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14A0F6" w14:textId="7EA0A9EE" w:rsidR="004A3549" w:rsidRPr="00DF53B4" w:rsidRDefault="003C671A" w:rsidP="009000D9">
      <w:pPr>
        <w:pStyle w:val="ZA"/>
        <w:framePr w:wrap="notBeside"/>
        <w:rPr>
          <w:noProof w:val="0"/>
        </w:rPr>
      </w:pPr>
      <w:bookmarkStart w:id="0" w:name="page1"/>
      <w:r w:rsidRPr="00DF53B4">
        <w:rPr>
          <w:noProof w:val="0"/>
          <w:sz w:val="64"/>
        </w:rPr>
        <w:t>3GPP TS 34</w:t>
      </w:r>
      <w:r w:rsidR="004A3549" w:rsidRPr="00DF53B4">
        <w:rPr>
          <w:noProof w:val="0"/>
          <w:sz w:val="64"/>
        </w:rPr>
        <w:t>.</w:t>
      </w:r>
      <w:r w:rsidR="008D590D" w:rsidRPr="00DF53B4">
        <w:rPr>
          <w:noProof w:val="0"/>
          <w:sz w:val="64"/>
        </w:rPr>
        <w:t>22</w:t>
      </w:r>
      <w:r w:rsidRPr="00DF53B4">
        <w:rPr>
          <w:noProof w:val="0"/>
          <w:sz w:val="64"/>
        </w:rPr>
        <w:t>9-1</w:t>
      </w:r>
      <w:r w:rsidR="004A3549" w:rsidRPr="00DF53B4">
        <w:rPr>
          <w:noProof w:val="0"/>
          <w:sz w:val="64"/>
        </w:rPr>
        <w:t xml:space="preserve"> </w:t>
      </w:r>
      <w:r w:rsidR="004A3549" w:rsidRPr="00DF53B4">
        <w:rPr>
          <w:noProof w:val="0"/>
        </w:rPr>
        <w:t>V</w:t>
      </w:r>
      <w:r w:rsidR="005F5600" w:rsidRPr="00DF53B4">
        <w:rPr>
          <w:noProof w:val="0"/>
        </w:rPr>
        <w:t>1</w:t>
      </w:r>
      <w:r w:rsidR="00EB1D54" w:rsidRPr="00DF53B4">
        <w:rPr>
          <w:noProof w:val="0"/>
        </w:rPr>
        <w:t>5</w:t>
      </w:r>
      <w:r w:rsidR="005F5600" w:rsidRPr="00DF53B4">
        <w:rPr>
          <w:noProof w:val="0"/>
        </w:rPr>
        <w:t>.</w:t>
      </w:r>
      <w:r w:rsidR="001605FC">
        <w:rPr>
          <w:noProof w:val="0"/>
        </w:rPr>
        <w:t>9</w:t>
      </w:r>
      <w:r w:rsidR="007D09F0" w:rsidRPr="00DF53B4">
        <w:rPr>
          <w:noProof w:val="0"/>
        </w:rPr>
        <w:t>.0</w:t>
      </w:r>
      <w:r w:rsidR="004A3549" w:rsidRPr="00DF53B4">
        <w:rPr>
          <w:noProof w:val="0"/>
        </w:rPr>
        <w:t xml:space="preserve"> </w:t>
      </w:r>
      <w:r w:rsidR="004A3549" w:rsidRPr="00DF53B4">
        <w:rPr>
          <w:noProof w:val="0"/>
          <w:sz w:val="32"/>
        </w:rPr>
        <w:t>(</w:t>
      </w:r>
      <w:r w:rsidRPr="00DF53B4">
        <w:rPr>
          <w:noProof w:val="0"/>
          <w:sz w:val="32"/>
        </w:rPr>
        <w:t>20</w:t>
      </w:r>
      <w:r w:rsidR="00AF3316">
        <w:rPr>
          <w:noProof w:val="0"/>
          <w:sz w:val="32"/>
        </w:rPr>
        <w:t>2</w:t>
      </w:r>
      <w:r w:rsidR="003335CE">
        <w:rPr>
          <w:noProof w:val="0"/>
          <w:sz w:val="32"/>
        </w:rPr>
        <w:t>1</w:t>
      </w:r>
      <w:r w:rsidR="004A3549" w:rsidRPr="00DF53B4">
        <w:rPr>
          <w:noProof w:val="0"/>
          <w:sz w:val="32"/>
        </w:rPr>
        <w:t>-</w:t>
      </w:r>
      <w:r w:rsidR="003335CE">
        <w:rPr>
          <w:noProof w:val="0"/>
          <w:sz w:val="32"/>
        </w:rPr>
        <w:t>0</w:t>
      </w:r>
      <w:r w:rsidR="001605FC">
        <w:rPr>
          <w:noProof w:val="0"/>
          <w:sz w:val="32"/>
        </w:rPr>
        <w:t>9</w:t>
      </w:r>
      <w:r w:rsidR="004A3549" w:rsidRPr="00DF53B4">
        <w:rPr>
          <w:noProof w:val="0"/>
          <w:sz w:val="32"/>
        </w:rPr>
        <w:t>)</w:t>
      </w:r>
    </w:p>
    <w:p w14:paraId="646FD435" w14:textId="77777777" w:rsidR="004A3549" w:rsidRPr="00DF53B4" w:rsidRDefault="004A3549">
      <w:pPr>
        <w:pStyle w:val="ZB"/>
        <w:framePr w:wrap="notBeside"/>
        <w:rPr>
          <w:noProof w:val="0"/>
        </w:rPr>
      </w:pPr>
      <w:r w:rsidRPr="00DF53B4">
        <w:rPr>
          <w:noProof w:val="0"/>
        </w:rPr>
        <w:t>Technical Specification</w:t>
      </w:r>
    </w:p>
    <w:p w14:paraId="312CE31A" w14:textId="77777777" w:rsidR="004A3549" w:rsidRPr="00DF53B4" w:rsidRDefault="004A3549">
      <w:pPr>
        <w:pStyle w:val="ZT"/>
        <w:framePr w:wrap="notBeside"/>
        <w:rPr>
          <w:sz w:val="32"/>
          <w:szCs w:val="32"/>
        </w:rPr>
      </w:pPr>
      <w:r w:rsidRPr="00DF53B4">
        <w:rPr>
          <w:sz w:val="32"/>
          <w:szCs w:val="32"/>
        </w:rPr>
        <w:t>3</w:t>
      </w:r>
      <w:r w:rsidRPr="00DF53B4">
        <w:rPr>
          <w:sz w:val="32"/>
          <w:szCs w:val="32"/>
          <w:vertAlign w:val="superscript"/>
        </w:rPr>
        <w:t>rd</w:t>
      </w:r>
      <w:r w:rsidRPr="00DF53B4">
        <w:rPr>
          <w:sz w:val="32"/>
          <w:szCs w:val="32"/>
        </w:rPr>
        <w:t xml:space="preserve"> Generation Partnership Project;</w:t>
      </w:r>
    </w:p>
    <w:p w14:paraId="22111ADD" w14:textId="77777777" w:rsidR="003C671A" w:rsidRPr="00DF53B4" w:rsidRDefault="003C671A" w:rsidP="003C671A">
      <w:pPr>
        <w:pStyle w:val="ZT"/>
        <w:framePr w:wrap="notBeside"/>
        <w:rPr>
          <w:sz w:val="32"/>
          <w:szCs w:val="32"/>
        </w:rPr>
      </w:pPr>
      <w:r w:rsidRPr="00DF53B4">
        <w:rPr>
          <w:sz w:val="32"/>
          <w:szCs w:val="32"/>
        </w:rPr>
        <w:t>Technical Specification Group Radio Access Network;</w:t>
      </w:r>
    </w:p>
    <w:p w14:paraId="05404F87" w14:textId="77777777" w:rsidR="003C671A" w:rsidRPr="00DF53B4" w:rsidRDefault="003C671A" w:rsidP="003C671A">
      <w:pPr>
        <w:pStyle w:val="ZT"/>
        <w:framePr w:wrap="notBeside"/>
        <w:rPr>
          <w:sz w:val="32"/>
          <w:szCs w:val="32"/>
        </w:rPr>
      </w:pPr>
      <w:r w:rsidRPr="00DF53B4">
        <w:rPr>
          <w:sz w:val="32"/>
          <w:szCs w:val="32"/>
        </w:rPr>
        <w:t>Internet Protocol (IP) multimedia call control protocol based on Session Initiation Protocol (SIP) and Session Description Protocol (SDP);</w:t>
      </w:r>
    </w:p>
    <w:p w14:paraId="0F37AD36" w14:textId="77777777" w:rsidR="003C671A" w:rsidRPr="00DF53B4" w:rsidRDefault="003C671A" w:rsidP="003C671A">
      <w:pPr>
        <w:pStyle w:val="ZT"/>
        <w:framePr w:wrap="notBeside"/>
        <w:rPr>
          <w:sz w:val="32"/>
          <w:szCs w:val="32"/>
        </w:rPr>
      </w:pPr>
      <w:r w:rsidRPr="00DF53B4">
        <w:rPr>
          <w:sz w:val="32"/>
          <w:szCs w:val="32"/>
        </w:rPr>
        <w:t>User Equipment (UE) conformance specification;</w:t>
      </w:r>
    </w:p>
    <w:p w14:paraId="65FCA8D0" w14:textId="77777777" w:rsidR="003C671A" w:rsidRPr="00DF53B4" w:rsidRDefault="003C671A" w:rsidP="003C671A">
      <w:pPr>
        <w:pStyle w:val="ZT"/>
        <w:framePr w:wrap="notBeside"/>
        <w:rPr>
          <w:sz w:val="32"/>
          <w:szCs w:val="32"/>
        </w:rPr>
      </w:pPr>
      <w:r w:rsidRPr="00DF53B4">
        <w:rPr>
          <w:sz w:val="32"/>
          <w:szCs w:val="32"/>
        </w:rPr>
        <w:t>Part 1: Protocol conformance specification</w:t>
      </w:r>
    </w:p>
    <w:p w14:paraId="28E5163F" w14:textId="77777777" w:rsidR="004A3549" w:rsidRPr="00DF53B4" w:rsidRDefault="003C671A" w:rsidP="009000D9">
      <w:pPr>
        <w:pStyle w:val="ZT"/>
        <w:framePr w:wrap="notBeside"/>
        <w:rPr>
          <w:i/>
          <w:sz w:val="32"/>
          <w:szCs w:val="32"/>
        </w:rPr>
      </w:pPr>
      <w:r w:rsidRPr="00DF53B4">
        <w:rPr>
          <w:sz w:val="32"/>
          <w:szCs w:val="32"/>
        </w:rPr>
        <w:t>(</w:t>
      </w:r>
      <w:r w:rsidRPr="00DF53B4">
        <w:rPr>
          <w:rStyle w:val="ZGSM"/>
          <w:sz w:val="32"/>
          <w:szCs w:val="32"/>
        </w:rPr>
        <w:t xml:space="preserve">Release </w:t>
      </w:r>
      <w:r w:rsidR="005F5600" w:rsidRPr="00DF53B4">
        <w:rPr>
          <w:rStyle w:val="ZGSM"/>
          <w:sz w:val="32"/>
          <w:szCs w:val="32"/>
        </w:rPr>
        <w:t>1</w:t>
      </w:r>
      <w:r w:rsidR="00EB1D54" w:rsidRPr="00DF53B4">
        <w:rPr>
          <w:rStyle w:val="ZGSM"/>
          <w:sz w:val="32"/>
          <w:szCs w:val="32"/>
        </w:rPr>
        <w:t>5</w:t>
      </w:r>
      <w:r w:rsidRPr="00DF53B4">
        <w:rPr>
          <w:sz w:val="32"/>
          <w:szCs w:val="32"/>
        </w:rPr>
        <w:t>)</w:t>
      </w:r>
    </w:p>
    <w:p w14:paraId="77932AD4" w14:textId="77777777" w:rsidR="001A2C8C" w:rsidRPr="00DF53B4" w:rsidRDefault="001A2C8C" w:rsidP="001A2C8C">
      <w:pPr>
        <w:pStyle w:val="ZU"/>
        <w:framePr w:h="4929" w:hRule="exact" w:wrap="notBeside"/>
        <w:tabs>
          <w:tab w:val="right" w:pos="10206"/>
        </w:tabs>
        <w:jc w:val="left"/>
        <w:rPr>
          <w:noProof w:val="0"/>
        </w:rPr>
      </w:pPr>
    </w:p>
    <w:p w14:paraId="63DEECD7" w14:textId="77777777" w:rsidR="001A2C8C" w:rsidRPr="00DF53B4" w:rsidRDefault="002F4585" w:rsidP="001A2C8C">
      <w:pPr>
        <w:pStyle w:val="ZU"/>
        <w:framePr w:h="4929" w:hRule="exact" w:wrap="notBeside"/>
        <w:tabs>
          <w:tab w:val="right" w:pos="10206"/>
        </w:tabs>
        <w:jc w:val="left"/>
        <w:rPr>
          <w:noProof w:val="0"/>
        </w:rPr>
      </w:pPr>
      <w:r>
        <w:rPr>
          <w:i/>
        </w:rPr>
        <w:pict w14:anchorId="61799A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pt;height:66pt">
            <v:imagedata r:id="rId8" o:title="5G-logo_175px"/>
          </v:shape>
        </w:pict>
      </w:r>
      <w:r w:rsidR="001A2C8C" w:rsidRPr="00DF53B4">
        <w:rPr>
          <w:noProof w:val="0"/>
        </w:rPr>
        <w:tab/>
      </w:r>
      <w:r>
        <w:rPr>
          <w:noProof w:val="0"/>
        </w:rPr>
        <w:pict w14:anchorId="11331252">
          <v:shape id="_x0000_i1026" type="#_x0000_t75" style="width:128pt;height:74pt">
            <v:imagedata r:id="rId9" o:title="3GPP-logo_web"/>
          </v:shape>
        </w:pict>
      </w:r>
    </w:p>
    <w:p w14:paraId="7A30EE9C" w14:textId="77777777" w:rsidR="001A2C8C" w:rsidRPr="00DF53B4" w:rsidRDefault="001A2C8C" w:rsidP="001A2C8C">
      <w:pPr>
        <w:pStyle w:val="ZU"/>
        <w:framePr w:h="4929" w:hRule="exact" w:wrap="notBeside"/>
        <w:tabs>
          <w:tab w:val="right" w:pos="10206"/>
        </w:tabs>
        <w:jc w:val="left"/>
        <w:rPr>
          <w:noProof w:val="0"/>
        </w:rPr>
      </w:pPr>
    </w:p>
    <w:p w14:paraId="423ED633" w14:textId="77777777" w:rsidR="004A3549" w:rsidRPr="00DF53B4" w:rsidRDefault="004A3549">
      <w:pPr>
        <w:framePr w:h="1636" w:hRule="exact" w:wrap="notBeside" w:vAnchor="page" w:hAnchor="margin" w:y="15121"/>
        <w:jc w:val="both"/>
        <w:rPr>
          <w:sz w:val="16"/>
        </w:rPr>
      </w:pPr>
      <w:r w:rsidRPr="00DF53B4">
        <w:rPr>
          <w:sz w:val="16"/>
        </w:rPr>
        <w:t>The present document has been developed within the 3</w:t>
      </w:r>
      <w:r w:rsidRPr="00DF53B4">
        <w:rPr>
          <w:sz w:val="16"/>
          <w:vertAlign w:val="superscript"/>
        </w:rPr>
        <w:t>rd</w:t>
      </w:r>
      <w:r w:rsidRPr="00DF53B4">
        <w:rPr>
          <w:sz w:val="16"/>
        </w:rPr>
        <w:t xml:space="preserve"> Generation Partnership Project (3GPP</w:t>
      </w:r>
      <w:r w:rsidRPr="00DF53B4">
        <w:rPr>
          <w:sz w:val="16"/>
          <w:vertAlign w:val="superscript"/>
        </w:rPr>
        <w:t xml:space="preserve"> TM</w:t>
      </w:r>
      <w:r w:rsidRPr="00DF53B4">
        <w:rPr>
          <w:sz w:val="16"/>
        </w:rPr>
        <w:t>) and may be further elaborated for the purposes of 3GPP.</w:t>
      </w:r>
      <w:r w:rsidR="00AD2CAE" w:rsidRPr="00DF53B4">
        <w:rPr>
          <w:sz w:val="16"/>
        </w:rPr>
        <w:tab/>
      </w:r>
      <w:r w:rsidRPr="00DF53B4">
        <w:rPr>
          <w:sz w:val="16"/>
        </w:rPr>
        <w:br/>
        <w:t>The present document has not been subject to any approval process by the 3GPP</w:t>
      </w:r>
      <w:r w:rsidRPr="00DF53B4">
        <w:rPr>
          <w:sz w:val="16"/>
          <w:vertAlign w:val="superscript"/>
        </w:rPr>
        <w:t xml:space="preserve"> </w:t>
      </w:r>
      <w:r w:rsidRPr="00DF53B4">
        <w:rPr>
          <w:sz w:val="16"/>
        </w:rPr>
        <w:t>Organizational Partners and shall not be implemented.</w:t>
      </w:r>
      <w:r w:rsidR="00AD2CAE" w:rsidRPr="00DF53B4">
        <w:rPr>
          <w:sz w:val="16"/>
        </w:rPr>
        <w:tab/>
      </w:r>
      <w:r w:rsidRPr="00DF53B4">
        <w:rPr>
          <w:sz w:val="16"/>
        </w:rPr>
        <w:br/>
        <w:t>This Specification is provided for future development work within 3GPP</w:t>
      </w:r>
      <w:r w:rsidRPr="00DF53B4">
        <w:rPr>
          <w:sz w:val="16"/>
          <w:vertAlign w:val="superscript"/>
        </w:rPr>
        <w:t xml:space="preserve"> </w:t>
      </w:r>
      <w:r w:rsidRPr="00DF53B4">
        <w:rPr>
          <w:sz w:val="16"/>
        </w:rPr>
        <w:t>only. The Organizational Partners accept no liability for any use of this Specification.</w:t>
      </w:r>
      <w:r w:rsidRPr="00DF53B4">
        <w:rPr>
          <w:sz w:val="16"/>
        </w:rPr>
        <w:br/>
        <w:t>Specifications and reports for implementation of the 3GPP</w:t>
      </w:r>
      <w:r w:rsidRPr="00DF53B4">
        <w:rPr>
          <w:sz w:val="16"/>
          <w:vertAlign w:val="superscript"/>
        </w:rPr>
        <w:t xml:space="preserve"> TM</w:t>
      </w:r>
      <w:r w:rsidRPr="00DF53B4">
        <w:rPr>
          <w:sz w:val="16"/>
        </w:rPr>
        <w:t xml:space="preserve"> system should be obtained via the 3GPP Organizational Partners' Publications Offices.</w:t>
      </w:r>
    </w:p>
    <w:p w14:paraId="7FAC425B" w14:textId="77777777" w:rsidR="004A3549" w:rsidRPr="00DF53B4" w:rsidRDefault="004A3549">
      <w:pPr>
        <w:pStyle w:val="ZV"/>
        <w:framePr w:wrap="notBeside"/>
        <w:rPr>
          <w:noProof w:val="0"/>
        </w:rPr>
      </w:pPr>
    </w:p>
    <w:p w14:paraId="0E7AA97A" w14:textId="77777777" w:rsidR="004A3549" w:rsidRPr="00DF53B4" w:rsidRDefault="004A3549"/>
    <w:bookmarkEnd w:id="0"/>
    <w:p w14:paraId="12C47016" w14:textId="77777777" w:rsidR="004A3549" w:rsidRPr="00DF53B4" w:rsidRDefault="004A3549">
      <w:pPr>
        <w:sectPr w:rsidR="004A3549" w:rsidRPr="00DF53B4">
          <w:footnotePr>
            <w:numRestart w:val="eachSect"/>
          </w:footnotePr>
          <w:pgSz w:w="11907" w:h="16840"/>
          <w:pgMar w:top="2268" w:right="851" w:bottom="10773" w:left="851" w:header="0" w:footer="0" w:gutter="0"/>
          <w:cols w:space="720"/>
        </w:sectPr>
      </w:pPr>
    </w:p>
    <w:p w14:paraId="150CA967" w14:textId="77777777" w:rsidR="004A3549" w:rsidRPr="00DF53B4" w:rsidRDefault="004A3549">
      <w:bookmarkStart w:id="1" w:name="page2"/>
    </w:p>
    <w:p w14:paraId="21CB8ABE" w14:textId="77777777" w:rsidR="004A3549" w:rsidRPr="00DF53B4" w:rsidRDefault="004A3549">
      <w:pPr>
        <w:pStyle w:val="FP"/>
        <w:framePr w:wrap="notBeside" w:hAnchor="margin" w:y="1419"/>
        <w:pBdr>
          <w:bottom w:val="single" w:sz="6" w:space="1" w:color="auto"/>
        </w:pBdr>
        <w:spacing w:before="240"/>
        <w:ind w:left="2835" w:right="2835"/>
        <w:jc w:val="center"/>
      </w:pPr>
      <w:r w:rsidRPr="00DF53B4">
        <w:t>Keywords</w:t>
      </w:r>
    </w:p>
    <w:p w14:paraId="189668F4" w14:textId="77777777" w:rsidR="004A3549" w:rsidRPr="00DF53B4" w:rsidRDefault="00757F4D">
      <w:pPr>
        <w:pStyle w:val="FP"/>
        <w:framePr w:wrap="notBeside" w:hAnchor="margin" w:y="1419"/>
        <w:ind w:left="2835" w:right="2835"/>
        <w:jc w:val="center"/>
        <w:rPr>
          <w:rFonts w:ascii="Arial" w:hAnsi="Arial"/>
          <w:sz w:val="18"/>
        </w:rPr>
      </w:pPr>
      <w:r w:rsidRPr="00DF53B4">
        <w:rPr>
          <w:rFonts w:ascii="Arial" w:hAnsi="Arial"/>
          <w:sz w:val="18"/>
        </w:rPr>
        <w:t>UMTS, terminal, IMS, IP, SIP</w:t>
      </w:r>
      <w:r w:rsidR="00F95CE5" w:rsidRPr="00DF53B4">
        <w:rPr>
          <w:rFonts w:ascii="Arial" w:hAnsi="Arial"/>
          <w:sz w:val="18"/>
        </w:rPr>
        <w:t>, LTE</w:t>
      </w:r>
    </w:p>
    <w:p w14:paraId="5D450885" w14:textId="77777777" w:rsidR="004A3549" w:rsidRPr="00DF53B4" w:rsidRDefault="004A3549"/>
    <w:p w14:paraId="3C64B2C7" w14:textId="77777777" w:rsidR="004A3549" w:rsidRPr="00DF53B4" w:rsidRDefault="004A3549">
      <w:pPr>
        <w:pStyle w:val="FP"/>
        <w:framePr w:wrap="notBeside" w:hAnchor="margin" w:yAlign="center"/>
        <w:spacing w:after="240"/>
        <w:ind w:left="2835" w:right="2835"/>
        <w:jc w:val="center"/>
        <w:rPr>
          <w:rFonts w:ascii="Arial" w:hAnsi="Arial"/>
          <w:b/>
          <w:i/>
        </w:rPr>
      </w:pPr>
      <w:r w:rsidRPr="00DF53B4">
        <w:rPr>
          <w:rFonts w:ascii="Arial" w:hAnsi="Arial"/>
          <w:b/>
          <w:i/>
        </w:rPr>
        <w:t>3GPP</w:t>
      </w:r>
    </w:p>
    <w:p w14:paraId="7E2B5BAC" w14:textId="77777777" w:rsidR="004A3549" w:rsidRPr="00DF53B4" w:rsidRDefault="004A3549">
      <w:pPr>
        <w:pStyle w:val="FP"/>
        <w:framePr w:wrap="notBeside" w:hAnchor="margin" w:yAlign="center"/>
        <w:pBdr>
          <w:bottom w:val="single" w:sz="6" w:space="1" w:color="auto"/>
        </w:pBdr>
        <w:ind w:left="2835" w:right="2835"/>
        <w:jc w:val="center"/>
      </w:pPr>
      <w:r w:rsidRPr="00DF53B4">
        <w:t>Postal address</w:t>
      </w:r>
    </w:p>
    <w:p w14:paraId="6068DE74" w14:textId="77777777" w:rsidR="004A3549" w:rsidRPr="00DF53B4" w:rsidRDefault="004A3549">
      <w:pPr>
        <w:pStyle w:val="FP"/>
        <w:framePr w:wrap="notBeside" w:hAnchor="margin" w:yAlign="center"/>
        <w:ind w:left="2835" w:right="2835"/>
        <w:jc w:val="center"/>
        <w:rPr>
          <w:rFonts w:ascii="Arial" w:hAnsi="Arial"/>
          <w:sz w:val="18"/>
        </w:rPr>
      </w:pPr>
    </w:p>
    <w:p w14:paraId="322AE37B" w14:textId="77777777" w:rsidR="004A3549" w:rsidRPr="00DF53B4" w:rsidRDefault="004A3549">
      <w:pPr>
        <w:pStyle w:val="FP"/>
        <w:framePr w:wrap="notBeside" w:hAnchor="margin" w:yAlign="center"/>
        <w:pBdr>
          <w:bottom w:val="single" w:sz="6" w:space="1" w:color="auto"/>
        </w:pBdr>
        <w:spacing w:before="240"/>
        <w:ind w:left="2835" w:right="2835"/>
        <w:jc w:val="center"/>
      </w:pPr>
      <w:r w:rsidRPr="00DF53B4">
        <w:t>3GPP support office address</w:t>
      </w:r>
    </w:p>
    <w:p w14:paraId="3265A945" w14:textId="77777777" w:rsidR="004A3549" w:rsidRPr="00E74BA0" w:rsidRDefault="004A3549">
      <w:pPr>
        <w:pStyle w:val="FP"/>
        <w:framePr w:wrap="notBeside" w:hAnchor="margin" w:yAlign="center"/>
        <w:ind w:left="2835" w:right="2835"/>
        <w:jc w:val="center"/>
        <w:rPr>
          <w:rFonts w:ascii="Arial" w:hAnsi="Arial"/>
          <w:sz w:val="18"/>
          <w:lang w:val="fr-FR"/>
        </w:rPr>
      </w:pPr>
      <w:r w:rsidRPr="00E74BA0">
        <w:rPr>
          <w:rFonts w:ascii="Arial" w:hAnsi="Arial"/>
          <w:sz w:val="18"/>
          <w:lang w:val="fr-FR"/>
        </w:rPr>
        <w:t>650 Route des Lucioles - Sophia Antipolis</w:t>
      </w:r>
    </w:p>
    <w:p w14:paraId="011B8FC4" w14:textId="77777777" w:rsidR="004A3549" w:rsidRPr="00E74BA0" w:rsidRDefault="004A3549">
      <w:pPr>
        <w:pStyle w:val="FP"/>
        <w:framePr w:wrap="notBeside" w:hAnchor="margin" w:yAlign="center"/>
        <w:ind w:left="2835" w:right="2835"/>
        <w:jc w:val="center"/>
        <w:rPr>
          <w:rFonts w:ascii="Arial" w:hAnsi="Arial"/>
          <w:sz w:val="18"/>
          <w:lang w:val="fr-FR"/>
        </w:rPr>
      </w:pPr>
      <w:r w:rsidRPr="00E74BA0">
        <w:rPr>
          <w:rFonts w:ascii="Arial" w:hAnsi="Arial"/>
          <w:sz w:val="18"/>
          <w:lang w:val="fr-FR"/>
        </w:rPr>
        <w:t>Valbonne - FRANCE</w:t>
      </w:r>
    </w:p>
    <w:p w14:paraId="1967018F" w14:textId="77777777" w:rsidR="004A3549" w:rsidRPr="00DF53B4" w:rsidRDefault="004A3549">
      <w:pPr>
        <w:pStyle w:val="FP"/>
        <w:framePr w:wrap="notBeside" w:hAnchor="margin" w:yAlign="center"/>
        <w:spacing w:after="20"/>
        <w:ind w:left="2835" w:right="2835"/>
        <w:jc w:val="center"/>
        <w:rPr>
          <w:rFonts w:ascii="Arial" w:hAnsi="Arial"/>
          <w:sz w:val="18"/>
        </w:rPr>
      </w:pPr>
      <w:r w:rsidRPr="00DF53B4">
        <w:rPr>
          <w:rFonts w:ascii="Arial" w:hAnsi="Arial"/>
          <w:sz w:val="18"/>
        </w:rPr>
        <w:t>Tel.: +33 4 92 94 42 00 Fax: +33 4 93 65 47 16</w:t>
      </w:r>
    </w:p>
    <w:p w14:paraId="1FB39D00" w14:textId="77777777" w:rsidR="004A3549" w:rsidRPr="00DF53B4" w:rsidRDefault="004A3549">
      <w:pPr>
        <w:pStyle w:val="FP"/>
        <w:framePr w:wrap="notBeside" w:hAnchor="margin" w:yAlign="center"/>
        <w:pBdr>
          <w:bottom w:val="single" w:sz="6" w:space="1" w:color="auto"/>
        </w:pBdr>
        <w:spacing w:before="240"/>
        <w:ind w:left="2835" w:right="2835"/>
        <w:jc w:val="center"/>
      </w:pPr>
      <w:r w:rsidRPr="00DF53B4">
        <w:t>Internet</w:t>
      </w:r>
    </w:p>
    <w:p w14:paraId="489AC401" w14:textId="77777777" w:rsidR="004A3549" w:rsidRPr="00DF53B4" w:rsidRDefault="00687C2D">
      <w:pPr>
        <w:pStyle w:val="FP"/>
        <w:framePr w:wrap="notBeside" w:hAnchor="margin" w:yAlign="center"/>
        <w:ind w:left="2835" w:right="2835"/>
        <w:jc w:val="center"/>
        <w:rPr>
          <w:rFonts w:ascii="Arial" w:hAnsi="Arial"/>
          <w:sz w:val="18"/>
        </w:rPr>
      </w:pPr>
      <w:hyperlink r:id="rId10" w:history="1">
        <w:r w:rsidR="00971E27" w:rsidRPr="00DF53B4">
          <w:rPr>
            <w:rStyle w:val="Hyperlink"/>
            <w:rFonts w:ascii="Arial" w:hAnsi="Arial"/>
            <w:color w:val="auto"/>
            <w:sz w:val="18"/>
          </w:rPr>
          <w:t>http://www.3gpp.org</w:t>
        </w:r>
      </w:hyperlink>
    </w:p>
    <w:p w14:paraId="745E48FE" w14:textId="77777777" w:rsidR="004A3549" w:rsidRPr="00DF53B4" w:rsidRDefault="004A3549"/>
    <w:p w14:paraId="60232CB6" w14:textId="77777777" w:rsidR="00407ACC" w:rsidRPr="00DF53B4" w:rsidRDefault="00407ACC" w:rsidP="00407ACC">
      <w:pPr>
        <w:pStyle w:val="FP"/>
        <w:framePr w:h="3057" w:hRule="exact" w:wrap="notBeside" w:vAnchor="page" w:hAnchor="margin" w:y="12605"/>
        <w:pBdr>
          <w:bottom w:val="single" w:sz="6" w:space="1" w:color="auto"/>
        </w:pBdr>
        <w:spacing w:after="240"/>
        <w:jc w:val="center"/>
        <w:rPr>
          <w:rFonts w:ascii="Arial" w:hAnsi="Arial"/>
          <w:b/>
          <w:i/>
        </w:rPr>
      </w:pPr>
      <w:r w:rsidRPr="00DF53B4">
        <w:rPr>
          <w:rFonts w:ascii="Arial" w:hAnsi="Arial"/>
          <w:b/>
          <w:i/>
        </w:rPr>
        <w:t>Copyright Notification</w:t>
      </w:r>
    </w:p>
    <w:p w14:paraId="40772672" w14:textId="77777777" w:rsidR="00407ACC" w:rsidRPr="00DF53B4" w:rsidRDefault="00407ACC" w:rsidP="00407ACC">
      <w:pPr>
        <w:pStyle w:val="FP"/>
        <w:framePr w:h="3057" w:hRule="exact" w:wrap="notBeside" w:vAnchor="page" w:hAnchor="margin" w:y="12605"/>
        <w:jc w:val="center"/>
      </w:pPr>
      <w:r w:rsidRPr="00DF53B4">
        <w:t>No part may be reproduced except as authorized by written permission.</w:t>
      </w:r>
      <w:r w:rsidRPr="00DF53B4">
        <w:br/>
        <w:t>The copyright and the foregoing restriction extend to reproduction in all media.</w:t>
      </w:r>
    </w:p>
    <w:p w14:paraId="360AC592" w14:textId="77777777" w:rsidR="00407ACC" w:rsidRPr="00DF53B4" w:rsidRDefault="00407ACC" w:rsidP="00407ACC">
      <w:pPr>
        <w:pStyle w:val="FP"/>
        <w:framePr w:h="3057" w:hRule="exact" w:wrap="notBeside" w:vAnchor="page" w:hAnchor="margin" w:y="12605"/>
        <w:jc w:val="center"/>
      </w:pPr>
    </w:p>
    <w:p w14:paraId="564A49EE" w14:textId="77777777" w:rsidR="00407ACC" w:rsidRPr="00DF53B4" w:rsidRDefault="00407ACC" w:rsidP="00407ACC">
      <w:pPr>
        <w:pStyle w:val="FP"/>
        <w:framePr w:h="3057" w:hRule="exact" w:wrap="notBeside" w:vAnchor="page" w:hAnchor="margin" w:y="12605"/>
        <w:jc w:val="center"/>
        <w:rPr>
          <w:sz w:val="18"/>
        </w:rPr>
      </w:pPr>
      <w:r w:rsidRPr="00DF53B4">
        <w:rPr>
          <w:sz w:val="18"/>
        </w:rPr>
        <w:t>© 20</w:t>
      </w:r>
      <w:r w:rsidR="00686CF1">
        <w:rPr>
          <w:sz w:val="18"/>
        </w:rPr>
        <w:t>2</w:t>
      </w:r>
      <w:r w:rsidR="003335CE">
        <w:rPr>
          <w:sz w:val="18"/>
        </w:rPr>
        <w:t>1</w:t>
      </w:r>
      <w:r w:rsidRPr="00DF53B4">
        <w:rPr>
          <w:sz w:val="18"/>
        </w:rPr>
        <w:t>, 3GPP Organizational Partners (ARIB, ATIS, CCSA, ETSI, TSDSI, TTA, TTC).</w:t>
      </w:r>
      <w:bookmarkStart w:id="2" w:name="copyrightaddon"/>
      <w:bookmarkEnd w:id="2"/>
    </w:p>
    <w:p w14:paraId="7B030BC5" w14:textId="77777777" w:rsidR="00407ACC" w:rsidRPr="00DF53B4" w:rsidRDefault="00407ACC" w:rsidP="00407ACC">
      <w:pPr>
        <w:pStyle w:val="FP"/>
        <w:framePr w:h="3057" w:hRule="exact" w:wrap="notBeside" w:vAnchor="page" w:hAnchor="margin" w:y="12605"/>
        <w:jc w:val="center"/>
        <w:rPr>
          <w:sz w:val="18"/>
        </w:rPr>
      </w:pPr>
      <w:r w:rsidRPr="00DF53B4">
        <w:rPr>
          <w:sz w:val="18"/>
        </w:rPr>
        <w:t>All rights reserved.</w:t>
      </w:r>
    </w:p>
    <w:p w14:paraId="3EE77C61" w14:textId="77777777" w:rsidR="00407ACC" w:rsidRPr="00DF53B4" w:rsidRDefault="00407ACC" w:rsidP="00407ACC">
      <w:pPr>
        <w:pStyle w:val="FP"/>
        <w:framePr w:h="3057" w:hRule="exact" w:wrap="notBeside" w:vAnchor="page" w:hAnchor="margin" w:y="12605"/>
        <w:rPr>
          <w:sz w:val="18"/>
        </w:rPr>
      </w:pPr>
    </w:p>
    <w:p w14:paraId="519B59CC" w14:textId="77777777" w:rsidR="00407ACC" w:rsidRPr="00DF53B4" w:rsidRDefault="00407ACC" w:rsidP="00407ACC">
      <w:pPr>
        <w:pStyle w:val="FP"/>
        <w:framePr w:h="3057" w:hRule="exact" w:wrap="notBeside" w:vAnchor="page" w:hAnchor="margin" w:y="12605"/>
        <w:rPr>
          <w:sz w:val="18"/>
        </w:rPr>
      </w:pPr>
      <w:r w:rsidRPr="00DF53B4">
        <w:rPr>
          <w:sz w:val="18"/>
        </w:rPr>
        <w:t>UMTS™ is a Trade Mark of ETSI registered for the benefit of its members</w:t>
      </w:r>
    </w:p>
    <w:p w14:paraId="4FD0C8AA" w14:textId="77777777" w:rsidR="00407ACC" w:rsidRPr="00DF53B4" w:rsidRDefault="00407ACC" w:rsidP="00407ACC">
      <w:pPr>
        <w:pStyle w:val="FP"/>
        <w:framePr w:h="3057" w:hRule="exact" w:wrap="notBeside" w:vAnchor="page" w:hAnchor="margin" w:y="12605"/>
        <w:rPr>
          <w:sz w:val="18"/>
        </w:rPr>
      </w:pPr>
      <w:r w:rsidRPr="00DF53B4">
        <w:rPr>
          <w:sz w:val="18"/>
        </w:rPr>
        <w:t>3GPP™ is a Trade Mark of ETSI registered for the benefit of its Members and of the 3GPP Organizational Partners</w:t>
      </w:r>
      <w:r w:rsidRPr="00DF53B4">
        <w:rPr>
          <w:sz w:val="18"/>
        </w:rPr>
        <w:br/>
        <w:t>LTE™ is a Trade Mark of ETSI registered for the benefit of its Members and of the 3GPP Organizational Partners</w:t>
      </w:r>
    </w:p>
    <w:p w14:paraId="17AF0EA2" w14:textId="77777777" w:rsidR="00407ACC" w:rsidRPr="00DF53B4" w:rsidRDefault="00407ACC" w:rsidP="00407ACC">
      <w:pPr>
        <w:pStyle w:val="FP"/>
        <w:framePr w:h="3057" w:hRule="exact" w:wrap="notBeside" w:vAnchor="page" w:hAnchor="margin" w:y="12605"/>
        <w:rPr>
          <w:sz w:val="18"/>
        </w:rPr>
      </w:pPr>
      <w:r w:rsidRPr="00DF53B4">
        <w:rPr>
          <w:sz w:val="18"/>
        </w:rPr>
        <w:t>GSM® and the GSM logo are registered and owned by the GSM Association</w:t>
      </w:r>
    </w:p>
    <w:p w14:paraId="31D10D68" w14:textId="77777777" w:rsidR="004A3549" w:rsidRPr="00DF53B4" w:rsidRDefault="004A3549"/>
    <w:bookmarkEnd w:id="1"/>
    <w:p w14:paraId="3BFC1D3B" w14:textId="77777777" w:rsidR="004A3549" w:rsidRPr="00DF53B4" w:rsidRDefault="004A3549" w:rsidP="00755EC5">
      <w:pPr>
        <w:pStyle w:val="TT"/>
        <w:outlineLvl w:val="0"/>
      </w:pPr>
      <w:r w:rsidRPr="00DF53B4">
        <w:br w:type="page"/>
      </w:r>
      <w:r w:rsidRPr="00DF53B4">
        <w:lastRenderedPageBreak/>
        <w:t>Contents</w:t>
      </w:r>
    </w:p>
    <w:p w14:paraId="03E98492" w14:textId="180B8114" w:rsidR="003D47D7" w:rsidRPr="00513ABD" w:rsidRDefault="003D47D7">
      <w:pPr>
        <w:pStyle w:val="TOC1"/>
        <w:rPr>
          <w:rFonts w:ascii="Calibri"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75421437 \h </w:instrText>
      </w:r>
      <w:r>
        <w:fldChar w:fldCharType="separate"/>
      </w:r>
      <w:r>
        <w:t>32</w:t>
      </w:r>
      <w:r>
        <w:fldChar w:fldCharType="end"/>
      </w:r>
    </w:p>
    <w:p w14:paraId="308F9434" w14:textId="6861693D" w:rsidR="003D47D7" w:rsidRPr="00513ABD" w:rsidRDefault="003D47D7">
      <w:pPr>
        <w:pStyle w:val="TOC1"/>
        <w:rPr>
          <w:rFonts w:ascii="Calibri" w:hAnsi="Calibri"/>
          <w:szCs w:val="22"/>
        </w:rPr>
      </w:pPr>
      <w:r>
        <w:t>Introduction</w:t>
      </w:r>
      <w:r>
        <w:tab/>
      </w:r>
      <w:r>
        <w:fldChar w:fldCharType="begin" w:fldLock="1"/>
      </w:r>
      <w:r>
        <w:instrText xml:space="preserve"> PAGEREF _Toc75421438 \h </w:instrText>
      </w:r>
      <w:r>
        <w:fldChar w:fldCharType="separate"/>
      </w:r>
      <w:r>
        <w:t>32</w:t>
      </w:r>
      <w:r>
        <w:fldChar w:fldCharType="end"/>
      </w:r>
    </w:p>
    <w:p w14:paraId="0F356D74" w14:textId="3C3E55DA" w:rsidR="003D47D7" w:rsidRPr="00513ABD" w:rsidRDefault="003D47D7">
      <w:pPr>
        <w:pStyle w:val="TOC1"/>
        <w:rPr>
          <w:rFonts w:ascii="Calibri" w:hAnsi="Calibri"/>
          <w:szCs w:val="22"/>
        </w:rPr>
      </w:pPr>
      <w:r>
        <w:t>1</w:t>
      </w:r>
      <w:r w:rsidRPr="00513ABD">
        <w:rPr>
          <w:rFonts w:ascii="Calibri" w:hAnsi="Calibri"/>
          <w:szCs w:val="22"/>
        </w:rPr>
        <w:tab/>
      </w:r>
      <w:r>
        <w:t>Scope</w:t>
      </w:r>
      <w:r>
        <w:tab/>
      </w:r>
      <w:r>
        <w:fldChar w:fldCharType="begin" w:fldLock="1"/>
      </w:r>
      <w:r>
        <w:instrText xml:space="preserve"> PAGEREF _Toc75421439 \h </w:instrText>
      </w:r>
      <w:r>
        <w:fldChar w:fldCharType="separate"/>
      </w:r>
      <w:r>
        <w:t>33</w:t>
      </w:r>
      <w:r>
        <w:fldChar w:fldCharType="end"/>
      </w:r>
    </w:p>
    <w:p w14:paraId="0FB4B776" w14:textId="3F4F410E" w:rsidR="003D47D7" w:rsidRPr="00513ABD" w:rsidRDefault="003D47D7">
      <w:pPr>
        <w:pStyle w:val="TOC1"/>
        <w:rPr>
          <w:rFonts w:ascii="Calibri" w:hAnsi="Calibri"/>
          <w:szCs w:val="22"/>
        </w:rPr>
      </w:pPr>
      <w:r>
        <w:t>2</w:t>
      </w:r>
      <w:r w:rsidRPr="00513ABD">
        <w:rPr>
          <w:rFonts w:ascii="Calibri" w:hAnsi="Calibri"/>
          <w:szCs w:val="22"/>
        </w:rPr>
        <w:tab/>
      </w:r>
      <w:r>
        <w:t>References</w:t>
      </w:r>
      <w:r>
        <w:tab/>
      </w:r>
      <w:r>
        <w:fldChar w:fldCharType="begin" w:fldLock="1"/>
      </w:r>
      <w:r>
        <w:instrText xml:space="preserve"> PAGEREF _Toc75421440 \h </w:instrText>
      </w:r>
      <w:r>
        <w:fldChar w:fldCharType="separate"/>
      </w:r>
      <w:r>
        <w:t>33</w:t>
      </w:r>
      <w:r>
        <w:fldChar w:fldCharType="end"/>
      </w:r>
    </w:p>
    <w:p w14:paraId="22EEE5D0" w14:textId="0B1BE66C" w:rsidR="003D47D7" w:rsidRPr="00513ABD" w:rsidRDefault="003D47D7">
      <w:pPr>
        <w:pStyle w:val="TOC1"/>
        <w:rPr>
          <w:rFonts w:ascii="Calibri" w:hAnsi="Calibri"/>
          <w:szCs w:val="22"/>
        </w:rPr>
      </w:pPr>
      <w:r>
        <w:t>3</w:t>
      </w:r>
      <w:r w:rsidRPr="00513ABD">
        <w:rPr>
          <w:rFonts w:ascii="Calibri" w:hAnsi="Calibri"/>
          <w:szCs w:val="22"/>
        </w:rPr>
        <w:tab/>
      </w:r>
      <w:r>
        <w:t>Definitions, symbols and abbreviations</w:t>
      </w:r>
      <w:r>
        <w:tab/>
      </w:r>
      <w:r>
        <w:fldChar w:fldCharType="begin" w:fldLock="1"/>
      </w:r>
      <w:r>
        <w:instrText xml:space="preserve"> PAGEREF _Toc75421441 \h </w:instrText>
      </w:r>
      <w:r>
        <w:fldChar w:fldCharType="separate"/>
      </w:r>
      <w:r>
        <w:t>39</w:t>
      </w:r>
      <w:r>
        <w:fldChar w:fldCharType="end"/>
      </w:r>
    </w:p>
    <w:p w14:paraId="41F31C07" w14:textId="3021BA12" w:rsidR="003D47D7" w:rsidRPr="00513ABD" w:rsidRDefault="003D47D7">
      <w:pPr>
        <w:pStyle w:val="TOC2"/>
        <w:rPr>
          <w:rFonts w:ascii="Calibri" w:hAnsi="Calibri"/>
          <w:sz w:val="22"/>
          <w:szCs w:val="22"/>
        </w:rPr>
      </w:pPr>
      <w:r>
        <w:t>3.1</w:t>
      </w:r>
      <w:r w:rsidRPr="00513ABD">
        <w:rPr>
          <w:rFonts w:ascii="Calibri" w:hAnsi="Calibri"/>
          <w:sz w:val="22"/>
          <w:szCs w:val="22"/>
        </w:rPr>
        <w:tab/>
      </w:r>
      <w:r>
        <w:t>Definitions</w:t>
      </w:r>
      <w:r>
        <w:tab/>
      </w:r>
      <w:r>
        <w:fldChar w:fldCharType="begin" w:fldLock="1"/>
      </w:r>
      <w:r>
        <w:instrText xml:space="preserve"> PAGEREF _Toc75421442 \h </w:instrText>
      </w:r>
      <w:r>
        <w:fldChar w:fldCharType="separate"/>
      </w:r>
      <w:r>
        <w:t>39</w:t>
      </w:r>
      <w:r>
        <w:fldChar w:fldCharType="end"/>
      </w:r>
    </w:p>
    <w:p w14:paraId="26870C9D" w14:textId="49817876" w:rsidR="003D47D7" w:rsidRPr="00513ABD" w:rsidRDefault="003D47D7">
      <w:pPr>
        <w:pStyle w:val="TOC2"/>
        <w:rPr>
          <w:rFonts w:ascii="Calibri" w:hAnsi="Calibri"/>
          <w:sz w:val="22"/>
          <w:szCs w:val="22"/>
        </w:rPr>
      </w:pPr>
      <w:r>
        <w:t>3.2</w:t>
      </w:r>
      <w:r w:rsidRPr="00513ABD">
        <w:rPr>
          <w:rFonts w:ascii="Calibri" w:hAnsi="Calibri"/>
          <w:sz w:val="22"/>
          <w:szCs w:val="22"/>
        </w:rPr>
        <w:tab/>
      </w:r>
      <w:r>
        <w:t>Symbols</w:t>
      </w:r>
      <w:r>
        <w:tab/>
      </w:r>
      <w:r>
        <w:fldChar w:fldCharType="begin" w:fldLock="1"/>
      </w:r>
      <w:r>
        <w:instrText xml:space="preserve"> PAGEREF _Toc75421443 \h </w:instrText>
      </w:r>
      <w:r>
        <w:fldChar w:fldCharType="separate"/>
      </w:r>
      <w:r>
        <w:t>39</w:t>
      </w:r>
      <w:r>
        <w:fldChar w:fldCharType="end"/>
      </w:r>
    </w:p>
    <w:p w14:paraId="25FBB53C" w14:textId="15555D22" w:rsidR="003D47D7" w:rsidRPr="00513ABD" w:rsidRDefault="003D47D7">
      <w:pPr>
        <w:pStyle w:val="TOC2"/>
        <w:rPr>
          <w:rFonts w:ascii="Calibri" w:hAnsi="Calibri"/>
          <w:sz w:val="22"/>
          <w:szCs w:val="22"/>
        </w:rPr>
      </w:pPr>
      <w:r>
        <w:t>3.3</w:t>
      </w:r>
      <w:r w:rsidRPr="00513ABD">
        <w:rPr>
          <w:rFonts w:ascii="Calibri" w:hAnsi="Calibri"/>
          <w:sz w:val="22"/>
          <w:szCs w:val="22"/>
        </w:rPr>
        <w:tab/>
      </w:r>
      <w:r>
        <w:t>Abbreviations</w:t>
      </w:r>
      <w:r>
        <w:tab/>
      </w:r>
      <w:r>
        <w:fldChar w:fldCharType="begin" w:fldLock="1"/>
      </w:r>
      <w:r>
        <w:instrText xml:space="preserve"> PAGEREF _Toc75421444 \h </w:instrText>
      </w:r>
      <w:r>
        <w:fldChar w:fldCharType="separate"/>
      </w:r>
      <w:r>
        <w:t>40</w:t>
      </w:r>
      <w:r>
        <w:fldChar w:fldCharType="end"/>
      </w:r>
    </w:p>
    <w:p w14:paraId="44647C3D" w14:textId="648B53FE" w:rsidR="003D47D7" w:rsidRPr="00513ABD" w:rsidRDefault="003D47D7">
      <w:pPr>
        <w:pStyle w:val="TOC1"/>
        <w:rPr>
          <w:rFonts w:ascii="Calibri" w:hAnsi="Calibri"/>
          <w:szCs w:val="22"/>
        </w:rPr>
      </w:pPr>
      <w:r>
        <w:t>4</w:t>
      </w:r>
      <w:r w:rsidRPr="00513ABD">
        <w:rPr>
          <w:rFonts w:ascii="Calibri" w:hAnsi="Calibri"/>
          <w:szCs w:val="22"/>
        </w:rPr>
        <w:tab/>
      </w:r>
      <w:r>
        <w:t>Overview</w:t>
      </w:r>
      <w:r>
        <w:tab/>
      </w:r>
      <w:r>
        <w:fldChar w:fldCharType="begin" w:fldLock="1"/>
      </w:r>
      <w:r>
        <w:instrText xml:space="preserve"> PAGEREF _Toc75421445 \h </w:instrText>
      </w:r>
      <w:r>
        <w:fldChar w:fldCharType="separate"/>
      </w:r>
      <w:r>
        <w:t>40</w:t>
      </w:r>
      <w:r>
        <w:fldChar w:fldCharType="end"/>
      </w:r>
    </w:p>
    <w:p w14:paraId="5DFF07E6" w14:textId="5260C3E1" w:rsidR="003D47D7" w:rsidRPr="00513ABD" w:rsidRDefault="003D47D7">
      <w:pPr>
        <w:pStyle w:val="TOC2"/>
        <w:rPr>
          <w:rFonts w:ascii="Calibri" w:hAnsi="Calibri"/>
          <w:sz w:val="22"/>
          <w:szCs w:val="22"/>
        </w:rPr>
      </w:pPr>
      <w:r>
        <w:t>4.1</w:t>
      </w:r>
      <w:r w:rsidRPr="00513ABD">
        <w:rPr>
          <w:rFonts w:ascii="Calibri" w:hAnsi="Calibri"/>
          <w:sz w:val="22"/>
          <w:szCs w:val="22"/>
        </w:rPr>
        <w:tab/>
      </w:r>
      <w:r>
        <w:t>Test Methodology</w:t>
      </w:r>
      <w:r>
        <w:tab/>
      </w:r>
      <w:r>
        <w:fldChar w:fldCharType="begin" w:fldLock="1"/>
      </w:r>
      <w:r>
        <w:instrText xml:space="preserve"> PAGEREF _Toc75421446 \h </w:instrText>
      </w:r>
      <w:r>
        <w:fldChar w:fldCharType="separate"/>
      </w:r>
      <w:r>
        <w:t>40</w:t>
      </w:r>
      <w:r>
        <w:fldChar w:fldCharType="end"/>
      </w:r>
    </w:p>
    <w:p w14:paraId="1BDEF74C" w14:textId="2489A736" w:rsidR="003D47D7" w:rsidRPr="00513ABD" w:rsidRDefault="003D47D7">
      <w:pPr>
        <w:pStyle w:val="TOC3"/>
        <w:rPr>
          <w:rFonts w:ascii="Calibri" w:hAnsi="Calibri"/>
          <w:sz w:val="22"/>
          <w:szCs w:val="22"/>
        </w:rPr>
      </w:pPr>
      <w:r>
        <w:t>4.1.1</w:t>
      </w:r>
      <w:r w:rsidRPr="00513ABD">
        <w:rPr>
          <w:rFonts w:ascii="Calibri" w:hAnsi="Calibri"/>
          <w:sz w:val="22"/>
          <w:szCs w:val="22"/>
        </w:rPr>
        <w:tab/>
      </w:r>
      <w:r>
        <w:t>Testing of optional functions and procedures</w:t>
      </w:r>
      <w:r>
        <w:tab/>
      </w:r>
      <w:r>
        <w:fldChar w:fldCharType="begin" w:fldLock="1"/>
      </w:r>
      <w:r>
        <w:instrText xml:space="preserve"> PAGEREF _Toc75421447 \h </w:instrText>
      </w:r>
      <w:r>
        <w:fldChar w:fldCharType="separate"/>
      </w:r>
      <w:r>
        <w:t>40</w:t>
      </w:r>
      <w:r>
        <w:fldChar w:fldCharType="end"/>
      </w:r>
    </w:p>
    <w:p w14:paraId="53C1D1EF" w14:textId="4D33339B" w:rsidR="003D47D7" w:rsidRPr="00513ABD" w:rsidRDefault="003D47D7">
      <w:pPr>
        <w:pStyle w:val="TOC2"/>
        <w:rPr>
          <w:rFonts w:ascii="Calibri" w:hAnsi="Calibri"/>
          <w:sz w:val="22"/>
          <w:szCs w:val="22"/>
        </w:rPr>
      </w:pPr>
      <w:r>
        <w:t>4.2</w:t>
      </w:r>
      <w:r w:rsidRPr="00513ABD">
        <w:rPr>
          <w:rFonts w:ascii="Calibri" w:hAnsi="Calibri"/>
          <w:sz w:val="22"/>
          <w:szCs w:val="22"/>
        </w:rPr>
        <w:tab/>
      </w:r>
      <w:r>
        <w:t>Implicit Testing</w:t>
      </w:r>
      <w:r>
        <w:tab/>
      </w:r>
      <w:r>
        <w:fldChar w:fldCharType="begin" w:fldLock="1"/>
      </w:r>
      <w:r>
        <w:instrText xml:space="preserve"> PAGEREF _Toc75421448 \h </w:instrText>
      </w:r>
      <w:r>
        <w:fldChar w:fldCharType="separate"/>
      </w:r>
      <w:r>
        <w:t>40</w:t>
      </w:r>
      <w:r>
        <w:fldChar w:fldCharType="end"/>
      </w:r>
    </w:p>
    <w:p w14:paraId="4D9FA7EC" w14:textId="1160A13E" w:rsidR="003D47D7" w:rsidRPr="00513ABD" w:rsidRDefault="003D47D7">
      <w:pPr>
        <w:pStyle w:val="TOC2"/>
        <w:rPr>
          <w:rFonts w:ascii="Calibri" w:hAnsi="Calibri"/>
          <w:sz w:val="22"/>
          <w:szCs w:val="22"/>
        </w:rPr>
      </w:pPr>
      <w:r>
        <w:t>4.3</w:t>
      </w:r>
      <w:r w:rsidRPr="00513ABD">
        <w:rPr>
          <w:rFonts w:ascii="Calibri" w:hAnsi="Calibri"/>
          <w:sz w:val="22"/>
          <w:szCs w:val="22"/>
        </w:rPr>
        <w:tab/>
      </w:r>
      <w:r>
        <w:t>Conformance Requirements</w:t>
      </w:r>
      <w:r>
        <w:tab/>
      </w:r>
      <w:r>
        <w:fldChar w:fldCharType="begin" w:fldLock="1"/>
      </w:r>
      <w:r>
        <w:instrText xml:space="preserve"> PAGEREF _Toc75421449 \h </w:instrText>
      </w:r>
      <w:r>
        <w:fldChar w:fldCharType="separate"/>
      </w:r>
      <w:r>
        <w:t>40</w:t>
      </w:r>
      <w:r>
        <w:fldChar w:fldCharType="end"/>
      </w:r>
    </w:p>
    <w:p w14:paraId="00F9EA5F" w14:textId="013AD680" w:rsidR="003D47D7" w:rsidRPr="00513ABD" w:rsidRDefault="003D47D7">
      <w:pPr>
        <w:pStyle w:val="TOC1"/>
        <w:rPr>
          <w:rFonts w:ascii="Calibri" w:hAnsi="Calibri"/>
          <w:szCs w:val="22"/>
        </w:rPr>
      </w:pPr>
      <w:r>
        <w:t>5</w:t>
      </w:r>
      <w:r w:rsidRPr="00513ABD">
        <w:rPr>
          <w:rFonts w:ascii="Calibri" w:hAnsi="Calibri"/>
          <w:szCs w:val="22"/>
        </w:rPr>
        <w:tab/>
      </w:r>
      <w:r>
        <w:t>Reference Conditions</w:t>
      </w:r>
      <w:r>
        <w:tab/>
      </w:r>
      <w:r>
        <w:fldChar w:fldCharType="begin" w:fldLock="1"/>
      </w:r>
      <w:r>
        <w:instrText xml:space="preserve"> PAGEREF _Toc75421450 \h </w:instrText>
      </w:r>
      <w:r>
        <w:fldChar w:fldCharType="separate"/>
      </w:r>
      <w:r>
        <w:t>41</w:t>
      </w:r>
      <w:r>
        <w:fldChar w:fldCharType="end"/>
      </w:r>
    </w:p>
    <w:p w14:paraId="0EA0E5A1" w14:textId="4024E19E" w:rsidR="003D47D7" w:rsidRPr="00513ABD" w:rsidRDefault="003D47D7">
      <w:pPr>
        <w:pStyle w:val="TOC2"/>
        <w:rPr>
          <w:rFonts w:ascii="Calibri" w:hAnsi="Calibri"/>
          <w:sz w:val="22"/>
          <w:szCs w:val="22"/>
        </w:rPr>
      </w:pPr>
      <w:r>
        <w:t>5.1</w:t>
      </w:r>
      <w:r w:rsidRPr="00513ABD">
        <w:rPr>
          <w:rFonts w:ascii="Calibri" w:hAnsi="Calibri"/>
          <w:sz w:val="22"/>
          <w:szCs w:val="22"/>
        </w:rPr>
        <w:tab/>
      </w:r>
      <w:r>
        <w:t>Generic setup procedures</w:t>
      </w:r>
      <w:r>
        <w:tab/>
      </w:r>
      <w:r>
        <w:fldChar w:fldCharType="begin" w:fldLock="1"/>
      </w:r>
      <w:r>
        <w:instrText xml:space="preserve"> PAGEREF _Toc75421451 \h </w:instrText>
      </w:r>
      <w:r>
        <w:fldChar w:fldCharType="separate"/>
      </w:r>
      <w:r>
        <w:t>41</w:t>
      </w:r>
      <w:r>
        <w:fldChar w:fldCharType="end"/>
      </w:r>
    </w:p>
    <w:p w14:paraId="4D95FDEC" w14:textId="22B7AE6D" w:rsidR="003D47D7" w:rsidRPr="00513ABD" w:rsidRDefault="003D47D7">
      <w:pPr>
        <w:pStyle w:val="TOC2"/>
        <w:rPr>
          <w:rFonts w:ascii="Calibri" w:hAnsi="Calibri"/>
          <w:sz w:val="22"/>
          <w:szCs w:val="22"/>
        </w:rPr>
      </w:pPr>
      <w:r>
        <w:t>5.2</w:t>
      </w:r>
      <w:r w:rsidRPr="00513ABD">
        <w:rPr>
          <w:rFonts w:ascii="Calibri" w:hAnsi="Calibri"/>
          <w:sz w:val="22"/>
          <w:szCs w:val="22"/>
        </w:rPr>
        <w:tab/>
      </w:r>
      <w:r>
        <w:t>Transport protocols applied</w:t>
      </w:r>
      <w:r>
        <w:tab/>
      </w:r>
      <w:r>
        <w:fldChar w:fldCharType="begin" w:fldLock="1"/>
      </w:r>
      <w:r>
        <w:instrText xml:space="preserve"> PAGEREF _Toc75421452 \h </w:instrText>
      </w:r>
      <w:r>
        <w:fldChar w:fldCharType="separate"/>
      </w:r>
      <w:r>
        <w:t>41</w:t>
      </w:r>
      <w:r>
        <w:fldChar w:fldCharType="end"/>
      </w:r>
    </w:p>
    <w:p w14:paraId="0E3B2110" w14:textId="26F85C1E" w:rsidR="003D47D7" w:rsidRPr="00513ABD" w:rsidRDefault="003D47D7">
      <w:pPr>
        <w:pStyle w:val="TOC1"/>
        <w:rPr>
          <w:rFonts w:ascii="Calibri" w:hAnsi="Calibri"/>
          <w:szCs w:val="22"/>
        </w:rPr>
      </w:pPr>
      <w:r>
        <w:t>6</w:t>
      </w:r>
      <w:r w:rsidRPr="00513ABD">
        <w:rPr>
          <w:rFonts w:ascii="Calibri" w:hAnsi="Calibri"/>
          <w:szCs w:val="22"/>
        </w:rPr>
        <w:tab/>
      </w:r>
      <w:r>
        <w:t>PDP Context Activation</w:t>
      </w:r>
      <w:r>
        <w:tab/>
      </w:r>
      <w:r>
        <w:fldChar w:fldCharType="begin" w:fldLock="1"/>
      </w:r>
      <w:r>
        <w:instrText xml:space="preserve"> PAGEREF _Toc75421453 \h </w:instrText>
      </w:r>
      <w:r>
        <w:fldChar w:fldCharType="separate"/>
      </w:r>
      <w:r>
        <w:t>41</w:t>
      </w:r>
      <w:r>
        <w:fldChar w:fldCharType="end"/>
      </w:r>
    </w:p>
    <w:p w14:paraId="0D702833" w14:textId="3B537E18" w:rsidR="003D47D7" w:rsidRPr="00513ABD" w:rsidRDefault="003D47D7">
      <w:pPr>
        <w:pStyle w:val="TOC2"/>
        <w:rPr>
          <w:rFonts w:ascii="Calibri" w:hAnsi="Calibri"/>
          <w:sz w:val="22"/>
          <w:szCs w:val="22"/>
        </w:rPr>
      </w:pPr>
      <w:r>
        <w:t>6.1</w:t>
      </w:r>
      <w:r w:rsidRPr="00513ABD">
        <w:rPr>
          <w:rFonts w:ascii="Calibri" w:hAnsi="Calibri"/>
          <w:sz w:val="22"/>
          <w:szCs w:val="22"/>
        </w:rPr>
        <w:tab/>
      </w:r>
      <w:r>
        <w:t>General Purpose PDP Context Establishment</w:t>
      </w:r>
      <w:r>
        <w:tab/>
      </w:r>
      <w:r>
        <w:fldChar w:fldCharType="begin" w:fldLock="1"/>
      </w:r>
      <w:r>
        <w:instrText xml:space="preserve"> PAGEREF _Toc75421454 \h </w:instrText>
      </w:r>
      <w:r>
        <w:fldChar w:fldCharType="separate"/>
      </w:r>
      <w:r>
        <w:t>41</w:t>
      </w:r>
      <w:r>
        <w:fldChar w:fldCharType="end"/>
      </w:r>
    </w:p>
    <w:p w14:paraId="22C2E7A6" w14:textId="4EB50253" w:rsidR="003D47D7" w:rsidRPr="00513ABD" w:rsidRDefault="003D47D7">
      <w:pPr>
        <w:pStyle w:val="TOC2"/>
        <w:rPr>
          <w:rFonts w:ascii="Calibri" w:hAnsi="Calibri"/>
          <w:sz w:val="22"/>
          <w:szCs w:val="22"/>
        </w:rPr>
      </w:pPr>
      <w:r>
        <w:t>6.2</w:t>
      </w:r>
      <w:r w:rsidRPr="00513ABD">
        <w:rPr>
          <w:rFonts w:ascii="Calibri" w:hAnsi="Calibri"/>
          <w:sz w:val="22"/>
          <w:szCs w:val="22"/>
        </w:rPr>
        <w:tab/>
      </w:r>
      <w:r>
        <w:t>General Purpose PDP Context Establishment (UE Requests for a Dedicated PDP Context)</w:t>
      </w:r>
      <w:r>
        <w:tab/>
      </w:r>
      <w:r>
        <w:fldChar w:fldCharType="begin" w:fldLock="1"/>
      </w:r>
      <w:r>
        <w:instrText xml:space="preserve"> PAGEREF _Toc75421455 \h </w:instrText>
      </w:r>
      <w:r>
        <w:fldChar w:fldCharType="separate"/>
      </w:r>
      <w:r>
        <w:t>41</w:t>
      </w:r>
      <w:r>
        <w:fldChar w:fldCharType="end"/>
      </w:r>
    </w:p>
    <w:p w14:paraId="2A3D8AD8" w14:textId="296B7B1E" w:rsidR="003D47D7" w:rsidRPr="00513ABD" w:rsidRDefault="003D47D7">
      <w:pPr>
        <w:pStyle w:val="TOC3"/>
        <w:rPr>
          <w:rFonts w:ascii="Calibri" w:hAnsi="Calibri"/>
          <w:sz w:val="22"/>
          <w:szCs w:val="22"/>
        </w:rPr>
      </w:pPr>
      <w:r>
        <w:t>6.2.1</w:t>
      </w:r>
      <w:r w:rsidRPr="00513ABD">
        <w:rPr>
          <w:rFonts w:ascii="Calibri" w:hAnsi="Calibri"/>
          <w:sz w:val="22"/>
          <w:szCs w:val="22"/>
        </w:rPr>
        <w:tab/>
      </w:r>
      <w:r>
        <w:t>Definition</w:t>
      </w:r>
      <w:r>
        <w:tab/>
      </w:r>
      <w:r>
        <w:fldChar w:fldCharType="begin" w:fldLock="1"/>
      </w:r>
      <w:r>
        <w:instrText xml:space="preserve"> PAGEREF _Toc75421456 \h </w:instrText>
      </w:r>
      <w:r>
        <w:fldChar w:fldCharType="separate"/>
      </w:r>
      <w:r>
        <w:t>41</w:t>
      </w:r>
      <w:r>
        <w:fldChar w:fldCharType="end"/>
      </w:r>
    </w:p>
    <w:p w14:paraId="16045B82" w14:textId="420A6948" w:rsidR="003D47D7" w:rsidRPr="00513ABD" w:rsidRDefault="003D47D7">
      <w:pPr>
        <w:pStyle w:val="TOC3"/>
        <w:rPr>
          <w:rFonts w:ascii="Calibri" w:hAnsi="Calibri"/>
          <w:sz w:val="22"/>
          <w:szCs w:val="22"/>
        </w:rPr>
      </w:pPr>
      <w:r>
        <w:t>6.2.2</w:t>
      </w:r>
      <w:r w:rsidRPr="00513ABD">
        <w:rPr>
          <w:rFonts w:ascii="Calibri" w:hAnsi="Calibri"/>
          <w:sz w:val="22"/>
          <w:szCs w:val="22"/>
        </w:rPr>
        <w:tab/>
      </w:r>
      <w:r>
        <w:t>Conformance requirement</w:t>
      </w:r>
      <w:r>
        <w:tab/>
      </w:r>
      <w:r>
        <w:fldChar w:fldCharType="begin" w:fldLock="1"/>
      </w:r>
      <w:r>
        <w:instrText xml:space="preserve"> PAGEREF _Toc75421457 \h </w:instrText>
      </w:r>
      <w:r>
        <w:fldChar w:fldCharType="separate"/>
      </w:r>
      <w:r>
        <w:t>41</w:t>
      </w:r>
      <w:r>
        <w:fldChar w:fldCharType="end"/>
      </w:r>
    </w:p>
    <w:p w14:paraId="4037584D" w14:textId="2F828B20" w:rsidR="003D47D7" w:rsidRPr="00513ABD" w:rsidRDefault="003D47D7">
      <w:pPr>
        <w:pStyle w:val="TOC3"/>
        <w:rPr>
          <w:rFonts w:ascii="Calibri" w:hAnsi="Calibri"/>
          <w:sz w:val="22"/>
          <w:szCs w:val="22"/>
        </w:rPr>
      </w:pPr>
      <w:r>
        <w:t>6.2.3</w:t>
      </w:r>
      <w:r w:rsidRPr="00513ABD">
        <w:rPr>
          <w:rFonts w:ascii="Calibri" w:hAnsi="Calibri"/>
          <w:sz w:val="22"/>
          <w:szCs w:val="22"/>
        </w:rPr>
        <w:tab/>
      </w:r>
      <w:r w:rsidRPr="0058653F">
        <w:rPr>
          <w:snapToGrid w:val="0"/>
        </w:rPr>
        <w:t>Test purpose</w:t>
      </w:r>
      <w:r>
        <w:tab/>
      </w:r>
      <w:r>
        <w:fldChar w:fldCharType="begin" w:fldLock="1"/>
      </w:r>
      <w:r>
        <w:instrText xml:space="preserve"> PAGEREF _Toc75421458 \h </w:instrText>
      </w:r>
      <w:r>
        <w:fldChar w:fldCharType="separate"/>
      </w:r>
      <w:r>
        <w:t>42</w:t>
      </w:r>
      <w:r>
        <w:fldChar w:fldCharType="end"/>
      </w:r>
    </w:p>
    <w:p w14:paraId="26436627" w14:textId="2B15BB69" w:rsidR="003D47D7" w:rsidRPr="00513ABD" w:rsidRDefault="003D47D7">
      <w:pPr>
        <w:pStyle w:val="TOC3"/>
        <w:rPr>
          <w:rFonts w:ascii="Calibri" w:hAnsi="Calibri"/>
          <w:sz w:val="22"/>
          <w:szCs w:val="22"/>
        </w:rPr>
      </w:pPr>
      <w:r>
        <w:t>6.2.4</w:t>
      </w:r>
      <w:r w:rsidRPr="00513ABD">
        <w:rPr>
          <w:rFonts w:ascii="Calibri" w:hAnsi="Calibri"/>
          <w:sz w:val="22"/>
          <w:szCs w:val="22"/>
        </w:rPr>
        <w:tab/>
      </w:r>
      <w:r w:rsidRPr="0058653F">
        <w:rPr>
          <w:snapToGrid w:val="0"/>
        </w:rPr>
        <w:t>Method of test</w:t>
      </w:r>
      <w:r>
        <w:tab/>
      </w:r>
      <w:r>
        <w:fldChar w:fldCharType="begin" w:fldLock="1"/>
      </w:r>
      <w:r>
        <w:instrText xml:space="preserve"> PAGEREF _Toc75421459 \h </w:instrText>
      </w:r>
      <w:r>
        <w:fldChar w:fldCharType="separate"/>
      </w:r>
      <w:r>
        <w:t>42</w:t>
      </w:r>
      <w:r>
        <w:fldChar w:fldCharType="end"/>
      </w:r>
    </w:p>
    <w:p w14:paraId="02B2BA64" w14:textId="4D1DF05E" w:rsidR="003D47D7" w:rsidRPr="00513ABD" w:rsidRDefault="003D47D7">
      <w:pPr>
        <w:pStyle w:val="TOC3"/>
        <w:rPr>
          <w:rFonts w:ascii="Calibri" w:hAnsi="Calibri"/>
          <w:sz w:val="22"/>
          <w:szCs w:val="22"/>
        </w:rPr>
      </w:pPr>
      <w:r w:rsidRPr="0058653F">
        <w:rPr>
          <w:snapToGrid w:val="0"/>
        </w:rPr>
        <w:t>6.2.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460 \h </w:instrText>
      </w:r>
      <w:r>
        <w:fldChar w:fldCharType="separate"/>
      </w:r>
      <w:r>
        <w:t>44</w:t>
      </w:r>
      <w:r>
        <w:fldChar w:fldCharType="end"/>
      </w:r>
    </w:p>
    <w:p w14:paraId="1DA5481A" w14:textId="46BB09A1" w:rsidR="003D47D7" w:rsidRPr="00513ABD" w:rsidRDefault="003D47D7">
      <w:pPr>
        <w:pStyle w:val="TOC2"/>
        <w:rPr>
          <w:rFonts w:ascii="Calibri" w:hAnsi="Calibri"/>
          <w:sz w:val="22"/>
          <w:szCs w:val="22"/>
        </w:rPr>
      </w:pPr>
      <w:r>
        <w:t>6.3</w:t>
      </w:r>
      <w:r w:rsidRPr="00513ABD">
        <w:rPr>
          <w:rFonts w:ascii="Calibri" w:hAnsi="Calibri"/>
          <w:sz w:val="22"/>
          <w:szCs w:val="22"/>
        </w:rPr>
        <w:tab/>
      </w:r>
      <w:r>
        <w:t>Dedicated PDP Context Establishment</w:t>
      </w:r>
      <w:r>
        <w:tab/>
      </w:r>
      <w:r>
        <w:fldChar w:fldCharType="begin" w:fldLock="1"/>
      </w:r>
      <w:r>
        <w:instrText xml:space="preserve"> PAGEREF _Toc75421461 \h </w:instrText>
      </w:r>
      <w:r>
        <w:fldChar w:fldCharType="separate"/>
      </w:r>
      <w:r>
        <w:t>44</w:t>
      </w:r>
      <w:r>
        <w:fldChar w:fldCharType="end"/>
      </w:r>
    </w:p>
    <w:p w14:paraId="68CBC2A5" w14:textId="5B061B52" w:rsidR="003D47D7" w:rsidRPr="00513ABD" w:rsidRDefault="003D47D7">
      <w:pPr>
        <w:pStyle w:val="TOC3"/>
        <w:rPr>
          <w:rFonts w:ascii="Calibri" w:hAnsi="Calibri"/>
          <w:sz w:val="22"/>
          <w:szCs w:val="22"/>
        </w:rPr>
      </w:pPr>
      <w:r>
        <w:t>6.3.1</w:t>
      </w:r>
      <w:r w:rsidRPr="00513ABD">
        <w:rPr>
          <w:rFonts w:ascii="Calibri" w:hAnsi="Calibri"/>
          <w:sz w:val="22"/>
          <w:szCs w:val="22"/>
        </w:rPr>
        <w:tab/>
      </w:r>
      <w:r>
        <w:t>Definition</w:t>
      </w:r>
      <w:r>
        <w:tab/>
      </w:r>
      <w:r>
        <w:fldChar w:fldCharType="begin" w:fldLock="1"/>
      </w:r>
      <w:r>
        <w:instrText xml:space="preserve"> PAGEREF _Toc75421462 \h </w:instrText>
      </w:r>
      <w:r>
        <w:fldChar w:fldCharType="separate"/>
      </w:r>
      <w:r>
        <w:t>44</w:t>
      </w:r>
      <w:r>
        <w:fldChar w:fldCharType="end"/>
      </w:r>
    </w:p>
    <w:p w14:paraId="6BF7236F" w14:textId="6C2F74BD" w:rsidR="003D47D7" w:rsidRPr="00513ABD" w:rsidRDefault="003D47D7">
      <w:pPr>
        <w:pStyle w:val="TOC3"/>
        <w:rPr>
          <w:rFonts w:ascii="Calibri" w:hAnsi="Calibri"/>
          <w:sz w:val="22"/>
          <w:szCs w:val="22"/>
        </w:rPr>
      </w:pPr>
      <w:r>
        <w:t>6.3.2</w:t>
      </w:r>
      <w:r w:rsidRPr="00513ABD">
        <w:rPr>
          <w:rFonts w:ascii="Calibri" w:hAnsi="Calibri"/>
          <w:sz w:val="22"/>
          <w:szCs w:val="22"/>
        </w:rPr>
        <w:tab/>
      </w:r>
      <w:r>
        <w:t>Conformance requirement</w:t>
      </w:r>
      <w:r>
        <w:tab/>
      </w:r>
      <w:r>
        <w:fldChar w:fldCharType="begin" w:fldLock="1"/>
      </w:r>
      <w:r>
        <w:instrText xml:space="preserve"> PAGEREF _Toc75421463 \h </w:instrText>
      </w:r>
      <w:r>
        <w:fldChar w:fldCharType="separate"/>
      </w:r>
      <w:r>
        <w:t>44</w:t>
      </w:r>
      <w:r>
        <w:fldChar w:fldCharType="end"/>
      </w:r>
    </w:p>
    <w:p w14:paraId="03173DF5" w14:textId="6655B88B" w:rsidR="003D47D7" w:rsidRPr="00513ABD" w:rsidRDefault="003D47D7">
      <w:pPr>
        <w:pStyle w:val="TOC3"/>
        <w:rPr>
          <w:rFonts w:ascii="Calibri" w:hAnsi="Calibri"/>
          <w:sz w:val="22"/>
          <w:szCs w:val="22"/>
        </w:rPr>
      </w:pPr>
      <w:r>
        <w:t>6.3.3</w:t>
      </w:r>
      <w:r w:rsidRPr="00513ABD">
        <w:rPr>
          <w:rFonts w:ascii="Calibri" w:hAnsi="Calibri"/>
          <w:sz w:val="22"/>
          <w:szCs w:val="22"/>
        </w:rPr>
        <w:tab/>
      </w:r>
      <w:r w:rsidRPr="0058653F">
        <w:rPr>
          <w:snapToGrid w:val="0"/>
        </w:rPr>
        <w:t>Test purpose</w:t>
      </w:r>
      <w:r>
        <w:tab/>
      </w:r>
      <w:r>
        <w:fldChar w:fldCharType="begin" w:fldLock="1"/>
      </w:r>
      <w:r>
        <w:instrText xml:space="preserve"> PAGEREF _Toc75421464 \h </w:instrText>
      </w:r>
      <w:r>
        <w:fldChar w:fldCharType="separate"/>
      </w:r>
      <w:r>
        <w:t>45</w:t>
      </w:r>
      <w:r>
        <w:fldChar w:fldCharType="end"/>
      </w:r>
    </w:p>
    <w:p w14:paraId="2DB09162" w14:textId="26DD4B4E" w:rsidR="003D47D7" w:rsidRPr="00513ABD" w:rsidRDefault="003D47D7">
      <w:pPr>
        <w:pStyle w:val="TOC3"/>
        <w:rPr>
          <w:rFonts w:ascii="Calibri" w:hAnsi="Calibri"/>
          <w:sz w:val="22"/>
          <w:szCs w:val="22"/>
        </w:rPr>
      </w:pPr>
      <w:r>
        <w:t>6.3.4</w:t>
      </w:r>
      <w:r w:rsidRPr="00513ABD">
        <w:rPr>
          <w:rFonts w:ascii="Calibri" w:hAnsi="Calibri"/>
          <w:sz w:val="22"/>
          <w:szCs w:val="22"/>
        </w:rPr>
        <w:tab/>
      </w:r>
      <w:r w:rsidRPr="0058653F">
        <w:rPr>
          <w:snapToGrid w:val="0"/>
        </w:rPr>
        <w:t>Method of test</w:t>
      </w:r>
      <w:r>
        <w:tab/>
      </w:r>
      <w:r>
        <w:fldChar w:fldCharType="begin" w:fldLock="1"/>
      </w:r>
      <w:r>
        <w:instrText xml:space="preserve"> PAGEREF _Toc75421465 \h </w:instrText>
      </w:r>
      <w:r>
        <w:fldChar w:fldCharType="separate"/>
      </w:r>
      <w:r>
        <w:t>45</w:t>
      </w:r>
      <w:r>
        <w:fldChar w:fldCharType="end"/>
      </w:r>
    </w:p>
    <w:p w14:paraId="69C62AFA" w14:textId="7833A8DC" w:rsidR="003D47D7" w:rsidRPr="00513ABD" w:rsidRDefault="003D47D7">
      <w:pPr>
        <w:pStyle w:val="TOC3"/>
        <w:rPr>
          <w:rFonts w:ascii="Calibri" w:hAnsi="Calibri"/>
          <w:sz w:val="22"/>
          <w:szCs w:val="22"/>
        </w:rPr>
      </w:pPr>
      <w:r w:rsidRPr="0058653F">
        <w:rPr>
          <w:snapToGrid w:val="0"/>
        </w:rPr>
        <w:t>6.3.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466 \h </w:instrText>
      </w:r>
      <w:r>
        <w:fldChar w:fldCharType="separate"/>
      </w:r>
      <w:r>
        <w:t>47</w:t>
      </w:r>
      <w:r>
        <w:fldChar w:fldCharType="end"/>
      </w:r>
    </w:p>
    <w:p w14:paraId="726BA982" w14:textId="05EFD240" w:rsidR="003D47D7" w:rsidRPr="00513ABD" w:rsidRDefault="003D47D7">
      <w:pPr>
        <w:pStyle w:val="TOC1"/>
        <w:rPr>
          <w:rFonts w:ascii="Calibri" w:hAnsi="Calibri"/>
          <w:szCs w:val="22"/>
        </w:rPr>
      </w:pPr>
      <w:r>
        <w:t>7</w:t>
      </w:r>
      <w:r w:rsidRPr="00513ABD">
        <w:rPr>
          <w:rFonts w:ascii="Calibri" w:hAnsi="Calibri"/>
          <w:szCs w:val="22"/>
        </w:rPr>
        <w:tab/>
      </w:r>
      <w:r>
        <w:t>P-CSCF Discovery</w:t>
      </w:r>
      <w:r>
        <w:tab/>
      </w:r>
      <w:r>
        <w:fldChar w:fldCharType="begin" w:fldLock="1"/>
      </w:r>
      <w:r>
        <w:instrText xml:space="preserve"> PAGEREF _Toc75421467 \h </w:instrText>
      </w:r>
      <w:r>
        <w:fldChar w:fldCharType="separate"/>
      </w:r>
      <w:r>
        <w:t>47</w:t>
      </w:r>
      <w:r>
        <w:fldChar w:fldCharType="end"/>
      </w:r>
    </w:p>
    <w:p w14:paraId="2752E7A0" w14:textId="31BBF544" w:rsidR="003D47D7" w:rsidRPr="00513ABD" w:rsidRDefault="003D47D7">
      <w:pPr>
        <w:pStyle w:val="TOC2"/>
        <w:rPr>
          <w:rFonts w:ascii="Calibri" w:hAnsi="Calibri"/>
          <w:sz w:val="22"/>
          <w:szCs w:val="22"/>
        </w:rPr>
      </w:pPr>
      <w:r>
        <w:t>7.1</w:t>
      </w:r>
      <w:r w:rsidRPr="00513ABD">
        <w:rPr>
          <w:rFonts w:ascii="Calibri" w:hAnsi="Calibri"/>
          <w:sz w:val="22"/>
          <w:szCs w:val="22"/>
        </w:rPr>
        <w:tab/>
      </w:r>
      <w:r>
        <w:t>P-CSCF Discovery via PDP Context</w:t>
      </w:r>
      <w:r>
        <w:tab/>
      </w:r>
      <w:r>
        <w:fldChar w:fldCharType="begin" w:fldLock="1"/>
      </w:r>
      <w:r>
        <w:instrText xml:space="preserve"> PAGEREF _Toc75421468 \h </w:instrText>
      </w:r>
      <w:r>
        <w:fldChar w:fldCharType="separate"/>
      </w:r>
      <w:r>
        <w:t>47</w:t>
      </w:r>
      <w:r>
        <w:fldChar w:fldCharType="end"/>
      </w:r>
    </w:p>
    <w:p w14:paraId="328CA14B" w14:textId="351240C0" w:rsidR="003D47D7" w:rsidRPr="00513ABD" w:rsidRDefault="003D47D7">
      <w:pPr>
        <w:pStyle w:val="TOC3"/>
        <w:rPr>
          <w:rFonts w:ascii="Calibri" w:hAnsi="Calibri"/>
          <w:sz w:val="22"/>
          <w:szCs w:val="22"/>
        </w:rPr>
      </w:pPr>
      <w:r>
        <w:t>7.1.1</w:t>
      </w:r>
      <w:r w:rsidRPr="00513ABD">
        <w:rPr>
          <w:rFonts w:ascii="Calibri" w:hAnsi="Calibri"/>
          <w:sz w:val="22"/>
          <w:szCs w:val="22"/>
        </w:rPr>
        <w:tab/>
      </w:r>
      <w:r>
        <w:t>Definition</w:t>
      </w:r>
      <w:r>
        <w:tab/>
      </w:r>
      <w:r>
        <w:fldChar w:fldCharType="begin" w:fldLock="1"/>
      </w:r>
      <w:r>
        <w:instrText xml:space="preserve"> PAGEREF _Toc75421469 \h </w:instrText>
      </w:r>
      <w:r>
        <w:fldChar w:fldCharType="separate"/>
      </w:r>
      <w:r>
        <w:t>47</w:t>
      </w:r>
      <w:r>
        <w:fldChar w:fldCharType="end"/>
      </w:r>
    </w:p>
    <w:p w14:paraId="58148E9D" w14:textId="16625205" w:rsidR="003D47D7" w:rsidRPr="00513ABD" w:rsidRDefault="003D47D7">
      <w:pPr>
        <w:pStyle w:val="TOC3"/>
        <w:rPr>
          <w:rFonts w:ascii="Calibri" w:hAnsi="Calibri"/>
          <w:sz w:val="22"/>
          <w:szCs w:val="22"/>
        </w:rPr>
      </w:pPr>
      <w:r>
        <w:t>7.1.2</w:t>
      </w:r>
      <w:r w:rsidRPr="00513ABD">
        <w:rPr>
          <w:rFonts w:ascii="Calibri" w:hAnsi="Calibri"/>
          <w:sz w:val="22"/>
          <w:szCs w:val="22"/>
        </w:rPr>
        <w:tab/>
      </w:r>
      <w:r>
        <w:t>Conformance requirement</w:t>
      </w:r>
      <w:r>
        <w:tab/>
      </w:r>
      <w:r>
        <w:fldChar w:fldCharType="begin" w:fldLock="1"/>
      </w:r>
      <w:r>
        <w:instrText xml:space="preserve"> PAGEREF _Toc75421470 \h </w:instrText>
      </w:r>
      <w:r>
        <w:fldChar w:fldCharType="separate"/>
      </w:r>
      <w:r>
        <w:t>47</w:t>
      </w:r>
      <w:r>
        <w:fldChar w:fldCharType="end"/>
      </w:r>
    </w:p>
    <w:p w14:paraId="27B00B1B" w14:textId="5F77F5AD" w:rsidR="003D47D7" w:rsidRPr="00513ABD" w:rsidRDefault="003D47D7">
      <w:pPr>
        <w:pStyle w:val="TOC3"/>
        <w:rPr>
          <w:rFonts w:ascii="Calibri" w:hAnsi="Calibri"/>
          <w:sz w:val="22"/>
          <w:szCs w:val="22"/>
        </w:rPr>
      </w:pPr>
      <w:r>
        <w:t>7.1.3</w:t>
      </w:r>
      <w:r w:rsidRPr="00513ABD">
        <w:rPr>
          <w:rFonts w:ascii="Calibri" w:hAnsi="Calibri"/>
          <w:sz w:val="22"/>
          <w:szCs w:val="22"/>
        </w:rPr>
        <w:tab/>
      </w:r>
      <w:r w:rsidRPr="0058653F">
        <w:rPr>
          <w:snapToGrid w:val="0"/>
        </w:rPr>
        <w:t>Test purpose</w:t>
      </w:r>
      <w:r>
        <w:tab/>
      </w:r>
      <w:r>
        <w:fldChar w:fldCharType="begin" w:fldLock="1"/>
      </w:r>
      <w:r>
        <w:instrText xml:space="preserve"> PAGEREF _Toc75421471 \h </w:instrText>
      </w:r>
      <w:r>
        <w:fldChar w:fldCharType="separate"/>
      </w:r>
      <w:r>
        <w:t>49</w:t>
      </w:r>
      <w:r>
        <w:fldChar w:fldCharType="end"/>
      </w:r>
    </w:p>
    <w:p w14:paraId="27A6DE21" w14:textId="0A244AA4" w:rsidR="003D47D7" w:rsidRPr="00513ABD" w:rsidRDefault="003D47D7">
      <w:pPr>
        <w:pStyle w:val="TOC3"/>
        <w:rPr>
          <w:rFonts w:ascii="Calibri" w:hAnsi="Calibri"/>
          <w:sz w:val="22"/>
          <w:szCs w:val="22"/>
        </w:rPr>
      </w:pPr>
      <w:r>
        <w:t>7.1.4</w:t>
      </w:r>
      <w:r w:rsidRPr="00513ABD">
        <w:rPr>
          <w:rFonts w:ascii="Calibri" w:hAnsi="Calibri"/>
          <w:sz w:val="22"/>
          <w:szCs w:val="22"/>
        </w:rPr>
        <w:tab/>
      </w:r>
      <w:r w:rsidRPr="0058653F">
        <w:rPr>
          <w:snapToGrid w:val="0"/>
        </w:rPr>
        <w:t>Method of test</w:t>
      </w:r>
      <w:r>
        <w:tab/>
      </w:r>
      <w:r>
        <w:fldChar w:fldCharType="begin" w:fldLock="1"/>
      </w:r>
      <w:r>
        <w:instrText xml:space="preserve"> PAGEREF _Toc75421472 \h </w:instrText>
      </w:r>
      <w:r>
        <w:fldChar w:fldCharType="separate"/>
      </w:r>
      <w:r>
        <w:t>49</w:t>
      </w:r>
      <w:r>
        <w:fldChar w:fldCharType="end"/>
      </w:r>
    </w:p>
    <w:p w14:paraId="47A4713A" w14:textId="69FEC0A0" w:rsidR="003D47D7" w:rsidRPr="00513ABD" w:rsidRDefault="003D47D7">
      <w:pPr>
        <w:pStyle w:val="TOC3"/>
        <w:rPr>
          <w:rFonts w:ascii="Calibri" w:hAnsi="Calibri"/>
          <w:sz w:val="22"/>
          <w:szCs w:val="22"/>
        </w:rPr>
      </w:pPr>
      <w:r w:rsidRPr="0058653F">
        <w:rPr>
          <w:snapToGrid w:val="0"/>
        </w:rPr>
        <w:t>7.1.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473 \h </w:instrText>
      </w:r>
      <w:r>
        <w:fldChar w:fldCharType="separate"/>
      </w:r>
      <w:r>
        <w:t>51</w:t>
      </w:r>
      <w:r>
        <w:fldChar w:fldCharType="end"/>
      </w:r>
    </w:p>
    <w:p w14:paraId="0A98A4BA" w14:textId="6C6C8489" w:rsidR="003D47D7" w:rsidRPr="00513ABD" w:rsidRDefault="003D47D7">
      <w:pPr>
        <w:pStyle w:val="TOC2"/>
        <w:rPr>
          <w:rFonts w:ascii="Calibri" w:hAnsi="Calibri"/>
          <w:sz w:val="22"/>
          <w:szCs w:val="22"/>
        </w:rPr>
      </w:pPr>
      <w:r>
        <w:t>7.2</w:t>
      </w:r>
      <w:r w:rsidRPr="00513ABD">
        <w:rPr>
          <w:rFonts w:ascii="Calibri" w:hAnsi="Calibri"/>
          <w:sz w:val="22"/>
          <w:szCs w:val="22"/>
        </w:rPr>
        <w:tab/>
      </w:r>
      <w:r>
        <w:t>P-CSCF Discovery via DHCP – IPv4</w:t>
      </w:r>
      <w:r>
        <w:tab/>
      </w:r>
      <w:r>
        <w:fldChar w:fldCharType="begin" w:fldLock="1"/>
      </w:r>
      <w:r>
        <w:instrText xml:space="preserve"> PAGEREF _Toc75421474 \h </w:instrText>
      </w:r>
      <w:r>
        <w:fldChar w:fldCharType="separate"/>
      </w:r>
      <w:r>
        <w:t>51</w:t>
      </w:r>
      <w:r>
        <w:fldChar w:fldCharType="end"/>
      </w:r>
    </w:p>
    <w:p w14:paraId="1CF42134" w14:textId="5F527CE2" w:rsidR="003D47D7" w:rsidRPr="00513ABD" w:rsidRDefault="003D47D7">
      <w:pPr>
        <w:pStyle w:val="TOC3"/>
        <w:rPr>
          <w:rFonts w:ascii="Calibri" w:hAnsi="Calibri"/>
          <w:sz w:val="22"/>
          <w:szCs w:val="22"/>
        </w:rPr>
      </w:pPr>
      <w:r>
        <w:t>7.2.1</w:t>
      </w:r>
      <w:r w:rsidRPr="00513ABD">
        <w:rPr>
          <w:rFonts w:ascii="Calibri" w:hAnsi="Calibri"/>
          <w:sz w:val="22"/>
          <w:szCs w:val="22"/>
        </w:rPr>
        <w:tab/>
      </w:r>
      <w:r>
        <w:t>Definition</w:t>
      </w:r>
      <w:r>
        <w:tab/>
      </w:r>
      <w:r>
        <w:fldChar w:fldCharType="begin" w:fldLock="1"/>
      </w:r>
      <w:r>
        <w:instrText xml:space="preserve"> PAGEREF _Toc75421475 \h </w:instrText>
      </w:r>
      <w:r>
        <w:fldChar w:fldCharType="separate"/>
      </w:r>
      <w:r>
        <w:t>51</w:t>
      </w:r>
      <w:r>
        <w:fldChar w:fldCharType="end"/>
      </w:r>
    </w:p>
    <w:p w14:paraId="5CAA931E" w14:textId="7E797993" w:rsidR="003D47D7" w:rsidRPr="00513ABD" w:rsidRDefault="003D47D7">
      <w:pPr>
        <w:pStyle w:val="TOC3"/>
        <w:rPr>
          <w:rFonts w:ascii="Calibri" w:hAnsi="Calibri"/>
          <w:sz w:val="22"/>
          <w:szCs w:val="22"/>
        </w:rPr>
      </w:pPr>
      <w:r>
        <w:t>7.2.2</w:t>
      </w:r>
      <w:r w:rsidRPr="00513ABD">
        <w:rPr>
          <w:rFonts w:ascii="Calibri" w:hAnsi="Calibri"/>
          <w:sz w:val="22"/>
          <w:szCs w:val="22"/>
        </w:rPr>
        <w:tab/>
      </w:r>
      <w:r>
        <w:t>Conformance requirement</w:t>
      </w:r>
      <w:r>
        <w:tab/>
      </w:r>
      <w:r>
        <w:fldChar w:fldCharType="begin" w:fldLock="1"/>
      </w:r>
      <w:r>
        <w:instrText xml:space="preserve"> PAGEREF _Toc75421476 \h </w:instrText>
      </w:r>
      <w:r>
        <w:fldChar w:fldCharType="separate"/>
      </w:r>
      <w:r>
        <w:t>51</w:t>
      </w:r>
      <w:r>
        <w:fldChar w:fldCharType="end"/>
      </w:r>
    </w:p>
    <w:p w14:paraId="16DACDD4" w14:textId="42BE619C" w:rsidR="003D47D7" w:rsidRPr="00513ABD" w:rsidRDefault="003D47D7">
      <w:pPr>
        <w:pStyle w:val="TOC3"/>
        <w:rPr>
          <w:rFonts w:ascii="Calibri" w:hAnsi="Calibri"/>
          <w:sz w:val="22"/>
          <w:szCs w:val="22"/>
        </w:rPr>
      </w:pPr>
      <w:r>
        <w:t>7.2.3</w:t>
      </w:r>
      <w:r w:rsidRPr="00513ABD">
        <w:rPr>
          <w:rFonts w:ascii="Calibri" w:hAnsi="Calibri"/>
          <w:sz w:val="22"/>
          <w:szCs w:val="22"/>
        </w:rPr>
        <w:tab/>
      </w:r>
      <w:r w:rsidRPr="0058653F">
        <w:rPr>
          <w:snapToGrid w:val="0"/>
        </w:rPr>
        <w:t>Test purpose</w:t>
      </w:r>
      <w:r>
        <w:tab/>
      </w:r>
      <w:r>
        <w:fldChar w:fldCharType="begin" w:fldLock="1"/>
      </w:r>
      <w:r>
        <w:instrText xml:space="preserve"> PAGEREF _Toc75421477 \h </w:instrText>
      </w:r>
      <w:r>
        <w:fldChar w:fldCharType="separate"/>
      </w:r>
      <w:r>
        <w:t>52</w:t>
      </w:r>
      <w:r>
        <w:fldChar w:fldCharType="end"/>
      </w:r>
    </w:p>
    <w:p w14:paraId="6316EF04" w14:textId="1F51A9FD" w:rsidR="003D47D7" w:rsidRPr="00513ABD" w:rsidRDefault="003D47D7">
      <w:pPr>
        <w:pStyle w:val="TOC3"/>
        <w:rPr>
          <w:rFonts w:ascii="Calibri" w:hAnsi="Calibri"/>
          <w:sz w:val="22"/>
          <w:szCs w:val="22"/>
        </w:rPr>
      </w:pPr>
      <w:r>
        <w:t>7.2.4</w:t>
      </w:r>
      <w:r w:rsidRPr="00513ABD">
        <w:rPr>
          <w:rFonts w:ascii="Calibri" w:hAnsi="Calibri"/>
          <w:sz w:val="22"/>
          <w:szCs w:val="22"/>
        </w:rPr>
        <w:tab/>
      </w:r>
      <w:r w:rsidRPr="0058653F">
        <w:rPr>
          <w:snapToGrid w:val="0"/>
        </w:rPr>
        <w:t>Method of test</w:t>
      </w:r>
      <w:r>
        <w:tab/>
      </w:r>
      <w:r>
        <w:fldChar w:fldCharType="begin" w:fldLock="1"/>
      </w:r>
      <w:r>
        <w:instrText xml:space="preserve"> PAGEREF _Toc75421478 \h </w:instrText>
      </w:r>
      <w:r>
        <w:fldChar w:fldCharType="separate"/>
      </w:r>
      <w:r>
        <w:t>52</w:t>
      </w:r>
      <w:r>
        <w:fldChar w:fldCharType="end"/>
      </w:r>
    </w:p>
    <w:p w14:paraId="01DC64B8" w14:textId="72D56FCF" w:rsidR="003D47D7" w:rsidRPr="00513ABD" w:rsidRDefault="003D47D7">
      <w:pPr>
        <w:pStyle w:val="TOC3"/>
        <w:rPr>
          <w:rFonts w:ascii="Calibri" w:hAnsi="Calibri"/>
          <w:sz w:val="22"/>
          <w:szCs w:val="22"/>
        </w:rPr>
      </w:pPr>
      <w:r w:rsidRPr="0058653F">
        <w:rPr>
          <w:snapToGrid w:val="0"/>
        </w:rPr>
        <w:t>7.2.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479 \h </w:instrText>
      </w:r>
      <w:r>
        <w:fldChar w:fldCharType="separate"/>
      </w:r>
      <w:r>
        <w:t>55</w:t>
      </w:r>
      <w:r>
        <w:fldChar w:fldCharType="end"/>
      </w:r>
    </w:p>
    <w:p w14:paraId="7F108868" w14:textId="621B6C5A" w:rsidR="003D47D7" w:rsidRPr="00513ABD" w:rsidRDefault="003D47D7">
      <w:pPr>
        <w:pStyle w:val="TOC2"/>
        <w:rPr>
          <w:rFonts w:ascii="Calibri" w:hAnsi="Calibri"/>
          <w:sz w:val="22"/>
          <w:szCs w:val="22"/>
        </w:rPr>
      </w:pPr>
      <w:r>
        <w:t>7.3</w:t>
      </w:r>
      <w:r w:rsidRPr="00513ABD">
        <w:rPr>
          <w:rFonts w:ascii="Calibri" w:hAnsi="Calibri"/>
          <w:sz w:val="22"/>
          <w:szCs w:val="22"/>
        </w:rPr>
        <w:tab/>
      </w:r>
      <w:r>
        <w:t>P-CSCF Discovery via DHCP – IPv4 (UE Requests P-CSCF discovery via PCO)</w:t>
      </w:r>
      <w:r>
        <w:tab/>
      </w:r>
      <w:r>
        <w:fldChar w:fldCharType="begin" w:fldLock="1"/>
      </w:r>
      <w:r>
        <w:instrText xml:space="preserve"> PAGEREF _Toc75421480 \h </w:instrText>
      </w:r>
      <w:r>
        <w:fldChar w:fldCharType="separate"/>
      </w:r>
      <w:r>
        <w:t>56</w:t>
      </w:r>
      <w:r>
        <w:fldChar w:fldCharType="end"/>
      </w:r>
    </w:p>
    <w:p w14:paraId="384E0C5F" w14:textId="7E30AB4D" w:rsidR="003D47D7" w:rsidRPr="00513ABD" w:rsidRDefault="003D47D7">
      <w:pPr>
        <w:pStyle w:val="TOC3"/>
        <w:rPr>
          <w:rFonts w:ascii="Calibri" w:hAnsi="Calibri"/>
          <w:sz w:val="22"/>
          <w:szCs w:val="22"/>
        </w:rPr>
      </w:pPr>
      <w:r>
        <w:t>7.3.1</w:t>
      </w:r>
      <w:r w:rsidRPr="00513ABD">
        <w:rPr>
          <w:rFonts w:ascii="Calibri" w:hAnsi="Calibri"/>
          <w:sz w:val="22"/>
          <w:szCs w:val="22"/>
        </w:rPr>
        <w:tab/>
      </w:r>
      <w:r>
        <w:t>Definition</w:t>
      </w:r>
      <w:r>
        <w:tab/>
      </w:r>
      <w:r>
        <w:fldChar w:fldCharType="begin" w:fldLock="1"/>
      </w:r>
      <w:r>
        <w:instrText xml:space="preserve"> PAGEREF _Toc75421481 \h </w:instrText>
      </w:r>
      <w:r>
        <w:fldChar w:fldCharType="separate"/>
      </w:r>
      <w:r>
        <w:t>56</w:t>
      </w:r>
      <w:r>
        <w:fldChar w:fldCharType="end"/>
      </w:r>
    </w:p>
    <w:p w14:paraId="253D7C65" w14:textId="7AC72C8E" w:rsidR="003D47D7" w:rsidRPr="00513ABD" w:rsidRDefault="003D47D7">
      <w:pPr>
        <w:pStyle w:val="TOC3"/>
        <w:rPr>
          <w:rFonts w:ascii="Calibri" w:hAnsi="Calibri"/>
          <w:sz w:val="22"/>
          <w:szCs w:val="22"/>
        </w:rPr>
      </w:pPr>
      <w:r>
        <w:t>7.3.2</w:t>
      </w:r>
      <w:r w:rsidRPr="00513ABD">
        <w:rPr>
          <w:rFonts w:ascii="Calibri" w:hAnsi="Calibri"/>
          <w:sz w:val="22"/>
          <w:szCs w:val="22"/>
        </w:rPr>
        <w:tab/>
      </w:r>
      <w:r>
        <w:t>Conformance requirement</w:t>
      </w:r>
      <w:r>
        <w:tab/>
      </w:r>
      <w:r>
        <w:fldChar w:fldCharType="begin" w:fldLock="1"/>
      </w:r>
      <w:r>
        <w:instrText xml:space="preserve"> PAGEREF _Toc75421482 \h </w:instrText>
      </w:r>
      <w:r>
        <w:fldChar w:fldCharType="separate"/>
      </w:r>
      <w:r>
        <w:t>56</w:t>
      </w:r>
      <w:r>
        <w:fldChar w:fldCharType="end"/>
      </w:r>
    </w:p>
    <w:p w14:paraId="42D9E70A" w14:textId="567A485F" w:rsidR="003D47D7" w:rsidRPr="00513ABD" w:rsidRDefault="003D47D7">
      <w:pPr>
        <w:pStyle w:val="TOC3"/>
        <w:rPr>
          <w:rFonts w:ascii="Calibri" w:hAnsi="Calibri"/>
          <w:sz w:val="22"/>
          <w:szCs w:val="22"/>
        </w:rPr>
      </w:pPr>
      <w:r>
        <w:t>7.3.3</w:t>
      </w:r>
      <w:r w:rsidRPr="00513ABD">
        <w:rPr>
          <w:rFonts w:ascii="Calibri" w:hAnsi="Calibri"/>
          <w:sz w:val="22"/>
          <w:szCs w:val="22"/>
        </w:rPr>
        <w:tab/>
      </w:r>
      <w:r w:rsidRPr="0058653F">
        <w:rPr>
          <w:snapToGrid w:val="0"/>
        </w:rPr>
        <w:t>Test purpose</w:t>
      </w:r>
      <w:r>
        <w:tab/>
      </w:r>
      <w:r>
        <w:fldChar w:fldCharType="begin" w:fldLock="1"/>
      </w:r>
      <w:r>
        <w:instrText xml:space="preserve"> PAGEREF _Toc75421483 \h </w:instrText>
      </w:r>
      <w:r>
        <w:fldChar w:fldCharType="separate"/>
      </w:r>
      <w:r>
        <w:t>57</w:t>
      </w:r>
      <w:r>
        <w:fldChar w:fldCharType="end"/>
      </w:r>
    </w:p>
    <w:p w14:paraId="3C8134E3" w14:textId="560026AC" w:rsidR="003D47D7" w:rsidRPr="00513ABD" w:rsidRDefault="003D47D7">
      <w:pPr>
        <w:pStyle w:val="TOC3"/>
        <w:rPr>
          <w:rFonts w:ascii="Calibri" w:hAnsi="Calibri"/>
          <w:sz w:val="22"/>
          <w:szCs w:val="22"/>
        </w:rPr>
      </w:pPr>
      <w:r>
        <w:t>7.3.4</w:t>
      </w:r>
      <w:r w:rsidRPr="00513ABD">
        <w:rPr>
          <w:rFonts w:ascii="Calibri" w:hAnsi="Calibri"/>
          <w:sz w:val="22"/>
          <w:szCs w:val="22"/>
        </w:rPr>
        <w:tab/>
      </w:r>
      <w:r w:rsidRPr="0058653F">
        <w:rPr>
          <w:snapToGrid w:val="0"/>
        </w:rPr>
        <w:t>Method of test</w:t>
      </w:r>
      <w:r>
        <w:tab/>
      </w:r>
      <w:r>
        <w:fldChar w:fldCharType="begin" w:fldLock="1"/>
      </w:r>
      <w:r>
        <w:instrText xml:space="preserve"> PAGEREF _Toc75421484 \h </w:instrText>
      </w:r>
      <w:r>
        <w:fldChar w:fldCharType="separate"/>
      </w:r>
      <w:r>
        <w:t>57</w:t>
      </w:r>
      <w:r>
        <w:fldChar w:fldCharType="end"/>
      </w:r>
    </w:p>
    <w:p w14:paraId="43D6C287" w14:textId="42EBC5A0" w:rsidR="003D47D7" w:rsidRPr="00513ABD" w:rsidRDefault="003D47D7">
      <w:pPr>
        <w:pStyle w:val="TOC3"/>
        <w:rPr>
          <w:rFonts w:ascii="Calibri" w:hAnsi="Calibri"/>
          <w:sz w:val="22"/>
          <w:szCs w:val="22"/>
        </w:rPr>
      </w:pPr>
      <w:r w:rsidRPr="0058653F">
        <w:rPr>
          <w:snapToGrid w:val="0"/>
        </w:rPr>
        <w:t>7.3.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485 \h </w:instrText>
      </w:r>
      <w:r>
        <w:fldChar w:fldCharType="separate"/>
      </w:r>
      <w:r>
        <w:t>61</w:t>
      </w:r>
      <w:r>
        <w:fldChar w:fldCharType="end"/>
      </w:r>
    </w:p>
    <w:p w14:paraId="20F19B9F" w14:textId="0C7BE5A8" w:rsidR="003D47D7" w:rsidRPr="00513ABD" w:rsidRDefault="003D47D7">
      <w:pPr>
        <w:pStyle w:val="TOC2"/>
        <w:rPr>
          <w:rFonts w:ascii="Calibri" w:hAnsi="Calibri"/>
          <w:sz w:val="22"/>
          <w:szCs w:val="22"/>
        </w:rPr>
      </w:pPr>
      <w:r>
        <w:t>7.4</w:t>
      </w:r>
      <w:r w:rsidRPr="00513ABD">
        <w:rPr>
          <w:rFonts w:ascii="Calibri" w:hAnsi="Calibri"/>
          <w:sz w:val="22"/>
          <w:szCs w:val="22"/>
        </w:rPr>
        <w:tab/>
      </w:r>
      <w:r>
        <w:t>P-CSCF Discovery by DHCP - IPv6</w:t>
      </w:r>
      <w:r>
        <w:tab/>
      </w:r>
      <w:r>
        <w:fldChar w:fldCharType="begin" w:fldLock="1"/>
      </w:r>
      <w:r>
        <w:instrText xml:space="preserve"> PAGEREF _Toc75421486 \h </w:instrText>
      </w:r>
      <w:r>
        <w:fldChar w:fldCharType="separate"/>
      </w:r>
      <w:r>
        <w:t>61</w:t>
      </w:r>
      <w:r>
        <w:fldChar w:fldCharType="end"/>
      </w:r>
    </w:p>
    <w:p w14:paraId="6FEBEFC9" w14:textId="0443C01F" w:rsidR="003D47D7" w:rsidRPr="00513ABD" w:rsidRDefault="003D47D7">
      <w:pPr>
        <w:pStyle w:val="TOC3"/>
        <w:rPr>
          <w:rFonts w:ascii="Calibri" w:hAnsi="Calibri"/>
          <w:sz w:val="22"/>
          <w:szCs w:val="22"/>
        </w:rPr>
      </w:pPr>
      <w:r>
        <w:t>7.4.1</w:t>
      </w:r>
      <w:r w:rsidRPr="00513ABD">
        <w:rPr>
          <w:rFonts w:ascii="Calibri" w:hAnsi="Calibri"/>
          <w:sz w:val="22"/>
          <w:szCs w:val="22"/>
        </w:rPr>
        <w:tab/>
      </w:r>
      <w:r>
        <w:t>Definition</w:t>
      </w:r>
      <w:r>
        <w:tab/>
      </w:r>
      <w:r>
        <w:fldChar w:fldCharType="begin" w:fldLock="1"/>
      </w:r>
      <w:r>
        <w:instrText xml:space="preserve"> PAGEREF _Toc75421487 \h </w:instrText>
      </w:r>
      <w:r>
        <w:fldChar w:fldCharType="separate"/>
      </w:r>
      <w:r>
        <w:t>61</w:t>
      </w:r>
      <w:r>
        <w:fldChar w:fldCharType="end"/>
      </w:r>
    </w:p>
    <w:p w14:paraId="495AE7BB" w14:textId="2BCCC815" w:rsidR="003D47D7" w:rsidRPr="00513ABD" w:rsidRDefault="003D47D7">
      <w:pPr>
        <w:pStyle w:val="TOC3"/>
        <w:rPr>
          <w:rFonts w:ascii="Calibri" w:hAnsi="Calibri"/>
          <w:sz w:val="22"/>
          <w:szCs w:val="22"/>
        </w:rPr>
      </w:pPr>
      <w:r>
        <w:t>7.4.2</w:t>
      </w:r>
      <w:r w:rsidRPr="00513ABD">
        <w:rPr>
          <w:rFonts w:ascii="Calibri" w:hAnsi="Calibri"/>
          <w:sz w:val="22"/>
          <w:szCs w:val="22"/>
        </w:rPr>
        <w:tab/>
      </w:r>
      <w:r>
        <w:t>Conformance requirement</w:t>
      </w:r>
      <w:r>
        <w:tab/>
      </w:r>
      <w:r>
        <w:fldChar w:fldCharType="begin" w:fldLock="1"/>
      </w:r>
      <w:r>
        <w:instrText xml:space="preserve"> PAGEREF _Toc75421488 \h </w:instrText>
      </w:r>
      <w:r>
        <w:fldChar w:fldCharType="separate"/>
      </w:r>
      <w:r>
        <w:t>61</w:t>
      </w:r>
      <w:r>
        <w:fldChar w:fldCharType="end"/>
      </w:r>
    </w:p>
    <w:p w14:paraId="3F78D88F" w14:textId="55A6E21B" w:rsidR="003D47D7" w:rsidRPr="00513ABD" w:rsidRDefault="003D47D7">
      <w:pPr>
        <w:pStyle w:val="TOC3"/>
        <w:rPr>
          <w:rFonts w:ascii="Calibri" w:hAnsi="Calibri"/>
          <w:sz w:val="22"/>
          <w:szCs w:val="22"/>
        </w:rPr>
      </w:pPr>
      <w:r>
        <w:t>7.4.3</w:t>
      </w:r>
      <w:r w:rsidRPr="00513ABD">
        <w:rPr>
          <w:rFonts w:ascii="Calibri" w:hAnsi="Calibri"/>
          <w:sz w:val="22"/>
          <w:szCs w:val="22"/>
        </w:rPr>
        <w:tab/>
      </w:r>
      <w:r w:rsidRPr="0058653F">
        <w:rPr>
          <w:snapToGrid w:val="0"/>
        </w:rPr>
        <w:t>Test purpose</w:t>
      </w:r>
      <w:r>
        <w:tab/>
      </w:r>
      <w:r>
        <w:fldChar w:fldCharType="begin" w:fldLock="1"/>
      </w:r>
      <w:r>
        <w:instrText xml:space="preserve"> PAGEREF _Toc75421489 \h </w:instrText>
      </w:r>
      <w:r>
        <w:fldChar w:fldCharType="separate"/>
      </w:r>
      <w:r>
        <w:t>62</w:t>
      </w:r>
      <w:r>
        <w:fldChar w:fldCharType="end"/>
      </w:r>
    </w:p>
    <w:p w14:paraId="1A18C7CF" w14:textId="49DEBF3E" w:rsidR="003D47D7" w:rsidRPr="00513ABD" w:rsidRDefault="003D47D7">
      <w:pPr>
        <w:pStyle w:val="TOC3"/>
        <w:rPr>
          <w:rFonts w:ascii="Calibri" w:hAnsi="Calibri"/>
          <w:sz w:val="22"/>
          <w:szCs w:val="22"/>
        </w:rPr>
      </w:pPr>
      <w:r>
        <w:t>7.4.4</w:t>
      </w:r>
      <w:r w:rsidRPr="00513ABD">
        <w:rPr>
          <w:rFonts w:ascii="Calibri" w:hAnsi="Calibri"/>
          <w:sz w:val="22"/>
          <w:szCs w:val="22"/>
        </w:rPr>
        <w:tab/>
      </w:r>
      <w:r w:rsidRPr="0058653F">
        <w:rPr>
          <w:snapToGrid w:val="0"/>
        </w:rPr>
        <w:t>Method of test</w:t>
      </w:r>
      <w:r>
        <w:tab/>
      </w:r>
      <w:r>
        <w:fldChar w:fldCharType="begin" w:fldLock="1"/>
      </w:r>
      <w:r>
        <w:instrText xml:space="preserve"> PAGEREF _Toc75421490 \h </w:instrText>
      </w:r>
      <w:r>
        <w:fldChar w:fldCharType="separate"/>
      </w:r>
      <w:r>
        <w:t>62</w:t>
      </w:r>
      <w:r>
        <w:fldChar w:fldCharType="end"/>
      </w:r>
    </w:p>
    <w:p w14:paraId="43B60C38" w14:textId="2127F804" w:rsidR="003D47D7" w:rsidRPr="00513ABD" w:rsidRDefault="003D47D7">
      <w:pPr>
        <w:pStyle w:val="TOC3"/>
        <w:rPr>
          <w:rFonts w:ascii="Calibri" w:hAnsi="Calibri"/>
          <w:sz w:val="22"/>
          <w:szCs w:val="22"/>
        </w:rPr>
      </w:pPr>
      <w:r w:rsidRPr="0058653F">
        <w:rPr>
          <w:snapToGrid w:val="0"/>
        </w:rPr>
        <w:t>7.4.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491 \h </w:instrText>
      </w:r>
      <w:r>
        <w:fldChar w:fldCharType="separate"/>
      </w:r>
      <w:r>
        <w:t>66</w:t>
      </w:r>
      <w:r>
        <w:fldChar w:fldCharType="end"/>
      </w:r>
    </w:p>
    <w:p w14:paraId="39FF86C7" w14:textId="31CBB576" w:rsidR="003D47D7" w:rsidRPr="00513ABD" w:rsidRDefault="003D47D7">
      <w:pPr>
        <w:pStyle w:val="TOC2"/>
        <w:rPr>
          <w:rFonts w:ascii="Calibri" w:hAnsi="Calibri"/>
          <w:sz w:val="22"/>
          <w:szCs w:val="22"/>
        </w:rPr>
      </w:pPr>
      <w:r>
        <w:t>7.5</w:t>
      </w:r>
      <w:r w:rsidRPr="00513ABD">
        <w:rPr>
          <w:rFonts w:ascii="Calibri" w:hAnsi="Calibri"/>
          <w:sz w:val="22"/>
          <w:szCs w:val="22"/>
        </w:rPr>
        <w:tab/>
      </w:r>
      <w:r>
        <w:t>P-CSCF Discovery by DHCP-IPv6 (UE Requests P-CSCF discovery by PCO)</w:t>
      </w:r>
      <w:r>
        <w:tab/>
      </w:r>
      <w:r>
        <w:fldChar w:fldCharType="begin" w:fldLock="1"/>
      </w:r>
      <w:r>
        <w:instrText xml:space="preserve"> PAGEREF _Toc75421492 \h </w:instrText>
      </w:r>
      <w:r>
        <w:fldChar w:fldCharType="separate"/>
      </w:r>
      <w:r>
        <w:t>66</w:t>
      </w:r>
      <w:r>
        <w:fldChar w:fldCharType="end"/>
      </w:r>
    </w:p>
    <w:p w14:paraId="1AE2503E" w14:textId="286A0156" w:rsidR="003D47D7" w:rsidRPr="00513ABD" w:rsidRDefault="003D47D7">
      <w:pPr>
        <w:pStyle w:val="TOC3"/>
        <w:rPr>
          <w:rFonts w:ascii="Calibri" w:hAnsi="Calibri"/>
          <w:sz w:val="22"/>
          <w:szCs w:val="22"/>
        </w:rPr>
      </w:pPr>
      <w:r>
        <w:t>7.5.1</w:t>
      </w:r>
      <w:r w:rsidRPr="00513ABD">
        <w:rPr>
          <w:rFonts w:ascii="Calibri" w:hAnsi="Calibri"/>
          <w:sz w:val="22"/>
          <w:szCs w:val="22"/>
        </w:rPr>
        <w:tab/>
      </w:r>
      <w:r>
        <w:t>Definition</w:t>
      </w:r>
      <w:r>
        <w:tab/>
      </w:r>
      <w:r>
        <w:fldChar w:fldCharType="begin" w:fldLock="1"/>
      </w:r>
      <w:r>
        <w:instrText xml:space="preserve"> PAGEREF _Toc75421493 \h </w:instrText>
      </w:r>
      <w:r>
        <w:fldChar w:fldCharType="separate"/>
      </w:r>
      <w:r>
        <w:t>66</w:t>
      </w:r>
      <w:r>
        <w:fldChar w:fldCharType="end"/>
      </w:r>
    </w:p>
    <w:p w14:paraId="772D2D17" w14:textId="79F66905" w:rsidR="003D47D7" w:rsidRPr="00513ABD" w:rsidRDefault="003D47D7">
      <w:pPr>
        <w:pStyle w:val="TOC3"/>
        <w:rPr>
          <w:rFonts w:ascii="Calibri" w:hAnsi="Calibri"/>
          <w:sz w:val="22"/>
          <w:szCs w:val="22"/>
        </w:rPr>
      </w:pPr>
      <w:r>
        <w:t>7.5.2</w:t>
      </w:r>
      <w:r w:rsidRPr="00513ABD">
        <w:rPr>
          <w:rFonts w:ascii="Calibri" w:hAnsi="Calibri"/>
          <w:sz w:val="22"/>
          <w:szCs w:val="22"/>
        </w:rPr>
        <w:tab/>
      </w:r>
      <w:r>
        <w:t>Conformance requirement</w:t>
      </w:r>
      <w:r>
        <w:tab/>
      </w:r>
      <w:r>
        <w:fldChar w:fldCharType="begin" w:fldLock="1"/>
      </w:r>
      <w:r>
        <w:instrText xml:space="preserve"> PAGEREF _Toc75421494 \h </w:instrText>
      </w:r>
      <w:r>
        <w:fldChar w:fldCharType="separate"/>
      </w:r>
      <w:r>
        <w:t>67</w:t>
      </w:r>
      <w:r>
        <w:fldChar w:fldCharType="end"/>
      </w:r>
    </w:p>
    <w:p w14:paraId="1B27D201" w14:textId="25DD8D0D" w:rsidR="003D47D7" w:rsidRPr="00513ABD" w:rsidRDefault="003D47D7">
      <w:pPr>
        <w:pStyle w:val="TOC3"/>
        <w:rPr>
          <w:rFonts w:ascii="Calibri" w:hAnsi="Calibri"/>
          <w:sz w:val="22"/>
          <w:szCs w:val="22"/>
        </w:rPr>
      </w:pPr>
      <w:r>
        <w:t>7.5.3</w:t>
      </w:r>
      <w:r w:rsidRPr="00513ABD">
        <w:rPr>
          <w:rFonts w:ascii="Calibri" w:hAnsi="Calibri"/>
          <w:sz w:val="22"/>
          <w:szCs w:val="22"/>
        </w:rPr>
        <w:tab/>
      </w:r>
      <w:r w:rsidRPr="0058653F">
        <w:rPr>
          <w:snapToGrid w:val="0"/>
        </w:rPr>
        <w:t>Test purpose</w:t>
      </w:r>
      <w:r>
        <w:tab/>
      </w:r>
      <w:r>
        <w:fldChar w:fldCharType="begin" w:fldLock="1"/>
      </w:r>
      <w:r>
        <w:instrText xml:space="preserve"> PAGEREF _Toc75421495 \h </w:instrText>
      </w:r>
      <w:r>
        <w:fldChar w:fldCharType="separate"/>
      </w:r>
      <w:r>
        <w:t>68</w:t>
      </w:r>
      <w:r>
        <w:fldChar w:fldCharType="end"/>
      </w:r>
    </w:p>
    <w:p w14:paraId="61B03392" w14:textId="3C96E72F" w:rsidR="003D47D7" w:rsidRPr="00513ABD" w:rsidRDefault="003D47D7">
      <w:pPr>
        <w:pStyle w:val="TOC3"/>
        <w:rPr>
          <w:rFonts w:ascii="Calibri" w:hAnsi="Calibri"/>
          <w:sz w:val="22"/>
          <w:szCs w:val="22"/>
        </w:rPr>
      </w:pPr>
      <w:r>
        <w:t>7.5.4</w:t>
      </w:r>
      <w:r w:rsidRPr="00513ABD">
        <w:rPr>
          <w:rFonts w:ascii="Calibri" w:hAnsi="Calibri"/>
          <w:sz w:val="22"/>
          <w:szCs w:val="22"/>
        </w:rPr>
        <w:tab/>
      </w:r>
      <w:r w:rsidRPr="0058653F">
        <w:rPr>
          <w:snapToGrid w:val="0"/>
        </w:rPr>
        <w:t>Method of test</w:t>
      </w:r>
      <w:r>
        <w:tab/>
      </w:r>
      <w:r>
        <w:fldChar w:fldCharType="begin" w:fldLock="1"/>
      </w:r>
      <w:r>
        <w:instrText xml:space="preserve"> PAGEREF _Toc75421496 \h </w:instrText>
      </w:r>
      <w:r>
        <w:fldChar w:fldCharType="separate"/>
      </w:r>
      <w:r>
        <w:t>68</w:t>
      </w:r>
      <w:r>
        <w:fldChar w:fldCharType="end"/>
      </w:r>
    </w:p>
    <w:p w14:paraId="3FB7659F" w14:textId="2B9E95CC" w:rsidR="003D47D7" w:rsidRPr="00513ABD" w:rsidRDefault="003D47D7">
      <w:pPr>
        <w:pStyle w:val="TOC3"/>
        <w:rPr>
          <w:rFonts w:ascii="Calibri" w:hAnsi="Calibri"/>
          <w:sz w:val="22"/>
          <w:szCs w:val="22"/>
        </w:rPr>
      </w:pPr>
      <w:r w:rsidRPr="0058653F">
        <w:rPr>
          <w:snapToGrid w:val="0"/>
        </w:rPr>
        <w:t>7.5.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497 \h </w:instrText>
      </w:r>
      <w:r>
        <w:fldChar w:fldCharType="separate"/>
      </w:r>
      <w:r>
        <w:t>73</w:t>
      </w:r>
      <w:r>
        <w:fldChar w:fldCharType="end"/>
      </w:r>
    </w:p>
    <w:p w14:paraId="79C248B8" w14:textId="2C443AA2" w:rsidR="003D47D7" w:rsidRPr="00513ABD" w:rsidRDefault="003D47D7">
      <w:pPr>
        <w:pStyle w:val="TOC2"/>
        <w:rPr>
          <w:rFonts w:ascii="Calibri" w:hAnsi="Calibri"/>
          <w:sz w:val="22"/>
          <w:szCs w:val="22"/>
        </w:rPr>
      </w:pPr>
      <w:r>
        <w:t>7.6</w:t>
      </w:r>
      <w:r w:rsidRPr="00513ABD">
        <w:rPr>
          <w:rFonts w:ascii="Calibri" w:hAnsi="Calibri"/>
          <w:sz w:val="22"/>
          <w:szCs w:val="22"/>
        </w:rPr>
        <w:tab/>
      </w:r>
      <w:r>
        <w:t>P-CSCF Discovery by DHCP – IPv6 (UE does not Request P-CSCF discovery by PCO, SS includes P-CSCF Address(es) in PCO)</w:t>
      </w:r>
      <w:r>
        <w:tab/>
      </w:r>
      <w:r>
        <w:fldChar w:fldCharType="begin" w:fldLock="1"/>
      </w:r>
      <w:r>
        <w:instrText xml:space="preserve"> PAGEREF _Toc75421498 \h </w:instrText>
      </w:r>
      <w:r>
        <w:fldChar w:fldCharType="separate"/>
      </w:r>
      <w:r>
        <w:t>73</w:t>
      </w:r>
      <w:r>
        <w:fldChar w:fldCharType="end"/>
      </w:r>
    </w:p>
    <w:p w14:paraId="2D6CB162" w14:textId="3439BDA1" w:rsidR="003D47D7" w:rsidRPr="00513ABD" w:rsidRDefault="003D47D7">
      <w:pPr>
        <w:pStyle w:val="TOC3"/>
        <w:rPr>
          <w:rFonts w:ascii="Calibri" w:hAnsi="Calibri"/>
          <w:sz w:val="22"/>
          <w:szCs w:val="22"/>
        </w:rPr>
      </w:pPr>
      <w:r>
        <w:t>7.6.1</w:t>
      </w:r>
      <w:r w:rsidRPr="00513ABD">
        <w:rPr>
          <w:rFonts w:ascii="Calibri" w:hAnsi="Calibri"/>
          <w:sz w:val="22"/>
          <w:szCs w:val="22"/>
        </w:rPr>
        <w:tab/>
      </w:r>
      <w:r>
        <w:t>Definition</w:t>
      </w:r>
      <w:r>
        <w:tab/>
      </w:r>
      <w:r>
        <w:fldChar w:fldCharType="begin" w:fldLock="1"/>
      </w:r>
      <w:r>
        <w:instrText xml:space="preserve"> PAGEREF _Toc75421499 \h </w:instrText>
      </w:r>
      <w:r>
        <w:fldChar w:fldCharType="separate"/>
      </w:r>
      <w:r>
        <w:t>73</w:t>
      </w:r>
      <w:r>
        <w:fldChar w:fldCharType="end"/>
      </w:r>
    </w:p>
    <w:p w14:paraId="3DDDBDDD" w14:textId="52D562C4" w:rsidR="003D47D7" w:rsidRPr="00513ABD" w:rsidRDefault="003D47D7">
      <w:pPr>
        <w:pStyle w:val="TOC3"/>
        <w:rPr>
          <w:rFonts w:ascii="Calibri" w:hAnsi="Calibri"/>
          <w:sz w:val="22"/>
          <w:szCs w:val="22"/>
        </w:rPr>
      </w:pPr>
      <w:r>
        <w:t>7.6.2</w:t>
      </w:r>
      <w:r w:rsidRPr="00513ABD">
        <w:rPr>
          <w:rFonts w:ascii="Calibri" w:hAnsi="Calibri"/>
          <w:sz w:val="22"/>
          <w:szCs w:val="22"/>
        </w:rPr>
        <w:tab/>
      </w:r>
      <w:r>
        <w:t>Conformance requirement</w:t>
      </w:r>
      <w:r>
        <w:tab/>
      </w:r>
      <w:r>
        <w:fldChar w:fldCharType="begin" w:fldLock="1"/>
      </w:r>
      <w:r>
        <w:instrText xml:space="preserve"> PAGEREF _Toc75421500 \h </w:instrText>
      </w:r>
      <w:r>
        <w:fldChar w:fldCharType="separate"/>
      </w:r>
      <w:r>
        <w:t>73</w:t>
      </w:r>
      <w:r>
        <w:fldChar w:fldCharType="end"/>
      </w:r>
    </w:p>
    <w:p w14:paraId="7EC9A923" w14:textId="3EE82B27" w:rsidR="003D47D7" w:rsidRPr="00513ABD" w:rsidRDefault="003D47D7">
      <w:pPr>
        <w:pStyle w:val="TOC3"/>
        <w:rPr>
          <w:rFonts w:ascii="Calibri" w:hAnsi="Calibri"/>
          <w:sz w:val="22"/>
          <w:szCs w:val="22"/>
        </w:rPr>
      </w:pPr>
      <w:r>
        <w:t>7.6.3</w:t>
      </w:r>
      <w:r w:rsidRPr="00513ABD">
        <w:rPr>
          <w:rFonts w:ascii="Calibri" w:hAnsi="Calibri"/>
          <w:sz w:val="22"/>
          <w:szCs w:val="22"/>
        </w:rPr>
        <w:tab/>
      </w:r>
      <w:r w:rsidRPr="0058653F">
        <w:rPr>
          <w:snapToGrid w:val="0"/>
        </w:rPr>
        <w:t>Test purpose</w:t>
      </w:r>
      <w:r>
        <w:tab/>
      </w:r>
      <w:r>
        <w:fldChar w:fldCharType="begin" w:fldLock="1"/>
      </w:r>
      <w:r>
        <w:instrText xml:space="preserve"> PAGEREF _Toc75421501 \h </w:instrText>
      </w:r>
      <w:r>
        <w:fldChar w:fldCharType="separate"/>
      </w:r>
      <w:r>
        <w:t>74</w:t>
      </w:r>
      <w:r>
        <w:fldChar w:fldCharType="end"/>
      </w:r>
    </w:p>
    <w:p w14:paraId="196AAC76" w14:textId="14D65287" w:rsidR="003D47D7" w:rsidRPr="00513ABD" w:rsidRDefault="003D47D7">
      <w:pPr>
        <w:pStyle w:val="TOC3"/>
        <w:rPr>
          <w:rFonts w:ascii="Calibri" w:hAnsi="Calibri"/>
          <w:sz w:val="22"/>
          <w:szCs w:val="22"/>
        </w:rPr>
      </w:pPr>
      <w:r>
        <w:t>7.6.4</w:t>
      </w:r>
      <w:r w:rsidRPr="00513ABD">
        <w:rPr>
          <w:rFonts w:ascii="Calibri" w:hAnsi="Calibri"/>
          <w:sz w:val="22"/>
          <w:szCs w:val="22"/>
        </w:rPr>
        <w:tab/>
      </w:r>
      <w:r w:rsidRPr="0058653F">
        <w:rPr>
          <w:snapToGrid w:val="0"/>
        </w:rPr>
        <w:t>Method of test</w:t>
      </w:r>
      <w:r>
        <w:tab/>
      </w:r>
      <w:r>
        <w:fldChar w:fldCharType="begin" w:fldLock="1"/>
      </w:r>
      <w:r>
        <w:instrText xml:space="preserve"> PAGEREF _Toc75421502 \h </w:instrText>
      </w:r>
      <w:r>
        <w:fldChar w:fldCharType="separate"/>
      </w:r>
      <w:r>
        <w:t>74</w:t>
      </w:r>
      <w:r>
        <w:fldChar w:fldCharType="end"/>
      </w:r>
    </w:p>
    <w:p w14:paraId="2C66F160" w14:textId="51E175AB" w:rsidR="003D47D7" w:rsidRPr="00513ABD" w:rsidRDefault="003D47D7">
      <w:pPr>
        <w:pStyle w:val="TOC3"/>
        <w:rPr>
          <w:rFonts w:ascii="Calibri" w:hAnsi="Calibri"/>
          <w:sz w:val="22"/>
          <w:szCs w:val="22"/>
        </w:rPr>
      </w:pPr>
      <w:r w:rsidRPr="0058653F">
        <w:rPr>
          <w:snapToGrid w:val="0"/>
        </w:rPr>
        <w:t>7.6.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503 \h </w:instrText>
      </w:r>
      <w:r>
        <w:fldChar w:fldCharType="separate"/>
      </w:r>
      <w:r>
        <w:t>79</w:t>
      </w:r>
      <w:r>
        <w:fldChar w:fldCharType="end"/>
      </w:r>
    </w:p>
    <w:p w14:paraId="0446C6CC" w14:textId="4C4E8D4A" w:rsidR="003D47D7" w:rsidRPr="00513ABD" w:rsidRDefault="003D47D7">
      <w:pPr>
        <w:pStyle w:val="TOC2"/>
        <w:rPr>
          <w:rFonts w:ascii="Calibri" w:hAnsi="Calibri"/>
          <w:sz w:val="22"/>
          <w:szCs w:val="22"/>
        </w:rPr>
      </w:pPr>
      <w:r>
        <w:t>7.7</w:t>
      </w:r>
      <w:r w:rsidRPr="00513ABD">
        <w:rPr>
          <w:rFonts w:ascii="Calibri" w:hAnsi="Calibri"/>
          <w:sz w:val="22"/>
          <w:szCs w:val="22"/>
        </w:rPr>
        <w:tab/>
      </w:r>
      <w:r>
        <w:t>Void</w:t>
      </w:r>
      <w:r>
        <w:tab/>
      </w:r>
      <w:r>
        <w:fldChar w:fldCharType="begin" w:fldLock="1"/>
      </w:r>
      <w:r>
        <w:instrText xml:space="preserve"> PAGEREF _Toc75421504 \h </w:instrText>
      </w:r>
      <w:r>
        <w:fldChar w:fldCharType="separate"/>
      </w:r>
      <w:r>
        <w:t>79</w:t>
      </w:r>
      <w:r>
        <w:fldChar w:fldCharType="end"/>
      </w:r>
    </w:p>
    <w:p w14:paraId="2A452833" w14:textId="25D07B69" w:rsidR="003D47D7" w:rsidRPr="00513ABD" w:rsidRDefault="003D47D7">
      <w:pPr>
        <w:pStyle w:val="TOC2"/>
        <w:rPr>
          <w:rFonts w:ascii="Calibri" w:hAnsi="Calibri"/>
          <w:sz w:val="22"/>
          <w:szCs w:val="22"/>
        </w:rPr>
      </w:pPr>
      <w:r>
        <w:t>7.8</w:t>
      </w:r>
      <w:r w:rsidRPr="00513ABD">
        <w:rPr>
          <w:rFonts w:ascii="Calibri" w:hAnsi="Calibri"/>
          <w:sz w:val="22"/>
          <w:szCs w:val="22"/>
        </w:rPr>
        <w:tab/>
      </w:r>
      <w:r>
        <w:t>Void</w:t>
      </w:r>
      <w:r>
        <w:tab/>
      </w:r>
      <w:r>
        <w:fldChar w:fldCharType="begin" w:fldLock="1"/>
      </w:r>
      <w:r>
        <w:instrText xml:space="preserve"> PAGEREF _Toc75421505 \h </w:instrText>
      </w:r>
      <w:r>
        <w:fldChar w:fldCharType="separate"/>
      </w:r>
      <w:r>
        <w:t>79</w:t>
      </w:r>
      <w:r>
        <w:fldChar w:fldCharType="end"/>
      </w:r>
    </w:p>
    <w:p w14:paraId="3A23E6D2" w14:textId="294B9A15" w:rsidR="003D47D7" w:rsidRPr="00513ABD" w:rsidRDefault="003D47D7">
      <w:pPr>
        <w:pStyle w:val="TOC2"/>
        <w:rPr>
          <w:rFonts w:ascii="Calibri" w:hAnsi="Calibri"/>
          <w:sz w:val="22"/>
          <w:szCs w:val="22"/>
        </w:rPr>
      </w:pPr>
      <w:r>
        <w:t>7.9</w:t>
      </w:r>
      <w:r w:rsidRPr="00513ABD">
        <w:rPr>
          <w:rFonts w:ascii="Calibri" w:hAnsi="Calibri"/>
          <w:sz w:val="22"/>
          <w:szCs w:val="22"/>
        </w:rPr>
        <w:tab/>
      </w:r>
      <w:r>
        <w:t>Void</w:t>
      </w:r>
      <w:r>
        <w:tab/>
      </w:r>
      <w:r>
        <w:fldChar w:fldCharType="begin" w:fldLock="1"/>
      </w:r>
      <w:r>
        <w:instrText xml:space="preserve"> PAGEREF _Toc75421506 \h </w:instrText>
      </w:r>
      <w:r>
        <w:fldChar w:fldCharType="separate"/>
      </w:r>
      <w:r>
        <w:t>79</w:t>
      </w:r>
      <w:r>
        <w:fldChar w:fldCharType="end"/>
      </w:r>
    </w:p>
    <w:p w14:paraId="0E5AEC45" w14:textId="1CB62BD7" w:rsidR="003D47D7" w:rsidRPr="00513ABD" w:rsidRDefault="003D47D7">
      <w:pPr>
        <w:pStyle w:val="TOC1"/>
        <w:rPr>
          <w:rFonts w:ascii="Calibri" w:hAnsi="Calibri"/>
          <w:szCs w:val="22"/>
        </w:rPr>
      </w:pPr>
      <w:r>
        <w:t>8</w:t>
      </w:r>
      <w:r w:rsidRPr="00513ABD">
        <w:rPr>
          <w:rFonts w:ascii="Calibri" w:hAnsi="Calibri"/>
          <w:szCs w:val="22"/>
        </w:rPr>
        <w:tab/>
      </w:r>
      <w:r>
        <w:t>Registration</w:t>
      </w:r>
      <w:r>
        <w:tab/>
      </w:r>
      <w:r>
        <w:fldChar w:fldCharType="begin" w:fldLock="1"/>
      </w:r>
      <w:r>
        <w:instrText xml:space="preserve"> PAGEREF _Toc75421507 \h </w:instrText>
      </w:r>
      <w:r>
        <w:fldChar w:fldCharType="separate"/>
      </w:r>
      <w:r>
        <w:t>79</w:t>
      </w:r>
      <w:r>
        <w:fldChar w:fldCharType="end"/>
      </w:r>
    </w:p>
    <w:p w14:paraId="5126CEB5" w14:textId="729A6875" w:rsidR="003D47D7" w:rsidRPr="00513ABD" w:rsidRDefault="003D47D7">
      <w:pPr>
        <w:pStyle w:val="TOC2"/>
        <w:rPr>
          <w:rFonts w:ascii="Calibri" w:hAnsi="Calibri"/>
          <w:sz w:val="22"/>
          <w:szCs w:val="22"/>
        </w:rPr>
      </w:pPr>
      <w:r>
        <w:t>8.1</w:t>
      </w:r>
      <w:r w:rsidRPr="00513ABD">
        <w:rPr>
          <w:rFonts w:ascii="Calibri" w:hAnsi="Calibri"/>
          <w:sz w:val="22"/>
          <w:szCs w:val="22"/>
        </w:rPr>
        <w:tab/>
      </w:r>
      <w:r>
        <w:t>Initial registration</w:t>
      </w:r>
      <w:r>
        <w:tab/>
      </w:r>
      <w:r>
        <w:fldChar w:fldCharType="begin" w:fldLock="1"/>
      </w:r>
      <w:r>
        <w:instrText xml:space="preserve"> PAGEREF _Toc75421508 \h </w:instrText>
      </w:r>
      <w:r>
        <w:fldChar w:fldCharType="separate"/>
      </w:r>
      <w:r>
        <w:t>80</w:t>
      </w:r>
      <w:r>
        <w:fldChar w:fldCharType="end"/>
      </w:r>
    </w:p>
    <w:p w14:paraId="58D4E612" w14:textId="0AE4A0A8" w:rsidR="003D47D7" w:rsidRPr="00513ABD" w:rsidRDefault="003D47D7">
      <w:pPr>
        <w:pStyle w:val="TOC3"/>
        <w:rPr>
          <w:rFonts w:ascii="Calibri" w:hAnsi="Calibri"/>
          <w:sz w:val="22"/>
          <w:szCs w:val="22"/>
        </w:rPr>
      </w:pPr>
      <w:r>
        <w:t>8.1.1</w:t>
      </w:r>
      <w:r w:rsidRPr="00513ABD">
        <w:rPr>
          <w:rFonts w:ascii="Calibri" w:hAnsi="Calibri"/>
          <w:sz w:val="22"/>
          <w:szCs w:val="22"/>
        </w:rPr>
        <w:tab/>
      </w:r>
      <w:r>
        <w:t>Definition</w:t>
      </w:r>
      <w:r>
        <w:tab/>
      </w:r>
      <w:r>
        <w:fldChar w:fldCharType="begin" w:fldLock="1"/>
      </w:r>
      <w:r>
        <w:instrText xml:space="preserve"> PAGEREF _Toc75421509 \h </w:instrText>
      </w:r>
      <w:r>
        <w:fldChar w:fldCharType="separate"/>
      </w:r>
      <w:r>
        <w:t>80</w:t>
      </w:r>
      <w:r>
        <w:fldChar w:fldCharType="end"/>
      </w:r>
    </w:p>
    <w:p w14:paraId="7A8B2517" w14:textId="7908F88A" w:rsidR="003D47D7" w:rsidRPr="00513ABD" w:rsidRDefault="003D47D7">
      <w:pPr>
        <w:pStyle w:val="TOC3"/>
        <w:rPr>
          <w:rFonts w:ascii="Calibri" w:hAnsi="Calibri"/>
          <w:sz w:val="22"/>
          <w:szCs w:val="22"/>
        </w:rPr>
      </w:pPr>
      <w:r>
        <w:t>8.1.2</w:t>
      </w:r>
      <w:r w:rsidRPr="00513ABD">
        <w:rPr>
          <w:rFonts w:ascii="Calibri" w:hAnsi="Calibri"/>
          <w:sz w:val="22"/>
          <w:szCs w:val="22"/>
        </w:rPr>
        <w:tab/>
      </w:r>
      <w:r>
        <w:t>Conformance requirement</w:t>
      </w:r>
      <w:r>
        <w:tab/>
      </w:r>
      <w:r>
        <w:fldChar w:fldCharType="begin" w:fldLock="1"/>
      </w:r>
      <w:r>
        <w:instrText xml:space="preserve"> PAGEREF _Toc75421510 \h </w:instrText>
      </w:r>
      <w:r>
        <w:fldChar w:fldCharType="separate"/>
      </w:r>
      <w:r>
        <w:t>80</w:t>
      </w:r>
      <w:r>
        <w:fldChar w:fldCharType="end"/>
      </w:r>
    </w:p>
    <w:p w14:paraId="471ADA6B" w14:textId="48ECD910" w:rsidR="003D47D7" w:rsidRPr="00513ABD" w:rsidRDefault="003D47D7">
      <w:pPr>
        <w:pStyle w:val="TOC3"/>
        <w:rPr>
          <w:rFonts w:ascii="Calibri" w:hAnsi="Calibri"/>
          <w:sz w:val="22"/>
          <w:szCs w:val="22"/>
        </w:rPr>
      </w:pPr>
      <w:r>
        <w:t>8.1.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1511 \h </w:instrText>
      </w:r>
      <w:r>
        <w:fldChar w:fldCharType="separate"/>
      </w:r>
      <w:r>
        <w:t>91</w:t>
      </w:r>
      <w:r>
        <w:fldChar w:fldCharType="end"/>
      </w:r>
    </w:p>
    <w:p w14:paraId="6C3A0679" w14:textId="05CF1A99" w:rsidR="003D47D7" w:rsidRPr="00513ABD" w:rsidRDefault="003D47D7">
      <w:pPr>
        <w:pStyle w:val="TOC3"/>
        <w:rPr>
          <w:rFonts w:ascii="Calibri" w:hAnsi="Calibri"/>
          <w:sz w:val="22"/>
          <w:szCs w:val="22"/>
        </w:rPr>
      </w:pPr>
      <w:r>
        <w:t>8.1.4</w:t>
      </w:r>
      <w:r w:rsidRPr="00513ABD">
        <w:rPr>
          <w:rFonts w:ascii="Calibri" w:hAnsi="Calibri"/>
          <w:sz w:val="22"/>
          <w:szCs w:val="22"/>
        </w:rPr>
        <w:tab/>
      </w:r>
      <w:r w:rsidRPr="0058653F">
        <w:rPr>
          <w:snapToGrid w:val="0"/>
        </w:rPr>
        <w:t>Method of test</w:t>
      </w:r>
      <w:r>
        <w:tab/>
      </w:r>
      <w:r>
        <w:fldChar w:fldCharType="begin" w:fldLock="1"/>
      </w:r>
      <w:r>
        <w:instrText xml:space="preserve"> PAGEREF _Toc75421512 \h </w:instrText>
      </w:r>
      <w:r>
        <w:fldChar w:fldCharType="separate"/>
      </w:r>
      <w:r>
        <w:t>92</w:t>
      </w:r>
      <w:r>
        <w:fldChar w:fldCharType="end"/>
      </w:r>
    </w:p>
    <w:p w14:paraId="0917345D" w14:textId="0016EBA8" w:rsidR="003D47D7" w:rsidRPr="00513ABD" w:rsidRDefault="003D47D7">
      <w:pPr>
        <w:pStyle w:val="TOC3"/>
        <w:rPr>
          <w:rFonts w:ascii="Calibri" w:hAnsi="Calibri"/>
          <w:sz w:val="22"/>
          <w:szCs w:val="22"/>
        </w:rPr>
      </w:pPr>
      <w:r w:rsidRPr="0058653F">
        <w:rPr>
          <w:snapToGrid w:val="0"/>
        </w:rPr>
        <w:t>8.1.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513 \h </w:instrText>
      </w:r>
      <w:r>
        <w:fldChar w:fldCharType="separate"/>
      </w:r>
      <w:r>
        <w:t>92</w:t>
      </w:r>
      <w:r>
        <w:fldChar w:fldCharType="end"/>
      </w:r>
    </w:p>
    <w:p w14:paraId="5A40968C" w14:textId="439EACFC" w:rsidR="003D47D7" w:rsidRPr="00513ABD" w:rsidRDefault="003D47D7">
      <w:pPr>
        <w:pStyle w:val="TOC2"/>
        <w:rPr>
          <w:rFonts w:ascii="Calibri" w:hAnsi="Calibri"/>
          <w:sz w:val="22"/>
          <w:szCs w:val="22"/>
        </w:rPr>
      </w:pPr>
      <w:r>
        <w:t>8.2</w:t>
      </w:r>
      <w:r w:rsidRPr="00513ABD">
        <w:rPr>
          <w:rFonts w:ascii="Calibri" w:hAnsi="Calibri"/>
          <w:sz w:val="22"/>
          <w:szCs w:val="22"/>
        </w:rPr>
        <w:tab/>
      </w:r>
      <w:r>
        <w:t>User Initiated Re-Registration</w:t>
      </w:r>
      <w:r>
        <w:tab/>
      </w:r>
      <w:r>
        <w:fldChar w:fldCharType="begin" w:fldLock="1"/>
      </w:r>
      <w:r>
        <w:instrText xml:space="preserve"> PAGEREF _Toc75421514 \h </w:instrText>
      </w:r>
      <w:r>
        <w:fldChar w:fldCharType="separate"/>
      </w:r>
      <w:r>
        <w:t>93</w:t>
      </w:r>
      <w:r>
        <w:fldChar w:fldCharType="end"/>
      </w:r>
    </w:p>
    <w:p w14:paraId="7ADC4CA0" w14:textId="08D428B8" w:rsidR="003D47D7" w:rsidRPr="00513ABD" w:rsidRDefault="003D47D7">
      <w:pPr>
        <w:pStyle w:val="TOC3"/>
        <w:rPr>
          <w:rFonts w:ascii="Calibri" w:hAnsi="Calibri"/>
          <w:sz w:val="22"/>
          <w:szCs w:val="22"/>
        </w:rPr>
      </w:pPr>
      <w:r>
        <w:t>8.2.1</w:t>
      </w:r>
      <w:r w:rsidRPr="00513ABD">
        <w:rPr>
          <w:rFonts w:ascii="Calibri" w:hAnsi="Calibri"/>
          <w:sz w:val="22"/>
          <w:szCs w:val="22"/>
        </w:rPr>
        <w:tab/>
      </w:r>
      <w:r>
        <w:t>Definition</w:t>
      </w:r>
      <w:r>
        <w:tab/>
      </w:r>
      <w:r>
        <w:fldChar w:fldCharType="begin" w:fldLock="1"/>
      </w:r>
      <w:r>
        <w:instrText xml:space="preserve"> PAGEREF _Toc75421515 \h </w:instrText>
      </w:r>
      <w:r>
        <w:fldChar w:fldCharType="separate"/>
      </w:r>
      <w:r>
        <w:t>93</w:t>
      </w:r>
      <w:r>
        <w:fldChar w:fldCharType="end"/>
      </w:r>
    </w:p>
    <w:p w14:paraId="7074992C" w14:textId="6CEEE6C0" w:rsidR="003D47D7" w:rsidRPr="00513ABD" w:rsidRDefault="003D47D7">
      <w:pPr>
        <w:pStyle w:val="TOC3"/>
        <w:rPr>
          <w:rFonts w:ascii="Calibri" w:hAnsi="Calibri"/>
          <w:sz w:val="22"/>
          <w:szCs w:val="22"/>
        </w:rPr>
      </w:pPr>
      <w:r>
        <w:t>8.2.2</w:t>
      </w:r>
      <w:r w:rsidRPr="00513ABD">
        <w:rPr>
          <w:rFonts w:ascii="Calibri" w:hAnsi="Calibri"/>
          <w:sz w:val="22"/>
          <w:szCs w:val="22"/>
        </w:rPr>
        <w:tab/>
      </w:r>
      <w:r>
        <w:t>Conformance requirement</w:t>
      </w:r>
      <w:r>
        <w:tab/>
      </w:r>
      <w:r>
        <w:fldChar w:fldCharType="begin" w:fldLock="1"/>
      </w:r>
      <w:r>
        <w:instrText xml:space="preserve"> PAGEREF _Toc75421516 \h </w:instrText>
      </w:r>
      <w:r>
        <w:fldChar w:fldCharType="separate"/>
      </w:r>
      <w:r>
        <w:t>93</w:t>
      </w:r>
      <w:r>
        <w:fldChar w:fldCharType="end"/>
      </w:r>
    </w:p>
    <w:p w14:paraId="44252159" w14:textId="78535DE3" w:rsidR="003D47D7" w:rsidRPr="00513ABD" w:rsidRDefault="003D47D7">
      <w:pPr>
        <w:pStyle w:val="TOC3"/>
        <w:rPr>
          <w:rFonts w:ascii="Calibri" w:hAnsi="Calibri"/>
          <w:sz w:val="22"/>
          <w:szCs w:val="22"/>
        </w:rPr>
      </w:pPr>
      <w:r>
        <w:t>8.2.3</w:t>
      </w:r>
      <w:r w:rsidRPr="00513ABD">
        <w:rPr>
          <w:rFonts w:ascii="Calibri" w:hAnsi="Calibri"/>
          <w:sz w:val="22"/>
          <w:szCs w:val="22"/>
        </w:rPr>
        <w:tab/>
      </w:r>
      <w:r w:rsidRPr="0058653F">
        <w:rPr>
          <w:snapToGrid w:val="0"/>
        </w:rPr>
        <w:t>Test purpose</w:t>
      </w:r>
      <w:r>
        <w:tab/>
      </w:r>
      <w:r>
        <w:fldChar w:fldCharType="begin" w:fldLock="1"/>
      </w:r>
      <w:r>
        <w:instrText xml:space="preserve"> PAGEREF _Toc75421517 \h </w:instrText>
      </w:r>
      <w:r>
        <w:fldChar w:fldCharType="separate"/>
      </w:r>
      <w:r>
        <w:t>95</w:t>
      </w:r>
      <w:r>
        <w:fldChar w:fldCharType="end"/>
      </w:r>
    </w:p>
    <w:p w14:paraId="5F7D309E" w14:textId="2380F637" w:rsidR="003D47D7" w:rsidRPr="00513ABD" w:rsidRDefault="003D47D7">
      <w:pPr>
        <w:pStyle w:val="TOC3"/>
        <w:rPr>
          <w:rFonts w:ascii="Calibri" w:hAnsi="Calibri"/>
          <w:sz w:val="22"/>
          <w:szCs w:val="22"/>
        </w:rPr>
      </w:pPr>
      <w:r>
        <w:t>8.2.4</w:t>
      </w:r>
      <w:r w:rsidRPr="00513ABD">
        <w:rPr>
          <w:rFonts w:ascii="Calibri" w:hAnsi="Calibri"/>
          <w:sz w:val="22"/>
          <w:szCs w:val="22"/>
        </w:rPr>
        <w:tab/>
      </w:r>
      <w:r w:rsidRPr="0058653F">
        <w:rPr>
          <w:snapToGrid w:val="0"/>
        </w:rPr>
        <w:t>Method of test</w:t>
      </w:r>
      <w:r>
        <w:tab/>
      </w:r>
      <w:r>
        <w:fldChar w:fldCharType="begin" w:fldLock="1"/>
      </w:r>
      <w:r>
        <w:instrText xml:space="preserve"> PAGEREF _Toc75421518 \h </w:instrText>
      </w:r>
      <w:r>
        <w:fldChar w:fldCharType="separate"/>
      </w:r>
      <w:r>
        <w:t>96</w:t>
      </w:r>
      <w:r>
        <w:fldChar w:fldCharType="end"/>
      </w:r>
    </w:p>
    <w:p w14:paraId="60BEFCB5" w14:textId="693F9FCE" w:rsidR="003D47D7" w:rsidRPr="00513ABD" w:rsidRDefault="003D47D7">
      <w:pPr>
        <w:pStyle w:val="TOC3"/>
        <w:rPr>
          <w:rFonts w:ascii="Calibri" w:hAnsi="Calibri"/>
          <w:sz w:val="22"/>
          <w:szCs w:val="22"/>
        </w:rPr>
      </w:pPr>
      <w:r w:rsidRPr="0058653F">
        <w:rPr>
          <w:snapToGrid w:val="0"/>
        </w:rPr>
        <w:t>8.2.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519 \h </w:instrText>
      </w:r>
      <w:r>
        <w:fldChar w:fldCharType="separate"/>
      </w:r>
      <w:r>
        <w:t>98</w:t>
      </w:r>
      <w:r>
        <w:fldChar w:fldCharType="end"/>
      </w:r>
    </w:p>
    <w:p w14:paraId="19F18765" w14:textId="2C2306FE" w:rsidR="003D47D7" w:rsidRPr="00513ABD" w:rsidRDefault="003D47D7">
      <w:pPr>
        <w:pStyle w:val="TOC2"/>
        <w:rPr>
          <w:rFonts w:ascii="Calibri" w:hAnsi="Calibri"/>
          <w:sz w:val="22"/>
          <w:szCs w:val="22"/>
        </w:rPr>
      </w:pPr>
      <w:r>
        <w:t>8.3</w:t>
      </w:r>
      <w:r w:rsidRPr="00513ABD">
        <w:rPr>
          <w:rFonts w:ascii="Calibri" w:hAnsi="Calibri"/>
          <w:sz w:val="22"/>
          <w:szCs w:val="22"/>
        </w:rPr>
        <w:tab/>
      </w:r>
      <w:r>
        <w:t>Mobile Initiated Deregistration</w:t>
      </w:r>
      <w:r>
        <w:tab/>
      </w:r>
      <w:r>
        <w:fldChar w:fldCharType="begin" w:fldLock="1"/>
      </w:r>
      <w:r>
        <w:instrText xml:space="preserve"> PAGEREF _Toc75421520 \h </w:instrText>
      </w:r>
      <w:r>
        <w:fldChar w:fldCharType="separate"/>
      </w:r>
      <w:r>
        <w:t>98</w:t>
      </w:r>
      <w:r>
        <w:fldChar w:fldCharType="end"/>
      </w:r>
    </w:p>
    <w:p w14:paraId="61E3E6C9" w14:textId="6B631EE9" w:rsidR="003D47D7" w:rsidRPr="00513ABD" w:rsidRDefault="003D47D7">
      <w:pPr>
        <w:pStyle w:val="TOC3"/>
        <w:rPr>
          <w:rFonts w:ascii="Calibri" w:hAnsi="Calibri"/>
          <w:sz w:val="22"/>
          <w:szCs w:val="22"/>
        </w:rPr>
      </w:pPr>
      <w:r>
        <w:t>8.3.1</w:t>
      </w:r>
      <w:r w:rsidRPr="00513ABD">
        <w:rPr>
          <w:rFonts w:ascii="Calibri" w:hAnsi="Calibri"/>
          <w:sz w:val="22"/>
          <w:szCs w:val="22"/>
        </w:rPr>
        <w:tab/>
      </w:r>
      <w:r>
        <w:t>Definition</w:t>
      </w:r>
      <w:r>
        <w:tab/>
      </w:r>
      <w:r>
        <w:fldChar w:fldCharType="begin" w:fldLock="1"/>
      </w:r>
      <w:r>
        <w:instrText xml:space="preserve"> PAGEREF _Toc75421521 \h </w:instrText>
      </w:r>
      <w:r>
        <w:fldChar w:fldCharType="separate"/>
      </w:r>
      <w:r>
        <w:t>98</w:t>
      </w:r>
      <w:r>
        <w:fldChar w:fldCharType="end"/>
      </w:r>
    </w:p>
    <w:p w14:paraId="7F199697" w14:textId="52A3DA57" w:rsidR="003D47D7" w:rsidRPr="00513ABD" w:rsidRDefault="003D47D7">
      <w:pPr>
        <w:pStyle w:val="TOC3"/>
        <w:rPr>
          <w:rFonts w:ascii="Calibri" w:hAnsi="Calibri"/>
          <w:sz w:val="22"/>
          <w:szCs w:val="22"/>
        </w:rPr>
      </w:pPr>
      <w:r>
        <w:t>8.3.2</w:t>
      </w:r>
      <w:r w:rsidRPr="00513ABD">
        <w:rPr>
          <w:rFonts w:ascii="Calibri" w:hAnsi="Calibri"/>
          <w:sz w:val="22"/>
          <w:szCs w:val="22"/>
        </w:rPr>
        <w:tab/>
      </w:r>
      <w:r>
        <w:t>Conformance requirement</w:t>
      </w:r>
      <w:r>
        <w:tab/>
      </w:r>
      <w:r>
        <w:fldChar w:fldCharType="begin" w:fldLock="1"/>
      </w:r>
      <w:r>
        <w:instrText xml:space="preserve"> PAGEREF _Toc75421522 \h </w:instrText>
      </w:r>
      <w:r>
        <w:fldChar w:fldCharType="separate"/>
      </w:r>
      <w:r>
        <w:t>99</w:t>
      </w:r>
      <w:r>
        <w:fldChar w:fldCharType="end"/>
      </w:r>
    </w:p>
    <w:p w14:paraId="13B31C70" w14:textId="1B23BC18" w:rsidR="003D47D7" w:rsidRPr="00513ABD" w:rsidRDefault="003D47D7">
      <w:pPr>
        <w:pStyle w:val="TOC3"/>
        <w:rPr>
          <w:rFonts w:ascii="Calibri" w:hAnsi="Calibri"/>
          <w:sz w:val="22"/>
          <w:szCs w:val="22"/>
        </w:rPr>
      </w:pPr>
      <w:r>
        <w:t>8.3.3</w:t>
      </w:r>
      <w:r w:rsidRPr="00513ABD">
        <w:rPr>
          <w:rFonts w:ascii="Calibri" w:hAnsi="Calibri"/>
          <w:sz w:val="22"/>
          <w:szCs w:val="22"/>
        </w:rPr>
        <w:tab/>
      </w:r>
      <w:r w:rsidRPr="0058653F">
        <w:rPr>
          <w:snapToGrid w:val="0"/>
        </w:rPr>
        <w:t>Test purpose</w:t>
      </w:r>
      <w:r>
        <w:tab/>
      </w:r>
      <w:r>
        <w:fldChar w:fldCharType="begin" w:fldLock="1"/>
      </w:r>
      <w:r>
        <w:instrText xml:space="preserve"> PAGEREF _Toc75421523 \h </w:instrText>
      </w:r>
      <w:r>
        <w:fldChar w:fldCharType="separate"/>
      </w:r>
      <w:r>
        <w:t>101</w:t>
      </w:r>
      <w:r>
        <w:fldChar w:fldCharType="end"/>
      </w:r>
    </w:p>
    <w:p w14:paraId="5956B8A5" w14:textId="04987991" w:rsidR="003D47D7" w:rsidRPr="00513ABD" w:rsidRDefault="003D47D7">
      <w:pPr>
        <w:pStyle w:val="TOC3"/>
        <w:rPr>
          <w:rFonts w:ascii="Calibri" w:hAnsi="Calibri"/>
          <w:sz w:val="22"/>
          <w:szCs w:val="22"/>
        </w:rPr>
      </w:pPr>
      <w:r>
        <w:t>8.3.4</w:t>
      </w:r>
      <w:r w:rsidRPr="00513ABD">
        <w:rPr>
          <w:rFonts w:ascii="Calibri" w:hAnsi="Calibri"/>
          <w:sz w:val="22"/>
          <w:szCs w:val="22"/>
        </w:rPr>
        <w:tab/>
      </w:r>
      <w:r w:rsidRPr="0058653F">
        <w:rPr>
          <w:snapToGrid w:val="0"/>
        </w:rPr>
        <w:t>Method of test</w:t>
      </w:r>
      <w:r>
        <w:tab/>
      </w:r>
      <w:r>
        <w:fldChar w:fldCharType="begin" w:fldLock="1"/>
      </w:r>
      <w:r>
        <w:instrText xml:space="preserve"> PAGEREF _Toc75421524 \h </w:instrText>
      </w:r>
      <w:r>
        <w:fldChar w:fldCharType="separate"/>
      </w:r>
      <w:r>
        <w:t>101</w:t>
      </w:r>
      <w:r>
        <w:fldChar w:fldCharType="end"/>
      </w:r>
    </w:p>
    <w:p w14:paraId="6EF6887A" w14:textId="73B2158E" w:rsidR="003D47D7" w:rsidRPr="00513ABD" w:rsidRDefault="003D47D7">
      <w:pPr>
        <w:pStyle w:val="TOC3"/>
        <w:rPr>
          <w:rFonts w:ascii="Calibri" w:hAnsi="Calibri"/>
          <w:sz w:val="22"/>
          <w:szCs w:val="22"/>
        </w:rPr>
      </w:pPr>
      <w:r>
        <w:t>8.3.5</w:t>
      </w:r>
      <w:r w:rsidRPr="00513ABD">
        <w:rPr>
          <w:rFonts w:ascii="Calibri" w:hAnsi="Calibri"/>
          <w:sz w:val="22"/>
          <w:szCs w:val="22"/>
        </w:rPr>
        <w:tab/>
      </w:r>
      <w:r>
        <w:t>Test Requirements</w:t>
      </w:r>
      <w:r>
        <w:tab/>
      </w:r>
      <w:r>
        <w:fldChar w:fldCharType="begin" w:fldLock="1"/>
      </w:r>
      <w:r>
        <w:instrText xml:space="preserve"> PAGEREF _Toc75421525 \h </w:instrText>
      </w:r>
      <w:r>
        <w:fldChar w:fldCharType="separate"/>
      </w:r>
      <w:r>
        <w:t>101</w:t>
      </w:r>
      <w:r>
        <w:fldChar w:fldCharType="end"/>
      </w:r>
    </w:p>
    <w:p w14:paraId="02DE97CD" w14:textId="6B37CCBD" w:rsidR="003D47D7" w:rsidRPr="00513ABD" w:rsidRDefault="003D47D7">
      <w:pPr>
        <w:pStyle w:val="TOC2"/>
        <w:rPr>
          <w:rFonts w:ascii="Calibri" w:hAnsi="Calibri"/>
          <w:sz w:val="22"/>
          <w:szCs w:val="22"/>
        </w:rPr>
      </w:pPr>
      <w:r>
        <w:t>8.4</w:t>
      </w:r>
      <w:r w:rsidRPr="00513ABD">
        <w:rPr>
          <w:rFonts w:ascii="Calibri" w:hAnsi="Calibri"/>
          <w:sz w:val="22"/>
          <w:szCs w:val="22"/>
        </w:rPr>
        <w:tab/>
      </w:r>
      <w:r>
        <w:t>Invalid behaviour- 423 Interval too brief</w:t>
      </w:r>
      <w:r>
        <w:tab/>
      </w:r>
      <w:r>
        <w:fldChar w:fldCharType="begin" w:fldLock="1"/>
      </w:r>
      <w:r>
        <w:instrText xml:space="preserve"> PAGEREF _Toc75421526 \h </w:instrText>
      </w:r>
      <w:r>
        <w:fldChar w:fldCharType="separate"/>
      </w:r>
      <w:r>
        <w:t>102</w:t>
      </w:r>
      <w:r>
        <w:fldChar w:fldCharType="end"/>
      </w:r>
    </w:p>
    <w:p w14:paraId="3072411B" w14:textId="3690388C" w:rsidR="003D47D7" w:rsidRPr="00513ABD" w:rsidRDefault="003D47D7">
      <w:pPr>
        <w:pStyle w:val="TOC3"/>
        <w:rPr>
          <w:rFonts w:ascii="Calibri" w:hAnsi="Calibri"/>
          <w:sz w:val="22"/>
          <w:szCs w:val="22"/>
        </w:rPr>
      </w:pPr>
      <w:r>
        <w:t>8.4.1</w:t>
      </w:r>
      <w:r w:rsidRPr="00513ABD">
        <w:rPr>
          <w:rFonts w:ascii="Calibri" w:hAnsi="Calibri"/>
          <w:sz w:val="22"/>
          <w:szCs w:val="22"/>
        </w:rPr>
        <w:tab/>
      </w:r>
      <w:r>
        <w:t>Definition</w:t>
      </w:r>
      <w:r>
        <w:tab/>
      </w:r>
      <w:r>
        <w:fldChar w:fldCharType="begin" w:fldLock="1"/>
      </w:r>
      <w:r>
        <w:instrText xml:space="preserve"> PAGEREF _Toc75421527 \h </w:instrText>
      </w:r>
      <w:r>
        <w:fldChar w:fldCharType="separate"/>
      </w:r>
      <w:r>
        <w:t>102</w:t>
      </w:r>
      <w:r>
        <w:fldChar w:fldCharType="end"/>
      </w:r>
    </w:p>
    <w:p w14:paraId="2A38740A" w14:textId="1F85E3C8" w:rsidR="003D47D7" w:rsidRPr="00513ABD" w:rsidRDefault="003D47D7">
      <w:pPr>
        <w:pStyle w:val="TOC3"/>
        <w:rPr>
          <w:rFonts w:ascii="Calibri" w:hAnsi="Calibri"/>
          <w:sz w:val="22"/>
          <w:szCs w:val="22"/>
        </w:rPr>
      </w:pPr>
      <w:r>
        <w:t>8.4.2</w:t>
      </w:r>
      <w:r w:rsidRPr="00513ABD">
        <w:rPr>
          <w:rFonts w:ascii="Calibri" w:hAnsi="Calibri"/>
          <w:sz w:val="22"/>
          <w:szCs w:val="22"/>
        </w:rPr>
        <w:tab/>
      </w:r>
      <w:r>
        <w:t>Conformance requirement</w:t>
      </w:r>
      <w:r>
        <w:tab/>
      </w:r>
      <w:r>
        <w:fldChar w:fldCharType="begin" w:fldLock="1"/>
      </w:r>
      <w:r>
        <w:instrText xml:space="preserve"> PAGEREF _Toc75421528 \h </w:instrText>
      </w:r>
      <w:r>
        <w:fldChar w:fldCharType="separate"/>
      </w:r>
      <w:r>
        <w:t>102</w:t>
      </w:r>
      <w:r>
        <w:fldChar w:fldCharType="end"/>
      </w:r>
    </w:p>
    <w:p w14:paraId="52C87C32" w14:textId="2252B47A" w:rsidR="003D47D7" w:rsidRPr="00513ABD" w:rsidRDefault="003D47D7">
      <w:pPr>
        <w:pStyle w:val="TOC3"/>
        <w:rPr>
          <w:rFonts w:ascii="Calibri" w:hAnsi="Calibri"/>
          <w:sz w:val="22"/>
          <w:szCs w:val="22"/>
        </w:rPr>
      </w:pPr>
      <w:r>
        <w:t>8.4.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1529 \h </w:instrText>
      </w:r>
      <w:r>
        <w:fldChar w:fldCharType="separate"/>
      </w:r>
      <w:r>
        <w:t>102</w:t>
      </w:r>
      <w:r>
        <w:fldChar w:fldCharType="end"/>
      </w:r>
    </w:p>
    <w:p w14:paraId="70517ED3" w14:textId="175811FC" w:rsidR="003D47D7" w:rsidRPr="00513ABD" w:rsidRDefault="003D47D7">
      <w:pPr>
        <w:pStyle w:val="TOC3"/>
        <w:rPr>
          <w:rFonts w:ascii="Calibri" w:hAnsi="Calibri"/>
          <w:sz w:val="22"/>
          <w:szCs w:val="22"/>
        </w:rPr>
      </w:pPr>
      <w:r>
        <w:t>8.4.4</w:t>
      </w:r>
      <w:r w:rsidRPr="00513ABD">
        <w:rPr>
          <w:rFonts w:ascii="Calibri" w:hAnsi="Calibri"/>
          <w:sz w:val="22"/>
          <w:szCs w:val="22"/>
        </w:rPr>
        <w:tab/>
      </w:r>
      <w:r w:rsidRPr="0058653F">
        <w:rPr>
          <w:snapToGrid w:val="0"/>
        </w:rPr>
        <w:t>Method of test</w:t>
      </w:r>
      <w:r>
        <w:tab/>
      </w:r>
      <w:r>
        <w:fldChar w:fldCharType="begin" w:fldLock="1"/>
      </w:r>
      <w:r>
        <w:instrText xml:space="preserve"> PAGEREF _Toc75421530 \h </w:instrText>
      </w:r>
      <w:r>
        <w:fldChar w:fldCharType="separate"/>
      </w:r>
      <w:r>
        <w:t>102</w:t>
      </w:r>
      <w:r>
        <w:fldChar w:fldCharType="end"/>
      </w:r>
    </w:p>
    <w:p w14:paraId="017B5DBE" w14:textId="33EBC829" w:rsidR="003D47D7" w:rsidRPr="00513ABD" w:rsidRDefault="003D47D7">
      <w:pPr>
        <w:pStyle w:val="TOC3"/>
        <w:rPr>
          <w:rFonts w:ascii="Calibri" w:hAnsi="Calibri"/>
          <w:sz w:val="22"/>
          <w:szCs w:val="22"/>
        </w:rPr>
      </w:pPr>
      <w:r w:rsidRPr="0058653F">
        <w:rPr>
          <w:snapToGrid w:val="0"/>
        </w:rPr>
        <w:t>8.4.5</w:t>
      </w:r>
      <w:r w:rsidRPr="00513ABD">
        <w:rPr>
          <w:rFonts w:ascii="Calibri" w:hAnsi="Calibri"/>
          <w:sz w:val="22"/>
          <w:szCs w:val="22"/>
        </w:rPr>
        <w:tab/>
      </w:r>
      <w:r w:rsidRPr="0058653F">
        <w:rPr>
          <w:snapToGrid w:val="0"/>
        </w:rPr>
        <w:t xml:space="preserve">Test </w:t>
      </w:r>
      <w:r>
        <w:t>requirements</w:t>
      </w:r>
      <w:r>
        <w:tab/>
      </w:r>
      <w:r>
        <w:fldChar w:fldCharType="begin" w:fldLock="1"/>
      </w:r>
      <w:r>
        <w:instrText xml:space="preserve"> PAGEREF _Toc75421531 \h </w:instrText>
      </w:r>
      <w:r>
        <w:fldChar w:fldCharType="separate"/>
      </w:r>
      <w:r>
        <w:t>104</w:t>
      </w:r>
      <w:r>
        <w:fldChar w:fldCharType="end"/>
      </w:r>
    </w:p>
    <w:p w14:paraId="74C7E383" w14:textId="5266E452" w:rsidR="003D47D7" w:rsidRPr="00513ABD" w:rsidRDefault="003D47D7">
      <w:pPr>
        <w:pStyle w:val="TOC2"/>
        <w:rPr>
          <w:rFonts w:ascii="Calibri" w:hAnsi="Calibri"/>
          <w:sz w:val="22"/>
          <w:szCs w:val="22"/>
        </w:rPr>
      </w:pPr>
      <w:r>
        <w:t>8.5 to 8.9</w:t>
      </w:r>
      <w:r w:rsidRPr="00513ABD">
        <w:rPr>
          <w:rFonts w:ascii="Calibri" w:hAnsi="Calibri"/>
          <w:sz w:val="22"/>
          <w:szCs w:val="22"/>
        </w:rPr>
        <w:tab/>
      </w:r>
      <w:r>
        <w:t>Void</w:t>
      </w:r>
      <w:r>
        <w:tab/>
      </w:r>
      <w:r>
        <w:fldChar w:fldCharType="begin" w:fldLock="1"/>
      </w:r>
      <w:r>
        <w:instrText xml:space="preserve"> PAGEREF _Toc75421532 \h </w:instrText>
      </w:r>
      <w:r>
        <w:fldChar w:fldCharType="separate"/>
      </w:r>
      <w:r>
        <w:t>104</w:t>
      </w:r>
      <w:r>
        <w:fldChar w:fldCharType="end"/>
      </w:r>
    </w:p>
    <w:p w14:paraId="33702036" w14:textId="3C4222E6" w:rsidR="003D47D7" w:rsidRPr="00513ABD" w:rsidRDefault="003D47D7">
      <w:pPr>
        <w:pStyle w:val="TOC2"/>
        <w:rPr>
          <w:rFonts w:ascii="Calibri" w:hAnsi="Calibri"/>
          <w:sz w:val="22"/>
          <w:szCs w:val="22"/>
        </w:rPr>
      </w:pPr>
      <w:r>
        <w:t>8.10</w:t>
      </w:r>
      <w:r w:rsidRPr="00513ABD">
        <w:rPr>
          <w:rFonts w:ascii="Calibri" w:hAnsi="Calibri"/>
          <w:sz w:val="22"/>
          <w:szCs w:val="22"/>
        </w:rPr>
        <w:tab/>
      </w:r>
      <w:r>
        <w:t>Initial registration using GIBA</w:t>
      </w:r>
      <w:r>
        <w:tab/>
      </w:r>
      <w:r>
        <w:fldChar w:fldCharType="begin" w:fldLock="1"/>
      </w:r>
      <w:r>
        <w:instrText xml:space="preserve"> PAGEREF _Toc75421533 \h </w:instrText>
      </w:r>
      <w:r>
        <w:fldChar w:fldCharType="separate"/>
      </w:r>
      <w:r>
        <w:t>104</w:t>
      </w:r>
      <w:r>
        <w:fldChar w:fldCharType="end"/>
      </w:r>
    </w:p>
    <w:p w14:paraId="6F909427" w14:textId="7979452A" w:rsidR="003D47D7" w:rsidRPr="00513ABD" w:rsidRDefault="003D47D7">
      <w:pPr>
        <w:pStyle w:val="TOC3"/>
        <w:rPr>
          <w:rFonts w:ascii="Calibri" w:hAnsi="Calibri"/>
          <w:sz w:val="22"/>
          <w:szCs w:val="22"/>
        </w:rPr>
      </w:pPr>
      <w:r>
        <w:t>8.10.1</w:t>
      </w:r>
      <w:r w:rsidRPr="00513ABD">
        <w:rPr>
          <w:rFonts w:ascii="Calibri" w:hAnsi="Calibri"/>
          <w:sz w:val="22"/>
          <w:szCs w:val="22"/>
        </w:rPr>
        <w:tab/>
      </w:r>
      <w:r>
        <w:t>Definition</w:t>
      </w:r>
      <w:r>
        <w:tab/>
      </w:r>
      <w:r>
        <w:fldChar w:fldCharType="begin" w:fldLock="1"/>
      </w:r>
      <w:r>
        <w:instrText xml:space="preserve"> PAGEREF _Toc75421534 \h </w:instrText>
      </w:r>
      <w:r>
        <w:fldChar w:fldCharType="separate"/>
      </w:r>
      <w:r>
        <w:t>104</w:t>
      </w:r>
      <w:r>
        <w:fldChar w:fldCharType="end"/>
      </w:r>
    </w:p>
    <w:p w14:paraId="18908286" w14:textId="3D2186A4" w:rsidR="003D47D7" w:rsidRPr="00513ABD" w:rsidRDefault="003D47D7">
      <w:pPr>
        <w:pStyle w:val="TOC3"/>
        <w:rPr>
          <w:rFonts w:ascii="Calibri" w:hAnsi="Calibri"/>
          <w:sz w:val="22"/>
          <w:szCs w:val="22"/>
        </w:rPr>
      </w:pPr>
      <w:r>
        <w:t>8.10.2</w:t>
      </w:r>
      <w:r w:rsidRPr="00513ABD">
        <w:rPr>
          <w:rFonts w:ascii="Calibri" w:hAnsi="Calibri"/>
          <w:sz w:val="22"/>
          <w:szCs w:val="22"/>
        </w:rPr>
        <w:tab/>
      </w:r>
      <w:r>
        <w:t>Conformance requirement</w:t>
      </w:r>
      <w:r>
        <w:tab/>
      </w:r>
      <w:r>
        <w:fldChar w:fldCharType="begin" w:fldLock="1"/>
      </w:r>
      <w:r>
        <w:instrText xml:space="preserve"> PAGEREF _Toc75421535 \h </w:instrText>
      </w:r>
      <w:r>
        <w:fldChar w:fldCharType="separate"/>
      </w:r>
      <w:r>
        <w:t>104</w:t>
      </w:r>
      <w:r>
        <w:fldChar w:fldCharType="end"/>
      </w:r>
    </w:p>
    <w:p w14:paraId="7AEC06F3" w14:textId="5406F49B" w:rsidR="003D47D7" w:rsidRPr="00513ABD" w:rsidRDefault="003D47D7">
      <w:pPr>
        <w:pStyle w:val="TOC3"/>
        <w:rPr>
          <w:rFonts w:ascii="Calibri" w:hAnsi="Calibri"/>
          <w:sz w:val="22"/>
          <w:szCs w:val="22"/>
        </w:rPr>
      </w:pPr>
      <w:r>
        <w:t>8.10.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1536 \h </w:instrText>
      </w:r>
      <w:r>
        <w:fldChar w:fldCharType="separate"/>
      </w:r>
      <w:r>
        <w:t>109</w:t>
      </w:r>
      <w:r>
        <w:fldChar w:fldCharType="end"/>
      </w:r>
    </w:p>
    <w:p w14:paraId="4BD381ED" w14:textId="6DC97C44" w:rsidR="003D47D7" w:rsidRPr="00513ABD" w:rsidRDefault="003D47D7">
      <w:pPr>
        <w:pStyle w:val="TOC3"/>
        <w:rPr>
          <w:rFonts w:ascii="Calibri" w:hAnsi="Calibri"/>
          <w:sz w:val="22"/>
          <w:szCs w:val="22"/>
        </w:rPr>
      </w:pPr>
      <w:r>
        <w:t>8.10.4</w:t>
      </w:r>
      <w:r w:rsidRPr="00513ABD">
        <w:rPr>
          <w:rFonts w:ascii="Calibri" w:hAnsi="Calibri"/>
          <w:sz w:val="22"/>
          <w:szCs w:val="22"/>
        </w:rPr>
        <w:tab/>
      </w:r>
      <w:r w:rsidRPr="0058653F">
        <w:rPr>
          <w:snapToGrid w:val="0"/>
        </w:rPr>
        <w:t>Method of test</w:t>
      </w:r>
      <w:r>
        <w:tab/>
      </w:r>
      <w:r>
        <w:fldChar w:fldCharType="begin" w:fldLock="1"/>
      </w:r>
      <w:r>
        <w:instrText xml:space="preserve"> PAGEREF _Toc75421537 \h </w:instrText>
      </w:r>
      <w:r>
        <w:fldChar w:fldCharType="separate"/>
      </w:r>
      <w:r>
        <w:t>109</w:t>
      </w:r>
      <w:r>
        <w:fldChar w:fldCharType="end"/>
      </w:r>
    </w:p>
    <w:p w14:paraId="0C2C3F70" w14:textId="09278B96" w:rsidR="003D47D7" w:rsidRPr="00513ABD" w:rsidRDefault="003D47D7">
      <w:pPr>
        <w:pStyle w:val="TOC3"/>
        <w:rPr>
          <w:rFonts w:ascii="Calibri" w:hAnsi="Calibri"/>
          <w:sz w:val="22"/>
          <w:szCs w:val="22"/>
        </w:rPr>
      </w:pPr>
      <w:r w:rsidRPr="0058653F">
        <w:rPr>
          <w:snapToGrid w:val="0"/>
        </w:rPr>
        <w:t>8.10.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538 \h </w:instrText>
      </w:r>
      <w:r>
        <w:fldChar w:fldCharType="separate"/>
      </w:r>
      <w:r>
        <w:t>110</w:t>
      </w:r>
      <w:r>
        <w:fldChar w:fldCharType="end"/>
      </w:r>
    </w:p>
    <w:p w14:paraId="188A531A" w14:textId="31263E02" w:rsidR="003D47D7" w:rsidRPr="00513ABD" w:rsidRDefault="003D47D7">
      <w:pPr>
        <w:pStyle w:val="TOC2"/>
        <w:rPr>
          <w:rFonts w:ascii="Calibri" w:hAnsi="Calibri"/>
          <w:sz w:val="22"/>
          <w:szCs w:val="22"/>
        </w:rPr>
      </w:pPr>
      <w:r>
        <w:t>8.11</w:t>
      </w:r>
      <w:r w:rsidRPr="00513ABD">
        <w:rPr>
          <w:rFonts w:ascii="Calibri" w:hAnsi="Calibri"/>
          <w:sz w:val="22"/>
          <w:szCs w:val="22"/>
        </w:rPr>
        <w:tab/>
      </w:r>
      <w:r>
        <w:t>Initial registration using IMS AKA and GIBA against a network with GIBA support only</w:t>
      </w:r>
      <w:r>
        <w:tab/>
      </w:r>
      <w:r>
        <w:fldChar w:fldCharType="begin" w:fldLock="1"/>
      </w:r>
      <w:r>
        <w:instrText xml:space="preserve"> PAGEREF _Toc75421539 \h </w:instrText>
      </w:r>
      <w:r>
        <w:fldChar w:fldCharType="separate"/>
      </w:r>
      <w:r>
        <w:t>110</w:t>
      </w:r>
      <w:r>
        <w:fldChar w:fldCharType="end"/>
      </w:r>
    </w:p>
    <w:p w14:paraId="0DA2D4C1" w14:textId="73855EB4" w:rsidR="003D47D7" w:rsidRPr="00513ABD" w:rsidRDefault="003D47D7">
      <w:pPr>
        <w:pStyle w:val="TOC3"/>
        <w:rPr>
          <w:rFonts w:ascii="Calibri" w:hAnsi="Calibri"/>
          <w:sz w:val="22"/>
          <w:szCs w:val="22"/>
        </w:rPr>
      </w:pPr>
      <w:r>
        <w:t>8.11.1</w:t>
      </w:r>
      <w:r w:rsidRPr="00513ABD">
        <w:rPr>
          <w:rFonts w:ascii="Calibri" w:hAnsi="Calibri"/>
          <w:sz w:val="22"/>
          <w:szCs w:val="22"/>
        </w:rPr>
        <w:tab/>
      </w:r>
      <w:r>
        <w:t>Definition</w:t>
      </w:r>
      <w:r>
        <w:tab/>
      </w:r>
      <w:r>
        <w:fldChar w:fldCharType="begin" w:fldLock="1"/>
      </w:r>
      <w:r>
        <w:instrText xml:space="preserve"> PAGEREF _Toc75421540 \h </w:instrText>
      </w:r>
      <w:r>
        <w:fldChar w:fldCharType="separate"/>
      </w:r>
      <w:r>
        <w:t>110</w:t>
      </w:r>
      <w:r>
        <w:fldChar w:fldCharType="end"/>
      </w:r>
    </w:p>
    <w:p w14:paraId="3AC8AE74" w14:textId="21EFB8F5" w:rsidR="003D47D7" w:rsidRPr="00513ABD" w:rsidRDefault="003D47D7">
      <w:pPr>
        <w:pStyle w:val="TOC3"/>
        <w:rPr>
          <w:rFonts w:ascii="Calibri" w:hAnsi="Calibri"/>
          <w:sz w:val="22"/>
          <w:szCs w:val="22"/>
        </w:rPr>
      </w:pPr>
      <w:r>
        <w:t>8.11.2</w:t>
      </w:r>
      <w:r w:rsidRPr="00513ABD">
        <w:rPr>
          <w:rFonts w:ascii="Calibri" w:hAnsi="Calibri"/>
          <w:sz w:val="22"/>
          <w:szCs w:val="22"/>
        </w:rPr>
        <w:tab/>
      </w:r>
      <w:r>
        <w:t>Conformance requirement</w:t>
      </w:r>
      <w:r>
        <w:tab/>
      </w:r>
      <w:r>
        <w:fldChar w:fldCharType="begin" w:fldLock="1"/>
      </w:r>
      <w:r>
        <w:instrText xml:space="preserve"> PAGEREF _Toc75421541 \h </w:instrText>
      </w:r>
      <w:r>
        <w:fldChar w:fldCharType="separate"/>
      </w:r>
      <w:r>
        <w:t>110</w:t>
      </w:r>
      <w:r>
        <w:fldChar w:fldCharType="end"/>
      </w:r>
    </w:p>
    <w:p w14:paraId="3FD976C7" w14:textId="0B1C66CF" w:rsidR="003D47D7" w:rsidRPr="00513ABD" w:rsidRDefault="003D47D7">
      <w:pPr>
        <w:pStyle w:val="TOC3"/>
        <w:rPr>
          <w:rFonts w:ascii="Calibri" w:hAnsi="Calibri"/>
          <w:sz w:val="22"/>
          <w:szCs w:val="22"/>
        </w:rPr>
      </w:pPr>
      <w:r>
        <w:t>8.11.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1542 \h </w:instrText>
      </w:r>
      <w:r>
        <w:fldChar w:fldCharType="separate"/>
      </w:r>
      <w:r>
        <w:t>116</w:t>
      </w:r>
      <w:r>
        <w:fldChar w:fldCharType="end"/>
      </w:r>
    </w:p>
    <w:p w14:paraId="14AE7395" w14:textId="4F0A0860" w:rsidR="003D47D7" w:rsidRPr="00513ABD" w:rsidRDefault="003D47D7">
      <w:pPr>
        <w:pStyle w:val="TOC3"/>
        <w:rPr>
          <w:rFonts w:ascii="Calibri" w:hAnsi="Calibri"/>
          <w:sz w:val="22"/>
          <w:szCs w:val="22"/>
        </w:rPr>
      </w:pPr>
      <w:r>
        <w:t>8.11.4</w:t>
      </w:r>
      <w:r w:rsidRPr="00513ABD">
        <w:rPr>
          <w:rFonts w:ascii="Calibri" w:hAnsi="Calibri"/>
          <w:sz w:val="22"/>
          <w:szCs w:val="22"/>
        </w:rPr>
        <w:tab/>
      </w:r>
      <w:r w:rsidRPr="0058653F">
        <w:rPr>
          <w:snapToGrid w:val="0"/>
        </w:rPr>
        <w:t>Method of test</w:t>
      </w:r>
      <w:r>
        <w:tab/>
      </w:r>
      <w:r>
        <w:fldChar w:fldCharType="begin" w:fldLock="1"/>
      </w:r>
      <w:r>
        <w:instrText xml:space="preserve"> PAGEREF _Toc75421543 \h </w:instrText>
      </w:r>
      <w:r>
        <w:fldChar w:fldCharType="separate"/>
      </w:r>
      <w:r>
        <w:t>116</w:t>
      </w:r>
      <w:r>
        <w:fldChar w:fldCharType="end"/>
      </w:r>
    </w:p>
    <w:p w14:paraId="0394D2F4" w14:textId="7952FDDE" w:rsidR="003D47D7" w:rsidRPr="00513ABD" w:rsidRDefault="003D47D7">
      <w:pPr>
        <w:pStyle w:val="TOC3"/>
        <w:rPr>
          <w:rFonts w:ascii="Calibri" w:hAnsi="Calibri"/>
          <w:sz w:val="22"/>
          <w:szCs w:val="22"/>
        </w:rPr>
      </w:pPr>
      <w:r w:rsidRPr="0058653F">
        <w:rPr>
          <w:snapToGrid w:val="0"/>
        </w:rPr>
        <w:t>8.11.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544 \h </w:instrText>
      </w:r>
      <w:r>
        <w:fldChar w:fldCharType="separate"/>
      </w:r>
      <w:r>
        <w:t>118</w:t>
      </w:r>
      <w:r>
        <w:fldChar w:fldCharType="end"/>
      </w:r>
    </w:p>
    <w:p w14:paraId="7F6D9A7A" w14:textId="5B153764" w:rsidR="003D47D7" w:rsidRPr="00513ABD" w:rsidRDefault="003D47D7">
      <w:pPr>
        <w:pStyle w:val="TOC2"/>
        <w:rPr>
          <w:rFonts w:ascii="Calibri" w:hAnsi="Calibri"/>
          <w:sz w:val="22"/>
          <w:szCs w:val="22"/>
        </w:rPr>
      </w:pPr>
      <w:r>
        <w:t>8.12</w:t>
      </w:r>
      <w:r w:rsidRPr="00513ABD">
        <w:rPr>
          <w:rFonts w:ascii="Calibri" w:hAnsi="Calibri"/>
          <w:sz w:val="22"/>
          <w:szCs w:val="22"/>
        </w:rPr>
        <w:tab/>
      </w:r>
      <w:r>
        <w:t>User initiated re-registration using GIBA</w:t>
      </w:r>
      <w:r>
        <w:tab/>
      </w:r>
      <w:r>
        <w:fldChar w:fldCharType="begin" w:fldLock="1"/>
      </w:r>
      <w:r>
        <w:instrText xml:space="preserve"> PAGEREF _Toc75421545 \h </w:instrText>
      </w:r>
      <w:r>
        <w:fldChar w:fldCharType="separate"/>
      </w:r>
      <w:r>
        <w:t>118</w:t>
      </w:r>
      <w:r>
        <w:fldChar w:fldCharType="end"/>
      </w:r>
    </w:p>
    <w:p w14:paraId="2ACC313C" w14:textId="63DD5B7A" w:rsidR="003D47D7" w:rsidRPr="00513ABD" w:rsidRDefault="003D47D7">
      <w:pPr>
        <w:pStyle w:val="TOC3"/>
        <w:rPr>
          <w:rFonts w:ascii="Calibri" w:hAnsi="Calibri"/>
          <w:sz w:val="22"/>
          <w:szCs w:val="22"/>
        </w:rPr>
      </w:pPr>
      <w:r>
        <w:t>8.12.1</w:t>
      </w:r>
      <w:r w:rsidRPr="00513ABD">
        <w:rPr>
          <w:rFonts w:ascii="Calibri" w:hAnsi="Calibri"/>
          <w:sz w:val="22"/>
          <w:szCs w:val="22"/>
        </w:rPr>
        <w:tab/>
      </w:r>
      <w:r>
        <w:t>Definition</w:t>
      </w:r>
      <w:r>
        <w:tab/>
      </w:r>
      <w:r>
        <w:fldChar w:fldCharType="begin" w:fldLock="1"/>
      </w:r>
      <w:r>
        <w:instrText xml:space="preserve"> PAGEREF _Toc75421546 \h </w:instrText>
      </w:r>
      <w:r>
        <w:fldChar w:fldCharType="separate"/>
      </w:r>
      <w:r>
        <w:t>118</w:t>
      </w:r>
      <w:r>
        <w:fldChar w:fldCharType="end"/>
      </w:r>
    </w:p>
    <w:p w14:paraId="76898876" w14:textId="655F1E2C" w:rsidR="003D47D7" w:rsidRPr="00513ABD" w:rsidRDefault="003D47D7">
      <w:pPr>
        <w:pStyle w:val="TOC3"/>
        <w:rPr>
          <w:rFonts w:ascii="Calibri" w:hAnsi="Calibri"/>
          <w:sz w:val="22"/>
          <w:szCs w:val="22"/>
        </w:rPr>
      </w:pPr>
      <w:r>
        <w:t>8.12.2</w:t>
      </w:r>
      <w:r w:rsidRPr="00513ABD">
        <w:rPr>
          <w:rFonts w:ascii="Calibri" w:hAnsi="Calibri"/>
          <w:sz w:val="22"/>
          <w:szCs w:val="22"/>
        </w:rPr>
        <w:tab/>
      </w:r>
      <w:r>
        <w:t>Conformance requirement</w:t>
      </w:r>
      <w:r>
        <w:tab/>
      </w:r>
      <w:r>
        <w:fldChar w:fldCharType="begin" w:fldLock="1"/>
      </w:r>
      <w:r>
        <w:instrText xml:space="preserve"> PAGEREF _Toc75421547 \h </w:instrText>
      </w:r>
      <w:r>
        <w:fldChar w:fldCharType="separate"/>
      </w:r>
      <w:r>
        <w:t>118</w:t>
      </w:r>
      <w:r>
        <w:fldChar w:fldCharType="end"/>
      </w:r>
    </w:p>
    <w:p w14:paraId="15450384" w14:textId="1E1652F9" w:rsidR="003D47D7" w:rsidRPr="00513ABD" w:rsidRDefault="003D47D7">
      <w:pPr>
        <w:pStyle w:val="TOC3"/>
        <w:rPr>
          <w:rFonts w:ascii="Calibri" w:hAnsi="Calibri"/>
          <w:sz w:val="22"/>
          <w:szCs w:val="22"/>
        </w:rPr>
      </w:pPr>
      <w:r>
        <w:t>8.12.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1548 \h </w:instrText>
      </w:r>
      <w:r>
        <w:fldChar w:fldCharType="separate"/>
      </w:r>
      <w:r>
        <w:t>120</w:t>
      </w:r>
      <w:r>
        <w:fldChar w:fldCharType="end"/>
      </w:r>
    </w:p>
    <w:p w14:paraId="13A4A11E" w14:textId="0A87FF9A" w:rsidR="003D47D7" w:rsidRPr="00513ABD" w:rsidRDefault="003D47D7">
      <w:pPr>
        <w:pStyle w:val="TOC3"/>
        <w:rPr>
          <w:rFonts w:ascii="Calibri" w:hAnsi="Calibri"/>
          <w:sz w:val="22"/>
          <w:szCs w:val="22"/>
        </w:rPr>
      </w:pPr>
      <w:r>
        <w:t>8.12.4</w:t>
      </w:r>
      <w:r w:rsidRPr="00513ABD">
        <w:rPr>
          <w:rFonts w:ascii="Calibri" w:hAnsi="Calibri"/>
          <w:sz w:val="22"/>
          <w:szCs w:val="22"/>
        </w:rPr>
        <w:tab/>
      </w:r>
      <w:r w:rsidRPr="0058653F">
        <w:rPr>
          <w:snapToGrid w:val="0"/>
        </w:rPr>
        <w:t>Method of test</w:t>
      </w:r>
      <w:r>
        <w:tab/>
      </w:r>
      <w:r>
        <w:fldChar w:fldCharType="begin" w:fldLock="1"/>
      </w:r>
      <w:r>
        <w:instrText xml:space="preserve"> PAGEREF _Toc75421549 \h </w:instrText>
      </w:r>
      <w:r>
        <w:fldChar w:fldCharType="separate"/>
      </w:r>
      <w:r>
        <w:t>120</w:t>
      </w:r>
      <w:r>
        <w:fldChar w:fldCharType="end"/>
      </w:r>
    </w:p>
    <w:p w14:paraId="2DC5BE49" w14:textId="48E0B5EF" w:rsidR="003D47D7" w:rsidRPr="00513ABD" w:rsidRDefault="003D47D7">
      <w:pPr>
        <w:pStyle w:val="TOC3"/>
        <w:rPr>
          <w:rFonts w:ascii="Calibri" w:hAnsi="Calibri"/>
          <w:sz w:val="22"/>
          <w:szCs w:val="22"/>
        </w:rPr>
      </w:pPr>
      <w:r w:rsidRPr="0058653F">
        <w:rPr>
          <w:snapToGrid w:val="0"/>
        </w:rPr>
        <w:t>8.12.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550 \h </w:instrText>
      </w:r>
      <w:r>
        <w:fldChar w:fldCharType="separate"/>
      </w:r>
      <w:r>
        <w:t>122</w:t>
      </w:r>
      <w:r>
        <w:fldChar w:fldCharType="end"/>
      </w:r>
    </w:p>
    <w:p w14:paraId="1621CDD0" w14:textId="353A99A4" w:rsidR="003D47D7" w:rsidRPr="00513ABD" w:rsidRDefault="003D47D7">
      <w:pPr>
        <w:pStyle w:val="TOC2"/>
        <w:rPr>
          <w:rFonts w:ascii="Calibri" w:hAnsi="Calibri"/>
          <w:sz w:val="22"/>
          <w:szCs w:val="22"/>
        </w:rPr>
      </w:pPr>
      <w:r>
        <w:t>8.13</w:t>
      </w:r>
      <w:r w:rsidRPr="00513ABD">
        <w:rPr>
          <w:rFonts w:ascii="Calibri" w:hAnsi="Calibri"/>
          <w:sz w:val="22"/>
          <w:szCs w:val="22"/>
        </w:rPr>
        <w:tab/>
      </w:r>
      <w:r>
        <w:t>User initiated de-registration using GIBA</w:t>
      </w:r>
      <w:r>
        <w:tab/>
      </w:r>
      <w:r>
        <w:fldChar w:fldCharType="begin" w:fldLock="1"/>
      </w:r>
      <w:r>
        <w:instrText xml:space="preserve"> PAGEREF _Toc75421551 \h </w:instrText>
      </w:r>
      <w:r>
        <w:fldChar w:fldCharType="separate"/>
      </w:r>
      <w:r>
        <w:t>122</w:t>
      </w:r>
      <w:r>
        <w:fldChar w:fldCharType="end"/>
      </w:r>
    </w:p>
    <w:p w14:paraId="29E16F7E" w14:textId="7B02D03A" w:rsidR="003D47D7" w:rsidRPr="00513ABD" w:rsidRDefault="003D47D7">
      <w:pPr>
        <w:pStyle w:val="TOC3"/>
        <w:rPr>
          <w:rFonts w:ascii="Calibri" w:hAnsi="Calibri"/>
          <w:sz w:val="22"/>
          <w:szCs w:val="22"/>
        </w:rPr>
      </w:pPr>
      <w:r>
        <w:t>8.13.1</w:t>
      </w:r>
      <w:r w:rsidRPr="00513ABD">
        <w:rPr>
          <w:rFonts w:ascii="Calibri" w:hAnsi="Calibri"/>
          <w:sz w:val="22"/>
          <w:szCs w:val="22"/>
        </w:rPr>
        <w:tab/>
      </w:r>
      <w:r>
        <w:t>Definition</w:t>
      </w:r>
      <w:r>
        <w:tab/>
      </w:r>
      <w:r>
        <w:fldChar w:fldCharType="begin" w:fldLock="1"/>
      </w:r>
      <w:r>
        <w:instrText xml:space="preserve"> PAGEREF _Toc75421552 \h </w:instrText>
      </w:r>
      <w:r>
        <w:fldChar w:fldCharType="separate"/>
      </w:r>
      <w:r>
        <w:t>122</w:t>
      </w:r>
      <w:r>
        <w:fldChar w:fldCharType="end"/>
      </w:r>
    </w:p>
    <w:p w14:paraId="487F00D3" w14:textId="75BC3574" w:rsidR="003D47D7" w:rsidRPr="00513ABD" w:rsidRDefault="003D47D7">
      <w:pPr>
        <w:pStyle w:val="TOC3"/>
        <w:rPr>
          <w:rFonts w:ascii="Calibri" w:hAnsi="Calibri"/>
          <w:sz w:val="22"/>
          <w:szCs w:val="22"/>
        </w:rPr>
      </w:pPr>
      <w:r>
        <w:t>8.13.2</w:t>
      </w:r>
      <w:r w:rsidRPr="00513ABD">
        <w:rPr>
          <w:rFonts w:ascii="Calibri" w:hAnsi="Calibri"/>
          <w:sz w:val="22"/>
          <w:szCs w:val="22"/>
        </w:rPr>
        <w:tab/>
      </w:r>
      <w:r>
        <w:t>Conformance requirement</w:t>
      </w:r>
      <w:r>
        <w:tab/>
      </w:r>
      <w:r>
        <w:fldChar w:fldCharType="begin" w:fldLock="1"/>
      </w:r>
      <w:r>
        <w:instrText xml:space="preserve"> PAGEREF _Toc75421553 \h </w:instrText>
      </w:r>
      <w:r>
        <w:fldChar w:fldCharType="separate"/>
      </w:r>
      <w:r>
        <w:t>122</w:t>
      </w:r>
      <w:r>
        <w:fldChar w:fldCharType="end"/>
      </w:r>
    </w:p>
    <w:p w14:paraId="4B4F8681" w14:textId="184B0D90" w:rsidR="003D47D7" w:rsidRPr="00513ABD" w:rsidRDefault="003D47D7">
      <w:pPr>
        <w:pStyle w:val="TOC3"/>
        <w:rPr>
          <w:rFonts w:ascii="Calibri" w:hAnsi="Calibri"/>
          <w:sz w:val="22"/>
          <w:szCs w:val="22"/>
        </w:rPr>
      </w:pPr>
      <w:r>
        <w:t>8.13.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1554 \h </w:instrText>
      </w:r>
      <w:r>
        <w:fldChar w:fldCharType="separate"/>
      </w:r>
      <w:r>
        <w:t>123</w:t>
      </w:r>
      <w:r>
        <w:fldChar w:fldCharType="end"/>
      </w:r>
    </w:p>
    <w:p w14:paraId="44E7D343" w14:textId="6E937C08" w:rsidR="003D47D7" w:rsidRPr="00513ABD" w:rsidRDefault="003D47D7">
      <w:pPr>
        <w:pStyle w:val="TOC3"/>
        <w:rPr>
          <w:rFonts w:ascii="Calibri" w:hAnsi="Calibri"/>
          <w:sz w:val="22"/>
          <w:szCs w:val="22"/>
        </w:rPr>
      </w:pPr>
      <w:r>
        <w:t>8.13.4</w:t>
      </w:r>
      <w:r w:rsidRPr="00513ABD">
        <w:rPr>
          <w:rFonts w:ascii="Calibri" w:hAnsi="Calibri"/>
          <w:sz w:val="22"/>
          <w:szCs w:val="22"/>
        </w:rPr>
        <w:tab/>
      </w:r>
      <w:r w:rsidRPr="0058653F">
        <w:rPr>
          <w:snapToGrid w:val="0"/>
        </w:rPr>
        <w:t>Method of test</w:t>
      </w:r>
      <w:r>
        <w:tab/>
      </w:r>
      <w:r>
        <w:fldChar w:fldCharType="begin" w:fldLock="1"/>
      </w:r>
      <w:r>
        <w:instrText xml:space="preserve"> PAGEREF _Toc75421555 \h </w:instrText>
      </w:r>
      <w:r>
        <w:fldChar w:fldCharType="separate"/>
      </w:r>
      <w:r>
        <w:t>124</w:t>
      </w:r>
      <w:r>
        <w:fldChar w:fldCharType="end"/>
      </w:r>
    </w:p>
    <w:p w14:paraId="0CA0875C" w14:textId="610959A0" w:rsidR="003D47D7" w:rsidRPr="00513ABD" w:rsidRDefault="003D47D7">
      <w:pPr>
        <w:pStyle w:val="TOC3"/>
        <w:rPr>
          <w:rFonts w:ascii="Calibri" w:hAnsi="Calibri"/>
          <w:sz w:val="22"/>
          <w:szCs w:val="22"/>
        </w:rPr>
      </w:pPr>
      <w:r w:rsidRPr="0058653F">
        <w:rPr>
          <w:snapToGrid w:val="0"/>
        </w:rPr>
        <w:t>8.13.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556 \h </w:instrText>
      </w:r>
      <w:r>
        <w:fldChar w:fldCharType="separate"/>
      </w:r>
      <w:r>
        <w:t>124</w:t>
      </w:r>
      <w:r>
        <w:fldChar w:fldCharType="end"/>
      </w:r>
    </w:p>
    <w:p w14:paraId="05759BFB" w14:textId="5BFDD798" w:rsidR="003D47D7" w:rsidRPr="00513ABD" w:rsidRDefault="003D47D7">
      <w:pPr>
        <w:pStyle w:val="TOC2"/>
        <w:rPr>
          <w:rFonts w:ascii="Calibri" w:hAnsi="Calibri"/>
          <w:sz w:val="22"/>
          <w:szCs w:val="22"/>
        </w:rPr>
      </w:pPr>
      <w:r>
        <w:t>8.14</w:t>
      </w:r>
      <w:r w:rsidRPr="00513ABD">
        <w:rPr>
          <w:rFonts w:ascii="Calibri" w:hAnsi="Calibri"/>
          <w:sz w:val="22"/>
          <w:szCs w:val="22"/>
        </w:rPr>
        <w:tab/>
      </w:r>
      <w:r>
        <w:t>Void</w:t>
      </w:r>
      <w:r>
        <w:tab/>
      </w:r>
      <w:r>
        <w:fldChar w:fldCharType="begin" w:fldLock="1"/>
      </w:r>
      <w:r>
        <w:instrText xml:space="preserve"> PAGEREF _Toc75421557 \h </w:instrText>
      </w:r>
      <w:r>
        <w:fldChar w:fldCharType="separate"/>
      </w:r>
      <w:r>
        <w:t>124</w:t>
      </w:r>
      <w:r>
        <w:fldChar w:fldCharType="end"/>
      </w:r>
    </w:p>
    <w:p w14:paraId="0BEDB192" w14:textId="546DA966" w:rsidR="003D47D7" w:rsidRPr="00513ABD" w:rsidRDefault="003D47D7">
      <w:pPr>
        <w:pStyle w:val="TOC2"/>
        <w:rPr>
          <w:rFonts w:ascii="Calibri" w:hAnsi="Calibri"/>
          <w:sz w:val="22"/>
          <w:szCs w:val="22"/>
        </w:rPr>
      </w:pPr>
      <w:r>
        <w:rPr>
          <w:lang w:eastAsia="zh-CN"/>
        </w:rPr>
        <w:t>8.15</w:t>
      </w:r>
      <w:r w:rsidRPr="00513ABD">
        <w:rPr>
          <w:rFonts w:ascii="Calibri" w:hAnsi="Calibri"/>
          <w:sz w:val="22"/>
          <w:szCs w:val="22"/>
        </w:rPr>
        <w:tab/>
      </w:r>
      <w:r>
        <w:t>Refresh for ISIM parameters</w:t>
      </w:r>
      <w:r>
        <w:tab/>
      </w:r>
      <w:r>
        <w:fldChar w:fldCharType="begin" w:fldLock="1"/>
      </w:r>
      <w:r>
        <w:instrText xml:space="preserve"> PAGEREF _Toc75421558 \h </w:instrText>
      </w:r>
      <w:r>
        <w:fldChar w:fldCharType="separate"/>
      </w:r>
      <w:r>
        <w:t>124</w:t>
      </w:r>
      <w:r>
        <w:fldChar w:fldCharType="end"/>
      </w:r>
    </w:p>
    <w:p w14:paraId="38C1E929" w14:textId="55E6E463" w:rsidR="003D47D7" w:rsidRPr="00513ABD" w:rsidRDefault="003D47D7">
      <w:pPr>
        <w:pStyle w:val="TOC3"/>
        <w:rPr>
          <w:rFonts w:ascii="Calibri" w:hAnsi="Calibri"/>
          <w:sz w:val="22"/>
          <w:szCs w:val="22"/>
        </w:rPr>
      </w:pPr>
      <w:r>
        <w:t>8.15.1</w:t>
      </w:r>
      <w:r w:rsidRPr="00513ABD">
        <w:rPr>
          <w:rFonts w:ascii="Calibri" w:hAnsi="Calibri"/>
          <w:sz w:val="22"/>
          <w:szCs w:val="22"/>
        </w:rPr>
        <w:tab/>
      </w:r>
      <w:r>
        <w:t>Definition</w:t>
      </w:r>
      <w:r>
        <w:tab/>
      </w:r>
      <w:r>
        <w:fldChar w:fldCharType="begin" w:fldLock="1"/>
      </w:r>
      <w:r>
        <w:instrText xml:space="preserve"> PAGEREF _Toc75421559 \h </w:instrText>
      </w:r>
      <w:r>
        <w:fldChar w:fldCharType="separate"/>
      </w:r>
      <w:r>
        <w:t>124</w:t>
      </w:r>
      <w:r>
        <w:fldChar w:fldCharType="end"/>
      </w:r>
    </w:p>
    <w:p w14:paraId="021A8970" w14:textId="54E728DF" w:rsidR="003D47D7" w:rsidRPr="00513ABD" w:rsidRDefault="003D47D7">
      <w:pPr>
        <w:pStyle w:val="TOC3"/>
        <w:rPr>
          <w:rFonts w:ascii="Calibri" w:hAnsi="Calibri"/>
          <w:sz w:val="22"/>
          <w:szCs w:val="22"/>
        </w:rPr>
      </w:pPr>
      <w:r>
        <w:t>8.15.2</w:t>
      </w:r>
      <w:r w:rsidRPr="00513ABD">
        <w:rPr>
          <w:rFonts w:ascii="Calibri" w:hAnsi="Calibri"/>
          <w:sz w:val="22"/>
          <w:szCs w:val="22"/>
        </w:rPr>
        <w:tab/>
      </w:r>
      <w:r>
        <w:t>Conformance requirement</w:t>
      </w:r>
      <w:r>
        <w:tab/>
      </w:r>
      <w:r>
        <w:fldChar w:fldCharType="begin" w:fldLock="1"/>
      </w:r>
      <w:r>
        <w:instrText xml:space="preserve"> PAGEREF _Toc75421560 \h </w:instrText>
      </w:r>
      <w:r>
        <w:fldChar w:fldCharType="separate"/>
      </w:r>
      <w:r>
        <w:t>124</w:t>
      </w:r>
      <w:r>
        <w:fldChar w:fldCharType="end"/>
      </w:r>
    </w:p>
    <w:p w14:paraId="4F17425D" w14:textId="5AFF9F41" w:rsidR="003D47D7" w:rsidRPr="00513ABD" w:rsidRDefault="003D47D7">
      <w:pPr>
        <w:pStyle w:val="TOC3"/>
        <w:rPr>
          <w:rFonts w:ascii="Calibri" w:hAnsi="Calibri"/>
          <w:sz w:val="22"/>
          <w:szCs w:val="22"/>
        </w:rPr>
      </w:pPr>
      <w:r>
        <w:t>8.15.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1561 \h </w:instrText>
      </w:r>
      <w:r>
        <w:fldChar w:fldCharType="separate"/>
      </w:r>
      <w:r>
        <w:t>125</w:t>
      </w:r>
      <w:r>
        <w:fldChar w:fldCharType="end"/>
      </w:r>
    </w:p>
    <w:p w14:paraId="4A59B7DD" w14:textId="08002EEE" w:rsidR="003D47D7" w:rsidRPr="00513ABD" w:rsidRDefault="003D47D7">
      <w:pPr>
        <w:pStyle w:val="TOC3"/>
        <w:rPr>
          <w:rFonts w:ascii="Calibri" w:hAnsi="Calibri"/>
          <w:sz w:val="22"/>
          <w:szCs w:val="22"/>
        </w:rPr>
      </w:pPr>
      <w:r>
        <w:t>8.15.4</w:t>
      </w:r>
      <w:r w:rsidRPr="00513ABD">
        <w:rPr>
          <w:rFonts w:ascii="Calibri" w:hAnsi="Calibri"/>
          <w:sz w:val="22"/>
          <w:szCs w:val="22"/>
        </w:rPr>
        <w:tab/>
      </w:r>
      <w:r w:rsidRPr="0058653F">
        <w:rPr>
          <w:snapToGrid w:val="0"/>
        </w:rPr>
        <w:t>Method of test</w:t>
      </w:r>
      <w:r>
        <w:tab/>
      </w:r>
      <w:r>
        <w:fldChar w:fldCharType="begin" w:fldLock="1"/>
      </w:r>
      <w:r>
        <w:instrText xml:space="preserve"> PAGEREF _Toc75421562 \h </w:instrText>
      </w:r>
      <w:r>
        <w:fldChar w:fldCharType="separate"/>
      </w:r>
      <w:r>
        <w:t>125</w:t>
      </w:r>
      <w:r>
        <w:fldChar w:fldCharType="end"/>
      </w:r>
    </w:p>
    <w:p w14:paraId="6EEF6E1A" w14:textId="51FF5C1D" w:rsidR="003D47D7" w:rsidRPr="00513ABD" w:rsidRDefault="003D47D7">
      <w:pPr>
        <w:pStyle w:val="TOC3"/>
        <w:rPr>
          <w:rFonts w:ascii="Calibri" w:hAnsi="Calibri"/>
          <w:sz w:val="22"/>
          <w:szCs w:val="22"/>
        </w:rPr>
      </w:pPr>
      <w:r w:rsidRPr="0058653F">
        <w:rPr>
          <w:snapToGrid w:val="0"/>
        </w:rPr>
        <w:t>8.15.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563 \h </w:instrText>
      </w:r>
      <w:r>
        <w:fldChar w:fldCharType="separate"/>
      </w:r>
      <w:r>
        <w:t>126</w:t>
      </w:r>
      <w:r>
        <w:fldChar w:fldCharType="end"/>
      </w:r>
    </w:p>
    <w:p w14:paraId="725FCCF5" w14:textId="13BAB834" w:rsidR="003D47D7" w:rsidRPr="00513ABD" w:rsidRDefault="003D47D7">
      <w:pPr>
        <w:pStyle w:val="TOC2"/>
        <w:rPr>
          <w:rFonts w:ascii="Calibri" w:hAnsi="Calibri"/>
          <w:sz w:val="22"/>
          <w:szCs w:val="22"/>
        </w:rPr>
      </w:pPr>
      <w:r>
        <w:t>8.16</w:t>
      </w:r>
      <w:r w:rsidRPr="00513ABD">
        <w:rPr>
          <w:rFonts w:ascii="Calibri" w:hAnsi="Calibri"/>
          <w:sz w:val="22"/>
          <w:szCs w:val="22"/>
        </w:rPr>
        <w:tab/>
      </w:r>
      <w:r>
        <w:t>User initiated re-registration - 423 Interval Too Brief</w:t>
      </w:r>
      <w:r>
        <w:tab/>
      </w:r>
      <w:r>
        <w:fldChar w:fldCharType="begin" w:fldLock="1"/>
      </w:r>
      <w:r>
        <w:instrText xml:space="preserve"> PAGEREF _Toc75421564 \h </w:instrText>
      </w:r>
      <w:r>
        <w:fldChar w:fldCharType="separate"/>
      </w:r>
      <w:r>
        <w:t>127</w:t>
      </w:r>
      <w:r>
        <w:fldChar w:fldCharType="end"/>
      </w:r>
    </w:p>
    <w:p w14:paraId="6046DA66" w14:textId="5E390765" w:rsidR="003D47D7" w:rsidRPr="00513ABD" w:rsidRDefault="003D47D7">
      <w:pPr>
        <w:pStyle w:val="TOC3"/>
        <w:rPr>
          <w:rFonts w:ascii="Calibri" w:hAnsi="Calibri"/>
          <w:sz w:val="22"/>
          <w:szCs w:val="22"/>
        </w:rPr>
      </w:pPr>
      <w:r>
        <w:t>8.16.1</w:t>
      </w:r>
      <w:r w:rsidRPr="00513ABD">
        <w:rPr>
          <w:rFonts w:ascii="Calibri" w:hAnsi="Calibri"/>
          <w:sz w:val="22"/>
          <w:szCs w:val="22"/>
        </w:rPr>
        <w:tab/>
      </w:r>
      <w:r>
        <w:t>Definition</w:t>
      </w:r>
      <w:r>
        <w:tab/>
      </w:r>
      <w:r>
        <w:fldChar w:fldCharType="begin" w:fldLock="1"/>
      </w:r>
      <w:r>
        <w:instrText xml:space="preserve"> PAGEREF _Toc75421565 \h </w:instrText>
      </w:r>
      <w:r>
        <w:fldChar w:fldCharType="separate"/>
      </w:r>
      <w:r>
        <w:t>127</w:t>
      </w:r>
      <w:r>
        <w:fldChar w:fldCharType="end"/>
      </w:r>
    </w:p>
    <w:p w14:paraId="19355D97" w14:textId="57A110A5" w:rsidR="003D47D7" w:rsidRPr="00513ABD" w:rsidRDefault="003D47D7">
      <w:pPr>
        <w:pStyle w:val="TOC3"/>
        <w:rPr>
          <w:rFonts w:ascii="Calibri" w:hAnsi="Calibri"/>
          <w:sz w:val="22"/>
          <w:szCs w:val="22"/>
        </w:rPr>
      </w:pPr>
      <w:r>
        <w:t>8.16.2</w:t>
      </w:r>
      <w:r w:rsidRPr="00513ABD">
        <w:rPr>
          <w:rFonts w:ascii="Calibri" w:hAnsi="Calibri"/>
          <w:sz w:val="22"/>
          <w:szCs w:val="22"/>
        </w:rPr>
        <w:tab/>
      </w:r>
      <w:r>
        <w:t>Conformance requirement</w:t>
      </w:r>
      <w:r>
        <w:tab/>
      </w:r>
      <w:r>
        <w:fldChar w:fldCharType="begin" w:fldLock="1"/>
      </w:r>
      <w:r>
        <w:instrText xml:space="preserve"> PAGEREF _Toc75421566 \h </w:instrText>
      </w:r>
      <w:r>
        <w:fldChar w:fldCharType="separate"/>
      </w:r>
      <w:r>
        <w:t>127</w:t>
      </w:r>
      <w:r>
        <w:fldChar w:fldCharType="end"/>
      </w:r>
    </w:p>
    <w:p w14:paraId="2F5417DD" w14:textId="1D8421CB" w:rsidR="003D47D7" w:rsidRPr="00513ABD" w:rsidRDefault="003D47D7">
      <w:pPr>
        <w:pStyle w:val="TOC3"/>
        <w:rPr>
          <w:rFonts w:ascii="Calibri" w:hAnsi="Calibri"/>
          <w:sz w:val="22"/>
          <w:szCs w:val="22"/>
        </w:rPr>
      </w:pPr>
      <w:r>
        <w:t>8.16.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1567 \h </w:instrText>
      </w:r>
      <w:r>
        <w:fldChar w:fldCharType="separate"/>
      </w:r>
      <w:r>
        <w:t>127</w:t>
      </w:r>
      <w:r>
        <w:fldChar w:fldCharType="end"/>
      </w:r>
    </w:p>
    <w:p w14:paraId="482440FE" w14:textId="30680609" w:rsidR="003D47D7" w:rsidRPr="00513ABD" w:rsidRDefault="003D47D7">
      <w:pPr>
        <w:pStyle w:val="TOC3"/>
        <w:rPr>
          <w:rFonts w:ascii="Calibri" w:hAnsi="Calibri"/>
          <w:sz w:val="22"/>
          <w:szCs w:val="22"/>
        </w:rPr>
      </w:pPr>
      <w:r>
        <w:t>8.16.4</w:t>
      </w:r>
      <w:r w:rsidRPr="00513ABD">
        <w:rPr>
          <w:rFonts w:ascii="Calibri" w:hAnsi="Calibri"/>
          <w:sz w:val="22"/>
          <w:szCs w:val="22"/>
        </w:rPr>
        <w:tab/>
      </w:r>
      <w:r w:rsidRPr="0058653F">
        <w:rPr>
          <w:snapToGrid w:val="0"/>
        </w:rPr>
        <w:t>Method of test</w:t>
      </w:r>
      <w:r>
        <w:tab/>
      </w:r>
      <w:r>
        <w:fldChar w:fldCharType="begin" w:fldLock="1"/>
      </w:r>
      <w:r>
        <w:instrText xml:space="preserve"> PAGEREF _Toc75421568 \h </w:instrText>
      </w:r>
      <w:r>
        <w:fldChar w:fldCharType="separate"/>
      </w:r>
      <w:r>
        <w:t>127</w:t>
      </w:r>
      <w:r>
        <w:fldChar w:fldCharType="end"/>
      </w:r>
    </w:p>
    <w:p w14:paraId="31DE2398" w14:textId="06553346" w:rsidR="003D47D7" w:rsidRPr="00513ABD" w:rsidRDefault="003D47D7">
      <w:pPr>
        <w:pStyle w:val="TOC3"/>
        <w:rPr>
          <w:rFonts w:ascii="Calibri" w:hAnsi="Calibri"/>
          <w:sz w:val="22"/>
          <w:szCs w:val="22"/>
        </w:rPr>
      </w:pPr>
      <w:r w:rsidRPr="0058653F">
        <w:rPr>
          <w:snapToGrid w:val="0"/>
        </w:rPr>
        <w:t>8.16.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569 \h </w:instrText>
      </w:r>
      <w:r>
        <w:fldChar w:fldCharType="separate"/>
      </w:r>
      <w:r>
        <w:t>129</w:t>
      </w:r>
      <w:r>
        <w:fldChar w:fldCharType="end"/>
      </w:r>
    </w:p>
    <w:p w14:paraId="32085776" w14:textId="79A61E17" w:rsidR="003D47D7" w:rsidRPr="00513ABD" w:rsidRDefault="003D47D7">
      <w:pPr>
        <w:pStyle w:val="TOC1"/>
        <w:rPr>
          <w:rFonts w:ascii="Calibri" w:hAnsi="Calibri"/>
          <w:szCs w:val="22"/>
        </w:rPr>
      </w:pPr>
      <w:r>
        <w:t>9</w:t>
      </w:r>
      <w:r w:rsidRPr="00513ABD">
        <w:rPr>
          <w:rFonts w:ascii="Calibri" w:hAnsi="Calibri"/>
          <w:szCs w:val="22"/>
        </w:rPr>
        <w:tab/>
      </w:r>
      <w:r>
        <w:t>Authentication</w:t>
      </w:r>
      <w:r>
        <w:tab/>
      </w:r>
      <w:r>
        <w:fldChar w:fldCharType="begin" w:fldLock="1"/>
      </w:r>
      <w:r>
        <w:instrText xml:space="preserve"> PAGEREF _Toc75421570 \h </w:instrText>
      </w:r>
      <w:r>
        <w:fldChar w:fldCharType="separate"/>
      </w:r>
      <w:r>
        <w:t>129</w:t>
      </w:r>
      <w:r>
        <w:fldChar w:fldCharType="end"/>
      </w:r>
    </w:p>
    <w:p w14:paraId="05100A29" w14:textId="2491FF7F" w:rsidR="003D47D7" w:rsidRPr="00513ABD" w:rsidRDefault="003D47D7">
      <w:pPr>
        <w:pStyle w:val="TOC2"/>
        <w:rPr>
          <w:rFonts w:ascii="Calibri" w:hAnsi="Calibri"/>
          <w:sz w:val="22"/>
          <w:szCs w:val="22"/>
        </w:rPr>
      </w:pPr>
      <w:r>
        <w:t>9.1</w:t>
      </w:r>
      <w:r w:rsidRPr="00513ABD">
        <w:rPr>
          <w:rFonts w:ascii="Calibri" w:hAnsi="Calibri"/>
          <w:sz w:val="22"/>
          <w:szCs w:val="22"/>
        </w:rPr>
        <w:tab/>
      </w:r>
      <w:r>
        <w:t>Invalid Behaviour – MAC Parameter Invalid</w:t>
      </w:r>
      <w:r>
        <w:tab/>
      </w:r>
      <w:r>
        <w:fldChar w:fldCharType="begin" w:fldLock="1"/>
      </w:r>
      <w:r>
        <w:instrText xml:space="preserve"> PAGEREF _Toc75421571 \h </w:instrText>
      </w:r>
      <w:r>
        <w:fldChar w:fldCharType="separate"/>
      </w:r>
      <w:r>
        <w:t>129</w:t>
      </w:r>
      <w:r>
        <w:fldChar w:fldCharType="end"/>
      </w:r>
    </w:p>
    <w:p w14:paraId="53627486" w14:textId="1F113826" w:rsidR="003D47D7" w:rsidRPr="00513ABD" w:rsidRDefault="003D47D7">
      <w:pPr>
        <w:pStyle w:val="TOC3"/>
        <w:rPr>
          <w:rFonts w:ascii="Calibri" w:hAnsi="Calibri"/>
          <w:sz w:val="22"/>
          <w:szCs w:val="22"/>
        </w:rPr>
      </w:pPr>
      <w:r>
        <w:t>9.1.1</w:t>
      </w:r>
      <w:r w:rsidRPr="00513ABD">
        <w:rPr>
          <w:rFonts w:ascii="Calibri" w:hAnsi="Calibri"/>
          <w:sz w:val="22"/>
          <w:szCs w:val="22"/>
        </w:rPr>
        <w:tab/>
      </w:r>
      <w:r>
        <w:t>Definition</w:t>
      </w:r>
      <w:r>
        <w:tab/>
      </w:r>
      <w:r>
        <w:fldChar w:fldCharType="begin" w:fldLock="1"/>
      </w:r>
      <w:r>
        <w:instrText xml:space="preserve"> PAGEREF _Toc75421572 \h </w:instrText>
      </w:r>
      <w:r>
        <w:fldChar w:fldCharType="separate"/>
      </w:r>
      <w:r>
        <w:t>129</w:t>
      </w:r>
      <w:r>
        <w:fldChar w:fldCharType="end"/>
      </w:r>
    </w:p>
    <w:p w14:paraId="031D2A46" w14:textId="5D82FC41" w:rsidR="003D47D7" w:rsidRPr="00513ABD" w:rsidRDefault="003D47D7">
      <w:pPr>
        <w:pStyle w:val="TOC3"/>
        <w:rPr>
          <w:rFonts w:ascii="Calibri" w:hAnsi="Calibri"/>
          <w:sz w:val="22"/>
          <w:szCs w:val="22"/>
        </w:rPr>
      </w:pPr>
      <w:r>
        <w:t>9.1.2</w:t>
      </w:r>
      <w:r w:rsidRPr="00513ABD">
        <w:rPr>
          <w:rFonts w:ascii="Calibri" w:hAnsi="Calibri"/>
          <w:sz w:val="22"/>
          <w:szCs w:val="22"/>
        </w:rPr>
        <w:tab/>
      </w:r>
      <w:r>
        <w:t>Conformance requirement</w:t>
      </w:r>
      <w:r>
        <w:tab/>
      </w:r>
      <w:r>
        <w:fldChar w:fldCharType="begin" w:fldLock="1"/>
      </w:r>
      <w:r>
        <w:instrText xml:space="preserve"> PAGEREF _Toc75421573 \h </w:instrText>
      </w:r>
      <w:r>
        <w:fldChar w:fldCharType="separate"/>
      </w:r>
      <w:r>
        <w:t>129</w:t>
      </w:r>
      <w:r>
        <w:fldChar w:fldCharType="end"/>
      </w:r>
    </w:p>
    <w:p w14:paraId="10EB80FF" w14:textId="1F327322" w:rsidR="003D47D7" w:rsidRPr="00513ABD" w:rsidRDefault="003D47D7">
      <w:pPr>
        <w:pStyle w:val="TOC3"/>
        <w:rPr>
          <w:rFonts w:ascii="Calibri" w:hAnsi="Calibri"/>
          <w:sz w:val="22"/>
          <w:szCs w:val="22"/>
        </w:rPr>
      </w:pPr>
      <w:r>
        <w:t>9.1.3</w:t>
      </w:r>
      <w:r w:rsidRPr="00513ABD">
        <w:rPr>
          <w:rFonts w:ascii="Calibri" w:hAnsi="Calibri"/>
          <w:sz w:val="22"/>
          <w:szCs w:val="22"/>
        </w:rPr>
        <w:tab/>
      </w:r>
      <w:r w:rsidRPr="0058653F">
        <w:rPr>
          <w:snapToGrid w:val="0"/>
        </w:rPr>
        <w:t>Test purpose</w:t>
      </w:r>
      <w:r>
        <w:tab/>
      </w:r>
      <w:r>
        <w:fldChar w:fldCharType="begin" w:fldLock="1"/>
      </w:r>
      <w:r>
        <w:instrText xml:space="preserve"> PAGEREF _Toc75421574 \h </w:instrText>
      </w:r>
      <w:r>
        <w:fldChar w:fldCharType="separate"/>
      </w:r>
      <w:r>
        <w:t>130</w:t>
      </w:r>
      <w:r>
        <w:fldChar w:fldCharType="end"/>
      </w:r>
    </w:p>
    <w:p w14:paraId="35C067A5" w14:textId="00FE914D" w:rsidR="003D47D7" w:rsidRPr="00513ABD" w:rsidRDefault="003D47D7">
      <w:pPr>
        <w:pStyle w:val="TOC3"/>
        <w:rPr>
          <w:rFonts w:ascii="Calibri" w:hAnsi="Calibri"/>
          <w:sz w:val="22"/>
          <w:szCs w:val="22"/>
        </w:rPr>
      </w:pPr>
      <w:r>
        <w:t>9.1.4</w:t>
      </w:r>
      <w:r w:rsidRPr="00513ABD">
        <w:rPr>
          <w:rFonts w:ascii="Calibri" w:hAnsi="Calibri"/>
          <w:sz w:val="22"/>
          <w:szCs w:val="22"/>
        </w:rPr>
        <w:tab/>
      </w:r>
      <w:r w:rsidRPr="0058653F">
        <w:rPr>
          <w:snapToGrid w:val="0"/>
        </w:rPr>
        <w:t>Method of test</w:t>
      </w:r>
      <w:r>
        <w:tab/>
      </w:r>
      <w:r>
        <w:fldChar w:fldCharType="begin" w:fldLock="1"/>
      </w:r>
      <w:r>
        <w:instrText xml:space="preserve"> PAGEREF _Toc75421575 \h </w:instrText>
      </w:r>
      <w:r>
        <w:fldChar w:fldCharType="separate"/>
      </w:r>
      <w:r>
        <w:t>130</w:t>
      </w:r>
      <w:r>
        <w:fldChar w:fldCharType="end"/>
      </w:r>
    </w:p>
    <w:p w14:paraId="3154E77B" w14:textId="06B1ED4C" w:rsidR="003D47D7" w:rsidRPr="00513ABD" w:rsidRDefault="003D47D7">
      <w:pPr>
        <w:pStyle w:val="TOC3"/>
        <w:rPr>
          <w:rFonts w:ascii="Calibri" w:hAnsi="Calibri"/>
          <w:sz w:val="22"/>
          <w:szCs w:val="22"/>
        </w:rPr>
      </w:pPr>
      <w:r w:rsidRPr="0058653F">
        <w:rPr>
          <w:snapToGrid w:val="0"/>
        </w:rPr>
        <w:t>9.1.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576 \h </w:instrText>
      </w:r>
      <w:r>
        <w:fldChar w:fldCharType="separate"/>
      </w:r>
      <w:r>
        <w:t>133</w:t>
      </w:r>
      <w:r>
        <w:fldChar w:fldCharType="end"/>
      </w:r>
    </w:p>
    <w:p w14:paraId="2141188D" w14:textId="5495AF0E" w:rsidR="003D47D7" w:rsidRPr="00513ABD" w:rsidRDefault="003D47D7">
      <w:pPr>
        <w:pStyle w:val="TOC2"/>
        <w:rPr>
          <w:rFonts w:ascii="Calibri" w:hAnsi="Calibri"/>
          <w:sz w:val="22"/>
          <w:szCs w:val="22"/>
        </w:rPr>
      </w:pPr>
      <w:r>
        <w:t>9.2</w:t>
      </w:r>
      <w:r w:rsidRPr="00513ABD">
        <w:rPr>
          <w:rFonts w:ascii="Calibri" w:hAnsi="Calibri"/>
          <w:sz w:val="22"/>
          <w:szCs w:val="22"/>
        </w:rPr>
        <w:tab/>
      </w:r>
      <w:r>
        <w:t>Invalid Behaviour – SQN out of range</w:t>
      </w:r>
      <w:r>
        <w:tab/>
      </w:r>
      <w:r>
        <w:fldChar w:fldCharType="begin" w:fldLock="1"/>
      </w:r>
      <w:r>
        <w:instrText xml:space="preserve"> PAGEREF _Toc75421577 \h </w:instrText>
      </w:r>
      <w:r>
        <w:fldChar w:fldCharType="separate"/>
      </w:r>
      <w:r>
        <w:t>133</w:t>
      </w:r>
      <w:r>
        <w:fldChar w:fldCharType="end"/>
      </w:r>
    </w:p>
    <w:p w14:paraId="59579BE8" w14:textId="05C6A855" w:rsidR="003D47D7" w:rsidRPr="00513ABD" w:rsidRDefault="003D47D7">
      <w:pPr>
        <w:pStyle w:val="TOC3"/>
        <w:rPr>
          <w:rFonts w:ascii="Calibri" w:hAnsi="Calibri"/>
          <w:sz w:val="22"/>
          <w:szCs w:val="22"/>
        </w:rPr>
      </w:pPr>
      <w:r>
        <w:t>9.2.1</w:t>
      </w:r>
      <w:r w:rsidRPr="00513ABD">
        <w:rPr>
          <w:rFonts w:ascii="Calibri" w:hAnsi="Calibri"/>
          <w:sz w:val="22"/>
          <w:szCs w:val="22"/>
        </w:rPr>
        <w:tab/>
      </w:r>
      <w:r>
        <w:t>Definition</w:t>
      </w:r>
      <w:r>
        <w:tab/>
      </w:r>
      <w:r>
        <w:fldChar w:fldCharType="begin" w:fldLock="1"/>
      </w:r>
      <w:r>
        <w:instrText xml:space="preserve"> PAGEREF _Toc75421578 \h </w:instrText>
      </w:r>
      <w:r>
        <w:fldChar w:fldCharType="separate"/>
      </w:r>
      <w:r>
        <w:t>133</w:t>
      </w:r>
      <w:r>
        <w:fldChar w:fldCharType="end"/>
      </w:r>
    </w:p>
    <w:p w14:paraId="11050673" w14:textId="10F1CF26" w:rsidR="003D47D7" w:rsidRPr="00513ABD" w:rsidRDefault="003D47D7">
      <w:pPr>
        <w:pStyle w:val="TOC3"/>
        <w:rPr>
          <w:rFonts w:ascii="Calibri" w:hAnsi="Calibri"/>
          <w:sz w:val="22"/>
          <w:szCs w:val="22"/>
        </w:rPr>
      </w:pPr>
      <w:r>
        <w:t>9.2.2</w:t>
      </w:r>
      <w:r w:rsidRPr="00513ABD">
        <w:rPr>
          <w:rFonts w:ascii="Calibri" w:hAnsi="Calibri"/>
          <w:sz w:val="22"/>
          <w:szCs w:val="22"/>
        </w:rPr>
        <w:tab/>
      </w:r>
      <w:r>
        <w:t>Conformance requirement</w:t>
      </w:r>
      <w:r>
        <w:tab/>
      </w:r>
      <w:r>
        <w:fldChar w:fldCharType="begin" w:fldLock="1"/>
      </w:r>
      <w:r>
        <w:instrText xml:space="preserve"> PAGEREF _Toc75421579 \h </w:instrText>
      </w:r>
      <w:r>
        <w:fldChar w:fldCharType="separate"/>
      </w:r>
      <w:r>
        <w:t>133</w:t>
      </w:r>
      <w:r>
        <w:fldChar w:fldCharType="end"/>
      </w:r>
    </w:p>
    <w:p w14:paraId="08D5243A" w14:textId="430F9B80" w:rsidR="003D47D7" w:rsidRPr="00513ABD" w:rsidRDefault="003D47D7">
      <w:pPr>
        <w:pStyle w:val="TOC3"/>
        <w:rPr>
          <w:rFonts w:ascii="Calibri" w:hAnsi="Calibri"/>
          <w:sz w:val="22"/>
          <w:szCs w:val="22"/>
        </w:rPr>
      </w:pPr>
      <w:r>
        <w:t>9.2.3</w:t>
      </w:r>
      <w:r w:rsidRPr="00513ABD">
        <w:rPr>
          <w:rFonts w:ascii="Calibri" w:hAnsi="Calibri"/>
          <w:sz w:val="22"/>
          <w:szCs w:val="22"/>
        </w:rPr>
        <w:tab/>
      </w:r>
      <w:r w:rsidRPr="0058653F">
        <w:rPr>
          <w:snapToGrid w:val="0"/>
        </w:rPr>
        <w:t>Test purpose</w:t>
      </w:r>
      <w:r>
        <w:tab/>
      </w:r>
      <w:r>
        <w:fldChar w:fldCharType="begin" w:fldLock="1"/>
      </w:r>
      <w:r>
        <w:instrText xml:space="preserve"> PAGEREF _Toc75421580 \h </w:instrText>
      </w:r>
      <w:r>
        <w:fldChar w:fldCharType="separate"/>
      </w:r>
      <w:r>
        <w:t>134</w:t>
      </w:r>
      <w:r>
        <w:fldChar w:fldCharType="end"/>
      </w:r>
    </w:p>
    <w:p w14:paraId="73DB6C41" w14:textId="6D5A567F" w:rsidR="003D47D7" w:rsidRPr="00513ABD" w:rsidRDefault="003D47D7">
      <w:pPr>
        <w:pStyle w:val="TOC3"/>
        <w:rPr>
          <w:rFonts w:ascii="Calibri" w:hAnsi="Calibri"/>
          <w:sz w:val="22"/>
          <w:szCs w:val="22"/>
        </w:rPr>
      </w:pPr>
      <w:r>
        <w:t>9.2.4</w:t>
      </w:r>
      <w:r w:rsidRPr="00513ABD">
        <w:rPr>
          <w:rFonts w:ascii="Calibri" w:hAnsi="Calibri"/>
          <w:sz w:val="22"/>
          <w:szCs w:val="22"/>
        </w:rPr>
        <w:tab/>
      </w:r>
      <w:r w:rsidRPr="0058653F">
        <w:rPr>
          <w:snapToGrid w:val="0"/>
        </w:rPr>
        <w:t>Method of test</w:t>
      </w:r>
      <w:r>
        <w:tab/>
      </w:r>
      <w:r>
        <w:fldChar w:fldCharType="begin" w:fldLock="1"/>
      </w:r>
      <w:r>
        <w:instrText xml:space="preserve"> PAGEREF _Toc75421581 \h </w:instrText>
      </w:r>
      <w:r>
        <w:fldChar w:fldCharType="separate"/>
      </w:r>
      <w:r>
        <w:t>134</w:t>
      </w:r>
      <w:r>
        <w:fldChar w:fldCharType="end"/>
      </w:r>
    </w:p>
    <w:p w14:paraId="43D4F9BE" w14:textId="521205B2" w:rsidR="003D47D7" w:rsidRPr="00513ABD" w:rsidRDefault="003D47D7">
      <w:pPr>
        <w:pStyle w:val="TOC3"/>
        <w:rPr>
          <w:rFonts w:ascii="Calibri" w:hAnsi="Calibri"/>
          <w:sz w:val="22"/>
          <w:szCs w:val="22"/>
        </w:rPr>
      </w:pPr>
      <w:r w:rsidRPr="0058653F">
        <w:rPr>
          <w:snapToGrid w:val="0"/>
        </w:rPr>
        <w:t>9.2.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582 \h </w:instrText>
      </w:r>
      <w:r>
        <w:fldChar w:fldCharType="separate"/>
      </w:r>
      <w:r>
        <w:t>136</w:t>
      </w:r>
      <w:r>
        <w:fldChar w:fldCharType="end"/>
      </w:r>
    </w:p>
    <w:p w14:paraId="5C7DB8E0" w14:textId="45C40E78" w:rsidR="003D47D7" w:rsidRPr="00513ABD" w:rsidRDefault="003D47D7">
      <w:pPr>
        <w:pStyle w:val="TOC1"/>
        <w:rPr>
          <w:rFonts w:ascii="Calibri" w:hAnsi="Calibri"/>
          <w:szCs w:val="22"/>
        </w:rPr>
      </w:pPr>
      <w:r>
        <w:t>10</w:t>
      </w:r>
      <w:r w:rsidRPr="00513ABD">
        <w:rPr>
          <w:rFonts w:ascii="Calibri" w:hAnsi="Calibri"/>
          <w:szCs w:val="22"/>
        </w:rPr>
        <w:tab/>
      </w:r>
      <w:r>
        <w:t>Subscription</w:t>
      </w:r>
      <w:r>
        <w:tab/>
      </w:r>
      <w:r>
        <w:fldChar w:fldCharType="begin" w:fldLock="1"/>
      </w:r>
      <w:r>
        <w:instrText xml:space="preserve"> PAGEREF _Toc75421583 \h </w:instrText>
      </w:r>
      <w:r>
        <w:fldChar w:fldCharType="separate"/>
      </w:r>
      <w:r>
        <w:t>137</w:t>
      </w:r>
      <w:r>
        <w:fldChar w:fldCharType="end"/>
      </w:r>
    </w:p>
    <w:p w14:paraId="5E2A54D2" w14:textId="76DED68A" w:rsidR="003D47D7" w:rsidRPr="00513ABD" w:rsidRDefault="003D47D7">
      <w:pPr>
        <w:pStyle w:val="TOC2"/>
        <w:rPr>
          <w:rFonts w:ascii="Calibri" w:hAnsi="Calibri"/>
          <w:sz w:val="22"/>
          <w:szCs w:val="22"/>
        </w:rPr>
      </w:pPr>
      <w:r>
        <w:t>10.1</w:t>
      </w:r>
      <w:r w:rsidRPr="00513ABD">
        <w:rPr>
          <w:rFonts w:ascii="Calibri" w:hAnsi="Calibri"/>
          <w:sz w:val="22"/>
          <w:szCs w:val="22"/>
        </w:rPr>
        <w:tab/>
      </w:r>
      <w:r>
        <w:t>Invalid Behaviour – 503 Service Unavailable</w:t>
      </w:r>
      <w:r>
        <w:tab/>
      </w:r>
      <w:r>
        <w:fldChar w:fldCharType="begin" w:fldLock="1"/>
      </w:r>
      <w:r>
        <w:instrText xml:space="preserve"> PAGEREF _Toc75421584 \h </w:instrText>
      </w:r>
      <w:r>
        <w:fldChar w:fldCharType="separate"/>
      </w:r>
      <w:r>
        <w:t>137</w:t>
      </w:r>
      <w:r>
        <w:fldChar w:fldCharType="end"/>
      </w:r>
    </w:p>
    <w:p w14:paraId="1904E843" w14:textId="1AFC1F93" w:rsidR="003D47D7" w:rsidRPr="00513ABD" w:rsidRDefault="003D47D7">
      <w:pPr>
        <w:pStyle w:val="TOC3"/>
        <w:rPr>
          <w:rFonts w:ascii="Calibri" w:hAnsi="Calibri"/>
          <w:sz w:val="22"/>
          <w:szCs w:val="22"/>
        </w:rPr>
      </w:pPr>
      <w:r>
        <w:t>10.1.1</w:t>
      </w:r>
      <w:r w:rsidRPr="00513ABD">
        <w:rPr>
          <w:rFonts w:ascii="Calibri" w:hAnsi="Calibri"/>
          <w:sz w:val="22"/>
          <w:szCs w:val="22"/>
        </w:rPr>
        <w:tab/>
      </w:r>
      <w:r>
        <w:t>Definition</w:t>
      </w:r>
      <w:r>
        <w:tab/>
      </w:r>
      <w:r>
        <w:fldChar w:fldCharType="begin" w:fldLock="1"/>
      </w:r>
      <w:r>
        <w:instrText xml:space="preserve"> PAGEREF _Toc75421585 \h </w:instrText>
      </w:r>
      <w:r>
        <w:fldChar w:fldCharType="separate"/>
      </w:r>
      <w:r>
        <w:t>137</w:t>
      </w:r>
      <w:r>
        <w:fldChar w:fldCharType="end"/>
      </w:r>
    </w:p>
    <w:p w14:paraId="6C4F225C" w14:textId="7BC808D8" w:rsidR="003D47D7" w:rsidRPr="00513ABD" w:rsidRDefault="003D47D7">
      <w:pPr>
        <w:pStyle w:val="TOC3"/>
        <w:rPr>
          <w:rFonts w:ascii="Calibri" w:hAnsi="Calibri"/>
          <w:sz w:val="22"/>
          <w:szCs w:val="22"/>
        </w:rPr>
      </w:pPr>
      <w:r>
        <w:t>10.1.2</w:t>
      </w:r>
      <w:r w:rsidRPr="00513ABD">
        <w:rPr>
          <w:rFonts w:ascii="Calibri" w:hAnsi="Calibri"/>
          <w:sz w:val="22"/>
          <w:szCs w:val="22"/>
        </w:rPr>
        <w:tab/>
      </w:r>
      <w:r>
        <w:t>Conformance requirement</w:t>
      </w:r>
      <w:r>
        <w:tab/>
      </w:r>
      <w:r>
        <w:fldChar w:fldCharType="begin" w:fldLock="1"/>
      </w:r>
      <w:r>
        <w:instrText xml:space="preserve"> PAGEREF _Toc75421586 \h </w:instrText>
      </w:r>
      <w:r>
        <w:fldChar w:fldCharType="separate"/>
      </w:r>
      <w:r>
        <w:t>137</w:t>
      </w:r>
      <w:r>
        <w:fldChar w:fldCharType="end"/>
      </w:r>
    </w:p>
    <w:p w14:paraId="32E62353" w14:textId="55B2176D" w:rsidR="003D47D7" w:rsidRPr="00513ABD" w:rsidRDefault="003D47D7">
      <w:pPr>
        <w:pStyle w:val="TOC3"/>
        <w:rPr>
          <w:rFonts w:ascii="Calibri" w:hAnsi="Calibri"/>
          <w:sz w:val="22"/>
          <w:szCs w:val="22"/>
        </w:rPr>
      </w:pPr>
      <w:r>
        <w:t>10.1.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1587 \h </w:instrText>
      </w:r>
      <w:r>
        <w:fldChar w:fldCharType="separate"/>
      </w:r>
      <w:r>
        <w:t>137</w:t>
      </w:r>
      <w:r>
        <w:fldChar w:fldCharType="end"/>
      </w:r>
    </w:p>
    <w:p w14:paraId="41E60364" w14:textId="53F1815A" w:rsidR="003D47D7" w:rsidRPr="00513ABD" w:rsidRDefault="003D47D7">
      <w:pPr>
        <w:pStyle w:val="TOC3"/>
        <w:rPr>
          <w:rFonts w:ascii="Calibri" w:hAnsi="Calibri"/>
          <w:sz w:val="22"/>
          <w:szCs w:val="22"/>
        </w:rPr>
      </w:pPr>
      <w:r>
        <w:t>10.1.4</w:t>
      </w:r>
      <w:r w:rsidRPr="00513ABD">
        <w:rPr>
          <w:rFonts w:ascii="Calibri" w:hAnsi="Calibri"/>
          <w:sz w:val="22"/>
          <w:szCs w:val="22"/>
        </w:rPr>
        <w:tab/>
      </w:r>
      <w:r w:rsidRPr="0058653F">
        <w:rPr>
          <w:snapToGrid w:val="0"/>
        </w:rPr>
        <w:t>Method of test</w:t>
      </w:r>
      <w:r>
        <w:tab/>
      </w:r>
      <w:r>
        <w:fldChar w:fldCharType="begin" w:fldLock="1"/>
      </w:r>
      <w:r>
        <w:instrText xml:space="preserve"> PAGEREF _Toc75421588 \h </w:instrText>
      </w:r>
      <w:r>
        <w:fldChar w:fldCharType="separate"/>
      </w:r>
      <w:r>
        <w:t>137</w:t>
      </w:r>
      <w:r>
        <w:fldChar w:fldCharType="end"/>
      </w:r>
    </w:p>
    <w:p w14:paraId="301CDDCF" w14:textId="22A75824" w:rsidR="003D47D7" w:rsidRPr="00513ABD" w:rsidRDefault="003D47D7">
      <w:pPr>
        <w:pStyle w:val="TOC3"/>
        <w:rPr>
          <w:rFonts w:ascii="Calibri" w:hAnsi="Calibri"/>
          <w:sz w:val="22"/>
          <w:szCs w:val="22"/>
        </w:rPr>
      </w:pPr>
      <w:r w:rsidRPr="0058653F">
        <w:rPr>
          <w:snapToGrid w:val="0"/>
        </w:rPr>
        <w:t>10.1.5</w:t>
      </w:r>
      <w:r w:rsidRPr="00513ABD">
        <w:rPr>
          <w:rFonts w:ascii="Calibri" w:hAnsi="Calibri"/>
          <w:sz w:val="22"/>
          <w:szCs w:val="22"/>
        </w:rPr>
        <w:tab/>
      </w:r>
      <w:r w:rsidRPr="0058653F">
        <w:rPr>
          <w:snapToGrid w:val="0"/>
        </w:rPr>
        <w:t xml:space="preserve">Test </w:t>
      </w:r>
      <w:r>
        <w:t>requirements</w:t>
      </w:r>
      <w:r>
        <w:tab/>
      </w:r>
      <w:r>
        <w:fldChar w:fldCharType="begin" w:fldLock="1"/>
      </w:r>
      <w:r>
        <w:instrText xml:space="preserve"> PAGEREF _Toc75421589 \h </w:instrText>
      </w:r>
      <w:r>
        <w:fldChar w:fldCharType="separate"/>
      </w:r>
      <w:r>
        <w:t>138</w:t>
      </w:r>
      <w:r>
        <w:fldChar w:fldCharType="end"/>
      </w:r>
    </w:p>
    <w:p w14:paraId="5E7616CE" w14:textId="1E505334" w:rsidR="003D47D7" w:rsidRPr="00513ABD" w:rsidRDefault="003D47D7">
      <w:pPr>
        <w:pStyle w:val="TOC1"/>
        <w:rPr>
          <w:rFonts w:ascii="Calibri" w:hAnsi="Calibri"/>
          <w:szCs w:val="22"/>
        </w:rPr>
      </w:pPr>
      <w:r>
        <w:t>11</w:t>
      </w:r>
      <w:r w:rsidRPr="00513ABD">
        <w:rPr>
          <w:rFonts w:ascii="Calibri" w:hAnsi="Calibri"/>
          <w:szCs w:val="22"/>
        </w:rPr>
        <w:tab/>
      </w:r>
      <w:r>
        <w:t>Notification</w:t>
      </w:r>
      <w:r>
        <w:tab/>
      </w:r>
      <w:r>
        <w:fldChar w:fldCharType="begin" w:fldLock="1"/>
      </w:r>
      <w:r>
        <w:instrText xml:space="preserve"> PAGEREF _Toc75421590 \h </w:instrText>
      </w:r>
      <w:r>
        <w:fldChar w:fldCharType="separate"/>
      </w:r>
      <w:r>
        <w:t>138</w:t>
      </w:r>
      <w:r>
        <w:fldChar w:fldCharType="end"/>
      </w:r>
    </w:p>
    <w:p w14:paraId="7355B70C" w14:textId="6E3798C6" w:rsidR="003D47D7" w:rsidRPr="00513ABD" w:rsidRDefault="003D47D7">
      <w:pPr>
        <w:pStyle w:val="TOC2"/>
        <w:rPr>
          <w:rFonts w:ascii="Calibri" w:hAnsi="Calibri"/>
          <w:sz w:val="22"/>
          <w:szCs w:val="22"/>
        </w:rPr>
      </w:pPr>
      <w:r>
        <w:t>11.1</w:t>
      </w:r>
      <w:r w:rsidRPr="00513ABD">
        <w:rPr>
          <w:rFonts w:ascii="Calibri" w:hAnsi="Calibri"/>
          <w:sz w:val="22"/>
          <w:szCs w:val="22"/>
        </w:rPr>
        <w:tab/>
      </w:r>
      <w:r>
        <w:t>Network-initiated deregistration</w:t>
      </w:r>
      <w:r>
        <w:tab/>
      </w:r>
      <w:r>
        <w:fldChar w:fldCharType="begin" w:fldLock="1"/>
      </w:r>
      <w:r>
        <w:instrText xml:space="preserve"> PAGEREF _Toc75421591 \h </w:instrText>
      </w:r>
      <w:r>
        <w:fldChar w:fldCharType="separate"/>
      </w:r>
      <w:r>
        <w:t>138</w:t>
      </w:r>
      <w:r>
        <w:fldChar w:fldCharType="end"/>
      </w:r>
    </w:p>
    <w:p w14:paraId="3A5C3BE0" w14:textId="7576ABBA" w:rsidR="003D47D7" w:rsidRPr="00513ABD" w:rsidRDefault="003D47D7">
      <w:pPr>
        <w:pStyle w:val="TOC3"/>
        <w:rPr>
          <w:rFonts w:ascii="Calibri" w:hAnsi="Calibri"/>
          <w:sz w:val="22"/>
          <w:szCs w:val="22"/>
        </w:rPr>
      </w:pPr>
      <w:r>
        <w:t>11.1.1</w:t>
      </w:r>
      <w:r w:rsidRPr="00513ABD">
        <w:rPr>
          <w:rFonts w:ascii="Calibri" w:hAnsi="Calibri"/>
          <w:sz w:val="22"/>
          <w:szCs w:val="22"/>
        </w:rPr>
        <w:tab/>
      </w:r>
      <w:r>
        <w:t>Definition</w:t>
      </w:r>
      <w:r>
        <w:tab/>
      </w:r>
      <w:r>
        <w:fldChar w:fldCharType="begin" w:fldLock="1"/>
      </w:r>
      <w:r>
        <w:instrText xml:space="preserve"> PAGEREF _Toc75421592 \h </w:instrText>
      </w:r>
      <w:r>
        <w:fldChar w:fldCharType="separate"/>
      </w:r>
      <w:r>
        <w:t>138</w:t>
      </w:r>
      <w:r>
        <w:fldChar w:fldCharType="end"/>
      </w:r>
    </w:p>
    <w:p w14:paraId="7F71C53B" w14:textId="28D28F4C" w:rsidR="003D47D7" w:rsidRPr="00513ABD" w:rsidRDefault="003D47D7">
      <w:pPr>
        <w:pStyle w:val="TOC3"/>
        <w:rPr>
          <w:rFonts w:ascii="Calibri" w:hAnsi="Calibri"/>
          <w:sz w:val="22"/>
          <w:szCs w:val="22"/>
        </w:rPr>
      </w:pPr>
      <w:r>
        <w:t>11.1.2</w:t>
      </w:r>
      <w:r w:rsidRPr="00513ABD">
        <w:rPr>
          <w:rFonts w:ascii="Calibri" w:hAnsi="Calibri"/>
          <w:sz w:val="22"/>
          <w:szCs w:val="22"/>
        </w:rPr>
        <w:tab/>
      </w:r>
      <w:r>
        <w:t>Conformance requirement</w:t>
      </w:r>
      <w:r>
        <w:tab/>
      </w:r>
      <w:r>
        <w:fldChar w:fldCharType="begin" w:fldLock="1"/>
      </w:r>
      <w:r>
        <w:instrText xml:space="preserve"> PAGEREF _Toc75421593 \h </w:instrText>
      </w:r>
      <w:r>
        <w:fldChar w:fldCharType="separate"/>
      </w:r>
      <w:r>
        <w:t>139</w:t>
      </w:r>
      <w:r>
        <w:fldChar w:fldCharType="end"/>
      </w:r>
    </w:p>
    <w:p w14:paraId="4AA865DD" w14:textId="1F240098" w:rsidR="003D47D7" w:rsidRPr="00513ABD" w:rsidRDefault="003D47D7">
      <w:pPr>
        <w:pStyle w:val="TOC3"/>
        <w:rPr>
          <w:rFonts w:ascii="Calibri" w:hAnsi="Calibri"/>
          <w:sz w:val="22"/>
          <w:szCs w:val="22"/>
        </w:rPr>
      </w:pPr>
      <w:r>
        <w:t>11.1.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1594 \h </w:instrText>
      </w:r>
      <w:r>
        <w:fldChar w:fldCharType="separate"/>
      </w:r>
      <w:r>
        <w:t>139</w:t>
      </w:r>
      <w:r>
        <w:fldChar w:fldCharType="end"/>
      </w:r>
    </w:p>
    <w:p w14:paraId="3958ABD3" w14:textId="57D9DBC5" w:rsidR="003D47D7" w:rsidRPr="00513ABD" w:rsidRDefault="003D47D7">
      <w:pPr>
        <w:pStyle w:val="TOC3"/>
        <w:rPr>
          <w:rFonts w:ascii="Calibri" w:hAnsi="Calibri"/>
          <w:sz w:val="22"/>
          <w:szCs w:val="22"/>
        </w:rPr>
      </w:pPr>
      <w:r>
        <w:t>11.1.4</w:t>
      </w:r>
      <w:r w:rsidRPr="00513ABD">
        <w:rPr>
          <w:rFonts w:ascii="Calibri" w:hAnsi="Calibri"/>
          <w:sz w:val="22"/>
          <w:szCs w:val="22"/>
        </w:rPr>
        <w:tab/>
      </w:r>
      <w:r w:rsidRPr="0058653F">
        <w:rPr>
          <w:snapToGrid w:val="0"/>
        </w:rPr>
        <w:t>Method of test</w:t>
      </w:r>
      <w:r>
        <w:tab/>
      </w:r>
      <w:r>
        <w:fldChar w:fldCharType="begin" w:fldLock="1"/>
      </w:r>
      <w:r>
        <w:instrText xml:space="preserve"> PAGEREF _Toc75421595 \h </w:instrText>
      </w:r>
      <w:r>
        <w:fldChar w:fldCharType="separate"/>
      </w:r>
      <w:r>
        <w:t>139</w:t>
      </w:r>
      <w:r>
        <w:fldChar w:fldCharType="end"/>
      </w:r>
    </w:p>
    <w:p w14:paraId="19C47DA5" w14:textId="2208FB31" w:rsidR="003D47D7" w:rsidRPr="00513ABD" w:rsidRDefault="003D47D7">
      <w:pPr>
        <w:pStyle w:val="TOC3"/>
        <w:rPr>
          <w:rFonts w:ascii="Calibri" w:hAnsi="Calibri"/>
          <w:sz w:val="22"/>
          <w:szCs w:val="22"/>
        </w:rPr>
      </w:pPr>
      <w:r w:rsidRPr="0058653F">
        <w:rPr>
          <w:snapToGrid w:val="0"/>
        </w:rPr>
        <w:t>11.1.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596 \h </w:instrText>
      </w:r>
      <w:r>
        <w:fldChar w:fldCharType="separate"/>
      </w:r>
      <w:r>
        <w:t>141</w:t>
      </w:r>
      <w:r>
        <w:fldChar w:fldCharType="end"/>
      </w:r>
    </w:p>
    <w:p w14:paraId="2214DB11" w14:textId="2E8F57C4" w:rsidR="003D47D7" w:rsidRPr="00513ABD" w:rsidRDefault="003D47D7">
      <w:pPr>
        <w:pStyle w:val="TOC2"/>
        <w:rPr>
          <w:rFonts w:ascii="Calibri" w:hAnsi="Calibri"/>
          <w:sz w:val="22"/>
          <w:szCs w:val="22"/>
        </w:rPr>
      </w:pPr>
      <w:r>
        <w:t>11.2</w:t>
      </w:r>
      <w:r w:rsidRPr="00513ABD">
        <w:rPr>
          <w:rFonts w:ascii="Calibri" w:hAnsi="Calibri"/>
          <w:sz w:val="22"/>
          <w:szCs w:val="22"/>
        </w:rPr>
        <w:tab/>
      </w:r>
      <w:r>
        <w:t>Network initiated re-authentication</w:t>
      </w:r>
      <w:r>
        <w:tab/>
      </w:r>
      <w:r>
        <w:fldChar w:fldCharType="begin" w:fldLock="1"/>
      </w:r>
      <w:r>
        <w:instrText xml:space="preserve"> PAGEREF _Toc75421597 \h </w:instrText>
      </w:r>
      <w:r>
        <w:fldChar w:fldCharType="separate"/>
      </w:r>
      <w:r>
        <w:t>141</w:t>
      </w:r>
      <w:r>
        <w:fldChar w:fldCharType="end"/>
      </w:r>
    </w:p>
    <w:p w14:paraId="1524D087" w14:textId="546C3A12" w:rsidR="003D47D7" w:rsidRPr="00513ABD" w:rsidRDefault="003D47D7">
      <w:pPr>
        <w:pStyle w:val="TOC3"/>
        <w:rPr>
          <w:rFonts w:ascii="Calibri" w:hAnsi="Calibri"/>
          <w:sz w:val="22"/>
          <w:szCs w:val="22"/>
        </w:rPr>
      </w:pPr>
      <w:r>
        <w:t>11.2.1</w:t>
      </w:r>
      <w:r w:rsidRPr="00513ABD">
        <w:rPr>
          <w:rFonts w:ascii="Calibri" w:hAnsi="Calibri"/>
          <w:sz w:val="22"/>
          <w:szCs w:val="22"/>
        </w:rPr>
        <w:tab/>
      </w:r>
      <w:r>
        <w:t>Definition</w:t>
      </w:r>
      <w:r>
        <w:tab/>
      </w:r>
      <w:r>
        <w:fldChar w:fldCharType="begin" w:fldLock="1"/>
      </w:r>
      <w:r>
        <w:instrText xml:space="preserve"> PAGEREF _Toc75421598 \h </w:instrText>
      </w:r>
      <w:r>
        <w:fldChar w:fldCharType="separate"/>
      </w:r>
      <w:r>
        <w:t>141</w:t>
      </w:r>
      <w:r>
        <w:fldChar w:fldCharType="end"/>
      </w:r>
    </w:p>
    <w:p w14:paraId="40608B1B" w14:textId="45BCA6E3" w:rsidR="003D47D7" w:rsidRPr="00513ABD" w:rsidRDefault="003D47D7">
      <w:pPr>
        <w:pStyle w:val="TOC3"/>
        <w:rPr>
          <w:rFonts w:ascii="Calibri" w:hAnsi="Calibri"/>
          <w:sz w:val="22"/>
          <w:szCs w:val="22"/>
        </w:rPr>
      </w:pPr>
      <w:r>
        <w:t>11.2.2</w:t>
      </w:r>
      <w:r w:rsidRPr="00513ABD">
        <w:rPr>
          <w:rFonts w:ascii="Calibri" w:hAnsi="Calibri"/>
          <w:sz w:val="22"/>
          <w:szCs w:val="22"/>
        </w:rPr>
        <w:tab/>
      </w:r>
      <w:r>
        <w:t>Conformance requirement</w:t>
      </w:r>
      <w:r>
        <w:tab/>
      </w:r>
      <w:r>
        <w:fldChar w:fldCharType="begin" w:fldLock="1"/>
      </w:r>
      <w:r>
        <w:instrText xml:space="preserve"> PAGEREF _Toc75421599 \h </w:instrText>
      </w:r>
      <w:r>
        <w:fldChar w:fldCharType="separate"/>
      </w:r>
      <w:r>
        <w:t>141</w:t>
      </w:r>
      <w:r>
        <w:fldChar w:fldCharType="end"/>
      </w:r>
    </w:p>
    <w:p w14:paraId="52C57043" w14:textId="3C57ED5D" w:rsidR="003D47D7" w:rsidRPr="00513ABD" w:rsidRDefault="003D47D7">
      <w:pPr>
        <w:pStyle w:val="TOC3"/>
        <w:rPr>
          <w:rFonts w:ascii="Calibri" w:hAnsi="Calibri"/>
          <w:sz w:val="22"/>
          <w:szCs w:val="22"/>
        </w:rPr>
      </w:pPr>
      <w:r>
        <w:t>11.2.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1600 \h </w:instrText>
      </w:r>
      <w:r>
        <w:fldChar w:fldCharType="separate"/>
      </w:r>
      <w:r>
        <w:t>141</w:t>
      </w:r>
      <w:r>
        <w:fldChar w:fldCharType="end"/>
      </w:r>
    </w:p>
    <w:p w14:paraId="7B7091ED" w14:textId="7E07FD21" w:rsidR="003D47D7" w:rsidRPr="00513ABD" w:rsidRDefault="003D47D7">
      <w:pPr>
        <w:pStyle w:val="TOC3"/>
        <w:rPr>
          <w:rFonts w:ascii="Calibri" w:hAnsi="Calibri"/>
          <w:sz w:val="22"/>
          <w:szCs w:val="22"/>
        </w:rPr>
      </w:pPr>
      <w:r>
        <w:t>11.2.4</w:t>
      </w:r>
      <w:r w:rsidRPr="00513ABD">
        <w:rPr>
          <w:rFonts w:ascii="Calibri" w:hAnsi="Calibri"/>
          <w:sz w:val="22"/>
          <w:szCs w:val="22"/>
        </w:rPr>
        <w:tab/>
      </w:r>
      <w:r w:rsidRPr="0058653F">
        <w:rPr>
          <w:snapToGrid w:val="0"/>
        </w:rPr>
        <w:t>Method of test</w:t>
      </w:r>
      <w:r>
        <w:tab/>
      </w:r>
      <w:r>
        <w:fldChar w:fldCharType="begin" w:fldLock="1"/>
      </w:r>
      <w:r>
        <w:instrText xml:space="preserve"> PAGEREF _Toc75421601 \h </w:instrText>
      </w:r>
      <w:r>
        <w:fldChar w:fldCharType="separate"/>
      </w:r>
      <w:r>
        <w:t>142</w:t>
      </w:r>
      <w:r>
        <w:fldChar w:fldCharType="end"/>
      </w:r>
    </w:p>
    <w:p w14:paraId="289B3E44" w14:textId="3773095E" w:rsidR="003D47D7" w:rsidRPr="00513ABD" w:rsidRDefault="003D47D7">
      <w:pPr>
        <w:pStyle w:val="TOC3"/>
        <w:rPr>
          <w:rFonts w:ascii="Calibri" w:hAnsi="Calibri"/>
          <w:sz w:val="22"/>
          <w:szCs w:val="22"/>
        </w:rPr>
      </w:pPr>
      <w:r w:rsidRPr="0058653F">
        <w:rPr>
          <w:snapToGrid w:val="0"/>
        </w:rPr>
        <w:t>11.2.5</w:t>
      </w:r>
      <w:r w:rsidRPr="00513ABD">
        <w:rPr>
          <w:rFonts w:ascii="Calibri" w:hAnsi="Calibri"/>
          <w:sz w:val="22"/>
          <w:szCs w:val="22"/>
        </w:rPr>
        <w:tab/>
      </w:r>
      <w:r w:rsidRPr="0058653F">
        <w:rPr>
          <w:snapToGrid w:val="0"/>
        </w:rPr>
        <w:t xml:space="preserve">Test </w:t>
      </w:r>
      <w:r>
        <w:t>requirements</w:t>
      </w:r>
      <w:r>
        <w:tab/>
      </w:r>
      <w:r>
        <w:fldChar w:fldCharType="begin" w:fldLock="1"/>
      </w:r>
      <w:r>
        <w:instrText xml:space="preserve"> PAGEREF _Toc75421602 \h </w:instrText>
      </w:r>
      <w:r>
        <w:fldChar w:fldCharType="separate"/>
      </w:r>
      <w:r>
        <w:t>144</w:t>
      </w:r>
      <w:r>
        <w:fldChar w:fldCharType="end"/>
      </w:r>
    </w:p>
    <w:p w14:paraId="66B07245" w14:textId="7ACC5244" w:rsidR="003D47D7" w:rsidRPr="00513ABD" w:rsidRDefault="003D47D7">
      <w:pPr>
        <w:pStyle w:val="TOC1"/>
        <w:rPr>
          <w:rFonts w:ascii="Calibri" w:hAnsi="Calibri"/>
          <w:szCs w:val="22"/>
        </w:rPr>
      </w:pPr>
      <w:r>
        <w:t>12</w:t>
      </w:r>
      <w:r w:rsidRPr="00513ABD">
        <w:rPr>
          <w:rFonts w:ascii="Calibri" w:hAnsi="Calibri"/>
          <w:szCs w:val="22"/>
        </w:rPr>
        <w:tab/>
      </w:r>
      <w:r>
        <w:t>Call Control</w:t>
      </w:r>
      <w:r>
        <w:tab/>
      </w:r>
      <w:r>
        <w:fldChar w:fldCharType="begin" w:fldLock="1"/>
      </w:r>
      <w:r>
        <w:instrText xml:space="preserve"> PAGEREF _Toc75421603 \h </w:instrText>
      </w:r>
      <w:r>
        <w:fldChar w:fldCharType="separate"/>
      </w:r>
      <w:r>
        <w:t>144</w:t>
      </w:r>
      <w:r>
        <w:fldChar w:fldCharType="end"/>
      </w:r>
    </w:p>
    <w:p w14:paraId="1A1CAA6B" w14:textId="20A7A0BA" w:rsidR="003D47D7" w:rsidRPr="00513ABD" w:rsidRDefault="003D47D7">
      <w:pPr>
        <w:pStyle w:val="TOC2"/>
        <w:rPr>
          <w:rFonts w:ascii="Calibri" w:hAnsi="Calibri"/>
          <w:sz w:val="22"/>
          <w:szCs w:val="22"/>
        </w:rPr>
      </w:pPr>
      <w:r>
        <w:t>12.1</w:t>
      </w:r>
      <w:r w:rsidRPr="00513ABD">
        <w:rPr>
          <w:rFonts w:ascii="Calibri" w:hAnsi="Calibri"/>
          <w:sz w:val="22"/>
          <w:szCs w:val="22"/>
        </w:rPr>
        <w:tab/>
      </w:r>
      <w:r>
        <w:t>Void</w:t>
      </w:r>
      <w:r>
        <w:tab/>
      </w:r>
      <w:r>
        <w:fldChar w:fldCharType="begin" w:fldLock="1"/>
      </w:r>
      <w:r>
        <w:instrText xml:space="preserve"> PAGEREF _Toc75421604 \h </w:instrText>
      </w:r>
      <w:r>
        <w:fldChar w:fldCharType="separate"/>
      </w:r>
      <w:r>
        <w:t>144</w:t>
      </w:r>
      <w:r>
        <w:fldChar w:fldCharType="end"/>
      </w:r>
    </w:p>
    <w:p w14:paraId="58C28D2E" w14:textId="442332C6" w:rsidR="003D47D7" w:rsidRPr="00513ABD" w:rsidRDefault="003D47D7">
      <w:pPr>
        <w:pStyle w:val="TOC2"/>
        <w:rPr>
          <w:rFonts w:ascii="Calibri" w:hAnsi="Calibri"/>
          <w:sz w:val="22"/>
          <w:szCs w:val="22"/>
        </w:rPr>
      </w:pPr>
      <w:r>
        <w:t>12.2</w:t>
      </w:r>
      <w:r w:rsidRPr="00513ABD">
        <w:rPr>
          <w:rFonts w:ascii="Calibri" w:hAnsi="Calibri"/>
          <w:sz w:val="22"/>
          <w:szCs w:val="22"/>
        </w:rPr>
        <w:tab/>
      </w:r>
      <w:r>
        <w:t xml:space="preserve">MO Call with preconditions </w:t>
      </w:r>
      <w:r w:rsidRPr="0058653F">
        <w:rPr>
          <w:rFonts w:cs="Arial"/>
        </w:rPr>
        <w:t>at both originating UE and terminating UE</w:t>
      </w:r>
      <w:r>
        <w:t xml:space="preserve"> – 503 Service Unavailable</w:t>
      </w:r>
      <w:r>
        <w:tab/>
      </w:r>
      <w:r>
        <w:fldChar w:fldCharType="begin" w:fldLock="1"/>
      </w:r>
      <w:r>
        <w:instrText xml:space="preserve"> PAGEREF _Toc75421605 \h </w:instrText>
      </w:r>
      <w:r>
        <w:fldChar w:fldCharType="separate"/>
      </w:r>
      <w:r>
        <w:t>144</w:t>
      </w:r>
      <w:r>
        <w:fldChar w:fldCharType="end"/>
      </w:r>
    </w:p>
    <w:p w14:paraId="3AAF1466" w14:textId="10B95DD8" w:rsidR="003D47D7" w:rsidRPr="00513ABD" w:rsidRDefault="003D47D7">
      <w:pPr>
        <w:pStyle w:val="TOC3"/>
        <w:rPr>
          <w:rFonts w:ascii="Calibri" w:hAnsi="Calibri"/>
          <w:sz w:val="22"/>
          <w:szCs w:val="22"/>
        </w:rPr>
      </w:pPr>
      <w:r>
        <w:t>12.2.1</w:t>
      </w:r>
      <w:r w:rsidRPr="00513ABD">
        <w:rPr>
          <w:rFonts w:ascii="Calibri" w:hAnsi="Calibri"/>
          <w:sz w:val="22"/>
          <w:szCs w:val="22"/>
        </w:rPr>
        <w:tab/>
      </w:r>
      <w:r>
        <w:t>Definition</w:t>
      </w:r>
      <w:r>
        <w:tab/>
      </w:r>
      <w:r>
        <w:fldChar w:fldCharType="begin" w:fldLock="1"/>
      </w:r>
      <w:r>
        <w:instrText xml:space="preserve"> PAGEREF _Toc75421606 \h </w:instrText>
      </w:r>
      <w:r>
        <w:fldChar w:fldCharType="separate"/>
      </w:r>
      <w:r>
        <w:t>144</w:t>
      </w:r>
      <w:r>
        <w:fldChar w:fldCharType="end"/>
      </w:r>
    </w:p>
    <w:p w14:paraId="69AE5C1A" w14:textId="45676953" w:rsidR="003D47D7" w:rsidRPr="00513ABD" w:rsidRDefault="003D47D7">
      <w:pPr>
        <w:pStyle w:val="TOC3"/>
        <w:rPr>
          <w:rFonts w:ascii="Calibri" w:hAnsi="Calibri"/>
          <w:sz w:val="22"/>
          <w:szCs w:val="22"/>
        </w:rPr>
      </w:pPr>
      <w:r>
        <w:t>12.2.2</w:t>
      </w:r>
      <w:r w:rsidRPr="00513ABD">
        <w:rPr>
          <w:rFonts w:ascii="Calibri" w:hAnsi="Calibri"/>
          <w:sz w:val="22"/>
          <w:szCs w:val="22"/>
        </w:rPr>
        <w:tab/>
      </w:r>
      <w:r>
        <w:t>Conformance requirement</w:t>
      </w:r>
      <w:r>
        <w:tab/>
      </w:r>
      <w:r>
        <w:fldChar w:fldCharType="begin" w:fldLock="1"/>
      </w:r>
      <w:r>
        <w:instrText xml:space="preserve"> PAGEREF _Toc75421607 \h </w:instrText>
      </w:r>
      <w:r>
        <w:fldChar w:fldCharType="separate"/>
      </w:r>
      <w:r>
        <w:t>144</w:t>
      </w:r>
      <w:r>
        <w:fldChar w:fldCharType="end"/>
      </w:r>
    </w:p>
    <w:p w14:paraId="6110437C" w14:textId="63F1C771" w:rsidR="003D47D7" w:rsidRPr="00513ABD" w:rsidRDefault="003D47D7">
      <w:pPr>
        <w:pStyle w:val="TOC3"/>
        <w:rPr>
          <w:rFonts w:ascii="Calibri" w:hAnsi="Calibri"/>
          <w:sz w:val="22"/>
          <w:szCs w:val="22"/>
        </w:rPr>
      </w:pPr>
      <w:r>
        <w:t>12.2.3</w:t>
      </w:r>
      <w:r w:rsidRPr="00513ABD">
        <w:rPr>
          <w:rFonts w:ascii="Calibri" w:hAnsi="Calibri"/>
          <w:sz w:val="22"/>
          <w:szCs w:val="22"/>
        </w:rPr>
        <w:tab/>
      </w:r>
      <w:r w:rsidRPr="0058653F">
        <w:rPr>
          <w:snapToGrid w:val="0"/>
        </w:rPr>
        <w:t>Test purpose</w:t>
      </w:r>
      <w:r>
        <w:tab/>
      </w:r>
      <w:r>
        <w:fldChar w:fldCharType="begin" w:fldLock="1"/>
      </w:r>
      <w:r>
        <w:instrText xml:space="preserve"> PAGEREF _Toc75421608 \h </w:instrText>
      </w:r>
      <w:r>
        <w:fldChar w:fldCharType="separate"/>
      </w:r>
      <w:r>
        <w:t>144</w:t>
      </w:r>
      <w:r>
        <w:fldChar w:fldCharType="end"/>
      </w:r>
    </w:p>
    <w:p w14:paraId="47F9D76B" w14:textId="5D62F58D" w:rsidR="003D47D7" w:rsidRPr="00513ABD" w:rsidRDefault="003D47D7">
      <w:pPr>
        <w:pStyle w:val="TOC3"/>
        <w:rPr>
          <w:rFonts w:ascii="Calibri" w:hAnsi="Calibri"/>
          <w:sz w:val="22"/>
          <w:szCs w:val="22"/>
        </w:rPr>
      </w:pPr>
      <w:r>
        <w:t>12.2.4</w:t>
      </w:r>
      <w:r w:rsidRPr="00513ABD">
        <w:rPr>
          <w:rFonts w:ascii="Calibri" w:hAnsi="Calibri"/>
          <w:sz w:val="22"/>
          <w:szCs w:val="22"/>
        </w:rPr>
        <w:tab/>
      </w:r>
      <w:r w:rsidRPr="0058653F">
        <w:rPr>
          <w:snapToGrid w:val="0"/>
        </w:rPr>
        <w:t>Method of test</w:t>
      </w:r>
      <w:r>
        <w:tab/>
      </w:r>
      <w:r>
        <w:fldChar w:fldCharType="begin" w:fldLock="1"/>
      </w:r>
      <w:r>
        <w:instrText xml:space="preserve"> PAGEREF _Toc75421609 \h </w:instrText>
      </w:r>
      <w:r>
        <w:fldChar w:fldCharType="separate"/>
      </w:r>
      <w:r>
        <w:t>145</w:t>
      </w:r>
      <w:r>
        <w:fldChar w:fldCharType="end"/>
      </w:r>
    </w:p>
    <w:p w14:paraId="56CA08E0" w14:textId="5E76B1AB" w:rsidR="003D47D7" w:rsidRPr="00513ABD" w:rsidRDefault="003D47D7">
      <w:pPr>
        <w:pStyle w:val="TOC3"/>
        <w:rPr>
          <w:rFonts w:ascii="Calibri" w:hAnsi="Calibri"/>
          <w:sz w:val="22"/>
          <w:szCs w:val="22"/>
        </w:rPr>
      </w:pPr>
      <w:r w:rsidRPr="0058653F">
        <w:rPr>
          <w:snapToGrid w:val="0"/>
        </w:rPr>
        <w:t>12.2.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610 \h </w:instrText>
      </w:r>
      <w:r>
        <w:fldChar w:fldCharType="separate"/>
      </w:r>
      <w:r>
        <w:t>145</w:t>
      </w:r>
      <w:r>
        <w:fldChar w:fldCharType="end"/>
      </w:r>
    </w:p>
    <w:p w14:paraId="1FC34D86" w14:textId="55062A26" w:rsidR="003D47D7" w:rsidRPr="00513ABD" w:rsidRDefault="003D47D7">
      <w:pPr>
        <w:pStyle w:val="TOC2"/>
        <w:rPr>
          <w:rFonts w:ascii="Calibri" w:hAnsi="Calibri"/>
          <w:sz w:val="22"/>
          <w:szCs w:val="22"/>
        </w:rPr>
      </w:pPr>
      <w:r>
        <w:t>12.2a</w:t>
      </w:r>
      <w:r w:rsidRPr="00513ABD">
        <w:rPr>
          <w:rFonts w:ascii="Calibri" w:hAnsi="Calibri"/>
          <w:sz w:val="22"/>
          <w:szCs w:val="22"/>
        </w:rPr>
        <w:tab/>
      </w:r>
      <w:r>
        <w:t xml:space="preserve">MO Call with preconditions </w:t>
      </w:r>
      <w:r w:rsidRPr="0058653F">
        <w:rPr>
          <w:rFonts w:cs="Arial"/>
        </w:rPr>
        <w:t>at both originating UE and terminating UE</w:t>
      </w:r>
      <w:r>
        <w:t xml:space="preserve"> – 504 Server Time-out</w:t>
      </w:r>
      <w:r>
        <w:tab/>
      </w:r>
      <w:r>
        <w:fldChar w:fldCharType="begin" w:fldLock="1"/>
      </w:r>
      <w:r>
        <w:instrText xml:space="preserve"> PAGEREF _Toc75421611 \h </w:instrText>
      </w:r>
      <w:r>
        <w:fldChar w:fldCharType="separate"/>
      </w:r>
      <w:r>
        <w:t>146</w:t>
      </w:r>
      <w:r>
        <w:fldChar w:fldCharType="end"/>
      </w:r>
    </w:p>
    <w:p w14:paraId="2281C07C" w14:textId="17E9A003" w:rsidR="003D47D7" w:rsidRPr="00513ABD" w:rsidRDefault="003D47D7">
      <w:pPr>
        <w:pStyle w:val="TOC3"/>
        <w:rPr>
          <w:rFonts w:ascii="Calibri" w:hAnsi="Calibri"/>
          <w:sz w:val="22"/>
          <w:szCs w:val="22"/>
        </w:rPr>
      </w:pPr>
      <w:r>
        <w:t>12.2a.1</w:t>
      </w:r>
      <w:r w:rsidRPr="00513ABD">
        <w:rPr>
          <w:rFonts w:ascii="Calibri" w:hAnsi="Calibri"/>
          <w:sz w:val="22"/>
          <w:szCs w:val="22"/>
        </w:rPr>
        <w:tab/>
      </w:r>
      <w:r>
        <w:t>Definition</w:t>
      </w:r>
      <w:r>
        <w:tab/>
      </w:r>
      <w:r>
        <w:fldChar w:fldCharType="begin" w:fldLock="1"/>
      </w:r>
      <w:r>
        <w:instrText xml:space="preserve"> PAGEREF _Toc75421612 \h </w:instrText>
      </w:r>
      <w:r>
        <w:fldChar w:fldCharType="separate"/>
      </w:r>
      <w:r>
        <w:t>146</w:t>
      </w:r>
      <w:r>
        <w:fldChar w:fldCharType="end"/>
      </w:r>
    </w:p>
    <w:p w14:paraId="66C20E5D" w14:textId="76D81693" w:rsidR="003D47D7" w:rsidRPr="00513ABD" w:rsidRDefault="003D47D7">
      <w:pPr>
        <w:pStyle w:val="TOC3"/>
        <w:rPr>
          <w:rFonts w:ascii="Calibri" w:hAnsi="Calibri"/>
          <w:sz w:val="22"/>
          <w:szCs w:val="22"/>
        </w:rPr>
      </w:pPr>
      <w:r>
        <w:t>12.2a.2</w:t>
      </w:r>
      <w:r w:rsidRPr="00513ABD">
        <w:rPr>
          <w:rFonts w:ascii="Calibri" w:hAnsi="Calibri"/>
          <w:sz w:val="22"/>
          <w:szCs w:val="22"/>
        </w:rPr>
        <w:tab/>
      </w:r>
      <w:r>
        <w:t>Conformance requirement</w:t>
      </w:r>
      <w:r>
        <w:tab/>
      </w:r>
      <w:r>
        <w:fldChar w:fldCharType="begin" w:fldLock="1"/>
      </w:r>
      <w:r>
        <w:instrText xml:space="preserve"> PAGEREF _Toc75421613 \h </w:instrText>
      </w:r>
      <w:r>
        <w:fldChar w:fldCharType="separate"/>
      </w:r>
      <w:r>
        <w:t>146</w:t>
      </w:r>
      <w:r>
        <w:fldChar w:fldCharType="end"/>
      </w:r>
    </w:p>
    <w:p w14:paraId="3DAE0444" w14:textId="1F41157E" w:rsidR="003D47D7" w:rsidRPr="00513ABD" w:rsidRDefault="003D47D7">
      <w:pPr>
        <w:pStyle w:val="TOC3"/>
        <w:rPr>
          <w:rFonts w:ascii="Calibri" w:hAnsi="Calibri"/>
          <w:sz w:val="22"/>
          <w:szCs w:val="22"/>
        </w:rPr>
      </w:pPr>
      <w:r>
        <w:t>12.2a.3</w:t>
      </w:r>
      <w:r w:rsidRPr="00513ABD">
        <w:rPr>
          <w:rFonts w:ascii="Calibri" w:hAnsi="Calibri"/>
          <w:sz w:val="22"/>
          <w:szCs w:val="22"/>
        </w:rPr>
        <w:tab/>
      </w:r>
      <w:r w:rsidRPr="0058653F">
        <w:rPr>
          <w:snapToGrid w:val="0"/>
        </w:rPr>
        <w:t>Test purpose</w:t>
      </w:r>
      <w:r>
        <w:tab/>
      </w:r>
      <w:r>
        <w:fldChar w:fldCharType="begin" w:fldLock="1"/>
      </w:r>
      <w:r>
        <w:instrText xml:space="preserve"> PAGEREF _Toc75421614 \h </w:instrText>
      </w:r>
      <w:r>
        <w:fldChar w:fldCharType="separate"/>
      </w:r>
      <w:r>
        <w:t>146</w:t>
      </w:r>
      <w:r>
        <w:fldChar w:fldCharType="end"/>
      </w:r>
    </w:p>
    <w:p w14:paraId="57E66F8E" w14:textId="410E5BC2" w:rsidR="003D47D7" w:rsidRPr="00513ABD" w:rsidRDefault="003D47D7">
      <w:pPr>
        <w:pStyle w:val="TOC3"/>
        <w:rPr>
          <w:rFonts w:ascii="Calibri" w:hAnsi="Calibri"/>
          <w:sz w:val="22"/>
          <w:szCs w:val="22"/>
        </w:rPr>
      </w:pPr>
      <w:r>
        <w:t>12.2a.4</w:t>
      </w:r>
      <w:r w:rsidRPr="00513ABD">
        <w:rPr>
          <w:rFonts w:ascii="Calibri" w:hAnsi="Calibri"/>
          <w:sz w:val="22"/>
          <w:szCs w:val="22"/>
        </w:rPr>
        <w:tab/>
      </w:r>
      <w:r w:rsidRPr="0058653F">
        <w:rPr>
          <w:snapToGrid w:val="0"/>
        </w:rPr>
        <w:t>Method of test</w:t>
      </w:r>
      <w:r>
        <w:tab/>
      </w:r>
      <w:r>
        <w:fldChar w:fldCharType="begin" w:fldLock="1"/>
      </w:r>
      <w:r>
        <w:instrText xml:space="preserve"> PAGEREF _Toc75421615 \h </w:instrText>
      </w:r>
      <w:r>
        <w:fldChar w:fldCharType="separate"/>
      </w:r>
      <w:r>
        <w:t>146</w:t>
      </w:r>
      <w:r>
        <w:fldChar w:fldCharType="end"/>
      </w:r>
    </w:p>
    <w:p w14:paraId="3E528609" w14:textId="50CBD08C" w:rsidR="003D47D7" w:rsidRPr="00513ABD" w:rsidRDefault="003D47D7">
      <w:pPr>
        <w:pStyle w:val="TOC3"/>
        <w:rPr>
          <w:rFonts w:ascii="Calibri" w:hAnsi="Calibri"/>
          <w:sz w:val="22"/>
          <w:szCs w:val="22"/>
        </w:rPr>
      </w:pPr>
      <w:r w:rsidRPr="0058653F">
        <w:rPr>
          <w:snapToGrid w:val="0"/>
        </w:rPr>
        <w:t>12.2a.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616 \h </w:instrText>
      </w:r>
      <w:r>
        <w:fldChar w:fldCharType="separate"/>
      </w:r>
      <w:r>
        <w:t>147</w:t>
      </w:r>
      <w:r>
        <w:fldChar w:fldCharType="end"/>
      </w:r>
    </w:p>
    <w:p w14:paraId="7EECCCE0" w14:textId="688523C5" w:rsidR="003D47D7" w:rsidRPr="00513ABD" w:rsidRDefault="003D47D7">
      <w:pPr>
        <w:pStyle w:val="TOC2"/>
        <w:rPr>
          <w:rFonts w:ascii="Calibri" w:hAnsi="Calibri"/>
          <w:sz w:val="22"/>
          <w:szCs w:val="22"/>
        </w:rPr>
      </w:pPr>
      <w:r>
        <w:t>12.2b</w:t>
      </w:r>
      <w:r w:rsidRPr="00513ABD">
        <w:rPr>
          <w:rFonts w:ascii="Calibri" w:hAnsi="Calibri"/>
          <w:sz w:val="22"/>
          <w:szCs w:val="22"/>
        </w:rPr>
        <w:tab/>
      </w:r>
      <w:r>
        <w:t>MO Call without preconditions at both originating UE and terminating UE – 503 Service Unavailable</w:t>
      </w:r>
      <w:r>
        <w:tab/>
      </w:r>
      <w:r>
        <w:fldChar w:fldCharType="begin" w:fldLock="1"/>
      </w:r>
      <w:r>
        <w:instrText xml:space="preserve"> PAGEREF _Toc75421617 \h </w:instrText>
      </w:r>
      <w:r>
        <w:fldChar w:fldCharType="separate"/>
      </w:r>
      <w:r>
        <w:t>147</w:t>
      </w:r>
      <w:r>
        <w:fldChar w:fldCharType="end"/>
      </w:r>
    </w:p>
    <w:p w14:paraId="5D7CA3C3" w14:textId="7E1B1C34" w:rsidR="003D47D7" w:rsidRPr="00513ABD" w:rsidRDefault="003D47D7">
      <w:pPr>
        <w:pStyle w:val="TOC3"/>
        <w:rPr>
          <w:rFonts w:ascii="Calibri" w:hAnsi="Calibri"/>
          <w:sz w:val="22"/>
          <w:szCs w:val="22"/>
        </w:rPr>
      </w:pPr>
      <w:r>
        <w:t>12.2b.1</w:t>
      </w:r>
      <w:r w:rsidRPr="00513ABD">
        <w:rPr>
          <w:rFonts w:ascii="Calibri" w:hAnsi="Calibri"/>
          <w:sz w:val="22"/>
          <w:szCs w:val="22"/>
        </w:rPr>
        <w:tab/>
      </w:r>
      <w:r>
        <w:t>Definition</w:t>
      </w:r>
      <w:r>
        <w:tab/>
      </w:r>
      <w:r>
        <w:fldChar w:fldCharType="begin" w:fldLock="1"/>
      </w:r>
      <w:r>
        <w:instrText xml:space="preserve"> PAGEREF _Toc75421618 \h </w:instrText>
      </w:r>
      <w:r>
        <w:fldChar w:fldCharType="separate"/>
      </w:r>
      <w:r>
        <w:t>147</w:t>
      </w:r>
      <w:r>
        <w:fldChar w:fldCharType="end"/>
      </w:r>
    </w:p>
    <w:p w14:paraId="11A34962" w14:textId="7F1E2FF9" w:rsidR="003D47D7" w:rsidRPr="00513ABD" w:rsidRDefault="003D47D7">
      <w:pPr>
        <w:pStyle w:val="TOC3"/>
        <w:rPr>
          <w:rFonts w:ascii="Calibri" w:hAnsi="Calibri"/>
          <w:sz w:val="22"/>
          <w:szCs w:val="22"/>
        </w:rPr>
      </w:pPr>
      <w:r>
        <w:t>12.2b.2</w:t>
      </w:r>
      <w:r w:rsidRPr="00513ABD">
        <w:rPr>
          <w:rFonts w:ascii="Calibri" w:hAnsi="Calibri"/>
          <w:sz w:val="22"/>
          <w:szCs w:val="22"/>
        </w:rPr>
        <w:tab/>
      </w:r>
      <w:r>
        <w:t>Conformance requirement</w:t>
      </w:r>
      <w:r>
        <w:tab/>
      </w:r>
      <w:r>
        <w:fldChar w:fldCharType="begin" w:fldLock="1"/>
      </w:r>
      <w:r>
        <w:instrText xml:space="preserve"> PAGEREF _Toc75421619 \h </w:instrText>
      </w:r>
      <w:r>
        <w:fldChar w:fldCharType="separate"/>
      </w:r>
      <w:r>
        <w:t>148</w:t>
      </w:r>
      <w:r>
        <w:fldChar w:fldCharType="end"/>
      </w:r>
    </w:p>
    <w:p w14:paraId="4042EA66" w14:textId="4DE2A4AE" w:rsidR="003D47D7" w:rsidRPr="00513ABD" w:rsidRDefault="003D47D7">
      <w:pPr>
        <w:pStyle w:val="TOC3"/>
        <w:rPr>
          <w:rFonts w:ascii="Calibri" w:hAnsi="Calibri"/>
          <w:sz w:val="22"/>
          <w:szCs w:val="22"/>
        </w:rPr>
      </w:pPr>
      <w:r>
        <w:t>12.2b.3</w:t>
      </w:r>
      <w:r w:rsidRPr="00513ABD">
        <w:rPr>
          <w:rFonts w:ascii="Calibri" w:hAnsi="Calibri"/>
          <w:sz w:val="22"/>
          <w:szCs w:val="22"/>
        </w:rPr>
        <w:tab/>
      </w:r>
      <w:r w:rsidRPr="0058653F">
        <w:rPr>
          <w:snapToGrid w:val="0"/>
        </w:rPr>
        <w:t>Test purpose</w:t>
      </w:r>
      <w:r>
        <w:tab/>
      </w:r>
      <w:r>
        <w:fldChar w:fldCharType="begin" w:fldLock="1"/>
      </w:r>
      <w:r>
        <w:instrText xml:space="preserve"> PAGEREF _Toc75421620 \h </w:instrText>
      </w:r>
      <w:r>
        <w:fldChar w:fldCharType="separate"/>
      </w:r>
      <w:r>
        <w:t>148</w:t>
      </w:r>
      <w:r>
        <w:fldChar w:fldCharType="end"/>
      </w:r>
    </w:p>
    <w:p w14:paraId="622734ED" w14:textId="55802C4C" w:rsidR="003D47D7" w:rsidRPr="00513ABD" w:rsidRDefault="003D47D7">
      <w:pPr>
        <w:pStyle w:val="TOC3"/>
        <w:rPr>
          <w:rFonts w:ascii="Calibri" w:hAnsi="Calibri"/>
          <w:sz w:val="22"/>
          <w:szCs w:val="22"/>
        </w:rPr>
      </w:pPr>
      <w:r>
        <w:t>12.2b.4</w:t>
      </w:r>
      <w:r w:rsidRPr="00513ABD">
        <w:rPr>
          <w:rFonts w:ascii="Calibri" w:hAnsi="Calibri"/>
          <w:sz w:val="22"/>
          <w:szCs w:val="22"/>
        </w:rPr>
        <w:tab/>
      </w:r>
      <w:r w:rsidRPr="0058653F">
        <w:rPr>
          <w:snapToGrid w:val="0"/>
        </w:rPr>
        <w:t>Method of test</w:t>
      </w:r>
      <w:r>
        <w:tab/>
      </w:r>
      <w:r>
        <w:fldChar w:fldCharType="begin" w:fldLock="1"/>
      </w:r>
      <w:r>
        <w:instrText xml:space="preserve"> PAGEREF _Toc75421621 \h </w:instrText>
      </w:r>
      <w:r>
        <w:fldChar w:fldCharType="separate"/>
      </w:r>
      <w:r>
        <w:t>148</w:t>
      </w:r>
      <w:r>
        <w:fldChar w:fldCharType="end"/>
      </w:r>
    </w:p>
    <w:p w14:paraId="15265B31" w14:textId="4C55BA37" w:rsidR="003D47D7" w:rsidRPr="00513ABD" w:rsidRDefault="003D47D7">
      <w:pPr>
        <w:pStyle w:val="TOC3"/>
        <w:rPr>
          <w:rFonts w:ascii="Calibri" w:hAnsi="Calibri"/>
          <w:sz w:val="22"/>
          <w:szCs w:val="22"/>
        </w:rPr>
      </w:pPr>
      <w:r w:rsidRPr="0058653F">
        <w:rPr>
          <w:snapToGrid w:val="0"/>
        </w:rPr>
        <w:t>12.2b.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622 \h </w:instrText>
      </w:r>
      <w:r>
        <w:fldChar w:fldCharType="separate"/>
      </w:r>
      <w:r>
        <w:t>149</w:t>
      </w:r>
      <w:r>
        <w:fldChar w:fldCharType="end"/>
      </w:r>
    </w:p>
    <w:p w14:paraId="7B851A46" w14:textId="3324A6F2" w:rsidR="003D47D7" w:rsidRPr="00513ABD" w:rsidRDefault="003D47D7">
      <w:pPr>
        <w:pStyle w:val="TOC2"/>
        <w:rPr>
          <w:rFonts w:ascii="Calibri" w:hAnsi="Calibri"/>
          <w:sz w:val="22"/>
          <w:szCs w:val="22"/>
        </w:rPr>
      </w:pPr>
      <w:r>
        <w:t>12.2c</w:t>
      </w:r>
      <w:r w:rsidRPr="00513ABD">
        <w:rPr>
          <w:rFonts w:ascii="Calibri" w:hAnsi="Calibri"/>
          <w:sz w:val="22"/>
          <w:szCs w:val="22"/>
        </w:rPr>
        <w:tab/>
      </w:r>
      <w:r>
        <w:t>MO Call without preconditions at both originating UE and terminating UE – 504 Server Time-out</w:t>
      </w:r>
      <w:r>
        <w:tab/>
      </w:r>
      <w:r>
        <w:fldChar w:fldCharType="begin" w:fldLock="1"/>
      </w:r>
      <w:r>
        <w:instrText xml:space="preserve"> PAGEREF _Toc75421623 \h </w:instrText>
      </w:r>
      <w:r>
        <w:fldChar w:fldCharType="separate"/>
      </w:r>
      <w:r>
        <w:t>149</w:t>
      </w:r>
      <w:r>
        <w:fldChar w:fldCharType="end"/>
      </w:r>
    </w:p>
    <w:p w14:paraId="3C4DE777" w14:textId="059F2A4B" w:rsidR="003D47D7" w:rsidRPr="00513ABD" w:rsidRDefault="003D47D7">
      <w:pPr>
        <w:pStyle w:val="TOC3"/>
        <w:rPr>
          <w:rFonts w:ascii="Calibri" w:hAnsi="Calibri"/>
          <w:sz w:val="22"/>
          <w:szCs w:val="22"/>
        </w:rPr>
      </w:pPr>
      <w:r>
        <w:t>12.2c.1</w:t>
      </w:r>
      <w:r w:rsidRPr="00513ABD">
        <w:rPr>
          <w:rFonts w:ascii="Calibri" w:hAnsi="Calibri"/>
          <w:sz w:val="22"/>
          <w:szCs w:val="22"/>
        </w:rPr>
        <w:tab/>
      </w:r>
      <w:r>
        <w:t>Definition</w:t>
      </w:r>
      <w:r>
        <w:tab/>
      </w:r>
      <w:r>
        <w:fldChar w:fldCharType="begin" w:fldLock="1"/>
      </w:r>
      <w:r>
        <w:instrText xml:space="preserve"> PAGEREF _Toc75421624 \h </w:instrText>
      </w:r>
      <w:r>
        <w:fldChar w:fldCharType="separate"/>
      </w:r>
      <w:r>
        <w:t>149</w:t>
      </w:r>
      <w:r>
        <w:fldChar w:fldCharType="end"/>
      </w:r>
    </w:p>
    <w:p w14:paraId="13B599C6" w14:textId="3B73CD8A" w:rsidR="003D47D7" w:rsidRPr="00513ABD" w:rsidRDefault="003D47D7">
      <w:pPr>
        <w:pStyle w:val="TOC3"/>
        <w:rPr>
          <w:rFonts w:ascii="Calibri" w:hAnsi="Calibri"/>
          <w:sz w:val="22"/>
          <w:szCs w:val="22"/>
        </w:rPr>
      </w:pPr>
      <w:r>
        <w:t>12.2c.2</w:t>
      </w:r>
      <w:r w:rsidRPr="00513ABD">
        <w:rPr>
          <w:rFonts w:ascii="Calibri" w:hAnsi="Calibri"/>
          <w:sz w:val="22"/>
          <w:szCs w:val="22"/>
        </w:rPr>
        <w:tab/>
      </w:r>
      <w:r>
        <w:t>Conformance requirement</w:t>
      </w:r>
      <w:r>
        <w:tab/>
      </w:r>
      <w:r>
        <w:fldChar w:fldCharType="begin" w:fldLock="1"/>
      </w:r>
      <w:r>
        <w:instrText xml:space="preserve"> PAGEREF _Toc75421625 \h </w:instrText>
      </w:r>
      <w:r>
        <w:fldChar w:fldCharType="separate"/>
      </w:r>
      <w:r>
        <w:t>149</w:t>
      </w:r>
      <w:r>
        <w:fldChar w:fldCharType="end"/>
      </w:r>
    </w:p>
    <w:p w14:paraId="38D8F6BB" w14:textId="490E7A5B" w:rsidR="003D47D7" w:rsidRPr="00513ABD" w:rsidRDefault="003D47D7">
      <w:pPr>
        <w:pStyle w:val="TOC3"/>
        <w:rPr>
          <w:rFonts w:ascii="Calibri" w:hAnsi="Calibri"/>
          <w:sz w:val="22"/>
          <w:szCs w:val="22"/>
        </w:rPr>
      </w:pPr>
      <w:r>
        <w:t>12.2c.3</w:t>
      </w:r>
      <w:r w:rsidRPr="00513ABD">
        <w:rPr>
          <w:rFonts w:ascii="Calibri" w:hAnsi="Calibri"/>
          <w:sz w:val="22"/>
          <w:szCs w:val="22"/>
        </w:rPr>
        <w:tab/>
      </w:r>
      <w:r w:rsidRPr="0058653F">
        <w:rPr>
          <w:snapToGrid w:val="0"/>
        </w:rPr>
        <w:t>Test purpose</w:t>
      </w:r>
      <w:r>
        <w:tab/>
      </w:r>
      <w:r>
        <w:fldChar w:fldCharType="begin" w:fldLock="1"/>
      </w:r>
      <w:r>
        <w:instrText xml:space="preserve"> PAGEREF _Toc75421626 \h </w:instrText>
      </w:r>
      <w:r>
        <w:fldChar w:fldCharType="separate"/>
      </w:r>
      <w:r>
        <w:t>150</w:t>
      </w:r>
      <w:r>
        <w:fldChar w:fldCharType="end"/>
      </w:r>
    </w:p>
    <w:p w14:paraId="767E2771" w14:textId="66A4E957" w:rsidR="003D47D7" w:rsidRPr="00513ABD" w:rsidRDefault="003D47D7">
      <w:pPr>
        <w:pStyle w:val="TOC3"/>
        <w:rPr>
          <w:rFonts w:ascii="Calibri" w:hAnsi="Calibri"/>
          <w:sz w:val="22"/>
          <w:szCs w:val="22"/>
        </w:rPr>
      </w:pPr>
      <w:r>
        <w:t>12.2c.4</w:t>
      </w:r>
      <w:r w:rsidRPr="00513ABD">
        <w:rPr>
          <w:rFonts w:ascii="Calibri" w:hAnsi="Calibri"/>
          <w:sz w:val="22"/>
          <w:szCs w:val="22"/>
        </w:rPr>
        <w:tab/>
      </w:r>
      <w:r w:rsidRPr="0058653F">
        <w:rPr>
          <w:snapToGrid w:val="0"/>
        </w:rPr>
        <w:t>Method of test</w:t>
      </w:r>
      <w:r>
        <w:tab/>
      </w:r>
      <w:r>
        <w:fldChar w:fldCharType="begin" w:fldLock="1"/>
      </w:r>
      <w:r>
        <w:instrText xml:space="preserve"> PAGEREF _Toc75421627 \h </w:instrText>
      </w:r>
      <w:r>
        <w:fldChar w:fldCharType="separate"/>
      </w:r>
      <w:r>
        <w:t>150</w:t>
      </w:r>
      <w:r>
        <w:fldChar w:fldCharType="end"/>
      </w:r>
    </w:p>
    <w:p w14:paraId="60BC0D24" w14:textId="723EE89B" w:rsidR="003D47D7" w:rsidRPr="00513ABD" w:rsidRDefault="003D47D7">
      <w:pPr>
        <w:pStyle w:val="TOC3"/>
        <w:rPr>
          <w:rFonts w:ascii="Calibri" w:hAnsi="Calibri"/>
          <w:sz w:val="22"/>
          <w:szCs w:val="22"/>
        </w:rPr>
      </w:pPr>
      <w:r w:rsidRPr="0058653F">
        <w:rPr>
          <w:snapToGrid w:val="0"/>
        </w:rPr>
        <w:t>12.2c.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628 \h </w:instrText>
      </w:r>
      <w:r>
        <w:fldChar w:fldCharType="separate"/>
      </w:r>
      <w:r>
        <w:t>151</w:t>
      </w:r>
      <w:r>
        <w:fldChar w:fldCharType="end"/>
      </w:r>
    </w:p>
    <w:p w14:paraId="2950F7EB" w14:textId="5501AA9D" w:rsidR="003D47D7" w:rsidRPr="00513ABD" w:rsidRDefault="003D47D7">
      <w:pPr>
        <w:pStyle w:val="TOC2"/>
        <w:tabs>
          <w:tab w:val="left" w:pos="1418"/>
        </w:tabs>
        <w:rPr>
          <w:rFonts w:ascii="Calibri" w:hAnsi="Calibri"/>
          <w:sz w:val="22"/>
          <w:szCs w:val="22"/>
        </w:rPr>
      </w:pPr>
      <w:r>
        <w:t>12.3 to 12.11</w:t>
      </w:r>
      <w:r w:rsidRPr="00513ABD">
        <w:rPr>
          <w:rFonts w:ascii="Calibri" w:hAnsi="Calibri"/>
          <w:sz w:val="22"/>
          <w:szCs w:val="22"/>
        </w:rPr>
        <w:tab/>
      </w:r>
      <w:r>
        <w:t>Void</w:t>
      </w:r>
      <w:r>
        <w:tab/>
      </w:r>
      <w:r>
        <w:fldChar w:fldCharType="begin" w:fldLock="1"/>
      </w:r>
      <w:r>
        <w:instrText xml:space="preserve"> PAGEREF _Toc75421629 \h </w:instrText>
      </w:r>
      <w:r>
        <w:fldChar w:fldCharType="separate"/>
      </w:r>
      <w:r>
        <w:t>151</w:t>
      </w:r>
      <w:r>
        <w:fldChar w:fldCharType="end"/>
      </w:r>
    </w:p>
    <w:p w14:paraId="2243C40C" w14:textId="7C3A2F3E" w:rsidR="003D47D7" w:rsidRPr="00513ABD" w:rsidRDefault="003D47D7">
      <w:pPr>
        <w:pStyle w:val="TOC2"/>
        <w:rPr>
          <w:rFonts w:ascii="Calibri" w:hAnsi="Calibri"/>
          <w:sz w:val="22"/>
          <w:szCs w:val="22"/>
        </w:rPr>
      </w:pPr>
      <w:r>
        <w:t>12.12</w:t>
      </w:r>
      <w:r w:rsidRPr="00513ABD">
        <w:rPr>
          <w:rFonts w:ascii="Calibri" w:hAnsi="Calibri"/>
          <w:sz w:val="22"/>
          <w:szCs w:val="22"/>
        </w:rPr>
        <w:tab/>
      </w:r>
      <w:r>
        <w:t xml:space="preserve">MO MTSI Voice Call Successful with preconditions </w:t>
      </w:r>
      <w:r w:rsidRPr="0058653F">
        <w:rPr>
          <w:rFonts w:cs="Arial"/>
        </w:rPr>
        <w:t>at both originating UE and terminating UE</w:t>
      </w:r>
      <w:r>
        <w:tab/>
      </w:r>
      <w:r>
        <w:fldChar w:fldCharType="begin" w:fldLock="1"/>
      </w:r>
      <w:r>
        <w:instrText xml:space="preserve"> PAGEREF _Toc75421630 \h </w:instrText>
      </w:r>
      <w:r>
        <w:fldChar w:fldCharType="separate"/>
      </w:r>
      <w:r>
        <w:t>151</w:t>
      </w:r>
      <w:r>
        <w:fldChar w:fldCharType="end"/>
      </w:r>
    </w:p>
    <w:p w14:paraId="1CC4B363" w14:textId="67BE4328" w:rsidR="003D47D7" w:rsidRPr="00513ABD" w:rsidRDefault="003D47D7">
      <w:pPr>
        <w:pStyle w:val="TOC3"/>
        <w:rPr>
          <w:rFonts w:ascii="Calibri" w:hAnsi="Calibri"/>
          <w:sz w:val="22"/>
          <w:szCs w:val="22"/>
        </w:rPr>
      </w:pPr>
      <w:r>
        <w:t>12.12.1</w:t>
      </w:r>
      <w:r w:rsidRPr="00513ABD">
        <w:rPr>
          <w:rFonts w:ascii="Calibri" w:hAnsi="Calibri"/>
          <w:sz w:val="22"/>
          <w:szCs w:val="22"/>
        </w:rPr>
        <w:tab/>
      </w:r>
      <w:r>
        <w:t>Definition</w:t>
      </w:r>
      <w:r>
        <w:tab/>
      </w:r>
      <w:r>
        <w:fldChar w:fldCharType="begin" w:fldLock="1"/>
      </w:r>
      <w:r>
        <w:instrText xml:space="preserve"> PAGEREF _Toc75421631 \h </w:instrText>
      </w:r>
      <w:r>
        <w:fldChar w:fldCharType="separate"/>
      </w:r>
      <w:r>
        <w:t>151</w:t>
      </w:r>
      <w:r>
        <w:fldChar w:fldCharType="end"/>
      </w:r>
    </w:p>
    <w:p w14:paraId="4122AB31" w14:textId="77616F52" w:rsidR="003D47D7" w:rsidRPr="00513ABD" w:rsidRDefault="003D47D7">
      <w:pPr>
        <w:pStyle w:val="TOC3"/>
        <w:rPr>
          <w:rFonts w:ascii="Calibri" w:hAnsi="Calibri"/>
          <w:sz w:val="22"/>
          <w:szCs w:val="22"/>
        </w:rPr>
      </w:pPr>
      <w:r>
        <w:t>12.12.2</w:t>
      </w:r>
      <w:r w:rsidRPr="00513ABD">
        <w:rPr>
          <w:rFonts w:ascii="Calibri" w:hAnsi="Calibri"/>
          <w:sz w:val="22"/>
          <w:szCs w:val="22"/>
        </w:rPr>
        <w:tab/>
      </w:r>
      <w:r>
        <w:t>Conformance requirement</w:t>
      </w:r>
      <w:r>
        <w:tab/>
      </w:r>
      <w:r>
        <w:fldChar w:fldCharType="begin" w:fldLock="1"/>
      </w:r>
      <w:r>
        <w:instrText xml:space="preserve"> PAGEREF _Toc75421632 \h </w:instrText>
      </w:r>
      <w:r>
        <w:fldChar w:fldCharType="separate"/>
      </w:r>
      <w:r>
        <w:t>151</w:t>
      </w:r>
      <w:r>
        <w:fldChar w:fldCharType="end"/>
      </w:r>
    </w:p>
    <w:p w14:paraId="6A0E428D" w14:textId="53E29E4A" w:rsidR="003D47D7" w:rsidRPr="00513ABD" w:rsidRDefault="003D47D7">
      <w:pPr>
        <w:pStyle w:val="TOC3"/>
        <w:rPr>
          <w:rFonts w:ascii="Calibri" w:hAnsi="Calibri"/>
          <w:sz w:val="22"/>
          <w:szCs w:val="22"/>
        </w:rPr>
      </w:pPr>
      <w:r>
        <w:t>12.12.3</w:t>
      </w:r>
      <w:r w:rsidRPr="00513ABD">
        <w:rPr>
          <w:rFonts w:ascii="Calibri" w:hAnsi="Calibri"/>
          <w:sz w:val="22"/>
          <w:szCs w:val="22"/>
        </w:rPr>
        <w:tab/>
      </w:r>
      <w:r w:rsidRPr="0058653F">
        <w:rPr>
          <w:snapToGrid w:val="0"/>
        </w:rPr>
        <w:t>Test purpose</w:t>
      </w:r>
      <w:r>
        <w:tab/>
      </w:r>
      <w:r>
        <w:fldChar w:fldCharType="begin" w:fldLock="1"/>
      </w:r>
      <w:r>
        <w:instrText xml:space="preserve"> PAGEREF _Toc75421633 \h </w:instrText>
      </w:r>
      <w:r>
        <w:fldChar w:fldCharType="separate"/>
      </w:r>
      <w:r>
        <w:t>157</w:t>
      </w:r>
      <w:r>
        <w:fldChar w:fldCharType="end"/>
      </w:r>
    </w:p>
    <w:p w14:paraId="401C0D90" w14:textId="0FDB84CC" w:rsidR="003D47D7" w:rsidRPr="00513ABD" w:rsidRDefault="003D47D7">
      <w:pPr>
        <w:pStyle w:val="TOC3"/>
        <w:rPr>
          <w:rFonts w:ascii="Calibri" w:hAnsi="Calibri"/>
          <w:sz w:val="22"/>
          <w:szCs w:val="22"/>
        </w:rPr>
      </w:pPr>
      <w:r>
        <w:t>12.12.4</w:t>
      </w:r>
      <w:r w:rsidRPr="00513ABD">
        <w:rPr>
          <w:rFonts w:ascii="Calibri" w:hAnsi="Calibri"/>
          <w:sz w:val="22"/>
          <w:szCs w:val="22"/>
        </w:rPr>
        <w:tab/>
      </w:r>
      <w:r w:rsidRPr="0058653F">
        <w:rPr>
          <w:snapToGrid w:val="0"/>
        </w:rPr>
        <w:t>Method of test</w:t>
      </w:r>
      <w:r>
        <w:tab/>
      </w:r>
      <w:r>
        <w:fldChar w:fldCharType="begin" w:fldLock="1"/>
      </w:r>
      <w:r>
        <w:instrText xml:space="preserve"> PAGEREF _Toc75421634 \h </w:instrText>
      </w:r>
      <w:r>
        <w:fldChar w:fldCharType="separate"/>
      </w:r>
      <w:r>
        <w:t>157</w:t>
      </w:r>
      <w:r>
        <w:fldChar w:fldCharType="end"/>
      </w:r>
    </w:p>
    <w:p w14:paraId="0F412E33" w14:textId="2B9E6F1F" w:rsidR="003D47D7" w:rsidRPr="00513ABD" w:rsidRDefault="003D47D7">
      <w:pPr>
        <w:pStyle w:val="TOC3"/>
        <w:rPr>
          <w:rFonts w:ascii="Calibri" w:hAnsi="Calibri"/>
          <w:sz w:val="22"/>
          <w:szCs w:val="22"/>
        </w:rPr>
      </w:pPr>
      <w:r w:rsidRPr="0058653F">
        <w:rPr>
          <w:snapToGrid w:val="0"/>
        </w:rPr>
        <w:t>12.12.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635 \h </w:instrText>
      </w:r>
      <w:r>
        <w:fldChar w:fldCharType="separate"/>
      </w:r>
      <w:r>
        <w:t>158</w:t>
      </w:r>
      <w:r>
        <w:fldChar w:fldCharType="end"/>
      </w:r>
    </w:p>
    <w:p w14:paraId="529608AF" w14:textId="3139D286" w:rsidR="003D47D7" w:rsidRPr="00513ABD" w:rsidRDefault="003D47D7">
      <w:pPr>
        <w:pStyle w:val="TOC2"/>
        <w:rPr>
          <w:rFonts w:ascii="Calibri" w:hAnsi="Calibri"/>
          <w:sz w:val="22"/>
          <w:szCs w:val="22"/>
        </w:rPr>
      </w:pPr>
      <w:r>
        <w:t>12.12a</w:t>
      </w:r>
      <w:r w:rsidRPr="00513ABD">
        <w:rPr>
          <w:rFonts w:ascii="Calibri" w:hAnsi="Calibri"/>
          <w:sz w:val="22"/>
          <w:szCs w:val="22"/>
        </w:rPr>
        <w:tab/>
      </w:r>
      <w:r>
        <w:t>MO MTSI Voice Call Successful without preconditions at both originating UE and terminating UE</w:t>
      </w:r>
      <w:r>
        <w:tab/>
      </w:r>
      <w:r>
        <w:fldChar w:fldCharType="begin" w:fldLock="1"/>
      </w:r>
      <w:r>
        <w:instrText xml:space="preserve"> PAGEREF _Toc75421636 \h </w:instrText>
      </w:r>
      <w:r>
        <w:fldChar w:fldCharType="separate"/>
      </w:r>
      <w:r>
        <w:t>158</w:t>
      </w:r>
      <w:r>
        <w:fldChar w:fldCharType="end"/>
      </w:r>
    </w:p>
    <w:p w14:paraId="60D7F737" w14:textId="54AE62F1" w:rsidR="003D47D7" w:rsidRPr="00513ABD" w:rsidRDefault="003D47D7">
      <w:pPr>
        <w:pStyle w:val="TOC3"/>
        <w:rPr>
          <w:rFonts w:ascii="Calibri" w:hAnsi="Calibri"/>
          <w:sz w:val="22"/>
          <w:szCs w:val="22"/>
        </w:rPr>
      </w:pPr>
      <w:r>
        <w:rPr>
          <w:lang w:eastAsia="en-US"/>
        </w:rPr>
        <w:t>12.12a.1</w:t>
      </w:r>
      <w:r w:rsidRPr="00513ABD">
        <w:rPr>
          <w:rFonts w:ascii="Calibri" w:hAnsi="Calibri"/>
          <w:sz w:val="22"/>
          <w:szCs w:val="22"/>
        </w:rPr>
        <w:tab/>
      </w:r>
      <w:r>
        <w:rPr>
          <w:lang w:eastAsia="en-US"/>
        </w:rPr>
        <w:t>Definition</w:t>
      </w:r>
      <w:r>
        <w:tab/>
      </w:r>
      <w:r>
        <w:fldChar w:fldCharType="begin" w:fldLock="1"/>
      </w:r>
      <w:r>
        <w:instrText xml:space="preserve"> PAGEREF _Toc75421637 \h </w:instrText>
      </w:r>
      <w:r>
        <w:fldChar w:fldCharType="separate"/>
      </w:r>
      <w:r>
        <w:t>158</w:t>
      </w:r>
      <w:r>
        <w:fldChar w:fldCharType="end"/>
      </w:r>
    </w:p>
    <w:p w14:paraId="5833EA6C" w14:textId="4C40C28C" w:rsidR="003D47D7" w:rsidRPr="00513ABD" w:rsidRDefault="003D47D7">
      <w:pPr>
        <w:pStyle w:val="TOC3"/>
        <w:rPr>
          <w:rFonts w:ascii="Calibri" w:hAnsi="Calibri"/>
          <w:sz w:val="22"/>
          <w:szCs w:val="22"/>
        </w:rPr>
      </w:pPr>
      <w:r>
        <w:rPr>
          <w:lang w:eastAsia="en-US"/>
        </w:rPr>
        <w:t>12.12a.2</w:t>
      </w:r>
      <w:r w:rsidRPr="00513ABD">
        <w:rPr>
          <w:rFonts w:ascii="Calibri" w:hAnsi="Calibri"/>
          <w:sz w:val="22"/>
          <w:szCs w:val="22"/>
        </w:rPr>
        <w:tab/>
      </w:r>
      <w:r>
        <w:rPr>
          <w:lang w:eastAsia="en-US"/>
        </w:rPr>
        <w:t>Conformance requirement</w:t>
      </w:r>
      <w:r>
        <w:tab/>
      </w:r>
      <w:r>
        <w:fldChar w:fldCharType="begin" w:fldLock="1"/>
      </w:r>
      <w:r>
        <w:instrText xml:space="preserve"> PAGEREF _Toc75421638 \h </w:instrText>
      </w:r>
      <w:r>
        <w:fldChar w:fldCharType="separate"/>
      </w:r>
      <w:r>
        <w:t>158</w:t>
      </w:r>
      <w:r>
        <w:fldChar w:fldCharType="end"/>
      </w:r>
    </w:p>
    <w:p w14:paraId="5AB50B39" w14:textId="5BF1843C" w:rsidR="003D47D7" w:rsidRPr="00513ABD" w:rsidRDefault="003D47D7">
      <w:pPr>
        <w:pStyle w:val="TOC3"/>
        <w:rPr>
          <w:rFonts w:ascii="Calibri" w:hAnsi="Calibri"/>
          <w:sz w:val="22"/>
          <w:szCs w:val="22"/>
        </w:rPr>
      </w:pPr>
      <w:r>
        <w:rPr>
          <w:lang w:eastAsia="en-US"/>
        </w:rPr>
        <w:t>12.12a.3</w:t>
      </w:r>
      <w:r w:rsidRPr="00513ABD">
        <w:rPr>
          <w:rFonts w:ascii="Calibri" w:hAnsi="Calibri"/>
          <w:sz w:val="22"/>
          <w:szCs w:val="22"/>
        </w:rPr>
        <w:tab/>
      </w:r>
      <w:r w:rsidRPr="0058653F">
        <w:rPr>
          <w:snapToGrid w:val="0"/>
          <w:lang w:eastAsia="en-US"/>
        </w:rPr>
        <w:t>Test purpose</w:t>
      </w:r>
      <w:r>
        <w:tab/>
      </w:r>
      <w:r>
        <w:fldChar w:fldCharType="begin" w:fldLock="1"/>
      </w:r>
      <w:r>
        <w:instrText xml:space="preserve"> PAGEREF _Toc75421639 \h </w:instrText>
      </w:r>
      <w:r>
        <w:fldChar w:fldCharType="separate"/>
      </w:r>
      <w:r>
        <w:t>159</w:t>
      </w:r>
      <w:r>
        <w:fldChar w:fldCharType="end"/>
      </w:r>
    </w:p>
    <w:p w14:paraId="6E7C6950" w14:textId="11E81837" w:rsidR="003D47D7" w:rsidRPr="00513ABD" w:rsidRDefault="003D47D7">
      <w:pPr>
        <w:pStyle w:val="TOC3"/>
        <w:rPr>
          <w:rFonts w:ascii="Calibri" w:hAnsi="Calibri"/>
          <w:sz w:val="22"/>
          <w:szCs w:val="22"/>
        </w:rPr>
      </w:pPr>
      <w:r>
        <w:rPr>
          <w:lang w:eastAsia="en-US"/>
        </w:rPr>
        <w:t>12.12a.4</w:t>
      </w:r>
      <w:r w:rsidRPr="00513ABD">
        <w:rPr>
          <w:rFonts w:ascii="Calibri" w:hAnsi="Calibri"/>
          <w:sz w:val="22"/>
          <w:szCs w:val="22"/>
        </w:rPr>
        <w:tab/>
      </w:r>
      <w:r w:rsidRPr="0058653F">
        <w:rPr>
          <w:snapToGrid w:val="0"/>
          <w:lang w:eastAsia="en-US"/>
        </w:rPr>
        <w:t>Method of test</w:t>
      </w:r>
      <w:r>
        <w:tab/>
      </w:r>
      <w:r>
        <w:fldChar w:fldCharType="begin" w:fldLock="1"/>
      </w:r>
      <w:r>
        <w:instrText xml:space="preserve"> PAGEREF _Toc75421640 \h </w:instrText>
      </w:r>
      <w:r>
        <w:fldChar w:fldCharType="separate"/>
      </w:r>
      <w:r>
        <w:t>160</w:t>
      </w:r>
      <w:r>
        <w:fldChar w:fldCharType="end"/>
      </w:r>
    </w:p>
    <w:p w14:paraId="35E11993" w14:textId="045A1C6C" w:rsidR="003D47D7" w:rsidRPr="00513ABD" w:rsidRDefault="003D47D7">
      <w:pPr>
        <w:pStyle w:val="TOC2"/>
        <w:rPr>
          <w:rFonts w:ascii="Calibri" w:hAnsi="Calibri"/>
          <w:sz w:val="22"/>
          <w:szCs w:val="22"/>
        </w:rPr>
      </w:pPr>
      <w:r>
        <w:t>12.13</w:t>
      </w:r>
      <w:r w:rsidRPr="00513ABD">
        <w:rPr>
          <w:rFonts w:ascii="Calibri" w:hAnsi="Calibri"/>
          <w:sz w:val="22"/>
          <w:szCs w:val="22"/>
        </w:rPr>
        <w:tab/>
      </w:r>
      <w:r>
        <w:t>MT MTSI speech call with preconditions at both originating UE and terminating UE</w:t>
      </w:r>
      <w:r>
        <w:tab/>
      </w:r>
      <w:r>
        <w:fldChar w:fldCharType="begin" w:fldLock="1"/>
      </w:r>
      <w:r>
        <w:instrText xml:space="preserve"> PAGEREF _Toc75421641 \h </w:instrText>
      </w:r>
      <w:r>
        <w:fldChar w:fldCharType="separate"/>
      </w:r>
      <w:r>
        <w:t>160</w:t>
      </w:r>
      <w:r>
        <w:fldChar w:fldCharType="end"/>
      </w:r>
    </w:p>
    <w:p w14:paraId="179EEB74" w14:textId="2E377317" w:rsidR="003D47D7" w:rsidRPr="00513ABD" w:rsidRDefault="003D47D7">
      <w:pPr>
        <w:pStyle w:val="TOC3"/>
        <w:rPr>
          <w:rFonts w:ascii="Calibri" w:hAnsi="Calibri"/>
          <w:sz w:val="22"/>
          <w:szCs w:val="22"/>
        </w:rPr>
      </w:pPr>
      <w:r>
        <w:t>12.13.1</w:t>
      </w:r>
      <w:r w:rsidRPr="00513ABD">
        <w:rPr>
          <w:rFonts w:ascii="Calibri" w:hAnsi="Calibri"/>
          <w:sz w:val="22"/>
          <w:szCs w:val="22"/>
        </w:rPr>
        <w:tab/>
      </w:r>
      <w:r>
        <w:t>Definition</w:t>
      </w:r>
      <w:r>
        <w:tab/>
      </w:r>
      <w:r>
        <w:fldChar w:fldCharType="begin" w:fldLock="1"/>
      </w:r>
      <w:r>
        <w:instrText xml:space="preserve"> PAGEREF _Toc75421642 \h </w:instrText>
      </w:r>
      <w:r>
        <w:fldChar w:fldCharType="separate"/>
      </w:r>
      <w:r>
        <w:t>160</w:t>
      </w:r>
      <w:r>
        <w:fldChar w:fldCharType="end"/>
      </w:r>
    </w:p>
    <w:p w14:paraId="46BB8CD1" w14:textId="792E8CA4" w:rsidR="003D47D7" w:rsidRPr="00513ABD" w:rsidRDefault="003D47D7">
      <w:pPr>
        <w:pStyle w:val="TOC3"/>
        <w:rPr>
          <w:rFonts w:ascii="Calibri" w:hAnsi="Calibri"/>
          <w:sz w:val="22"/>
          <w:szCs w:val="22"/>
        </w:rPr>
      </w:pPr>
      <w:r>
        <w:t>12.13.2</w:t>
      </w:r>
      <w:r w:rsidRPr="00513ABD">
        <w:rPr>
          <w:rFonts w:ascii="Calibri" w:hAnsi="Calibri"/>
          <w:sz w:val="22"/>
          <w:szCs w:val="22"/>
        </w:rPr>
        <w:tab/>
      </w:r>
      <w:r>
        <w:t>Conformance requirement</w:t>
      </w:r>
      <w:r>
        <w:tab/>
      </w:r>
      <w:r>
        <w:fldChar w:fldCharType="begin" w:fldLock="1"/>
      </w:r>
      <w:r>
        <w:instrText xml:space="preserve"> PAGEREF _Toc75421643 \h </w:instrText>
      </w:r>
      <w:r>
        <w:fldChar w:fldCharType="separate"/>
      </w:r>
      <w:r>
        <w:t>160</w:t>
      </w:r>
      <w:r>
        <w:fldChar w:fldCharType="end"/>
      </w:r>
    </w:p>
    <w:p w14:paraId="2416194D" w14:textId="147F954F" w:rsidR="003D47D7" w:rsidRPr="00513ABD" w:rsidRDefault="003D47D7">
      <w:pPr>
        <w:pStyle w:val="TOC3"/>
        <w:rPr>
          <w:rFonts w:ascii="Calibri" w:hAnsi="Calibri"/>
          <w:sz w:val="22"/>
          <w:szCs w:val="22"/>
        </w:rPr>
      </w:pPr>
      <w:r>
        <w:t>12.13.3</w:t>
      </w:r>
      <w:r w:rsidRPr="00513ABD">
        <w:rPr>
          <w:rFonts w:ascii="Calibri" w:hAnsi="Calibri"/>
          <w:sz w:val="22"/>
          <w:szCs w:val="22"/>
        </w:rPr>
        <w:tab/>
      </w:r>
      <w:r w:rsidRPr="0058653F">
        <w:rPr>
          <w:snapToGrid w:val="0"/>
        </w:rPr>
        <w:t>Test purpose</w:t>
      </w:r>
      <w:r>
        <w:tab/>
      </w:r>
      <w:r>
        <w:fldChar w:fldCharType="begin" w:fldLock="1"/>
      </w:r>
      <w:r>
        <w:instrText xml:space="preserve"> PAGEREF _Toc75421644 \h </w:instrText>
      </w:r>
      <w:r>
        <w:fldChar w:fldCharType="separate"/>
      </w:r>
      <w:r>
        <w:t>162</w:t>
      </w:r>
      <w:r>
        <w:fldChar w:fldCharType="end"/>
      </w:r>
    </w:p>
    <w:p w14:paraId="7ED55D9C" w14:textId="2FD33E33" w:rsidR="003D47D7" w:rsidRPr="00513ABD" w:rsidRDefault="003D47D7">
      <w:pPr>
        <w:pStyle w:val="TOC3"/>
        <w:rPr>
          <w:rFonts w:ascii="Calibri" w:hAnsi="Calibri"/>
          <w:sz w:val="22"/>
          <w:szCs w:val="22"/>
        </w:rPr>
      </w:pPr>
      <w:r>
        <w:t>12.13.4</w:t>
      </w:r>
      <w:r w:rsidRPr="00513ABD">
        <w:rPr>
          <w:rFonts w:ascii="Calibri" w:hAnsi="Calibri"/>
          <w:sz w:val="22"/>
          <w:szCs w:val="22"/>
        </w:rPr>
        <w:tab/>
      </w:r>
      <w:r w:rsidRPr="0058653F">
        <w:rPr>
          <w:snapToGrid w:val="0"/>
        </w:rPr>
        <w:t>Method of test</w:t>
      </w:r>
      <w:r>
        <w:tab/>
      </w:r>
      <w:r>
        <w:fldChar w:fldCharType="begin" w:fldLock="1"/>
      </w:r>
      <w:r>
        <w:instrText xml:space="preserve"> PAGEREF _Toc75421645 \h </w:instrText>
      </w:r>
      <w:r>
        <w:fldChar w:fldCharType="separate"/>
      </w:r>
      <w:r>
        <w:t>162</w:t>
      </w:r>
      <w:r>
        <w:fldChar w:fldCharType="end"/>
      </w:r>
    </w:p>
    <w:p w14:paraId="5A75242E" w14:textId="75B01061" w:rsidR="003D47D7" w:rsidRPr="00513ABD" w:rsidRDefault="003D47D7">
      <w:pPr>
        <w:pStyle w:val="TOC3"/>
        <w:rPr>
          <w:rFonts w:ascii="Calibri" w:hAnsi="Calibri"/>
          <w:sz w:val="22"/>
          <w:szCs w:val="22"/>
        </w:rPr>
      </w:pPr>
      <w:r w:rsidRPr="0058653F">
        <w:rPr>
          <w:snapToGrid w:val="0"/>
        </w:rPr>
        <w:t>12.13.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646 \h </w:instrText>
      </w:r>
      <w:r>
        <w:fldChar w:fldCharType="separate"/>
      </w:r>
      <w:r>
        <w:t>162</w:t>
      </w:r>
      <w:r>
        <w:fldChar w:fldCharType="end"/>
      </w:r>
    </w:p>
    <w:p w14:paraId="5AF9D1F3" w14:textId="326D6503" w:rsidR="003D47D7" w:rsidRPr="00513ABD" w:rsidRDefault="003D47D7">
      <w:pPr>
        <w:pStyle w:val="TOC2"/>
        <w:rPr>
          <w:rFonts w:ascii="Calibri" w:hAnsi="Calibri"/>
          <w:sz w:val="22"/>
          <w:szCs w:val="22"/>
        </w:rPr>
      </w:pPr>
      <w:r>
        <w:rPr>
          <w:lang w:eastAsia="en-US"/>
        </w:rPr>
        <w:t>12.13</w:t>
      </w:r>
      <w:r>
        <w:rPr>
          <w:lang w:eastAsia="ja-JP"/>
        </w:rPr>
        <w:t>a</w:t>
      </w:r>
      <w:r w:rsidRPr="00513ABD">
        <w:rPr>
          <w:rFonts w:ascii="Calibri" w:hAnsi="Calibri"/>
          <w:sz w:val="22"/>
          <w:szCs w:val="22"/>
        </w:rPr>
        <w:tab/>
      </w:r>
      <w:r>
        <w:rPr>
          <w:lang w:eastAsia="en-US"/>
        </w:rPr>
        <w:t>MT MTSI speech call when remote end reserves resources before sending INVITE</w:t>
      </w:r>
      <w:r>
        <w:tab/>
      </w:r>
      <w:r>
        <w:fldChar w:fldCharType="begin" w:fldLock="1"/>
      </w:r>
      <w:r>
        <w:instrText xml:space="preserve"> PAGEREF _Toc75421647 \h </w:instrText>
      </w:r>
      <w:r>
        <w:fldChar w:fldCharType="separate"/>
      </w:r>
      <w:r>
        <w:t>162</w:t>
      </w:r>
      <w:r>
        <w:fldChar w:fldCharType="end"/>
      </w:r>
    </w:p>
    <w:p w14:paraId="3CF83DEE" w14:textId="0BBCD4DF" w:rsidR="003D47D7" w:rsidRPr="00513ABD" w:rsidRDefault="003D47D7">
      <w:pPr>
        <w:pStyle w:val="TOC3"/>
        <w:rPr>
          <w:rFonts w:ascii="Calibri" w:hAnsi="Calibri"/>
          <w:sz w:val="22"/>
          <w:szCs w:val="22"/>
        </w:rPr>
      </w:pPr>
      <w:r>
        <w:rPr>
          <w:lang w:eastAsia="en-US"/>
        </w:rPr>
        <w:t>12.13a.1</w:t>
      </w:r>
      <w:r w:rsidRPr="00513ABD">
        <w:rPr>
          <w:rFonts w:ascii="Calibri" w:hAnsi="Calibri"/>
          <w:sz w:val="22"/>
          <w:szCs w:val="22"/>
        </w:rPr>
        <w:tab/>
      </w:r>
      <w:r>
        <w:rPr>
          <w:lang w:eastAsia="en-US"/>
        </w:rPr>
        <w:t>Definition</w:t>
      </w:r>
      <w:r>
        <w:tab/>
      </w:r>
      <w:r>
        <w:fldChar w:fldCharType="begin" w:fldLock="1"/>
      </w:r>
      <w:r>
        <w:instrText xml:space="preserve"> PAGEREF _Toc75421648 \h </w:instrText>
      </w:r>
      <w:r>
        <w:fldChar w:fldCharType="separate"/>
      </w:r>
      <w:r>
        <w:t>162</w:t>
      </w:r>
      <w:r>
        <w:fldChar w:fldCharType="end"/>
      </w:r>
    </w:p>
    <w:p w14:paraId="1A6CA775" w14:textId="6213E7AD" w:rsidR="003D47D7" w:rsidRPr="00513ABD" w:rsidRDefault="003D47D7">
      <w:pPr>
        <w:pStyle w:val="TOC3"/>
        <w:rPr>
          <w:rFonts w:ascii="Calibri" w:hAnsi="Calibri"/>
          <w:sz w:val="22"/>
          <w:szCs w:val="22"/>
        </w:rPr>
      </w:pPr>
      <w:r>
        <w:rPr>
          <w:lang w:eastAsia="en-US"/>
        </w:rPr>
        <w:t>12.13a.2</w:t>
      </w:r>
      <w:r w:rsidRPr="00513ABD">
        <w:rPr>
          <w:rFonts w:ascii="Calibri" w:hAnsi="Calibri"/>
          <w:sz w:val="22"/>
          <w:szCs w:val="22"/>
        </w:rPr>
        <w:tab/>
      </w:r>
      <w:r>
        <w:rPr>
          <w:lang w:eastAsia="en-US"/>
        </w:rPr>
        <w:t>Conformance requirement</w:t>
      </w:r>
      <w:r>
        <w:tab/>
      </w:r>
      <w:r>
        <w:fldChar w:fldCharType="begin" w:fldLock="1"/>
      </w:r>
      <w:r>
        <w:instrText xml:space="preserve"> PAGEREF _Toc75421649 \h </w:instrText>
      </w:r>
      <w:r>
        <w:fldChar w:fldCharType="separate"/>
      </w:r>
      <w:r>
        <w:t>163</w:t>
      </w:r>
      <w:r>
        <w:fldChar w:fldCharType="end"/>
      </w:r>
    </w:p>
    <w:p w14:paraId="5560FEBB" w14:textId="7843D74C" w:rsidR="003D47D7" w:rsidRPr="00513ABD" w:rsidRDefault="003D47D7">
      <w:pPr>
        <w:pStyle w:val="TOC3"/>
        <w:rPr>
          <w:rFonts w:ascii="Calibri" w:hAnsi="Calibri"/>
          <w:sz w:val="22"/>
          <w:szCs w:val="22"/>
        </w:rPr>
      </w:pPr>
      <w:r>
        <w:rPr>
          <w:lang w:eastAsia="en-US"/>
        </w:rPr>
        <w:t>12.13a.3</w:t>
      </w:r>
      <w:r w:rsidRPr="00513ABD">
        <w:rPr>
          <w:rFonts w:ascii="Calibri" w:hAnsi="Calibri"/>
          <w:sz w:val="22"/>
          <w:szCs w:val="22"/>
        </w:rPr>
        <w:tab/>
      </w:r>
      <w:r w:rsidRPr="0058653F">
        <w:rPr>
          <w:snapToGrid w:val="0"/>
          <w:lang w:eastAsia="en-US"/>
        </w:rPr>
        <w:t>Test purpose</w:t>
      </w:r>
      <w:r>
        <w:tab/>
      </w:r>
      <w:r>
        <w:fldChar w:fldCharType="begin" w:fldLock="1"/>
      </w:r>
      <w:r>
        <w:instrText xml:space="preserve"> PAGEREF _Toc75421650 \h </w:instrText>
      </w:r>
      <w:r>
        <w:fldChar w:fldCharType="separate"/>
      </w:r>
      <w:r>
        <w:t>164</w:t>
      </w:r>
      <w:r>
        <w:fldChar w:fldCharType="end"/>
      </w:r>
    </w:p>
    <w:p w14:paraId="051933DD" w14:textId="265CDD2F" w:rsidR="003D47D7" w:rsidRPr="00513ABD" w:rsidRDefault="003D47D7">
      <w:pPr>
        <w:pStyle w:val="TOC3"/>
        <w:rPr>
          <w:rFonts w:ascii="Calibri" w:hAnsi="Calibri"/>
          <w:sz w:val="22"/>
          <w:szCs w:val="22"/>
        </w:rPr>
      </w:pPr>
      <w:r>
        <w:rPr>
          <w:lang w:eastAsia="en-US"/>
        </w:rPr>
        <w:t>12.13a.4</w:t>
      </w:r>
      <w:r w:rsidRPr="00513ABD">
        <w:rPr>
          <w:rFonts w:ascii="Calibri" w:hAnsi="Calibri"/>
          <w:sz w:val="22"/>
          <w:szCs w:val="22"/>
        </w:rPr>
        <w:tab/>
      </w:r>
      <w:r w:rsidRPr="0058653F">
        <w:rPr>
          <w:snapToGrid w:val="0"/>
          <w:lang w:eastAsia="en-US"/>
        </w:rPr>
        <w:t>Method of test</w:t>
      </w:r>
      <w:r>
        <w:tab/>
      </w:r>
      <w:r>
        <w:fldChar w:fldCharType="begin" w:fldLock="1"/>
      </w:r>
      <w:r>
        <w:instrText xml:space="preserve"> PAGEREF _Toc75421651 \h </w:instrText>
      </w:r>
      <w:r>
        <w:fldChar w:fldCharType="separate"/>
      </w:r>
      <w:r>
        <w:t>164</w:t>
      </w:r>
      <w:r>
        <w:fldChar w:fldCharType="end"/>
      </w:r>
    </w:p>
    <w:p w14:paraId="32E7564A" w14:textId="3A4CDDF8" w:rsidR="003D47D7" w:rsidRPr="00513ABD" w:rsidRDefault="003D47D7">
      <w:pPr>
        <w:pStyle w:val="TOC3"/>
        <w:rPr>
          <w:rFonts w:ascii="Calibri" w:hAnsi="Calibri"/>
          <w:sz w:val="22"/>
          <w:szCs w:val="22"/>
        </w:rPr>
      </w:pPr>
      <w:r w:rsidRPr="0058653F">
        <w:rPr>
          <w:snapToGrid w:val="0"/>
          <w:lang w:eastAsia="en-US"/>
        </w:rPr>
        <w:t>12.13a.5</w:t>
      </w:r>
      <w:r w:rsidRPr="00513ABD">
        <w:rPr>
          <w:rFonts w:ascii="Calibri" w:hAnsi="Calibri"/>
          <w:sz w:val="22"/>
          <w:szCs w:val="22"/>
        </w:rPr>
        <w:tab/>
      </w:r>
      <w:r w:rsidRPr="0058653F">
        <w:rPr>
          <w:snapToGrid w:val="0"/>
          <w:lang w:eastAsia="en-US"/>
        </w:rPr>
        <w:t>Test requirements</w:t>
      </w:r>
      <w:r>
        <w:tab/>
      </w:r>
      <w:r>
        <w:fldChar w:fldCharType="begin" w:fldLock="1"/>
      </w:r>
      <w:r>
        <w:instrText xml:space="preserve"> PAGEREF _Toc75421652 \h </w:instrText>
      </w:r>
      <w:r>
        <w:fldChar w:fldCharType="separate"/>
      </w:r>
      <w:r>
        <w:t>166</w:t>
      </w:r>
      <w:r>
        <w:fldChar w:fldCharType="end"/>
      </w:r>
    </w:p>
    <w:p w14:paraId="6FE626C7" w14:textId="7ABAD03E" w:rsidR="003D47D7" w:rsidRPr="00513ABD" w:rsidRDefault="003D47D7">
      <w:pPr>
        <w:pStyle w:val="TOC2"/>
        <w:rPr>
          <w:rFonts w:ascii="Calibri" w:hAnsi="Calibri"/>
          <w:sz w:val="22"/>
          <w:szCs w:val="22"/>
        </w:rPr>
      </w:pPr>
      <w:r>
        <w:t>12.13b</w:t>
      </w:r>
      <w:r w:rsidRPr="00513ABD">
        <w:rPr>
          <w:rFonts w:ascii="Calibri" w:hAnsi="Calibri"/>
          <w:sz w:val="22"/>
          <w:szCs w:val="22"/>
        </w:rPr>
        <w:tab/>
      </w:r>
      <w:r>
        <w:t>MT MTSI speech call Successful without preconditions at both originating UE and terminating UE</w:t>
      </w:r>
      <w:r>
        <w:tab/>
      </w:r>
      <w:r>
        <w:fldChar w:fldCharType="begin" w:fldLock="1"/>
      </w:r>
      <w:r>
        <w:instrText xml:space="preserve"> PAGEREF _Toc75421653 \h </w:instrText>
      </w:r>
      <w:r>
        <w:fldChar w:fldCharType="separate"/>
      </w:r>
      <w:r>
        <w:t>166</w:t>
      </w:r>
      <w:r>
        <w:fldChar w:fldCharType="end"/>
      </w:r>
    </w:p>
    <w:p w14:paraId="6B6A8E96" w14:textId="13124947" w:rsidR="003D47D7" w:rsidRPr="00513ABD" w:rsidRDefault="003D47D7">
      <w:pPr>
        <w:pStyle w:val="TOC3"/>
        <w:rPr>
          <w:rFonts w:ascii="Calibri" w:hAnsi="Calibri"/>
          <w:sz w:val="22"/>
          <w:szCs w:val="22"/>
        </w:rPr>
      </w:pPr>
      <w:r>
        <w:t>12.13b.1</w:t>
      </w:r>
      <w:r w:rsidRPr="00513ABD">
        <w:rPr>
          <w:rFonts w:ascii="Calibri" w:hAnsi="Calibri"/>
          <w:sz w:val="22"/>
          <w:szCs w:val="22"/>
        </w:rPr>
        <w:tab/>
      </w:r>
      <w:r>
        <w:t>Definition</w:t>
      </w:r>
      <w:r>
        <w:tab/>
      </w:r>
      <w:r>
        <w:fldChar w:fldCharType="begin" w:fldLock="1"/>
      </w:r>
      <w:r>
        <w:instrText xml:space="preserve"> PAGEREF _Toc75421654 \h </w:instrText>
      </w:r>
      <w:r>
        <w:fldChar w:fldCharType="separate"/>
      </w:r>
      <w:r>
        <w:t>166</w:t>
      </w:r>
      <w:r>
        <w:fldChar w:fldCharType="end"/>
      </w:r>
    </w:p>
    <w:p w14:paraId="71ECF8B7" w14:textId="5018BB9C" w:rsidR="003D47D7" w:rsidRPr="00513ABD" w:rsidRDefault="003D47D7">
      <w:pPr>
        <w:pStyle w:val="TOC3"/>
        <w:rPr>
          <w:rFonts w:ascii="Calibri" w:hAnsi="Calibri"/>
          <w:sz w:val="22"/>
          <w:szCs w:val="22"/>
        </w:rPr>
      </w:pPr>
      <w:r>
        <w:t>12.13b.2</w:t>
      </w:r>
      <w:r w:rsidRPr="00513ABD">
        <w:rPr>
          <w:rFonts w:ascii="Calibri" w:hAnsi="Calibri"/>
          <w:sz w:val="22"/>
          <w:szCs w:val="22"/>
        </w:rPr>
        <w:tab/>
      </w:r>
      <w:r>
        <w:t>Conformance requirement</w:t>
      </w:r>
      <w:r>
        <w:tab/>
      </w:r>
      <w:r>
        <w:fldChar w:fldCharType="begin" w:fldLock="1"/>
      </w:r>
      <w:r>
        <w:instrText xml:space="preserve"> PAGEREF _Toc75421655 \h </w:instrText>
      </w:r>
      <w:r>
        <w:fldChar w:fldCharType="separate"/>
      </w:r>
      <w:r>
        <w:t>166</w:t>
      </w:r>
      <w:r>
        <w:fldChar w:fldCharType="end"/>
      </w:r>
    </w:p>
    <w:p w14:paraId="2B0E77CC" w14:textId="26E1E06A" w:rsidR="003D47D7" w:rsidRPr="00513ABD" w:rsidRDefault="003D47D7">
      <w:pPr>
        <w:pStyle w:val="TOC3"/>
        <w:rPr>
          <w:rFonts w:ascii="Calibri" w:hAnsi="Calibri"/>
          <w:sz w:val="22"/>
          <w:szCs w:val="22"/>
        </w:rPr>
      </w:pPr>
      <w:r>
        <w:t>12.13b.3</w:t>
      </w:r>
      <w:r w:rsidRPr="00513ABD">
        <w:rPr>
          <w:rFonts w:ascii="Calibri" w:hAnsi="Calibri"/>
          <w:sz w:val="22"/>
          <w:szCs w:val="22"/>
        </w:rPr>
        <w:tab/>
      </w:r>
      <w:r>
        <w:t>Test purpose</w:t>
      </w:r>
      <w:r>
        <w:tab/>
      </w:r>
      <w:r>
        <w:fldChar w:fldCharType="begin" w:fldLock="1"/>
      </w:r>
      <w:r>
        <w:instrText xml:space="preserve"> PAGEREF _Toc75421656 \h </w:instrText>
      </w:r>
      <w:r>
        <w:fldChar w:fldCharType="separate"/>
      </w:r>
      <w:r>
        <w:t>167</w:t>
      </w:r>
      <w:r>
        <w:fldChar w:fldCharType="end"/>
      </w:r>
    </w:p>
    <w:p w14:paraId="65169590" w14:textId="65A58252" w:rsidR="003D47D7" w:rsidRPr="00513ABD" w:rsidRDefault="003D47D7">
      <w:pPr>
        <w:pStyle w:val="TOC3"/>
        <w:rPr>
          <w:rFonts w:ascii="Calibri" w:hAnsi="Calibri"/>
          <w:sz w:val="22"/>
          <w:szCs w:val="22"/>
        </w:rPr>
      </w:pPr>
      <w:r>
        <w:t>12.13b.4</w:t>
      </w:r>
      <w:r w:rsidRPr="00513ABD">
        <w:rPr>
          <w:rFonts w:ascii="Calibri" w:hAnsi="Calibri"/>
          <w:sz w:val="22"/>
          <w:szCs w:val="22"/>
        </w:rPr>
        <w:tab/>
      </w:r>
      <w:r w:rsidRPr="0058653F">
        <w:rPr>
          <w:snapToGrid w:val="0"/>
        </w:rPr>
        <w:t>Method of test</w:t>
      </w:r>
      <w:r>
        <w:tab/>
      </w:r>
      <w:r>
        <w:fldChar w:fldCharType="begin" w:fldLock="1"/>
      </w:r>
      <w:r>
        <w:instrText xml:space="preserve"> PAGEREF _Toc75421657 \h </w:instrText>
      </w:r>
      <w:r>
        <w:fldChar w:fldCharType="separate"/>
      </w:r>
      <w:r>
        <w:t>167</w:t>
      </w:r>
      <w:r>
        <w:fldChar w:fldCharType="end"/>
      </w:r>
    </w:p>
    <w:p w14:paraId="2E74A7F4" w14:textId="0AD79282" w:rsidR="003D47D7" w:rsidRPr="00513ABD" w:rsidRDefault="003D47D7">
      <w:pPr>
        <w:pStyle w:val="TOC2"/>
        <w:rPr>
          <w:rFonts w:ascii="Calibri" w:hAnsi="Calibri"/>
          <w:sz w:val="22"/>
          <w:szCs w:val="22"/>
        </w:rPr>
      </w:pPr>
      <w:r>
        <w:t>12.13c</w:t>
      </w:r>
      <w:r w:rsidRPr="00513ABD">
        <w:rPr>
          <w:rFonts w:ascii="Calibri" w:hAnsi="Calibri"/>
          <w:sz w:val="22"/>
          <w:szCs w:val="22"/>
        </w:rPr>
        <w:tab/>
      </w:r>
      <w:r>
        <w:t>MT MTSI speech call Successful with preconditions at originating UE and without preconditions at terminating UE</w:t>
      </w:r>
      <w:r>
        <w:tab/>
      </w:r>
      <w:r>
        <w:fldChar w:fldCharType="begin" w:fldLock="1"/>
      </w:r>
      <w:r>
        <w:instrText xml:space="preserve"> PAGEREF _Toc75421658 \h </w:instrText>
      </w:r>
      <w:r>
        <w:fldChar w:fldCharType="separate"/>
      </w:r>
      <w:r>
        <w:t>169</w:t>
      </w:r>
      <w:r>
        <w:fldChar w:fldCharType="end"/>
      </w:r>
    </w:p>
    <w:p w14:paraId="4C5C1208" w14:textId="7BC81340" w:rsidR="003D47D7" w:rsidRPr="00513ABD" w:rsidRDefault="003D47D7">
      <w:pPr>
        <w:pStyle w:val="TOC3"/>
        <w:rPr>
          <w:rFonts w:ascii="Calibri" w:hAnsi="Calibri"/>
          <w:sz w:val="22"/>
          <w:szCs w:val="22"/>
        </w:rPr>
      </w:pPr>
      <w:r>
        <w:t>12.13c.1</w:t>
      </w:r>
      <w:r w:rsidRPr="00513ABD">
        <w:rPr>
          <w:rFonts w:ascii="Calibri" w:hAnsi="Calibri"/>
          <w:sz w:val="22"/>
          <w:szCs w:val="22"/>
        </w:rPr>
        <w:tab/>
      </w:r>
      <w:r>
        <w:t>Definition</w:t>
      </w:r>
      <w:r>
        <w:tab/>
      </w:r>
      <w:r>
        <w:fldChar w:fldCharType="begin" w:fldLock="1"/>
      </w:r>
      <w:r>
        <w:instrText xml:space="preserve"> PAGEREF _Toc75421659 \h </w:instrText>
      </w:r>
      <w:r>
        <w:fldChar w:fldCharType="separate"/>
      </w:r>
      <w:r>
        <w:t>169</w:t>
      </w:r>
      <w:r>
        <w:fldChar w:fldCharType="end"/>
      </w:r>
    </w:p>
    <w:p w14:paraId="032CA74F" w14:textId="74660603" w:rsidR="003D47D7" w:rsidRPr="00513ABD" w:rsidRDefault="003D47D7">
      <w:pPr>
        <w:pStyle w:val="TOC3"/>
        <w:rPr>
          <w:rFonts w:ascii="Calibri" w:hAnsi="Calibri"/>
          <w:sz w:val="22"/>
          <w:szCs w:val="22"/>
        </w:rPr>
      </w:pPr>
      <w:r>
        <w:t>12.13c.2</w:t>
      </w:r>
      <w:r w:rsidRPr="00513ABD">
        <w:rPr>
          <w:rFonts w:ascii="Calibri" w:hAnsi="Calibri"/>
          <w:sz w:val="22"/>
          <w:szCs w:val="22"/>
        </w:rPr>
        <w:tab/>
      </w:r>
      <w:r>
        <w:t>Conformance requirement</w:t>
      </w:r>
      <w:r>
        <w:tab/>
      </w:r>
      <w:r>
        <w:fldChar w:fldCharType="begin" w:fldLock="1"/>
      </w:r>
      <w:r>
        <w:instrText xml:space="preserve"> PAGEREF _Toc75421660 \h </w:instrText>
      </w:r>
      <w:r>
        <w:fldChar w:fldCharType="separate"/>
      </w:r>
      <w:r>
        <w:t>170</w:t>
      </w:r>
      <w:r>
        <w:fldChar w:fldCharType="end"/>
      </w:r>
    </w:p>
    <w:p w14:paraId="631B327A" w14:textId="04192789" w:rsidR="003D47D7" w:rsidRPr="00513ABD" w:rsidRDefault="003D47D7">
      <w:pPr>
        <w:pStyle w:val="TOC3"/>
        <w:rPr>
          <w:rFonts w:ascii="Calibri" w:hAnsi="Calibri"/>
          <w:sz w:val="22"/>
          <w:szCs w:val="22"/>
        </w:rPr>
      </w:pPr>
      <w:r>
        <w:t>12.13c.3</w:t>
      </w:r>
      <w:r w:rsidRPr="00513ABD">
        <w:rPr>
          <w:rFonts w:ascii="Calibri" w:hAnsi="Calibri"/>
          <w:sz w:val="22"/>
          <w:szCs w:val="22"/>
        </w:rPr>
        <w:tab/>
      </w:r>
      <w:r>
        <w:t>Test purpose</w:t>
      </w:r>
      <w:r>
        <w:tab/>
      </w:r>
      <w:r>
        <w:fldChar w:fldCharType="begin" w:fldLock="1"/>
      </w:r>
      <w:r>
        <w:instrText xml:space="preserve"> PAGEREF _Toc75421661 \h </w:instrText>
      </w:r>
      <w:r>
        <w:fldChar w:fldCharType="separate"/>
      </w:r>
      <w:r>
        <w:t>170</w:t>
      </w:r>
      <w:r>
        <w:fldChar w:fldCharType="end"/>
      </w:r>
    </w:p>
    <w:p w14:paraId="256C55AE" w14:textId="2038A1D6" w:rsidR="003D47D7" w:rsidRPr="00513ABD" w:rsidRDefault="003D47D7">
      <w:pPr>
        <w:pStyle w:val="TOC3"/>
        <w:rPr>
          <w:rFonts w:ascii="Calibri" w:hAnsi="Calibri"/>
          <w:sz w:val="22"/>
          <w:szCs w:val="22"/>
        </w:rPr>
      </w:pPr>
      <w:r>
        <w:t>12.13c.4</w:t>
      </w:r>
      <w:r w:rsidRPr="00513ABD">
        <w:rPr>
          <w:rFonts w:ascii="Calibri" w:hAnsi="Calibri"/>
          <w:sz w:val="22"/>
          <w:szCs w:val="22"/>
        </w:rPr>
        <w:tab/>
      </w:r>
      <w:r w:rsidRPr="0058653F">
        <w:rPr>
          <w:snapToGrid w:val="0"/>
        </w:rPr>
        <w:t>Method of test</w:t>
      </w:r>
      <w:r>
        <w:tab/>
      </w:r>
      <w:r>
        <w:fldChar w:fldCharType="begin" w:fldLock="1"/>
      </w:r>
      <w:r>
        <w:instrText xml:space="preserve"> PAGEREF _Toc75421662 \h </w:instrText>
      </w:r>
      <w:r>
        <w:fldChar w:fldCharType="separate"/>
      </w:r>
      <w:r>
        <w:t>170</w:t>
      </w:r>
      <w:r>
        <w:fldChar w:fldCharType="end"/>
      </w:r>
    </w:p>
    <w:p w14:paraId="481FB925" w14:textId="193FCA50" w:rsidR="003D47D7" w:rsidRPr="00513ABD" w:rsidRDefault="003D47D7">
      <w:pPr>
        <w:pStyle w:val="TOC2"/>
        <w:rPr>
          <w:rFonts w:ascii="Calibri" w:hAnsi="Calibri"/>
          <w:sz w:val="22"/>
          <w:szCs w:val="22"/>
        </w:rPr>
      </w:pPr>
      <w:r>
        <w:t>12.14</w:t>
      </w:r>
      <w:r w:rsidRPr="00513ABD">
        <w:rPr>
          <w:rFonts w:ascii="Calibri" w:hAnsi="Calibri"/>
          <w:sz w:val="22"/>
          <w:szCs w:val="22"/>
        </w:rPr>
        <w:tab/>
      </w:r>
      <w:r>
        <w:t>Void</w:t>
      </w:r>
      <w:r>
        <w:tab/>
      </w:r>
      <w:r>
        <w:fldChar w:fldCharType="begin" w:fldLock="1"/>
      </w:r>
      <w:r>
        <w:instrText xml:space="preserve"> PAGEREF _Toc75421663 \h </w:instrText>
      </w:r>
      <w:r>
        <w:fldChar w:fldCharType="separate"/>
      </w:r>
      <w:r>
        <w:t>173</w:t>
      </w:r>
      <w:r>
        <w:fldChar w:fldCharType="end"/>
      </w:r>
    </w:p>
    <w:p w14:paraId="040E9E7B" w14:textId="7B6F0D73" w:rsidR="003D47D7" w:rsidRPr="00513ABD" w:rsidRDefault="003D47D7">
      <w:pPr>
        <w:pStyle w:val="TOC2"/>
        <w:rPr>
          <w:rFonts w:ascii="Calibri" w:hAnsi="Calibri"/>
          <w:sz w:val="22"/>
          <w:szCs w:val="22"/>
        </w:rPr>
      </w:pPr>
      <w:r>
        <w:t>12.15</w:t>
      </w:r>
      <w:r w:rsidRPr="00513ABD">
        <w:rPr>
          <w:rFonts w:ascii="Calibri" w:hAnsi="Calibri"/>
          <w:sz w:val="22"/>
          <w:szCs w:val="22"/>
        </w:rPr>
        <w:tab/>
      </w:r>
      <w:r>
        <w:t>Void</w:t>
      </w:r>
      <w:r>
        <w:tab/>
      </w:r>
      <w:r>
        <w:fldChar w:fldCharType="begin" w:fldLock="1"/>
      </w:r>
      <w:r>
        <w:instrText xml:space="preserve"> PAGEREF _Toc75421664 \h </w:instrText>
      </w:r>
      <w:r>
        <w:fldChar w:fldCharType="separate"/>
      </w:r>
      <w:r>
        <w:t>173</w:t>
      </w:r>
      <w:r>
        <w:fldChar w:fldCharType="end"/>
      </w:r>
    </w:p>
    <w:p w14:paraId="3FE28696" w14:textId="2F7F98D1" w:rsidR="003D47D7" w:rsidRPr="00513ABD" w:rsidRDefault="003D47D7">
      <w:pPr>
        <w:pStyle w:val="TOC2"/>
        <w:rPr>
          <w:rFonts w:ascii="Calibri" w:hAnsi="Calibri"/>
          <w:sz w:val="22"/>
          <w:szCs w:val="22"/>
        </w:rPr>
      </w:pPr>
      <w:r>
        <w:t>12.16</w:t>
      </w:r>
      <w:r w:rsidRPr="00513ABD">
        <w:rPr>
          <w:rFonts w:ascii="Calibri" w:hAnsi="Calibri"/>
          <w:sz w:val="22"/>
          <w:szCs w:val="22"/>
        </w:rPr>
        <w:tab/>
      </w:r>
      <w:r>
        <w:t>Void</w:t>
      </w:r>
      <w:r>
        <w:tab/>
      </w:r>
      <w:r>
        <w:fldChar w:fldCharType="begin" w:fldLock="1"/>
      </w:r>
      <w:r>
        <w:instrText xml:space="preserve"> PAGEREF _Toc75421665 \h </w:instrText>
      </w:r>
      <w:r>
        <w:fldChar w:fldCharType="separate"/>
      </w:r>
      <w:r>
        <w:t>173</w:t>
      </w:r>
      <w:r>
        <w:fldChar w:fldCharType="end"/>
      </w:r>
    </w:p>
    <w:p w14:paraId="70520148" w14:textId="024FDCCF" w:rsidR="003D47D7" w:rsidRPr="00513ABD" w:rsidRDefault="003D47D7">
      <w:pPr>
        <w:pStyle w:val="TOC2"/>
        <w:rPr>
          <w:rFonts w:ascii="Calibri" w:hAnsi="Calibri"/>
          <w:sz w:val="22"/>
          <w:szCs w:val="22"/>
        </w:rPr>
      </w:pPr>
      <w:r>
        <w:t>12.17</w:t>
      </w:r>
      <w:r w:rsidRPr="00513ABD">
        <w:rPr>
          <w:rFonts w:ascii="Calibri" w:hAnsi="Calibri"/>
          <w:sz w:val="22"/>
          <w:szCs w:val="22"/>
        </w:rPr>
        <w:tab/>
      </w:r>
      <w:r>
        <w:t>Void</w:t>
      </w:r>
      <w:r>
        <w:tab/>
      </w:r>
      <w:r>
        <w:fldChar w:fldCharType="begin" w:fldLock="1"/>
      </w:r>
      <w:r>
        <w:instrText xml:space="preserve"> PAGEREF _Toc75421666 \h </w:instrText>
      </w:r>
      <w:r>
        <w:fldChar w:fldCharType="separate"/>
      </w:r>
      <w:r>
        <w:t>173</w:t>
      </w:r>
      <w:r>
        <w:fldChar w:fldCharType="end"/>
      </w:r>
    </w:p>
    <w:p w14:paraId="15080A5D" w14:textId="7C187EE2" w:rsidR="003D47D7" w:rsidRPr="00513ABD" w:rsidRDefault="003D47D7">
      <w:pPr>
        <w:pStyle w:val="TOC2"/>
        <w:rPr>
          <w:rFonts w:ascii="Calibri" w:hAnsi="Calibri"/>
          <w:sz w:val="22"/>
          <w:szCs w:val="22"/>
        </w:rPr>
      </w:pPr>
      <w:r>
        <w:t>12.18</w:t>
      </w:r>
      <w:r w:rsidRPr="00513ABD">
        <w:rPr>
          <w:rFonts w:ascii="Calibri" w:hAnsi="Calibri"/>
          <w:sz w:val="22"/>
          <w:szCs w:val="22"/>
        </w:rPr>
        <w:tab/>
      </w:r>
      <w:r>
        <w:t>Void</w:t>
      </w:r>
      <w:r>
        <w:tab/>
      </w:r>
      <w:r>
        <w:fldChar w:fldCharType="begin" w:fldLock="1"/>
      </w:r>
      <w:r>
        <w:instrText xml:space="preserve"> PAGEREF _Toc75421667 \h </w:instrText>
      </w:r>
      <w:r>
        <w:fldChar w:fldCharType="separate"/>
      </w:r>
      <w:r>
        <w:t>173</w:t>
      </w:r>
      <w:r>
        <w:fldChar w:fldCharType="end"/>
      </w:r>
    </w:p>
    <w:p w14:paraId="70825824" w14:textId="61DE611B" w:rsidR="003D47D7" w:rsidRPr="00513ABD" w:rsidRDefault="003D47D7">
      <w:pPr>
        <w:pStyle w:val="TOC2"/>
        <w:rPr>
          <w:rFonts w:ascii="Calibri" w:hAnsi="Calibri"/>
          <w:sz w:val="22"/>
          <w:szCs w:val="22"/>
        </w:rPr>
      </w:pPr>
      <w:r>
        <w:t>12.18a</w:t>
      </w:r>
      <w:r w:rsidRPr="00513ABD">
        <w:rPr>
          <w:rFonts w:ascii="Calibri" w:hAnsi="Calibri"/>
          <w:sz w:val="22"/>
          <w:szCs w:val="22"/>
        </w:rPr>
        <w:tab/>
      </w:r>
      <w:r>
        <w:t>Void</w:t>
      </w:r>
      <w:r>
        <w:tab/>
      </w:r>
      <w:r>
        <w:fldChar w:fldCharType="begin" w:fldLock="1"/>
      </w:r>
      <w:r>
        <w:instrText xml:space="preserve"> PAGEREF _Toc75421668 \h </w:instrText>
      </w:r>
      <w:r>
        <w:fldChar w:fldCharType="separate"/>
      </w:r>
      <w:r>
        <w:t>173</w:t>
      </w:r>
      <w:r>
        <w:fldChar w:fldCharType="end"/>
      </w:r>
    </w:p>
    <w:p w14:paraId="537C4C6C" w14:textId="4807A798" w:rsidR="003D47D7" w:rsidRPr="00513ABD" w:rsidRDefault="003D47D7">
      <w:pPr>
        <w:pStyle w:val="TOC2"/>
        <w:rPr>
          <w:rFonts w:ascii="Calibri" w:hAnsi="Calibri"/>
          <w:sz w:val="22"/>
          <w:szCs w:val="22"/>
        </w:rPr>
      </w:pPr>
      <w:r>
        <w:t>12.18b</w:t>
      </w:r>
      <w:r w:rsidRPr="00513ABD">
        <w:rPr>
          <w:rFonts w:ascii="Calibri" w:hAnsi="Calibri"/>
          <w:sz w:val="22"/>
          <w:szCs w:val="22"/>
        </w:rPr>
        <w:tab/>
      </w:r>
      <w:r>
        <w:t>Void</w:t>
      </w:r>
      <w:r>
        <w:tab/>
      </w:r>
      <w:r>
        <w:fldChar w:fldCharType="begin" w:fldLock="1"/>
      </w:r>
      <w:r>
        <w:instrText xml:space="preserve"> PAGEREF _Toc75421669 \h </w:instrText>
      </w:r>
      <w:r>
        <w:fldChar w:fldCharType="separate"/>
      </w:r>
      <w:r>
        <w:t>173</w:t>
      </w:r>
      <w:r>
        <w:fldChar w:fldCharType="end"/>
      </w:r>
    </w:p>
    <w:p w14:paraId="628CA213" w14:textId="4A4A647A" w:rsidR="003D47D7" w:rsidRPr="00513ABD" w:rsidRDefault="003D47D7">
      <w:pPr>
        <w:pStyle w:val="TOC2"/>
        <w:rPr>
          <w:rFonts w:ascii="Calibri" w:hAnsi="Calibri"/>
          <w:sz w:val="22"/>
          <w:szCs w:val="22"/>
        </w:rPr>
      </w:pPr>
      <w:r>
        <w:t>12.19</w:t>
      </w:r>
      <w:r w:rsidRPr="00513ABD">
        <w:rPr>
          <w:rFonts w:ascii="Calibri" w:hAnsi="Calibri"/>
          <w:sz w:val="22"/>
          <w:szCs w:val="22"/>
        </w:rPr>
        <w:tab/>
      </w:r>
      <w:r>
        <w:t>Void</w:t>
      </w:r>
      <w:r>
        <w:tab/>
      </w:r>
      <w:r>
        <w:fldChar w:fldCharType="begin" w:fldLock="1"/>
      </w:r>
      <w:r>
        <w:instrText xml:space="preserve"> PAGEREF _Toc75421670 \h </w:instrText>
      </w:r>
      <w:r>
        <w:fldChar w:fldCharType="separate"/>
      </w:r>
      <w:r>
        <w:t>173</w:t>
      </w:r>
      <w:r>
        <w:fldChar w:fldCharType="end"/>
      </w:r>
    </w:p>
    <w:p w14:paraId="4832A0BF" w14:textId="72B48327" w:rsidR="003D47D7" w:rsidRPr="00513ABD" w:rsidRDefault="003D47D7">
      <w:pPr>
        <w:pStyle w:val="TOC2"/>
        <w:rPr>
          <w:rFonts w:ascii="Calibri" w:hAnsi="Calibri"/>
          <w:sz w:val="22"/>
          <w:szCs w:val="22"/>
        </w:rPr>
      </w:pPr>
      <w:r>
        <w:t>12.19a</w:t>
      </w:r>
      <w:r w:rsidRPr="00513ABD">
        <w:rPr>
          <w:rFonts w:ascii="Calibri" w:hAnsi="Calibri"/>
          <w:sz w:val="22"/>
          <w:szCs w:val="22"/>
        </w:rPr>
        <w:tab/>
      </w:r>
      <w:r>
        <w:t>Void</w:t>
      </w:r>
      <w:r>
        <w:tab/>
      </w:r>
      <w:r>
        <w:fldChar w:fldCharType="begin" w:fldLock="1"/>
      </w:r>
      <w:r>
        <w:instrText xml:space="preserve"> PAGEREF _Toc75421671 \h </w:instrText>
      </w:r>
      <w:r>
        <w:fldChar w:fldCharType="separate"/>
      </w:r>
      <w:r>
        <w:t>173</w:t>
      </w:r>
      <w:r>
        <w:fldChar w:fldCharType="end"/>
      </w:r>
    </w:p>
    <w:p w14:paraId="594DA42A" w14:textId="04CFADA3" w:rsidR="003D47D7" w:rsidRPr="00513ABD" w:rsidRDefault="003D47D7">
      <w:pPr>
        <w:pStyle w:val="TOC2"/>
        <w:rPr>
          <w:rFonts w:ascii="Calibri" w:hAnsi="Calibri"/>
          <w:sz w:val="22"/>
          <w:szCs w:val="22"/>
        </w:rPr>
      </w:pPr>
      <w:r>
        <w:t>12.19b</w:t>
      </w:r>
      <w:r w:rsidRPr="00513ABD">
        <w:rPr>
          <w:rFonts w:ascii="Calibri" w:hAnsi="Calibri"/>
          <w:sz w:val="22"/>
          <w:szCs w:val="22"/>
        </w:rPr>
        <w:tab/>
      </w:r>
      <w:r>
        <w:t>Void</w:t>
      </w:r>
      <w:r>
        <w:tab/>
      </w:r>
      <w:r>
        <w:fldChar w:fldCharType="begin" w:fldLock="1"/>
      </w:r>
      <w:r>
        <w:instrText xml:space="preserve"> PAGEREF _Toc75421672 \h </w:instrText>
      </w:r>
      <w:r>
        <w:fldChar w:fldCharType="separate"/>
      </w:r>
      <w:r>
        <w:t>173</w:t>
      </w:r>
      <w:r>
        <w:fldChar w:fldCharType="end"/>
      </w:r>
    </w:p>
    <w:p w14:paraId="129FC4DD" w14:textId="0358E663" w:rsidR="003D47D7" w:rsidRPr="00513ABD" w:rsidRDefault="003D47D7">
      <w:pPr>
        <w:pStyle w:val="TOC2"/>
        <w:rPr>
          <w:rFonts w:ascii="Calibri" w:hAnsi="Calibri"/>
          <w:sz w:val="22"/>
          <w:szCs w:val="22"/>
        </w:rPr>
      </w:pPr>
      <w:r>
        <w:t>12.20</w:t>
      </w:r>
      <w:r w:rsidRPr="00513ABD">
        <w:rPr>
          <w:rFonts w:ascii="Calibri" w:hAnsi="Calibri"/>
          <w:sz w:val="22"/>
          <w:szCs w:val="22"/>
        </w:rPr>
        <w:tab/>
      </w:r>
      <w:r>
        <w:t>Void</w:t>
      </w:r>
      <w:r>
        <w:tab/>
      </w:r>
      <w:r>
        <w:fldChar w:fldCharType="begin" w:fldLock="1"/>
      </w:r>
      <w:r>
        <w:instrText xml:space="preserve"> PAGEREF _Toc75421673 \h </w:instrText>
      </w:r>
      <w:r>
        <w:fldChar w:fldCharType="separate"/>
      </w:r>
      <w:r>
        <w:t>173</w:t>
      </w:r>
      <w:r>
        <w:fldChar w:fldCharType="end"/>
      </w:r>
    </w:p>
    <w:p w14:paraId="16501174" w14:textId="58FD9F37" w:rsidR="003D47D7" w:rsidRPr="00513ABD" w:rsidRDefault="003D47D7">
      <w:pPr>
        <w:pStyle w:val="TOC2"/>
        <w:rPr>
          <w:rFonts w:ascii="Calibri" w:hAnsi="Calibri"/>
          <w:sz w:val="22"/>
          <w:szCs w:val="22"/>
        </w:rPr>
      </w:pPr>
      <w:r>
        <w:t>12.20a</w:t>
      </w:r>
      <w:r w:rsidRPr="00513ABD">
        <w:rPr>
          <w:rFonts w:ascii="Calibri" w:hAnsi="Calibri"/>
          <w:sz w:val="22"/>
          <w:szCs w:val="22"/>
        </w:rPr>
        <w:tab/>
      </w:r>
      <w:r>
        <w:t>Void</w:t>
      </w:r>
      <w:r>
        <w:tab/>
      </w:r>
      <w:r>
        <w:fldChar w:fldCharType="begin" w:fldLock="1"/>
      </w:r>
      <w:r>
        <w:instrText xml:space="preserve"> PAGEREF _Toc75421674 \h </w:instrText>
      </w:r>
      <w:r>
        <w:fldChar w:fldCharType="separate"/>
      </w:r>
      <w:r>
        <w:t>173</w:t>
      </w:r>
      <w:r>
        <w:fldChar w:fldCharType="end"/>
      </w:r>
    </w:p>
    <w:p w14:paraId="18BA4757" w14:textId="6839ECC1" w:rsidR="003D47D7" w:rsidRPr="00513ABD" w:rsidRDefault="003D47D7">
      <w:pPr>
        <w:pStyle w:val="TOC2"/>
        <w:rPr>
          <w:rFonts w:ascii="Calibri" w:hAnsi="Calibri"/>
          <w:sz w:val="22"/>
          <w:szCs w:val="22"/>
        </w:rPr>
      </w:pPr>
      <w:r>
        <w:t>12.21</w:t>
      </w:r>
      <w:r w:rsidRPr="00513ABD">
        <w:rPr>
          <w:rFonts w:ascii="Calibri" w:hAnsi="Calibri"/>
          <w:sz w:val="22"/>
          <w:szCs w:val="22"/>
        </w:rPr>
        <w:tab/>
      </w:r>
      <w:r>
        <w:t>MO MTSI Video call</w:t>
      </w:r>
      <w:r>
        <w:tab/>
      </w:r>
      <w:r>
        <w:fldChar w:fldCharType="begin" w:fldLock="1"/>
      </w:r>
      <w:r>
        <w:instrText xml:space="preserve"> PAGEREF _Toc75421675 \h </w:instrText>
      </w:r>
      <w:r>
        <w:fldChar w:fldCharType="separate"/>
      </w:r>
      <w:r>
        <w:t>173</w:t>
      </w:r>
      <w:r>
        <w:fldChar w:fldCharType="end"/>
      </w:r>
    </w:p>
    <w:p w14:paraId="3D4F90EC" w14:textId="33810768" w:rsidR="003D47D7" w:rsidRPr="00513ABD" w:rsidRDefault="003D47D7">
      <w:pPr>
        <w:pStyle w:val="TOC3"/>
        <w:rPr>
          <w:rFonts w:ascii="Calibri" w:hAnsi="Calibri"/>
          <w:sz w:val="22"/>
          <w:szCs w:val="22"/>
        </w:rPr>
      </w:pPr>
      <w:r>
        <w:t>12.21.1</w:t>
      </w:r>
      <w:r w:rsidRPr="00513ABD">
        <w:rPr>
          <w:rFonts w:ascii="Calibri" w:hAnsi="Calibri"/>
          <w:sz w:val="22"/>
          <w:szCs w:val="22"/>
        </w:rPr>
        <w:tab/>
      </w:r>
      <w:r>
        <w:t>Definition</w:t>
      </w:r>
      <w:r>
        <w:tab/>
      </w:r>
      <w:r>
        <w:fldChar w:fldCharType="begin" w:fldLock="1"/>
      </w:r>
      <w:r>
        <w:instrText xml:space="preserve"> PAGEREF _Toc75421676 \h </w:instrText>
      </w:r>
      <w:r>
        <w:fldChar w:fldCharType="separate"/>
      </w:r>
      <w:r>
        <w:t>173</w:t>
      </w:r>
      <w:r>
        <w:fldChar w:fldCharType="end"/>
      </w:r>
    </w:p>
    <w:p w14:paraId="3077900B" w14:textId="006F1F70" w:rsidR="003D47D7" w:rsidRPr="00513ABD" w:rsidRDefault="003D47D7">
      <w:pPr>
        <w:pStyle w:val="TOC3"/>
        <w:rPr>
          <w:rFonts w:ascii="Calibri" w:hAnsi="Calibri"/>
          <w:sz w:val="22"/>
          <w:szCs w:val="22"/>
        </w:rPr>
      </w:pPr>
      <w:r>
        <w:t>12.21.2</w:t>
      </w:r>
      <w:r w:rsidRPr="00513ABD">
        <w:rPr>
          <w:rFonts w:ascii="Calibri" w:hAnsi="Calibri"/>
          <w:sz w:val="22"/>
          <w:szCs w:val="22"/>
        </w:rPr>
        <w:tab/>
      </w:r>
      <w:r>
        <w:t>Conformance requirement</w:t>
      </w:r>
      <w:r>
        <w:tab/>
      </w:r>
      <w:r>
        <w:fldChar w:fldCharType="begin" w:fldLock="1"/>
      </w:r>
      <w:r>
        <w:instrText xml:space="preserve"> PAGEREF _Toc75421677 \h </w:instrText>
      </w:r>
      <w:r>
        <w:fldChar w:fldCharType="separate"/>
      </w:r>
      <w:r>
        <w:t>173</w:t>
      </w:r>
      <w:r>
        <w:fldChar w:fldCharType="end"/>
      </w:r>
    </w:p>
    <w:p w14:paraId="75DDB575" w14:textId="11FFA0DD" w:rsidR="003D47D7" w:rsidRPr="00513ABD" w:rsidRDefault="003D47D7">
      <w:pPr>
        <w:pStyle w:val="TOC3"/>
        <w:rPr>
          <w:rFonts w:ascii="Calibri" w:hAnsi="Calibri"/>
          <w:sz w:val="22"/>
          <w:szCs w:val="22"/>
        </w:rPr>
      </w:pPr>
      <w:r>
        <w:t>12.21.3</w:t>
      </w:r>
      <w:r w:rsidRPr="00513ABD">
        <w:rPr>
          <w:rFonts w:ascii="Calibri" w:hAnsi="Calibri"/>
          <w:sz w:val="22"/>
          <w:szCs w:val="22"/>
        </w:rPr>
        <w:tab/>
      </w:r>
      <w:r w:rsidRPr="0058653F">
        <w:rPr>
          <w:snapToGrid w:val="0"/>
        </w:rPr>
        <w:t>Test purpose</w:t>
      </w:r>
      <w:r>
        <w:tab/>
      </w:r>
      <w:r>
        <w:fldChar w:fldCharType="begin" w:fldLock="1"/>
      </w:r>
      <w:r>
        <w:instrText xml:space="preserve"> PAGEREF _Toc75421678 \h </w:instrText>
      </w:r>
      <w:r>
        <w:fldChar w:fldCharType="separate"/>
      </w:r>
      <w:r>
        <w:t>176</w:t>
      </w:r>
      <w:r>
        <w:fldChar w:fldCharType="end"/>
      </w:r>
    </w:p>
    <w:p w14:paraId="558743F0" w14:textId="2B096761" w:rsidR="003D47D7" w:rsidRPr="00513ABD" w:rsidRDefault="003D47D7">
      <w:pPr>
        <w:pStyle w:val="TOC3"/>
        <w:rPr>
          <w:rFonts w:ascii="Calibri" w:hAnsi="Calibri"/>
          <w:sz w:val="22"/>
          <w:szCs w:val="22"/>
        </w:rPr>
      </w:pPr>
      <w:r>
        <w:t>12.21.4</w:t>
      </w:r>
      <w:r w:rsidRPr="00513ABD">
        <w:rPr>
          <w:rFonts w:ascii="Calibri" w:hAnsi="Calibri"/>
          <w:sz w:val="22"/>
          <w:szCs w:val="22"/>
        </w:rPr>
        <w:tab/>
      </w:r>
      <w:r w:rsidRPr="0058653F">
        <w:rPr>
          <w:snapToGrid w:val="0"/>
        </w:rPr>
        <w:t>Method of test</w:t>
      </w:r>
      <w:r>
        <w:tab/>
      </w:r>
      <w:r>
        <w:fldChar w:fldCharType="begin" w:fldLock="1"/>
      </w:r>
      <w:r>
        <w:instrText xml:space="preserve"> PAGEREF _Toc75421679 \h </w:instrText>
      </w:r>
      <w:r>
        <w:fldChar w:fldCharType="separate"/>
      </w:r>
      <w:r>
        <w:t>177</w:t>
      </w:r>
      <w:r>
        <w:fldChar w:fldCharType="end"/>
      </w:r>
    </w:p>
    <w:p w14:paraId="41462089" w14:textId="7833C87A" w:rsidR="003D47D7" w:rsidRPr="00513ABD" w:rsidRDefault="003D47D7">
      <w:pPr>
        <w:pStyle w:val="TOC3"/>
        <w:rPr>
          <w:rFonts w:ascii="Calibri" w:hAnsi="Calibri"/>
          <w:sz w:val="22"/>
          <w:szCs w:val="22"/>
        </w:rPr>
      </w:pPr>
      <w:r w:rsidRPr="0058653F">
        <w:rPr>
          <w:snapToGrid w:val="0"/>
        </w:rPr>
        <w:t>12.21.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680 \h </w:instrText>
      </w:r>
      <w:r>
        <w:fldChar w:fldCharType="separate"/>
      </w:r>
      <w:r>
        <w:t>177</w:t>
      </w:r>
      <w:r>
        <w:fldChar w:fldCharType="end"/>
      </w:r>
    </w:p>
    <w:p w14:paraId="3A5AF326" w14:textId="13201064" w:rsidR="003D47D7" w:rsidRPr="00513ABD" w:rsidRDefault="003D47D7">
      <w:pPr>
        <w:pStyle w:val="TOC2"/>
        <w:rPr>
          <w:rFonts w:ascii="Calibri" w:hAnsi="Calibri"/>
          <w:sz w:val="22"/>
          <w:szCs w:val="22"/>
        </w:rPr>
      </w:pPr>
      <w:r>
        <w:t>12.22</w:t>
      </w:r>
      <w:r w:rsidRPr="00513ABD">
        <w:rPr>
          <w:rFonts w:ascii="Calibri" w:hAnsi="Calibri"/>
          <w:sz w:val="22"/>
          <w:szCs w:val="22"/>
        </w:rPr>
        <w:tab/>
      </w:r>
      <w:r>
        <w:t>MT MTSI Video call</w:t>
      </w:r>
      <w:r>
        <w:tab/>
      </w:r>
      <w:r>
        <w:fldChar w:fldCharType="begin" w:fldLock="1"/>
      </w:r>
      <w:r>
        <w:instrText xml:space="preserve"> PAGEREF _Toc75421681 \h </w:instrText>
      </w:r>
      <w:r>
        <w:fldChar w:fldCharType="separate"/>
      </w:r>
      <w:r>
        <w:t>177</w:t>
      </w:r>
      <w:r>
        <w:fldChar w:fldCharType="end"/>
      </w:r>
    </w:p>
    <w:p w14:paraId="4E2EC84E" w14:textId="14CC2EC1" w:rsidR="003D47D7" w:rsidRPr="00513ABD" w:rsidRDefault="003D47D7">
      <w:pPr>
        <w:pStyle w:val="TOC3"/>
        <w:rPr>
          <w:rFonts w:ascii="Calibri" w:hAnsi="Calibri"/>
          <w:sz w:val="22"/>
          <w:szCs w:val="22"/>
        </w:rPr>
      </w:pPr>
      <w:r>
        <w:t>12.22.1</w:t>
      </w:r>
      <w:r w:rsidRPr="00513ABD">
        <w:rPr>
          <w:rFonts w:ascii="Calibri" w:hAnsi="Calibri"/>
          <w:sz w:val="22"/>
          <w:szCs w:val="22"/>
        </w:rPr>
        <w:tab/>
      </w:r>
      <w:r>
        <w:t>Definition</w:t>
      </w:r>
      <w:r>
        <w:tab/>
      </w:r>
      <w:r>
        <w:fldChar w:fldCharType="begin" w:fldLock="1"/>
      </w:r>
      <w:r>
        <w:instrText xml:space="preserve"> PAGEREF _Toc75421682 \h </w:instrText>
      </w:r>
      <w:r>
        <w:fldChar w:fldCharType="separate"/>
      </w:r>
      <w:r>
        <w:t>177</w:t>
      </w:r>
      <w:r>
        <w:fldChar w:fldCharType="end"/>
      </w:r>
    </w:p>
    <w:p w14:paraId="73C72775" w14:textId="7BB38E16" w:rsidR="003D47D7" w:rsidRPr="00513ABD" w:rsidRDefault="003D47D7">
      <w:pPr>
        <w:pStyle w:val="TOC3"/>
        <w:rPr>
          <w:rFonts w:ascii="Calibri" w:hAnsi="Calibri"/>
          <w:sz w:val="22"/>
          <w:szCs w:val="22"/>
        </w:rPr>
      </w:pPr>
      <w:r>
        <w:t>12.22.2</w:t>
      </w:r>
      <w:r w:rsidRPr="00513ABD">
        <w:rPr>
          <w:rFonts w:ascii="Calibri" w:hAnsi="Calibri"/>
          <w:sz w:val="22"/>
          <w:szCs w:val="22"/>
        </w:rPr>
        <w:tab/>
      </w:r>
      <w:r>
        <w:t>Conformance requirement</w:t>
      </w:r>
      <w:r>
        <w:tab/>
      </w:r>
      <w:r>
        <w:fldChar w:fldCharType="begin" w:fldLock="1"/>
      </w:r>
      <w:r>
        <w:instrText xml:space="preserve"> PAGEREF _Toc75421683 \h </w:instrText>
      </w:r>
      <w:r>
        <w:fldChar w:fldCharType="separate"/>
      </w:r>
      <w:r>
        <w:t>177</w:t>
      </w:r>
      <w:r>
        <w:fldChar w:fldCharType="end"/>
      </w:r>
    </w:p>
    <w:p w14:paraId="3A41AC84" w14:textId="1AAEFF8D" w:rsidR="003D47D7" w:rsidRPr="00513ABD" w:rsidRDefault="003D47D7">
      <w:pPr>
        <w:pStyle w:val="TOC3"/>
        <w:rPr>
          <w:rFonts w:ascii="Calibri" w:hAnsi="Calibri"/>
          <w:sz w:val="22"/>
          <w:szCs w:val="22"/>
        </w:rPr>
      </w:pPr>
      <w:r>
        <w:t>12.22.3</w:t>
      </w:r>
      <w:r w:rsidRPr="00513ABD">
        <w:rPr>
          <w:rFonts w:ascii="Calibri" w:hAnsi="Calibri"/>
          <w:sz w:val="22"/>
          <w:szCs w:val="22"/>
        </w:rPr>
        <w:tab/>
      </w:r>
      <w:r w:rsidRPr="0058653F">
        <w:rPr>
          <w:snapToGrid w:val="0"/>
        </w:rPr>
        <w:t>Test purpose</w:t>
      </w:r>
      <w:r>
        <w:tab/>
      </w:r>
      <w:r>
        <w:fldChar w:fldCharType="begin" w:fldLock="1"/>
      </w:r>
      <w:r>
        <w:instrText xml:space="preserve"> PAGEREF _Toc75421684 \h </w:instrText>
      </w:r>
      <w:r>
        <w:fldChar w:fldCharType="separate"/>
      </w:r>
      <w:r>
        <w:t>179</w:t>
      </w:r>
      <w:r>
        <w:fldChar w:fldCharType="end"/>
      </w:r>
    </w:p>
    <w:p w14:paraId="048404EB" w14:textId="136ED48F" w:rsidR="003D47D7" w:rsidRPr="00513ABD" w:rsidRDefault="003D47D7">
      <w:pPr>
        <w:pStyle w:val="TOC3"/>
        <w:rPr>
          <w:rFonts w:ascii="Calibri" w:hAnsi="Calibri"/>
          <w:sz w:val="22"/>
          <w:szCs w:val="22"/>
        </w:rPr>
      </w:pPr>
      <w:r>
        <w:t>12.22.4</w:t>
      </w:r>
      <w:r w:rsidRPr="00513ABD">
        <w:rPr>
          <w:rFonts w:ascii="Calibri" w:hAnsi="Calibri"/>
          <w:sz w:val="22"/>
          <w:szCs w:val="22"/>
        </w:rPr>
        <w:tab/>
      </w:r>
      <w:r w:rsidRPr="0058653F">
        <w:rPr>
          <w:snapToGrid w:val="0"/>
        </w:rPr>
        <w:t>Method of test</w:t>
      </w:r>
      <w:r>
        <w:tab/>
      </w:r>
      <w:r>
        <w:fldChar w:fldCharType="begin" w:fldLock="1"/>
      </w:r>
      <w:r>
        <w:instrText xml:space="preserve"> PAGEREF _Toc75421685 \h </w:instrText>
      </w:r>
      <w:r>
        <w:fldChar w:fldCharType="separate"/>
      </w:r>
      <w:r>
        <w:t>180</w:t>
      </w:r>
      <w:r>
        <w:fldChar w:fldCharType="end"/>
      </w:r>
    </w:p>
    <w:p w14:paraId="57BD715A" w14:textId="7A68AD0A" w:rsidR="003D47D7" w:rsidRPr="00513ABD" w:rsidRDefault="003D47D7">
      <w:pPr>
        <w:pStyle w:val="TOC3"/>
        <w:rPr>
          <w:rFonts w:ascii="Calibri" w:hAnsi="Calibri"/>
          <w:sz w:val="22"/>
          <w:szCs w:val="22"/>
        </w:rPr>
      </w:pPr>
      <w:r w:rsidRPr="0058653F">
        <w:rPr>
          <w:snapToGrid w:val="0"/>
        </w:rPr>
        <w:t>12.22.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686 \h </w:instrText>
      </w:r>
      <w:r>
        <w:fldChar w:fldCharType="separate"/>
      </w:r>
      <w:r>
        <w:t>180</w:t>
      </w:r>
      <w:r>
        <w:fldChar w:fldCharType="end"/>
      </w:r>
    </w:p>
    <w:p w14:paraId="19B27C90" w14:textId="1B20D49F" w:rsidR="003D47D7" w:rsidRPr="00513ABD" w:rsidRDefault="003D47D7">
      <w:pPr>
        <w:pStyle w:val="TOC2"/>
        <w:rPr>
          <w:rFonts w:ascii="Calibri" w:hAnsi="Calibri"/>
          <w:sz w:val="22"/>
          <w:szCs w:val="22"/>
        </w:rPr>
      </w:pPr>
      <w:r>
        <w:t>12.23</w:t>
      </w:r>
      <w:r w:rsidRPr="00513ABD">
        <w:rPr>
          <w:rFonts w:ascii="Calibri" w:hAnsi="Calibri"/>
          <w:sz w:val="22"/>
          <w:szCs w:val="22"/>
        </w:rPr>
        <w:tab/>
      </w:r>
      <w:r>
        <w:t>MO MTSI speech call / EVS</w:t>
      </w:r>
      <w:r>
        <w:tab/>
      </w:r>
      <w:r>
        <w:fldChar w:fldCharType="begin" w:fldLock="1"/>
      </w:r>
      <w:r>
        <w:instrText xml:space="preserve"> PAGEREF _Toc75421687 \h </w:instrText>
      </w:r>
      <w:r>
        <w:fldChar w:fldCharType="separate"/>
      </w:r>
      <w:r>
        <w:t>180</w:t>
      </w:r>
      <w:r>
        <w:fldChar w:fldCharType="end"/>
      </w:r>
    </w:p>
    <w:p w14:paraId="6F61653E" w14:textId="23D694F6" w:rsidR="003D47D7" w:rsidRPr="00513ABD" w:rsidRDefault="003D47D7">
      <w:pPr>
        <w:pStyle w:val="TOC3"/>
        <w:rPr>
          <w:rFonts w:ascii="Calibri" w:hAnsi="Calibri"/>
          <w:sz w:val="22"/>
          <w:szCs w:val="22"/>
        </w:rPr>
      </w:pPr>
      <w:r>
        <w:t>12.23.1</w:t>
      </w:r>
      <w:r w:rsidRPr="00513ABD">
        <w:rPr>
          <w:rFonts w:ascii="Calibri" w:hAnsi="Calibri"/>
          <w:sz w:val="22"/>
          <w:szCs w:val="22"/>
        </w:rPr>
        <w:tab/>
      </w:r>
      <w:r>
        <w:t>Definition</w:t>
      </w:r>
      <w:r>
        <w:tab/>
      </w:r>
      <w:r>
        <w:fldChar w:fldCharType="begin" w:fldLock="1"/>
      </w:r>
      <w:r>
        <w:instrText xml:space="preserve"> PAGEREF _Toc75421688 \h </w:instrText>
      </w:r>
      <w:r>
        <w:fldChar w:fldCharType="separate"/>
      </w:r>
      <w:r>
        <w:t>180</w:t>
      </w:r>
      <w:r>
        <w:fldChar w:fldCharType="end"/>
      </w:r>
    </w:p>
    <w:p w14:paraId="0675FFED" w14:textId="3B8CE273" w:rsidR="003D47D7" w:rsidRPr="00513ABD" w:rsidRDefault="003D47D7">
      <w:pPr>
        <w:pStyle w:val="TOC3"/>
        <w:rPr>
          <w:rFonts w:ascii="Calibri" w:hAnsi="Calibri"/>
          <w:sz w:val="22"/>
          <w:szCs w:val="22"/>
        </w:rPr>
      </w:pPr>
      <w:r>
        <w:t>12.23.2</w:t>
      </w:r>
      <w:r w:rsidRPr="00513ABD">
        <w:rPr>
          <w:rFonts w:ascii="Calibri" w:hAnsi="Calibri"/>
          <w:sz w:val="22"/>
          <w:szCs w:val="22"/>
        </w:rPr>
        <w:tab/>
      </w:r>
      <w:r>
        <w:t>Conformance requirement</w:t>
      </w:r>
      <w:r>
        <w:tab/>
      </w:r>
      <w:r>
        <w:fldChar w:fldCharType="begin" w:fldLock="1"/>
      </w:r>
      <w:r>
        <w:instrText xml:space="preserve"> PAGEREF _Toc75421689 \h </w:instrText>
      </w:r>
      <w:r>
        <w:fldChar w:fldCharType="separate"/>
      </w:r>
      <w:r>
        <w:t>180</w:t>
      </w:r>
      <w:r>
        <w:fldChar w:fldCharType="end"/>
      </w:r>
    </w:p>
    <w:p w14:paraId="77E7D912" w14:textId="5CB91028" w:rsidR="003D47D7" w:rsidRPr="00513ABD" w:rsidRDefault="003D47D7">
      <w:pPr>
        <w:pStyle w:val="TOC3"/>
        <w:rPr>
          <w:rFonts w:ascii="Calibri" w:hAnsi="Calibri"/>
          <w:sz w:val="22"/>
          <w:szCs w:val="22"/>
        </w:rPr>
      </w:pPr>
      <w:r>
        <w:t>12.23.3</w:t>
      </w:r>
      <w:r w:rsidRPr="00513ABD">
        <w:rPr>
          <w:rFonts w:ascii="Calibri" w:hAnsi="Calibri"/>
          <w:sz w:val="22"/>
          <w:szCs w:val="22"/>
        </w:rPr>
        <w:tab/>
      </w:r>
      <w:r w:rsidRPr="0058653F">
        <w:rPr>
          <w:snapToGrid w:val="0"/>
        </w:rPr>
        <w:t>Test purpose</w:t>
      </w:r>
      <w:r>
        <w:tab/>
      </w:r>
      <w:r>
        <w:fldChar w:fldCharType="begin" w:fldLock="1"/>
      </w:r>
      <w:r>
        <w:instrText xml:space="preserve"> PAGEREF _Toc75421690 \h </w:instrText>
      </w:r>
      <w:r>
        <w:fldChar w:fldCharType="separate"/>
      </w:r>
      <w:r>
        <w:t>182</w:t>
      </w:r>
      <w:r>
        <w:fldChar w:fldCharType="end"/>
      </w:r>
    </w:p>
    <w:p w14:paraId="147F8DAA" w14:textId="3FF5B896" w:rsidR="003D47D7" w:rsidRPr="00513ABD" w:rsidRDefault="003D47D7">
      <w:pPr>
        <w:pStyle w:val="TOC3"/>
        <w:rPr>
          <w:rFonts w:ascii="Calibri" w:hAnsi="Calibri"/>
          <w:sz w:val="22"/>
          <w:szCs w:val="22"/>
        </w:rPr>
      </w:pPr>
      <w:r>
        <w:t>12.23.4</w:t>
      </w:r>
      <w:r w:rsidRPr="00513ABD">
        <w:rPr>
          <w:rFonts w:ascii="Calibri" w:hAnsi="Calibri"/>
          <w:sz w:val="22"/>
          <w:szCs w:val="22"/>
        </w:rPr>
        <w:tab/>
      </w:r>
      <w:r w:rsidRPr="0058653F">
        <w:rPr>
          <w:snapToGrid w:val="0"/>
        </w:rPr>
        <w:t>Method of test</w:t>
      </w:r>
      <w:r>
        <w:tab/>
      </w:r>
      <w:r>
        <w:fldChar w:fldCharType="begin" w:fldLock="1"/>
      </w:r>
      <w:r>
        <w:instrText xml:space="preserve"> PAGEREF _Toc75421691 \h </w:instrText>
      </w:r>
      <w:r>
        <w:fldChar w:fldCharType="separate"/>
      </w:r>
      <w:r>
        <w:t>183</w:t>
      </w:r>
      <w:r>
        <w:fldChar w:fldCharType="end"/>
      </w:r>
    </w:p>
    <w:p w14:paraId="7C6A6BA0" w14:textId="58F9F631" w:rsidR="003D47D7" w:rsidRPr="00513ABD" w:rsidRDefault="003D47D7">
      <w:pPr>
        <w:pStyle w:val="TOC3"/>
        <w:rPr>
          <w:rFonts w:ascii="Calibri" w:hAnsi="Calibri"/>
          <w:sz w:val="22"/>
          <w:szCs w:val="22"/>
        </w:rPr>
      </w:pPr>
      <w:r w:rsidRPr="0058653F">
        <w:rPr>
          <w:snapToGrid w:val="0"/>
        </w:rPr>
        <w:t>12.23.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692 \h </w:instrText>
      </w:r>
      <w:r>
        <w:fldChar w:fldCharType="separate"/>
      </w:r>
      <w:r>
        <w:t>183</w:t>
      </w:r>
      <w:r>
        <w:fldChar w:fldCharType="end"/>
      </w:r>
    </w:p>
    <w:p w14:paraId="19AFD429" w14:textId="19068B7F" w:rsidR="003D47D7" w:rsidRPr="00513ABD" w:rsidRDefault="003D47D7">
      <w:pPr>
        <w:pStyle w:val="TOC2"/>
        <w:rPr>
          <w:rFonts w:ascii="Calibri" w:hAnsi="Calibri"/>
          <w:sz w:val="22"/>
          <w:szCs w:val="22"/>
        </w:rPr>
      </w:pPr>
      <w:r>
        <w:t>12.24</w:t>
      </w:r>
      <w:r w:rsidRPr="00513ABD">
        <w:rPr>
          <w:rFonts w:ascii="Calibri" w:hAnsi="Calibri"/>
          <w:sz w:val="22"/>
          <w:szCs w:val="22"/>
        </w:rPr>
        <w:tab/>
      </w:r>
      <w:r>
        <w:t>MT MTSI speech call / EVS</w:t>
      </w:r>
      <w:r>
        <w:tab/>
      </w:r>
      <w:r>
        <w:fldChar w:fldCharType="begin" w:fldLock="1"/>
      </w:r>
      <w:r>
        <w:instrText xml:space="preserve"> PAGEREF _Toc75421693 \h </w:instrText>
      </w:r>
      <w:r>
        <w:fldChar w:fldCharType="separate"/>
      </w:r>
      <w:r>
        <w:t>183</w:t>
      </w:r>
      <w:r>
        <w:fldChar w:fldCharType="end"/>
      </w:r>
    </w:p>
    <w:p w14:paraId="096AE644" w14:textId="47237C50" w:rsidR="003D47D7" w:rsidRPr="00513ABD" w:rsidRDefault="003D47D7">
      <w:pPr>
        <w:pStyle w:val="TOC3"/>
        <w:rPr>
          <w:rFonts w:ascii="Calibri" w:hAnsi="Calibri"/>
          <w:sz w:val="22"/>
          <w:szCs w:val="22"/>
        </w:rPr>
      </w:pPr>
      <w:r>
        <w:t>12.24.1</w:t>
      </w:r>
      <w:r w:rsidRPr="00513ABD">
        <w:rPr>
          <w:rFonts w:ascii="Calibri" w:hAnsi="Calibri"/>
          <w:sz w:val="22"/>
          <w:szCs w:val="22"/>
        </w:rPr>
        <w:tab/>
      </w:r>
      <w:r>
        <w:t>Definition</w:t>
      </w:r>
      <w:r>
        <w:tab/>
      </w:r>
      <w:r>
        <w:fldChar w:fldCharType="begin" w:fldLock="1"/>
      </w:r>
      <w:r>
        <w:instrText xml:space="preserve"> PAGEREF _Toc75421694 \h </w:instrText>
      </w:r>
      <w:r>
        <w:fldChar w:fldCharType="separate"/>
      </w:r>
      <w:r>
        <w:t>183</w:t>
      </w:r>
      <w:r>
        <w:fldChar w:fldCharType="end"/>
      </w:r>
    </w:p>
    <w:p w14:paraId="6510691C" w14:textId="6F37F010" w:rsidR="003D47D7" w:rsidRPr="00513ABD" w:rsidRDefault="003D47D7">
      <w:pPr>
        <w:pStyle w:val="TOC3"/>
        <w:rPr>
          <w:rFonts w:ascii="Calibri" w:hAnsi="Calibri"/>
          <w:sz w:val="22"/>
          <w:szCs w:val="22"/>
        </w:rPr>
      </w:pPr>
      <w:r>
        <w:t>12.24.2</w:t>
      </w:r>
      <w:r w:rsidRPr="00513ABD">
        <w:rPr>
          <w:rFonts w:ascii="Calibri" w:hAnsi="Calibri"/>
          <w:sz w:val="22"/>
          <w:szCs w:val="22"/>
        </w:rPr>
        <w:tab/>
      </w:r>
      <w:r>
        <w:t>Conformance requirement</w:t>
      </w:r>
      <w:r>
        <w:tab/>
      </w:r>
      <w:r>
        <w:fldChar w:fldCharType="begin" w:fldLock="1"/>
      </w:r>
      <w:r>
        <w:instrText xml:space="preserve"> PAGEREF _Toc75421695 \h </w:instrText>
      </w:r>
      <w:r>
        <w:fldChar w:fldCharType="separate"/>
      </w:r>
      <w:r>
        <w:t>183</w:t>
      </w:r>
      <w:r>
        <w:fldChar w:fldCharType="end"/>
      </w:r>
    </w:p>
    <w:p w14:paraId="419D5008" w14:textId="11151107" w:rsidR="003D47D7" w:rsidRPr="00513ABD" w:rsidRDefault="003D47D7">
      <w:pPr>
        <w:pStyle w:val="TOC3"/>
        <w:rPr>
          <w:rFonts w:ascii="Calibri" w:hAnsi="Calibri"/>
          <w:sz w:val="22"/>
          <w:szCs w:val="22"/>
        </w:rPr>
      </w:pPr>
      <w:r>
        <w:t>12.24.3</w:t>
      </w:r>
      <w:r w:rsidRPr="00513ABD">
        <w:rPr>
          <w:rFonts w:ascii="Calibri" w:hAnsi="Calibri"/>
          <w:sz w:val="22"/>
          <w:szCs w:val="22"/>
        </w:rPr>
        <w:tab/>
      </w:r>
      <w:r w:rsidRPr="0058653F">
        <w:rPr>
          <w:snapToGrid w:val="0"/>
        </w:rPr>
        <w:t>Test purpose</w:t>
      </w:r>
      <w:r>
        <w:tab/>
      </w:r>
      <w:r>
        <w:fldChar w:fldCharType="begin" w:fldLock="1"/>
      </w:r>
      <w:r>
        <w:instrText xml:space="preserve"> PAGEREF _Toc75421696 \h </w:instrText>
      </w:r>
      <w:r>
        <w:fldChar w:fldCharType="separate"/>
      </w:r>
      <w:r>
        <w:t>190</w:t>
      </w:r>
      <w:r>
        <w:fldChar w:fldCharType="end"/>
      </w:r>
    </w:p>
    <w:p w14:paraId="4B141C38" w14:textId="6C2DACD7" w:rsidR="003D47D7" w:rsidRPr="00513ABD" w:rsidRDefault="003D47D7">
      <w:pPr>
        <w:pStyle w:val="TOC3"/>
        <w:rPr>
          <w:rFonts w:ascii="Calibri" w:hAnsi="Calibri"/>
          <w:sz w:val="22"/>
          <w:szCs w:val="22"/>
        </w:rPr>
      </w:pPr>
      <w:r>
        <w:t>12.24.4</w:t>
      </w:r>
      <w:r w:rsidRPr="00513ABD">
        <w:rPr>
          <w:rFonts w:ascii="Calibri" w:hAnsi="Calibri"/>
          <w:sz w:val="22"/>
          <w:szCs w:val="22"/>
        </w:rPr>
        <w:tab/>
      </w:r>
      <w:r w:rsidRPr="0058653F">
        <w:rPr>
          <w:snapToGrid w:val="0"/>
        </w:rPr>
        <w:t>Method of test</w:t>
      </w:r>
      <w:r>
        <w:tab/>
      </w:r>
      <w:r>
        <w:fldChar w:fldCharType="begin" w:fldLock="1"/>
      </w:r>
      <w:r>
        <w:instrText xml:space="preserve"> PAGEREF _Toc75421697 \h </w:instrText>
      </w:r>
      <w:r>
        <w:fldChar w:fldCharType="separate"/>
      </w:r>
      <w:r>
        <w:t>190</w:t>
      </w:r>
      <w:r>
        <w:fldChar w:fldCharType="end"/>
      </w:r>
    </w:p>
    <w:p w14:paraId="5D8B7DF6" w14:textId="65D86ABD" w:rsidR="003D47D7" w:rsidRPr="00513ABD" w:rsidRDefault="003D47D7">
      <w:pPr>
        <w:pStyle w:val="TOC3"/>
        <w:rPr>
          <w:rFonts w:ascii="Calibri" w:hAnsi="Calibri"/>
          <w:sz w:val="22"/>
          <w:szCs w:val="22"/>
        </w:rPr>
      </w:pPr>
      <w:r w:rsidRPr="0058653F">
        <w:rPr>
          <w:snapToGrid w:val="0"/>
        </w:rPr>
        <w:t>12.24.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698 \h </w:instrText>
      </w:r>
      <w:r>
        <w:fldChar w:fldCharType="separate"/>
      </w:r>
      <w:r>
        <w:t>190</w:t>
      </w:r>
      <w:r>
        <w:fldChar w:fldCharType="end"/>
      </w:r>
    </w:p>
    <w:p w14:paraId="4B6C3C9B" w14:textId="5D82AFE9" w:rsidR="003D47D7" w:rsidRPr="00513ABD" w:rsidRDefault="003D47D7">
      <w:pPr>
        <w:pStyle w:val="TOC2"/>
        <w:rPr>
          <w:rFonts w:ascii="Calibri" w:hAnsi="Calibri"/>
          <w:sz w:val="22"/>
          <w:szCs w:val="22"/>
        </w:rPr>
      </w:pPr>
      <w:r>
        <w:t>12.2</w:t>
      </w:r>
      <w:r>
        <w:rPr>
          <w:lang w:eastAsia="zh-CN"/>
        </w:rPr>
        <w:t>5</w:t>
      </w:r>
      <w:r w:rsidRPr="00513ABD">
        <w:rPr>
          <w:rFonts w:ascii="Calibri" w:hAnsi="Calibri"/>
          <w:sz w:val="22"/>
          <w:szCs w:val="22"/>
        </w:rPr>
        <w:tab/>
      </w:r>
      <w:r>
        <w:t xml:space="preserve">MO MTSI speech call / </w:t>
      </w:r>
      <w:r>
        <w:rPr>
          <w:lang w:eastAsia="zh-CN"/>
        </w:rPr>
        <w:t>EVS offered but not supported by remote UE / AMR-WB agreed</w:t>
      </w:r>
      <w:r>
        <w:tab/>
      </w:r>
      <w:r>
        <w:fldChar w:fldCharType="begin" w:fldLock="1"/>
      </w:r>
      <w:r>
        <w:instrText xml:space="preserve"> PAGEREF _Toc75421699 \h </w:instrText>
      </w:r>
      <w:r>
        <w:fldChar w:fldCharType="separate"/>
      </w:r>
      <w:r>
        <w:t>190</w:t>
      </w:r>
      <w:r>
        <w:fldChar w:fldCharType="end"/>
      </w:r>
    </w:p>
    <w:p w14:paraId="125DD1EA" w14:textId="1DCB70E5" w:rsidR="003D47D7" w:rsidRPr="00513ABD" w:rsidRDefault="003D47D7">
      <w:pPr>
        <w:pStyle w:val="TOC3"/>
        <w:rPr>
          <w:rFonts w:ascii="Calibri" w:hAnsi="Calibri"/>
          <w:sz w:val="22"/>
          <w:szCs w:val="22"/>
        </w:rPr>
      </w:pPr>
      <w:r>
        <w:t>12.2</w:t>
      </w:r>
      <w:r>
        <w:rPr>
          <w:lang w:eastAsia="zh-CN"/>
        </w:rPr>
        <w:t>5</w:t>
      </w:r>
      <w:r>
        <w:t>.1</w:t>
      </w:r>
      <w:r w:rsidRPr="00513ABD">
        <w:rPr>
          <w:rFonts w:ascii="Calibri" w:hAnsi="Calibri"/>
          <w:sz w:val="22"/>
          <w:szCs w:val="22"/>
        </w:rPr>
        <w:tab/>
      </w:r>
      <w:r>
        <w:t>Definition</w:t>
      </w:r>
      <w:r>
        <w:tab/>
      </w:r>
      <w:r>
        <w:fldChar w:fldCharType="begin" w:fldLock="1"/>
      </w:r>
      <w:r>
        <w:instrText xml:space="preserve"> PAGEREF _Toc75421700 \h </w:instrText>
      </w:r>
      <w:r>
        <w:fldChar w:fldCharType="separate"/>
      </w:r>
      <w:r>
        <w:t>190</w:t>
      </w:r>
      <w:r>
        <w:fldChar w:fldCharType="end"/>
      </w:r>
    </w:p>
    <w:p w14:paraId="344ABC0D" w14:textId="402E2E40" w:rsidR="003D47D7" w:rsidRPr="00513ABD" w:rsidRDefault="003D47D7">
      <w:pPr>
        <w:pStyle w:val="TOC3"/>
        <w:rPr>
          <w:rFonts w:ascii="Calibri" w:hAnsi="Calibri"/>
          <w:sz w:val="22"/>
          <w:szCs w:val="22"/>
        </w:rPr>
      </w:pPr>
      <w:r>
        <w:t>12.2</w:t>
      </w:r>
      <w:r>
        <w:rPr>
          <w:lang w:eastAsia="zh-CN"/>
        </w:rPr>
        <w:t>5</w:t>
      </w:r>
      <w:r>
        <w:t>.2</w:t>
      </w:r>
      <w:r w:rsidRPr="00513ABD">
        <w:rPr>
          <w:rFonts w:ascii="Calibri" w:hAnsi="Calibri"/>
          <w:sz w:val="22"/>
          <w:szCs w:val="22"/>
        </w:rPr>
        <w:tab/>
      </w:r>
      <w:r>
        <w:t>Conformance requirement</w:t>
      </w:r>
      <w:r>
        <w:tab/>
      </w:r>
      <w:r>
        <w:fldChar w:fldCharType="begin" w:fldLock="1"/>
      </w:r>
      <w:r>
        <w:instrText xml:space="preserve"> PAGEREF _Toc75421701 \h </w:instrText>
      </w:r>
      <w:r>
        <w:fldChar w:fldCharType="separate"/>
      </w:r>
      <w:r>
        <w:t>191</w:t>
      </w:r>
      <w:r>
        <w:fldChar w:fldCharType="end"/>
      </w:r>
    </w:p>
    <w:p w14:paraId="321D017C" w14:textId="7523FC6E" w:rsidR="003D47D7" w:rsidRPr="00513ABD" w:rsidRDefault="003D47D7">
      <w:pPr>
        <w:pStyle w:val="TOC3"/>
        <w:rPr>
          <w:rFonts w:ascii="Calibri" w:hAnsi="Calibri"/>
          <w:sz w:val="22"/>
          <w:szCs w:val="22"/>
        </w:rPr>
      </w:pPr>
      <w:r>
        <w:t>12.2</w:t>
      </w:r>
      <w:r>
        <w:rPr>
          <w:lang w:eastAsia="zh-CN"/>
        </w:rPr>
        <w:t>5</w:t>
      </w:r>
      <w:r>
        <w:t>.3</w:t>
      </w:r>
      <w:r w:rsidRPr="00513ABD">
        <w:rPr>
          <w:rFonts w:ascii="Calibri" w:hAnsi="Calibri"/>
          <w:sz w:val="22"/>
          <w:szCs w:val="22"/>
        </w:rPr>
        <w:tab/>
      </w:r>
      <w:r w:rsidRPr="0058653F">
        <w:rPr>
          <w:snapToGrid w:val="0"/>
        </w:rPr>
        <w:t>Test purpose</w:t>
      </w:r>
      <w:r>
        <w:tab/>
      </w:r>
      <w:r>
        <w:fldChar w:fldCharType="begin" w:fldLock="1"/>
      </w:r>
      <w:r>
        <w:instrText xml:space="preserve"> PAGEREF _Toc75421702 \h </w:instrText>
      </w:r>
      <w:r>
        <w:fldChar w:fldCharType="separate"/>
      </w:r>
      <w:r>
        <w:t>198</w:t>
      </w:r>
      <w:r>
        <w:fldChar w:fldCharType="end"/>
      </w:r>
    </w:p>
    <w:p w14:paraId="1DCEC5D2" w14:textId="43EBAC4B" w:rsidR="003D47D7" w:rsidRPr="00513ABD" w:rsidRDefault="003D47D7">
      <w:pPr>
        <w:pStyle w:val="TOC3"/>
        <w:rPr>
          <w:rFonts w:ascii="Calibri" w:hAnsi="Calibri"/>
          <w:sz w:val="22"/>
          <w:szCs w:val="22"/>
        </w:rPr>
      </w:pPr>
      <w:r>
        <w:t>12.2</w:t>
      </w:r>
      <w:r>
        <w:rPr>
          <w:lang w:eastAsia="zh-CN"/>
        </w:rPr>
        <w:t>5</w:t>
      </w:r>
      <w:r>
        <w:t>.4</w:t>
      </w:r>
      <w:r w:rsidRPr="00513ABD">
        <w:rPr>
          <w:rFonts w:ascii="Calibri" w:hAnsi="Calibri"/>
          <w:sz w:val="22"/>
          <w:szCs w:val="22"/>
        </w:rPr>
        <w:tab/>
      </w:r>
      <w:r w:rsidRPr="0058653F">
        <w:rPr>
          <w:snapToGrid w:val="0"/>
        </w:rPr>
        <w:t>Method of test</w:t>
      </w:r>
      <w:r>
        <w:tab/>
      </w:r>
      <w:r>
        <w:fldChar w:fldCharType="begin" w:fldLock="1"/>
      </w:r>
      <w:r>
        <w:instrText xml:space="preserve"> PAGEREF _Toc75421703 \h </w:instrText>
      </w:r>
      <w:r>
        <w:fldChar w:fldCharType="separate"/>
      </w:r>
      <w:r>
        <w:t>199</w:t>
      </w:r>
      <w:r>
        <w:fldChar w:fldCharType="end"/>
      </w:r>
    </w:p>
    <w:p w14:paraId="2087BF9D" w14:textId="18E751A2" w:rsidR="003D47D7" w:rsidRPr="00513ABD" w:rsidRDefault="003D47D7">
      <w:pPr>
        <w:pStyle w:val="TOC3"/>
        <w:rPr>
          <w:rFonts w:ascii="Calibri" w:hAnsi="Calibri"/>
          <w:sz w:val="22"/>
          <w:szCs w:val="22"/>
        </w:rPr>
      </w:pPr>
      <w:r w:rsidRPr="0058653F">
        <w:rPr>
          <w:snapToGrid w:val="0"/>
        </w:rPr>
        <w:t>12.2</w:t>
      </w:r>
      <w:r w:rsidRPr="0058653F">
        <w:rPr>
          <w:snapToGrid w:val="0"/>
          <w:lang w:eastAsia="zh-CN"/>
        </w:rPr>
        <w:t>5</w:t>
      </w:r>
      <w:r w:rsidRPr="0058653F">
        <w:rPr>
          <w:snapToGrid w:val="0"/>
        </w:rPr>
        <w:t>.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704 \h </w:instrText>
      </w:r>
      <w:r>
        <w:fldChar w:fldCharType="separate"/>
      </w:r>
      <w:r>
        <w:t>201</w:t>
      </w:r>
      <w:r>
        <w:fldChar w:fldCharType="end"/>
      </w:r>
    </w:p>
    <w:p w14:paraId="12CEB7F7" w14:textId="4BF4915B" w:rsidR="003D47D7" w:rsidRPr="00513ABD" w:rsidRDefault="003D47D7">
      <w:pPr>
        <w:pStyle w:val="TOC2"/>
        <w:rPr>
          <w:rFonts w:ascii="Calibri" w:hAnsi="Calibri"/>
          <w:sz w:val="22"/>
          <w:szCs w:val="22"/>
        </w:rPr>
      </w:pPr>
      <w:r>
        <w:t>12.25a</w:t>
      </w:r>
      <w:r w:rsidRPr="00513ABD">
        <w:rPr>
          <w:rFonts w:ascii="Calibri" w:hAnsi="Calibri"/>
          <w:sz w:val="22"/>
          <w:szCs w:val="22"/>
        </w:rPr>
        <w:tab/>
      </w:r>
      <w:r>
        <w:t xml:space="preserve">MT MTSI speech call / </w:t>
      </w:r>
      <w:r>
        <w:rPr>
          <w:lang w:eastAsia="zh-CN"/>
        </w:rPr>
        <w:t>EVS offered but not supported by UE / AMR-WB agreed</w:t>
      </w:r>
      <w:r>
        <w:tab/>
      </w:r>
      <w:r>
        <w:fldChar w:fldCharType="begin" w:fldLock="1"/>
      </w:r>
      <w:r>
        <w:instrText xml:space="preserve"> PAGEREF _Toc75421705 \h </w:instrText>
      </w:r>
      <w:r>
        <w:fldChar w:fldCharType="separate"/>
      </w:r>
      <w:r>
        <w:t>201</w:t>
      </w:r>
      <w:r>
        <w:fldChar w:fldCharType="end"/>
      </w:r>
    </w:p>
    <w:p w14:paraId="1F742E9D" w14:textId="183CA7F5" w:rsidR="003D47D7" w:rsidRPr="00513ABD" w:rsidRDefault="003D47D7">
      <w:pPr>
        <w:pStyle w:val="TOC3"/>
        <w:rPr>
          <w:rFonts w:ascii="Calibri" w:hAnsi="Calibri"/>
          <w:sz w:val="22"/>
          <w:szCs w:val="22"/>
        </w:rPr>
      </w:pPr>
      <w:r>
        <w:t>12.25a.1</w:t>
      </w:r>
      <w:r w:rsidRPr="00513ABD">
        <w:rPr>
          <w:rFonts w:ascii="Calibri" w:hAnsi="Calibri"/>
          <w:sz w:val="22"/>
          <w:szCs w:val="22"/>
        </w:rPr>
        <w:tab/>
      </w:r>
      <w:r>
        <w:t>Definition</w:t>
      </w:r>
      <w:r>
        <w:tab/>
      </w:r>
      <w:r>
        <w:fldChar w:fldCharType="begin" w:fldLock="1"/>
      </w:r>
      <w:r>
        <w:instrText xml:space="preserve"> PAGEREF _Toc75421706 \h </w:instrText>
      </w:r>
      <w:r>
        <w:fldChar w:fldCharType="separate"/>
      </w:r>
      <w:r>
        <w:t>201</w:t>
      </w:r>
      <w:r>
        <w:fldChar w:fldCharType="end"/>
      </w:r>
    </w:p>
    <w:p w14:paraId="472CF322" w14:textId="7828DB1A" w:rsidR="003D47D7" w:rsidRPr="00513ABD" w:rsidRDefault="003D47D7">
      <w:pPr>
        <w:pStyle w:val="TOC3"/>
        <w:rPr>
          <w:rFonts w:ascii="Calibri" w:hAnsi="Calibri"/>
          <w:sz w:val="22"/>
          <w:szCs w:val="22"/>
        </w:rPr>
      </w:pPr>
      <w:r>
        <w:t>12.25a.2</w:t>
      </w:r>
      <w:r w:rsidRPr="00513ABD">
        <w:rPr>
          <w:rFonts w:ascii="Calibri" w:hAnsi="Calibri"/>
          <w:sz w:val="22"/>
          <w:szCs w:val="22"/>
        </w:rPr>
        <w:tab/>
      </w:r>
      <w:r>
        <w:t>Conformance requirement</w:t>
      </w:r>
      <w:r>
        <w:tab/>
      </w:r>
      <w:r>
        <w:fldChar w:fldCharType="begin" w:fldLock="1"/>
      </w:r>
      <w:r>
        <w:instrText xml:space="preserve"> PAGEREF _Toc75421707 \h </w:instrText>
      </w:r>
      <w:r>
        <w:fldChar w:fldCharType="separate"/>
      </w:r>
      <w:r>
        <w:t>201</w:t>
      </w:r>
      <w:r>
        <w:fldChar w:fldCharType="end"/>
      </w:r>
    </w:p>
    <w:p w14:paraId="22783EBD" w14:textId="32ED7C39" w:rsidR="003D47D7" w:rsidRPr="00513ABD" w:rsidRDefault="003D47D7">
      <w:pPr>
        <w:pStyle w:val="TOC3"/>
        <w:rPr>
          <w:rFonts w:ascii="Calibri" w:hAnsi="Calibri"/>
          <w:sz w:val="22"/>
          <w:szCs w:val="22"/>
        </w:rPr>
      </w:pPr>
      <w:r>
        <w:t>12.25a.3</w:t>
      </w:r>
      <w:r w:rsidRPr="00513ABD">
        <w:rPr>
          <w:rFonts w:ascii="Calibri" w:hAnsi="Calibri"/>
          <w:sz w:val="22"/>
          <w:szCs w:val="22"/>
        </w:rPr>
        <w:tab/>
      </w:r>
      <w:r w:rsidRPr="0058653F">
        <w:rPr>
          <w:snapToGrid w:val="0"/>
        </w:rPr>
        <w:t>Test purpose</w:t>
      </w:r>
      <w:r>
        <w:tab/>
      </w:r>
      <w:r>
        <w:fldChar w:fldCharType="begin" w:fldLock="1"/>
      </w:r>
      <w:r>
        <w:instrText xml:space="preserve"> PAGEREF _Toc75421708 \h </w:instrText>
      </w:r>
      <w:r>
        <w:fldChar w:fldCharType="separate"/>
      </w:r>
      <w:r>
        <w:t>209</w:t>
      </w:r>
      <w:r>
        <w:fldChar w:fldCharType="end"/>
      </w:r>
    </w:p>
    <w:p w14:paraId="7A0B94E6" w14:textId="0E07218D" w:rsidR="003D47D7" w:rsidRPr="00513ABD" w:rsidRDefault="003D47D7">
      <w:pPr>
        <w:pStyle w:val="TOC3"/>
        <w:rPr>
          <w:rFonts w:ascii="Calibri" w:hAnsi="Calibri"/>
          <w:sz w:val="22"/>
          <w:szCs w:val="22"/>
        </w:rPr>
      </w:pPr>
      <w:r>
        <w:t>12.25a.4</w:t>
      </w:r>
      <w:r w:rsidRPr="00513ABD">
        <w:rPr>
          <w:rFonts w:ascii="Calibri" w:hAnsi="Calibri"/>
          <w:sz w:val="22"/>
          <w:szCs w:val="22"/>
        </w:rPr>
        <w:tab/>
      </w:r>
      <w:r w:rsidRPr="0058653F">
        <w:rPr>
          <w:snapToGrid w:val="0"/>
        </w:rPr>
        <w:t>Method of test</w:t>
      </w:r>
      <w:r>
        <w:tab/>
      </w:r>
      <w:r>
        <w:fldChar w:fldCharType="begin" w:fldLock="1"/>
      </w:r>
      <w:r>
        <w:instrText xml:space="preserve"> PAGEREF _Toc75421709 \h </w:instrText>
      </w:r>
      <w:r>
        <w:fldChar w:fldCharType="separate"/>
      </w:r>
      <w:r>
        <w:t>210</w:t>
      </w:r>
      <w:r>
        <w:fldChar w:fldCharType="end"/>
      </w:r>
    </w:p>
    <w:p w14:paraId="295C3D42" w14:textId="648CEC03" w:rsidR="003D47D7" w:rsidRPr="00513ABD" w:rsidRDefault="003D47D7">
      <w:pPr>
        <w:pStyle w:val="TOC2"/>
        <w:rPr>
          <w:rFonts w:ascii="Calibri" w:hAnsi="Calibri"/>
          <w:sz w:val="22"/>
          <w:szCs w:val="22"/>
        </w:rPr>
      </w:pPr>
      <w:r>
        <w:t>12.2</w:t>
      </w:r>
      <w:r>
        <w:rPr>
          <w:lang w:eastAsia="zh-CN"/>
        </w:rPr>
        <w:t>6</w:t>
      </w:r>
      <w:r w:rsidRPr="00513ABD">
        <w:rPr>
          <w:rFonts w:ascii="Calibri" w:hAnsi="Calibri"/>
          <w:sz w:val="22"/>
          <w:szCs w:val="22"/>
        </w:rPr>
        <w:tab/>
      </w:r>
      <w:r>
        <w:rPr>
          <w:lang w:eastAsia="zh-CN"/>
        </w:rPr>
        <w:t>MT MTSI speech call / EVS / AMR-WB IO mode</w:t>
      </w:r>
      <w:r>
        <w:tab/>
      </w:r>
      <w:r>
        <w:fldChar w:fldCharType="begin" w:fldLock="1"/>
      </w:r>
      <w:r>
        <w:instrText xml:space="preserve"> PAGEREF _Toc75421710 \h </w:instrText>
      </w:r>
      <w:r>
        <w:fldChar w:fldCharType="separate"/>
      </w:r>
      <w:r>
        <w:t>210</w:t>
      </w:r>
      <w:r>
        <w:fldChar w:fldCharType="end"/>
      </w:r>
    </w:p>
    <w:p w14:paraId="52A6D0A3" w14:textId="796805AC" w:rsidR="003D47D7" w:rsidRPr="00513ABD" w:rsidRDefault="003D47D7">
      <w:pPr>
        <w:pStyle w:val="TOC3"/>
        <w:rPr>
          <w:rFonts w:ascii="Calibri" w:hAnsi="Calibri"/>
          <w:sz w:val="22"/>
          <w:szCs w:val="22"/>
        </w:rPr>
      </w:pPr>
      <w:r>
        <w:t>12.2</w:t>
      </w:r>
      <w:r>
        <w:rPr>
          <w:lang w:eastAsia="zh-CN"/>
        </w:rPr>
        <w:t>6</w:t>
      </w:r>
      <w:r>
        <w:t>.1</w:t>
      </w:r>
      <w:r w:rsidRPr="00513ABD">
        <w:rPr>
          <w:rFonts w:ascii="Calibri" w:hAnsi="Calibri"/>
          <w:sz w:val="22"/>
          <w:szCs w:val="22"/>
        </w:rPr>
        <w:tab/>
      </w:r>
      <w:r>
        <w:t>Definition</w:t>
      </w:r>
      <w:r>
        <w:tab/>
      </w:r>
      <w:r>
        <w:fldChar w:fldCharType="begin" w:fldLock="1"/>
      </w:r>
      <w:r>
        <w:instrText xml:space="preserve"> PAGEREF _Toc75421711 \h </w:instrText>
      </w:r>
      <w:r>
        <w:fldChar w:fldCharType="separate"/>
      </w:r>
      <w:r>
        <w:t>210</w:t>
      </w:r>
      <w:r>
        <w:fldChar w:fldCharType="end"/>
      </w:r>
    </w:p>
    <w:p w14:paraId="649ED7E0" w14:textId="184EC07C" w:rsidR="003D47D7" w:rsidRPr="00513ABD" w:rsidRDefault="003D47D7">
      <w:pPr>
        <w:pStyle w:val="TOC3"/>
        <w:rPr>
          <w:rFonts w:ascii="Calibri" w:hAnsi="Calibri"/>
          <w:sz w:val="22"/>
          <w:szCs w:val="22"/>
        </w:rPr>
      </w:pPr>
      <w:r>
        <w:t>12.26.2</w:t>
      </w:r>
      <w:r w:rsidRPr="00513ABD">
        <w:rPr>
          <w:rFonts w:ascii="Calibri" w:hAnsi="Calibri"/>
          <w:sz w:val="22"/>
          <w:szCs w:val="22"/>
        </w:rPr>
        <w:tab/>
      </w:r>
      <w:r>
        <w:t>Conformance requirement</w:t>
      </w:r>
      <w:r>
        <w:tab/>
      </w:r>
      <w:r>
        <w:fldChar w:fldCharType="begin" w:fldLock="1"/>
      </w:r>
      <w:r>
        <w:instrText xml:space="preserve"> PAGEREF _Toc75421712 \h </w:instrText>
      </w:r>
      <w:r>
        <w:fldChar w:fldCharType="separate"/>
      </w:r>
      <w:r>
        <w:t>210</w:t>
      </w:r>
      <w:r>
        <w:fldChar w:fldCharType="end"/>
      </w:r>
    </w:p>
    <w:p w14:paraId="3CCCA456" w14:textId="5669E3E0" w:rsidR="003D47D7" w:rsidRPr="00513ABD" w:rsidRDefault="003D47D7">
      <w:pPr>
        <w:pStyle w:val="TOC3"/>
        <w:rPr>
          <w:rFonts w:ascii="Calibri" w:hAnsi="Calibri"/>
          <w:sz w:val="22"/>
          <w:szCs w:val="22"/>
        </w:rPr>
      </w:pPr>
      <w:r>
        <w:t>12.2</w:t>
      </w:r>
      <w:r>
        <w:rPr>
          <w:lang w:eastAsia="zh-CN"/>
        </w:rPr>
        <w:t>6</w:t>
      </w:r>
      <w:r>
        <w:t>.3</w:t>
      </w:r>
      <w:r w:rsidRPr="00513ABD">
        <w:rPr>
          <w:rFonts w:ascii="Calibri" w:hAnsi="Calibri"/>
          <w:sz w:val="22"/>
          <w:szCs w:val="22"/>
        </w:rPr>
        <w:tab/>
      </w:r>
      <w:r w:rsidRPr="0058653F">
        <w:rPr>
          <w:snapToGrid w:val="0"/>
        </w:rPr>
        <w:t>Test purpose</w:t>
      </w:r>
      <w:r>
        <w:tab/>
      </w:r>
      <w:r>
        <w:fldChar w:fldCharType="begin" w:fldLock="1"/>
      </w:r>
      <w:r>
        <w:instrText xml:space="preserve"> PAGEREF _Toc75421713 \h </w:instrText>
      </w:r>
      <w:r>
        <w:fldChar w:fldCharType="separate"/>
      </w:r>
      <w:r>
        <w:t>212</w:t>
      </w:r>
      <w:r>
        <w:fldChar w:fldCharType="end"/>
      </w:r>
    </w:p>
    <w:p w14:paraId="11C949AB" w14:textId="5668AEEC" w:rsidR="003D47D7" w:rsidRPr="00513ABD" w:rsidRDefault="003D47D7">
      <w:pPr>
        <w:pStyle w:val="TOC3"/>
        <w:rPr>
          <w:rFonts w:ascii="Calibri" w:hAnsi="Calibri"/>
          <w:sz w:val="22"/>
          <w:szCs w:val="22"/>
        </w:rPr>
      </w:pPr>
      <w:r>
        <w:t>12.2</w:t>
      </w:r>
      <w:r>
        <w:rPr>
          <w:lang w:eastAsia="zh-CN"/>
        </w:rPr>
        <w:t>6</w:t>
      </w:r>
      <w:r>
        <w:t>.4</w:t>
      </w:r>
      <w:r w:rsidRPr="00513ABD">
        <w:rPr>
          <w:rFonts w:ascii="Calibri" w:hAnsi="Calibri"/>
          <w:sz w:val="22"/>
          <w:szCs w:val="22"/>
        </w:rPr>
        <w:tab/>
      </w:r>
      <w:r w:rsidRPr="0058653F">
        <w:rPr>
          <w:snapToGrid w:val="0"/>
        </w:rPr>
        <w:t>Method of test</w:t>
      </w:r>
      <w:r>
        <w:tab/>
      </w:r>
      <w:r>
        <w:fldChar w:fldCharType="begin" w:fldLock="1"/>
      </w:r>
      <w:r>
        <w:instrText xml:space="preserve"> PAGEREF _Toc75421714 \h </w:instrText>
      </w:r>
      <w:r>
        <w:fldChar w:fldCharType="separate"/>
      </w:r>
      <w:r>
        <w:t>212</w:t>
      </w:r>
      <w:r>
        <w:fldChar w:fldCharType="end"/>
      </w:r>
    </w:p>
    <w:p w14:paraId="721BD11A" w14:textId="4091C88A" w:rsidR="003D47D7" w:rsidRPr="00513ABD" w:rsidRDefault="003D47D7">
      <w:pPr>
        <w:pStyle w:val="TOC3"/>
        <w:rPr>
          <w:rFonts w:ascii="Calibri" w:hAnsi="Calibri"/>
          <w:sz w:val="22"/>
          <w:szCs w:val="22"/>
        </w:rPr>
      </w:pPr>
      <w:r w:rsidRPr="0058653F">
        <w:rPr>
          <w:snapToGrid w:val="0"/>
        </w:rPr>
        <w:t>12.2</w:t>
      </w:r>
      <w:r w:rsidRPr="0058653F">
        <w:rPr>
          <w:snapToGrid w:val="0"/>
          <w:lang w:eastAsia="zh-CN"/>
        </w:rPr>
        <w:t>6</w:t>
      </w:r>
      <w:r w:rsidRPr="0058653F">
        <w:rPr>
          <w:snapToGrid w:val="0"/>
        </w:rPr>
        <w:t>.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715 \h </w:instrText>
      </w:r>
      <w:r>
        <w:fldChar w:fldCharType="separate"/>
      </w:r>
      <w:r>
        <w:t>214</w:t>
      </w:r>
      <w:r>
        <w:fldChar w:fldCharType="end"/>
      </w:r>
    </w:p>
    <w:p w14:paraId="3031C430" w14:textId="41951493" w:rsidR="003D47D7" w:rsidRPr="00513ABD" w:rsidRDefault="003D47D7">
      <w:pPr>
        <w:pStyle w:val="TOC2"/>
        <w:rPr>
          <w:rFonts w:ascii="Calibri" w:hAnsi="Calibri"/>
          <w:sz w:val="22"/>
          <w:szCs w:val="22"/>
        </w:rPr>
      </w:pPr>
      <w:r>
        <w:t>12.27</w:t>
      </w:r>
      <w:r w:rsidRPr="00513ABD">
        <w:rPr>
          <w:rFonts w:ascii="Calibri" w:hAnsi="Calibri"/>
          <w:sz w:val="22"/>
          <w:szCs w:val="22"/>
        </w:rPr>
        <w:tab/>
      </w:r>
      <w:r>
        <w:t>MO MTSI speech call / SRVCC on MT side / Codec Change from AMR-WB to AMR-NB</w:t>
      </w:r>
      <w:r>
        <w:tab/>
      </w:r>
      <w:r>
        <w:fldChar w:fldCharType="begin" w:fldLock="1"/>
      </w:r>
      <w:r>
        <w:instrText xml:space="preserve"> PAGEREF _Toc75421716 \h </w:instrText>
      </w:r>
      <w:r>
        <w:fldChar w:fldCharType="separate"/>
      </w:r>
      <w:r>
        <w:t>214</w:t>
      </w:r>
      <w:r>
        <w:fldChar w:fldCharType="end"/>
      </w:r>
    </w:p>
    <w:p w14:paraId="00403517" w14:textId="5BB2004C" w:rsidR="003D47D7" w:rsidRPr="00513ABD" w:rsidRDefault="003D47D7">
      <w:pPr>
        <w:pStyle w:val="TOC3"/>
        <w:rPr>
          <w:rFonts w:ascii="Calibri" w:hAnsi="Calibri"/>
          <w:sz w:val="22"/>
          <w:szCs w:val="22"/>
        </w:rPr>
      </w:pPr>
      <w:r>
        <w:t>12.27.1</w:t>
      </w:r>
      <w:r w:rsidRPr="00513ABD">
        <w:rPr>
          <w:rFonts w:ascii="Calibri" w:hAnsi="Calibri"/>
          <w:sz w:val="22"/>
          <w:szCs w:val="22"/>
        </w:rPr>
        <w:tab/>
      </w:r>
      <w:r>
        <w:t>Definition</w:t>
      </w:r>
      <w:r>
        <w:tab/>
      </w:r>
      <w:r>
        <w:fldChar w:fldCharType="begin" w:fldLock="1"/>
      </w:r>
      <w:r>
        <w:instrText xml:space="preserve"> PAGEREF _Toc75421717 \h </w:instrText>
      </w:r>
      <w:r>
        <w:fldChar w:fldCharType="separate"/>
      </w:r>
      <w:r>
        <w:t>214</w:t>
      </w:r>
      <w:r>
        <w:fldChar w:fldCharType="end"/>
      </w:r>
    </w:p>
    <w:p w14:paraId="3A416A0E" w14:textId="227D54E1" w:rsidR="003D47D7" w:rsidRPr="00513ABD" w:rsidRDefault="003D47D7">
      <w:pPr>
        <w:pStyle w:val="TOC3"/>
        <w:rPr>
          <w:rFonts w:ascii="Calibri" w:hAnsi="Calibri"/>
          <w:sz w:val="22"/>
          <w:szCs w:val="22"/>
        </w:rPr>
      </w:pPr>
      <w:r>
        <w:t>12.27.2</w:t>
      </w:r>
      <w:r w:rsidRPr="00513ABD">
        <w:rPr>
          <w:rFonts w:ascii="Calibri" w:hAnsi="Calibri"/>
          <w:sz w:val="22"/>
          <w:szCs w:val="22"/>
        </w:rPr>
        <w:tab/>
      </w:r>
      <w:r>
        <w:t>Conformance requirement</w:t>
      </w:r>
      <w:r>
        <w:tab/>
      </w:r>
      <w:r>
        <w:fldChar w:fldCharType="begin" w:fldLock="1"/>
      </w:r>
      <w:r>
        <w:instrText xml:space="preserve"> PAGEREF _Toc75421718 \h </w:instrText>
      </w:r>
      <w:r>
        <w:fldChar w:fldCharType="separate"/>
      </w:r>
      <w:r>
        <w:t>215</w:t>
      </w:r>
      <w:r>
        <w:fldChar w:fldCharType="end"/>
      </w:r>
    </w:p>
    <w:p w14:paraId="7A8E657D" w14:textId="4B8B114F" w:rsidR="003D47D7" w:rsidRPr="00513ABD" w:rsidRDefault="003D47D7">
      <w:pPr>
        <w:pStyle w:val="TOC3"/>
        <w:rPr>
          <w:rFonts w:ascii="Calibri" w:hAnsi="Calibri"/>
          <w:sz w:val="22"/>
          <w:szCs w:val="22"/>
        </w:rPr>
      </w:pPr>
      <w:r>
        <w:t>12.27.3</w:t>
      </w:r>
      <w:r w:rsidRPr="00513ABD">
        <w:rPr>
          <w:rFonts w:ascii="Calibri" w:hAnsi="Calibri"/>
          <w:sz w:val="22"/>
          <w:szCs w:val="22"/>
        </w:rPr>
        <w:tab/>
      </w:r>
      <w:r w:rsidRPr="0058653F">
        <w:rPr>
          <w:snapToGrid w:val="0"/>
        </w:rPr>
        <w:t>Test purpose</w:t>
      </w:r>
      <w:r>
        <w:tab/>
      </w:r>
      <w:r>
        <w:fldChar w:fldCharType="begin" w:fldLock="1"/>
      </w:r>
      <w:r>
        <w:instrText xml:space="preserve"> PAGEREF _Toc75421719 \h </w:instrText>
      </w:r>
      <w:r>
        <w:fldChar w:fldCharType="separate"/>
      </w:r>
      <w:r>
        <w:t>216</w:t>
      </w:r>
      <w:r>
        <w:fldChar w:fldCharType="end"/>
      </w:r>
    </w:p>
    <w:p w14:paraId="43D862CC" w14:textId="6AE5B770" w:rsidR="003D47D7" w:rsidRPr="00513ABD" w:rsidRDefault="003D47D7">
      <w:pPr>
        <w:pStyle w:val="TOC3"/>
        <w:rPr>
          <w:rFonts w:ascii="Calibri" w:hAnsi="Calibri"/>
          <w:sz w:val="22"/>
          <w:szCs w:val="22"/>
        </w:rPr>
      </w:pPr>
      <w:r>
        <w:t>12.27.4</w:t>
      </w:r>
      <w:r w:rsidRPr="00513ABD">
        <w:rPr>
          <w:rFonts w:ascii="Calibri" w:hAnsi="Calibri"/>
          <w:sz w:val="22"/>
          <w:szCs w:val="22"/>
        </w:rPr>
        <w:tab/>
      </w:r>
      <w:r w:rsidRPr="0058653F">
        <w:rPr>
          <w:snapToGrid w:val="0"/>
        </w:rPr>
        <w:t>Method of test</w:t>
      </w:r>
      <w:r>
        <w:tab/>
      </w:r>
      <w:r>
        <w:fldChar w:fldCharType="begin" w:fldLock="1"/>
      </w:r>
      <w:r>
        <w:instrText xml:space="preserve"> PAGEREF _Toc75421720 \h </w:instrText>
      </w:r>
      <w:r>
        <w:fldChar w:fldCharType="separate"/>
      </w:r>
      <w:r>
        <w:t>216</w:t>
      </w:r>
      <w:r>
        <w:fldChar w:fldCharType="end"/>
      </w:r>
    </w:p>
    <w:p w14:paraId="5F5305A6" w14:textId="19EE4DB7" w:rsidR="003D47D7" w:rsidRPr="00513ABD" w:rsidRDefault="003D47D7">
      <w:pPr>
        <w:pStyle w:val="TOC2"/>
        <w:rPr>
          <w:rFonts w:ascii="Calibri" w:hAnsi="Calibri"/>
          <w:sz w:val="22"/>
          <w:szCs w:val="22"/>
        </w:rPr>
      </w:pPr>
      <w:r>
        <w:t>12.27a</w:t>
      </w:r>
      <w:r w:rsidRPr="00513ABD">
        <w:rPr>
          <w:rFonts w:ascii="Calibri" w:hAnsi="Calibri"/>
          <w:sz w:val="22"/>
          <w:szCs w:val="22"/>
        </w:rPr>
        <w:tab/>
      </w:r>
      <w:r>
        <w:t>MO MTSI speech call / SRVCC on MT side / Codec Change from EVS to AMR-NB</w:t>
      </w:r>
      <w:r>
        <w:tab/>
      </w:r>
      <w:r>
        <w:fldChar w:fldCharType="begin" w:fldLock="1"/>
      </w:r>
      <w:r>
        <w:instrText xml:space="preserve"> PAGEREF _Toc75421721 \h </w:instrText>
      </w:r>
      <w:r>
        <w:fldChar w:fldCharType="separate"/>
      </w:r>
      <w:r>
        <w:t>218</w:t>
      </w:r>
      <w:r>
        <w:fldChar w:fldCharType="end"/>
      </w:r>
    </w:p>
    <w:p w14:paraId="0F0C8D78" w14:textId="2B084C0D" w:rsidR="003D47D7" w:rsidRPr="00513ABD" w:rsidRDefault="003D47D7">
      <w:pPr>
        <w:pStyle w:val="TOC3"/>
        <w:rPr>
          <w:rFonts w:ascii="Calibri" w:hAnsi="Calibri"/>
          <w:sz w:val="22"/>
          <w:szCs w:val="22"/>
        </w:rPr>
      </w:pPr>
      <w:r>
        <w:t>12.27a.1</w:t>
      </w:r>
      <w:r w:rsidRPr="00513ABD">
        <w:rPr>
          <w:rFonts w:ascii="Calibri" w:hAnsi="Calibri"/>
          <w:sz w:val="22"/>
          <w:szCs w:val="22"/>
        </w:rPr>
        <w:tab/>
      </w:r>
      <w:r>
        <w:t>Definition</w:t>
      </w:r>
      <w:r>
        <w:tab/>
      </w:r>
      <w:r>
        <w:fldChar w:fldCharType="begin" w:fldLock="1"/>
      </w:r>
      <w:r>
        <w:instrText xml:space="preserve"> PAGEREF _Toc75421722 \h </w:instrText>
      </w:r>
      <w:r>
        <w:fldChar w:fldCharType="separate"/>
      </w:r>
      <w:r>
        <w:t>218</w:t>
      </w:r>
      <w:r>
        <w:fldChar w:fldCharType="end"/>
      </w:r>
    </w:p>
    <w:p w14:paraId="6F9BF81A" w14:textId="36523607" w:rsidR="003D47D7" w:rsidRPr="00513ABD" w:rsidRDefault="003D47D7">
      <w:pPr>
        <w:pStyle w:val="TOC3"/>
        <w:rPr>
          <w:rFonts w:ascii="Calibri" w:hAnsi="Calibri"/>
          <w:sz w:val="22"/>
          <w:szCs w:val="22"/>
        </w:rPr>
      </w:pPr>
      <w:r>
        <w:t>12.27a.2</w:t>
      </w:r>
      <w:r w:rsidRPr="00513ABD">
        <w:rPr>
          <w:rFonts w:ascii="Calibri" w:hAnsi="Calibri"/>
          <w:sz w:val="22"/>
          <w:szCs w:val="22"/>
        </w:rPr>
        <w:tab/>
      </w:r>
      <w:r>
        <w:t>Conformance requirement</w:t>
      </w:r>
      <w:r>
        <w:tab/>
      </w:r>
      <w:r>
        <w:fldChar w:fldCharType="begin" w:fldLock="1"/>
      </w:r>
      <w:r>
        <w:instrText xml:space="preserve"> PAGEREF _Toc75421723 \h </w:instrText>
      </w:r>
      <w:r>
        <w:fldChar w:fldCharType="separate"/>
      </w:r>
      <w:r>
        <w:t>218</w:t>
      </w:r>
      <w:r>
        <w:fldChar w:fldCharType="end"/>
      </w:r>
    </w:p>
    <w:p w14:paraId="4D89F089" w14:textId="450C72AA" w:rsidR="003D47D7" w:rsidRPr="00513ABD" w:rsidRDefault="003D47D7">
      <w:pPr>
        <w:pStyle w:val="TOC3"/>
        <w:rPr>
          <w:rFonts w:ascii="Calibri" w:hAnsi="Calibri"/>
          <w:sz w:val="22"/>
          <w:szCs w:val="22"/>
        </w:rPr>
      </w:pPr>
      <w:r>
        <w:t>12.27a.3</w:t>
      </w:r>
      <w:r w:rsidRPr="00513ABD">
        <w:rPr>
          <w:rFonts w:ascii="Calibri" w:hAnsi="Calibri"/>
          <w:sz w:val="22"/>
          <w:szCs w:val="22"/>
        </w:rPr>
        <w:tab/>
      </w:r>
      <w:r w:rsidRPr="0058653F">
        <w:rPr>
          <w:snapToGrid w:val="0"/>
        </w:rPr>
        <w:t>Test purpose</w:t>
      </w:r>
      <w:r>
        <w:tab/>
      </w:r>
      <w:r>
        <w:fldChar w:fldCharType="begin" w:fldLock="1"/>
      </w:r>
      <w:r>
        <w:instrText xml:space="preserve"> PAGEREF _Toc75421724 \h </w:instrText>
      </w:r>
      <w:r>
        <w:fldChar w:fldCharType="separate"/>
      </w:r>
      <w:r>
        <w:t>219</w:t>
      </w:r>
      <w:r>
        <w:fldChar w:fldCharType="end"/>
      </w:r>
    </w:p>
    <w:p w14:paraId="3FDD919C" w14:textId="704F6842" w:rsidR="003D47D7" w:rsidRPr="00513ABD" w:rsidRDefault="003D47D7">
      <w:pPr>
        <w:pStyle w:val="TOC3"/>
        <w:rPr>
          <w:rFonts w:ascii="Calibri" w:hAnsi="Calibri"/>
          <w:sz w:val="22"/>
          <w:szCs w:val="22"/>
        </w:rPr>
      </w:pPr>
      <w:r>
        <w:t>12.27a.4</w:t>
      </w:r>
      <w:r w:rsidRPr="00513ABD">
        <w:rPr>
          <w:rFonts w:ascii="Calibri" w:hAnsi="Calibri"/>
          <w:sz w:val="22"/>
          <w:szCs w:val="22"/>
        </w:rPr>
        <w:tab/>
      </w:r>
      <w:r w:rsidRPr="0058653F">
        <w:rPr>
          <w:snapToGrid w:val="0"/>
        </w:rPr>
        <w:t>Method of test</w:t>
      </w:r>
      <w:r>
        <w:tab/>
      </w:r>
      <w:r>
        <w:fldChar w:fldCharType="begin" w:fldLock="1"/>
      </w:r>
      <w:r>
        <w:instrText xml:space="preserve"> PAGEREF _Toc75421725 \h </w:instrText>
      </w:r>
      <w:r>
        <w:fldChar w:fldCharType="separate"/>
      </w:r>
      <w:r>
        <w:t>220</w:t>
      </w:r>
      <w:r>
        <w:fldChar w:fldCharType="end"/>
      </w:r>
    </w:p>
    <w:p w14:paraId="3227DF58" w14:textId="38273431" w:rsidR="003D47D7" w:rsidRPr="00513ABD" w:rsidRDefault="003D47D7">
      <w:pPr>
        <w:pStyle w:val="TOC2"/>
        <w:rPr>
          <w:rFonts w:ascii="Calibri" w:hAnsi="Calibri"/>
          <w:sz w:val="22"/>
          <w:szCs w:val="22"/>
        </w:rPr>
      </w:pPr>
      <w:r>
        <w:t>12.28</w:t>
      </w:r>
      <w:r w:rsidRPr="00513ABD">
        <w:rPr>
          <w:rFonts w:ascii="Calibri" w:hAnsi="Calibri"/>
          <w:sz w:val="22"/>
          <w:szCs w:val="22"/>
        </w:rPr>
        <w:tab/>
      </w:r>
      <w:r>
        <w:t>MO MTSI speech call / MO UE cancels call establishment</w:t>
      </w:r>
      <w:r>
        <w:tab/>
      </w:r>
      <w:r>
        <w:fldChar w:fldCharType="begin" w:fldLock="1"/>
      </w:r>
      <w:r>
        <w:instrText xml:space="preserve"> PAGEREF _Toc75421726 \h </w:instrText>
      </w:r>
      <w:r>
        <w:fldChar w:fldCharType="separate"/>
      </w:r>
      <w:r>
        <w:t>222</w:t>
      </w:r>
      <w:r>
        <w:fldChar w:fldCharType="end"/>
      </w:r>
    </w:p>
    <w:p w14:paraId="3EB00C5C" w14:textId="3B1DCF99" w:rsidR="003D47D7" w:rsidRPr="00513ABD" w:rsidRDefault="003D47D7">
      <w:pPr>
        <w:pStyle w:val="TOC3"/>
        <w:rPr>
          <w:rFonts w:ascii="Calibri" w:hAnsi="Calibri"/>
          <w:sz w:val="22"/>
          <w:szCs w:val="22"/>
        </w:rPr>
      </w:pPr>
      <w:r>
        <w:t>12.28.1</w:t>
      </w:r>
      <w:r w:rsidRPr="00513ABD">
        <w:rPr>
          <w:rFonts w:ascii="Calibri" w:hAnsi="Calibri"/>
          <w:sz w:val="22"/>
          <w:szCs w:val="22"/>
        </w:rPr>
        <w:tab/>
      </w:r>
      <w:r>
        <w:t>Definition</w:t>
      </w:r>
      <w:r>
        <w:tab/>
      </w:r>
      <w:r>
        <w:fldChar w:fldCharType="begin" w:fldLock="1"/>
      </w:r>
      <w:r>
        <w:instrText xml:space="preserve"> PAGEREF _Toc75421727 \h </w:instrText>
      </w:r>
      <w:r>
        <w:fldChar w:fldCharType="separate"/>
      </w:r>
      <w:r>
        <w:t>222</w:t>
      </w:r>
      <w:r>
        <w:fldChar w:fldCharType="end"/>
      </w:r>
    </w:p>
    <w:p w14:paraId="02D6F3A7" w14:textId="680A1775" w:rsidR="003D47D7" w:rsidRPr="00513ABD" w:rsidRDefault="003D47D7">
      <w:pPr>
        <w:pStyle w:val="TOC3"/>
        <w:rPr>
          <w:rFonts w:ascii="Calibri" w:hAnsi="Calibri"/>
          <w:sz w:val="22"/>
          <w:szCs w:val="22"/>
        </w:rPr>
      </w:pPr>
      <w:r>
        <w:t>12.28.2</w:t>
      </w:r>
      <w:r w:rsidRPr="00513ABD">
        <w:rPr>
          <w:rFonts w:ascii="Calibri" w:hAnsi="Calibri"/>
          <w:sz w:val="22"/>
          <w:szCs w:val="22"/>
        </w:rPr>
        <w:tab/>
      </w:r>
      <w:r>
        <w:t>Conformance requirement</w:t>
      </w:r>
      <w:r>
        <w:tab/>
      </w:r>
      <w:r>
        <w:fldChar w:fldCharType="begin" w:fldLock="1"/>
      </w:r>
      <w:r>
        <w:instrText xml:space="preserve"> PAGEREF _Toc75421728 \h </w:instrText>
      </w:r>
      <w:r>
        <w:fldChar w:fldCharType="separate"/>
      </w:r>
      <w:r>
        <w:t>222</w:t>
      </w:r>
      <w:r>
        <w:fldChar w:fldCharType="end"/>
      </w:r>
    </w:p>
    <w:p w14:paraId="0B4DF310" w14:textId="1F725556" w:rsidR="003D47D7" w:rsidRPr="00513ABD" w:rsidRDefault="003D47D7">
      <w:pPr>
        <w:pStyle w:val="TOC3"/>
        <w:rPr>
          <w:rFonts w:ascii="Calibri" w:hAnsi="Calibri"/>
          <w:sz w:val="22"/>
          <w:szCs w:val="22"/>
        </w:rPr>
      </w:pPr>
      <w:r>
        <w:t>12.28.3</w:t>
      </w:r>
      <w:r w:rsidRPr="00513ABD">
        <w:rPr>
          <w:rFonts w:ascii="Calibri" w:hAnsi="Calibri"/>
          <w:sz w:val="22"/>
          <w:szCs w:val="22"/>
        </w:rPr>
        <w:tab/>
      </w:r>
      <w:r w:rsidRPr="0058653F">
        <w:rPr>
          <w:snapToGrid w:val="0"/>
        </w:rPr>
        <w:t>Test purpose</w:t>
      </w:r>
      <w:r>
        <w:tab/>
      </w:r>
      <w:r>
        <w:fldChar w:fldCharType="begin" w:fldLock="1"/>
      </w:r>
      <w:r>
        <w:instrText xml:space="preserve"> PAGEREF _Toc75421729 \h </w:instrText>
      </w:r>
      <w:r>
        <w:fldChar w:fldCharType="separate"/>
      </w:r>
      <w:r>
        <w:t>223</w:t>
      </w:r>
      <w:r>
        <w:fldChar w:fldCharType="end"/>
      </w:r>
    </w:p>
    <w:p w14:paraId="4872526E" w14:textId="38513F19" w:rsidR="003D47D7" w:rsidRPr="00513ABD" w:rsidRDefault="003D47D7">
      <w:pPr>
        <w:pStyle w:val="TOC3"/>
        <w:rPr>
          <w:rFonts w:ascii="Calibri" w:hAnsi="Calibri"/>
          <w:sz w:val="22"/>
          <w:szCs w:val="22"/>
        </w:rPr>
      </w:pPr>
      <w:r>
        <w:t>12.28.4</w:t>
      </w:r>
      <w:r w:rsidRPr="00513ABD">
        <w:rPr>
          <w:rFonts w:ascii="Calibri" w:hAnsi="Calibri"/>
          <w:sz w:val="22"/>
          <w:szCs w:val="22"/>
        </w:rPr>
        <w:tab/>
      </w:r>
      <w:r w:rsidRPr="0058653F">
        <w:rPr>
          <w:snapToGrid w:val="0"/>
        </w:rPr>
        <w:t>Method of test</w:t>
      </w:r>
      <w:r>
        <w:tab/>
      </w:r>
      <w:r>
        <w:fldChar w:fldCharType="begin" w:fldLock="1"/>
      </w:r>
      <w:r>
        <w:instrText xml:space="preserve"> PAGEREF _Toc75421730 \h </w:instrText>
      </w:r>
      <w:r>
        <w:fldChar w:fldCharType="separate"/>
      </w:r>
      <w:r>
        <w:t>223</w:t>
      </w:r>
      <w:r>
        <w:fldChar w:fldCharType="end"/>
      </w:r>
    </w:p>
    <w:p w14:paraId="64D11779" w14:textId="5001E0DD" w:rsidR="003D47D7" w:rsidRPr="00513ABD" w:rsidRDefault="003D47D7">
      <w:pPr>
        <w:pStyle w:val="TOC2"/>
        <w:rPr>
          <w:rFonts w:ascii="Calibri" w:hAnsi="Calibri"/>
          <w:sz w:val="22"/>
          <w:szCs w:val="22"/>
        </w:rPr>
      </w:pPr>
      <w:r w:rsidRPr="0058653F">
        <w:rPr>
          <w:rFonts w:eastAsia="Yu Mincho"/>
        </w:rPr>
        <w:t>12.29</w:t>
      </w:r>
      <w:r w:rsidRPr="00513ABD">
        <w:rPr>
          <w:rFonts w:ascii="Calibri" w:hAnsi="Calibri"/>
          <w:sz w:val="22"/>
          <w:szCs w:val="22"/>
        </w:rPr>
        <w:tab/>
      </w:r>
      <w:r w:rsidRPr="0058653F">
        <w:rPr>
          <w:rFonts w:eastAsia="Yu Mincho"/>
        </w:rPr>
        <w:t>MO MTSI Video call / MO UE cancels call establishment</w:t>
      </w:r>
      <w:r>
        <w:tab/>
      </w:r>
      <w:r>
        <w:fldChar w:fldCharType="begin" w:fldLock="1"/>
      </w:r>
      <w:r>
        <w:instrText xml:space="preserve"> PAGEREF _Toc75421731 \h </w:instrText>
      </w:r>
      <w:r>
        <w:fldChar w:fldCharType="separate"/>
      </w:r>
      <w:r>
        <w:t>223</w:t>
      </w:r>
      <w:r>
        <w:fldChar w:fldCharType="end"/>
      </w:r>
    </w:p>
    <w:p w14:paraId="447E5F7D" w14:textId="40AE937A" w:rsidR="003D47D7" w:rsidRPr="00513ABD" w:rsidRDefault="003D47D7">
      <w:pPr>
        <w:pStyle w:val="TOC3"/>
        <w:rPr>
          <w:rFonts w:ascii="Calibri" w:hAnsi="Calibri"/>
          <w:sz w:val="22"/>
          <w:szCs w:val="22"/>
        </w:rPr>
      </w:pPr>
      <w:r w:rsidRPr="0058653F">
        <w:rPr>
          <w:rFonts w:eastAsia="Yu Mincho"/>
        </w:rPr>
        <w:t>12.29.1</w:t>
      </w:r>
      <w:r w:rsidRPr="00513ABD">
        <w:rPr>
          <w:rFonts w:ascii="Calibri" w:hAnsi="Calibri"/>
          <w:sz w:val="22"/>
          <w:szCs w:val="22"/>
        </w:rPr>
        <w:tab/>
      </w:r>
      <w:r w:rsidRPr="0058653F">
        <w:rPr>
          <w:rFonts w:eastAsia="Yu Mincho"/>
        </w:rPr>
        <w:t>Definition</w:t>
      </w:r>
      <w:r>
        <w:tab/>
      </w:r>
      <w:r>
        <w:fldChar w:fldCharType="begin" w:fldLock="1"/>
      </w:r>
      <w:r>
        <w:instrText xml:space="preserve"> PAGEREF _Toc75421732 \h </w:instrText>
      </w:r>
      <w:r>
        <w:fldChar w:fldCharType="separate"/>
      </w:r>
      <w:r>
        <w:t>223</w:t>
      </w:r>
      <w:r>
        <w:fldChar w:fldCharType="end"/>
      </w:r>
    </w:p>
    <w:p w14:paraId="3F2212C8" w14:textId="075AE15C" w:rsidR="003D47D7" w:rsidRPr="00513ABD" w:rsidRDefault="003D47D7">
      <w:pPr>
        <w:pStyle w:val="TOC3"/>
        <w:rPr>
          <w:rFonts w:ascii="Calibri" w:hAnsi="Calibri"/>
          <w:sz w:val="22"/>
          <w:szCs w:val="22"/>
        </w:rPr>
      </w:pPr>
      <w:r w:rsidRPr="0058653F">
        <w:rPr>
          <w:rFonts w:eastAsia="Yu Mincho"/>
        </w:rPr>
        <w:t>12.29.2</w:t>
      </w:r>
      <w:r w:rsidRPr="00513ABD">
        <w:rPr>
          <w:rFonts w:ascii="Calibri" w:hAnsi="Calibri"/>
          <w:sz w:val="22"/>
          <w:szCs w:val="22"/>
        </w:rPr>
        <w:tab/>
      </w:r>
      <w:r w:rsidRPr="0058653F">
        <w:rPr>
          <w:rFonts w:eastAsia="Yu Mincho"/>
        </w:rPr>
        <w:t>Conformance requirement</w:t>
      </w:r>
      <w:r>
        <w:tab/>
      </w:r>
      <w:r>
        <w:fldChar w:fldCharType="begin" w:fldLock="1"/>
      </w:r>
      <w:r>
        <w:instrText xml:space="preserve"> PAGEREF _Toc75421733 \h </w:instrText>
      </w:r>
      <w:r>
        <w:fldChar w:fldCharType="separate"/>
      </w:r>
      <w:r>
        <w:t>223</w:t>
      </w:r>
      <w:r>
        <w:fldChar w:fldCharType="end"/>
      </w:r>
    </w:p>
    <w:p w14:paraId="19374A5E" w14:textId="5B1A1AE7" w:rsidR="003D47D7" w:rsidRPr="00513ABD" w:rsidRDefault="003D47D7">
      <w:pPr>
        <w:pStyle w:val="TOC3"/>
        <w:rPr>
          <w:rFonts w:ascii="Calibri" w:hAnsi="Calibri"/>
          <w:sz w:val="22"/>
          <w:szCs w:val="22"/>
        </w:rPr>
      </w:pPr>
      <w:r w:rsidRPr="0058653F">
        <w:rPr>
          <w:rFonts w:eastAsia="Yu Mincho"/>
        </w:rPr>
        <w:t>12.29.3</w:t>
      </w:r>
      <w:r w:rsidRPr="00513ABD">
        <w:rPr>
          <w:rFonts w:ascii="Calibri" w:hAnsi="Calibri"/>
          <w:sz w:val="22"/>
          <w:szCs w:val="22"/>
        </w:rPr>
        <w:tab/>
      </w:r>
      <w:r w:rsidRPr="0058653F">
        <w:rPr>
          <w:rFonts w:eastAsia="Yu Mincho"/>
          <w:snapToGrid w:val="0"/>
        </w:rPr>
        <w:t>Test purpose</w:t>
      </w:r>
      <w:r>
        <w:tab/>
      </w:r>
      <w:r>
        <w:fldChar w:fldCharType="begin" w:fldLock="1"/>
      </w:r>
      <w:r>
        <w:instrText xml:space="preserve"> PAGEREF _Toc75421734 \h </w:instrText>
      </w:r>
      <w:r>
        <w:fldChar w:fldCharType="separate"/>
      </w:r>
      <w:r>
        <w:t>224</w:t>
      </w:r>
      <w:r>
        <w:fldChar w:fldCharType="end"/>
      </w:r>
    </w:p>
    <w:p w14:paraId="792CA51A" w14:textId="3826DF55" w:rsidR="003D47D7" w:rsidRPr="00513ABD" w:rsidRDefault="003D47D7">
      <w:pPr>
        <w:pStyle w:val="TOC3"/>
        <w:rPr>
          <w:rFonts w:ascii="Calibri" w:hAnsi="Calibri"/>
          <w:sz w:val="22"/>
          <w:szCs w:val="22"/>
        </w:rPr>
      </w:pPr>
      <w:r w:rsidRPr="0058653F">
        <w:rPr>
          <w:rFonts w:eastAsia="Yu Mincho"/>
        </w:rPr>
        <w:t>12.29.4</w:t>
      </w:r>
      <w:r w:rsidRPr="00513ABD">
        <w:rPr>
          <w:rFonts w:ascii="Calibri" w:hAnsi="Calibri"/>
          <w:sz w:val="22"/>
          <w:szCs w:val="22"/>
        </w:rPr>
        <w:tab/>
      </w:r>
      <w:r w:rsidRPr="0058653F">
        <w:rPr>
          <w:rFonts w:eastAsia="Yu Mincho"/>
          <w:snapToGrid w:val="0"/>
        </w:rPr>
        <w:t>Method of test</w:t>
      </w:r>
      <w:r>
        <w:tab/>
      </w:r>
      <w:r>
        <w:fldChar w:fldCharType="begin" w:fldLock="1"/>
      </w:r>
      <w:r>
        <w:instrText xml:space="preserve"> PAGEREF _Toc75421735 \h </w:instrText>
      </w:r>
      <w:r>
        <w:fldChar w:fldCharType="separate"/>
      </w:r>
      <w:r>
        <w:t>224</w:t>
      </w:r>
      <w:r>
        <w:fldChar w:fldCharType="end"/>
      </w:r>
    </w:p>
    <w:p w14:paraId="40C6D60C" w14:textId="5E028D01" w:rsidR="003D47D7" w:rsidRPr="00513ABD" w:rsidRDefault="003D47D7">
      <w:pPr>
        <w:pStyle w:val="TOC1"/>
        <w:rPr>
          <w:rFonts w:ascii="Calibri" w:hAnsi="Calibri"/>
          <w:szCs w:val="22"/>
        </w:rPr>
      </w:pPr>
      <w:r>
        <w:t>13</w:t>
      </w:r>
      <w:r w:rsidRPr="00513ABD">
        <w:rPr>
          <w:rFonts w:ascii="Calibri" w:hAnsi="Calibri"/>
          <w:szCs w:val="22"/>
        </w:rPr>
        <w:tab/>
      </w:r>
      <w:r>
        <w:t>Signalling Compression (SIGComp)</w:t>
      </w:r>
      <w:r>
        <w:tab/>
      </w:r>
      <w:r>
        <w:fldChar w:fldCharType="begin" w:fldLock="1"/>
      </w:r>
      <w:r>
        <w:instrText xml:space="preserve"> PAGEREF _Toc75421736 \h </w:instrText>
      </w:r>
      <w:r>
        <w:fldChar w:fldCharType="separate"/>
      </w:r>
      <w:r>
        <w:t>225</w:t>
      </w:r>
      <w:r>
        <w:fldChar w:fldCharType="end"/>
      </w:r>
    </w:p>
    <w:p w14:paraId="270E7117" w14:textId="42C9B0D3" w:rsidR="003D47D7" w:rsidRPr="00513ABD" w:rsidRDefault="003D47D7">
      <w:pPr>
        <w:pStyle w:val="TOC2"/>
        <w:rPr>
          <w:rFonts w:ascii="Calibri" w:hAnsi="Calibri"/>
          <w:sz w:val="22"/>
          <w:szCs w:val="22"/>
        </w:rPr>
      </w:pPr>
      <w:r>
        <w:t>Void</w:t>
      </w:r>
      <w:r>
        <w:tab/>
      </w:r>
      <w:r>
        <w:fldChar w:fldCharType="begin" w:fldLock="1"/>
      </w:r>
      <w:r>
        <w:instrText xml:space="preserve"> PAGEREF _Toc75421737 \h </w:instrText>
      </w:r>
      <w:r>
        <w:fldChar w:fldCharType="separate"/>
      </w:r>
      <w:r>
        <w:t>225</w:t>
      </w:r>
      <w:r>
        <w:fldChar w:fldCharType="end"/>
      </w:r>
    </w:p>
    <w:p w14:paraId="701533F4" w14:textId="77547762" w:rsidR="003D47D7" w:rsidRPr="00513ABD" w:rsidRDefault="003D47D7">
      <w:pPr>
        <w:pStyle w:val="TOC1"/>
        <w:rPr>
          <w:rFonts w:ascii="Calibri" w:hAnsi="Calibri"/>
          <w:szCs w:val="22"/>
        </w:rPr>
      </w:pPr>
      <w:r>
        <w:t>14</w:t>
      </w:r>
      <w:r w:rsidRPr="00513ABD">
        <w:rPr>
          <w:rFonts w:ascii="Calibri" w:hAnsi="Calibri"/>
          <w:szCs w:val="22"/>
        </w:rPr>
        <w:tab/>
      </w:r>
      <w:r>
        <w:t>Emergency Service</w:t>
      </w:r>
      <w:r>
        <w:tab/>
      </w:r>
      <w:r>
        <w:fldChar w:fldCharType="begin" w:fldLock="1"/>
      </w:r>
      <w:r>
        <w:instrText xml:space="preserve"> PAGEREF _Toc75421738 \h </w:instrText>
      </w:r>
      <w:r>
        <w:fldChar w:fldCharType="separate"/>
      </w:r>
      <w:r>
        <w:t>225</w:t>
      </w:r>
      <w:r>
        <w:fldChar w:fldCharType="end"/>
      </w:r>
    </w:p>
    <w:p w14:paraId="7877051C" w14:textId="2D1F3965" w:rsidR="003D47D7" w:rsidRPr="00513ABD" w:rsidRDefault="003D47D7">
      <w:pPr>
        <w:pStyle w:val="TOC2"/>
        <w:rPr>
          <w:rFonts w:ascii="Calibri" w:hAnsi="Calibri"/>
          <w:sz w:val="22"/>
          <w:szCs w:val="22"/>
        </w:rPr>
      </w:pPr>
      <w:r>
        <w:t>Void</w:t>
      </w:r>
      <w:r>
        <w:tab/>
      </w:r>
      <w:r>
        <w:fldChar w:fldCharType="begin" w:fldLock="1"/>
      </w:r>
      <w:r>
        <w:instrText xml:space="preserve"> PAGEREF _Toc75421739 \h </w:instrText>
      </w:r>
      <w:r>
        <w:fldChar w:fldCharType="separate"/>
      </w:r>
      <w:r>
        <w:t>225</w:t>
      </w:r>
      <w:r>
        <w:fldChar w:fldCharType="end"/>
      </w:r>
    </w:p>
    <w:p w14:paraId="090BEB8D" w14:textId="7B5411AB" w:rsidR="003D47D7" w:rsidRPr="00513ABD" w:rsidRDefault="003D47D7">
      <w:pPr>
        <w:pStyle w:val="TOC1"/>
        <w:rPr>
          <w:rFonts w:ascii="Calibri" w:hAnsi="Calibri"/>
          <w:szCs w:val="22"/>
        </w:rPr>
      </w:pPr>
      <w:r>
        <w:t>15</w:t>
      </w:r>
      <w:r w:rsidRPr="00513ABD">
        <w:rPr>
          <w:rFonts w:ascii="Calibri" w:hAnsi="Calibri"/>
          <w:szCs w:val="22"/>
        </w:rPr>
        <w:tab/>
      </w:r>
      <w:r>
        <w:t>Supplementary Services</w:t>
      </w:r>
      <w:r>
        <w:tab/>
      </w:r>
      <w:r>
        <w:fldChar w:fldCharType="begin" w:fldLock="1"/>
      </w:r>
      <w:r>
        <w:instrText xml:space="preserve"> PAGEREF _Toc75421740 \h </w:instrText>
      </w:r>
      <w:r>
        <w:fldChar w:fldCharType="separate"/>
      </w:r>
      <w:r>
        <w:t>225</w:t>
      </w:r>
      <w:r>
        <w:fldChar w:fldCharType="end"/>
      </w:r>
    </w:p>
    <w:p w14:paraId="295834C0" w14:textId="1F2069F1" w:rsidR="003D47D7" w:rsidRPr="00513ABD" w:rsidRDefault="003D47D7">
      <w:pPr>
        <w:pStyle w:val="TOC2"/>
        <w:rPr>
          <w:rFonts w:ascii="Calibri" w:hAnsi="Calibri"/>
          <w:sz w:val="22"/>
          <w:szCs w:val="22"/>
        </w:rPr>
      </w:pPr>
      <w:r>
        <w:t>15.1</w:t>
      </w:r>
      <w:r w:rsidRPr="00513ABD">
        <w:rPr>
          <w:rFonts w:ascii="Calibri" w:hAnsi="Calibri"/>
          <w:sz w:val="22"/>
          <w:szCs w:val="22"/>
        </w:rPr>
        <w:tab/>
      </w:r>
      <w:r>
        <w:t>Originating Identification Presentation</w:t>
      </w:r>
      <w:r>
        <w:tab/>
      </w:r>
      <w:r>
        <w:fldChar w:fldCharType="begin" w:fldLock="1"/>
      </w:r>
      <w:r>
        <w:instrText xml:space="preserve"> PAGEREF _Toc75421741 \h </w:instrText>
      </w:r>
      <w:r>
        <w:fldChar w:fldCharType="separate"/>
      </w:r>
      <w:r>
        <w:t>225</w:t>
      </w:r>
      <w:r>
        <w:fldChar w:fldCharType="end"/>
      </w:r>
    </w:p>
    <w:p w14:paraId="37EC69E4" w14:textId="01FB1682" w:rsidR="003D47D7" w:rsidRPr="00513ABD" w:rsidRDefault="003D47D7">
      <w:pPr>
        <w:pStyle w:val="TOC3"/>
        <w:rPr>
          <w:rFonts w:ascii="Calibri" w:hAnsi="Calibri"/>
          <w:sz w:val="22"/>
          <w:szCs w:val="22"/>
        </w:rPr>
      </w:pPr>
      <w:r>
        <w:t>15.1.1</w:t>
      </w:r>
      <w:r w:rsidRPr="00513ABD">
        <w:rPr>
          <w:rFonts w:ascii="Calibri" w:hAnsi="Calibri"/>
          <w:sz w:val="22"/>
          <w:szCs w:val="22"/>
        </w:rPr>
        <w:tab/>
      </w:r>
      <w:r>
        <w:t>Definition</w:t>
      </w:r>
      <w:r>
        <w:tab/>
      </w:r>
      <w:r>
        <w:fldChar w:fldCharType="begin" w:fldLock="1"/>
      </w:r>
      <w:r>
        <w:instrText xml:space="preserve"> PAGEREF _Toc75421742 \h </w:instrText>
      </w:r>
      <w:r>
        <w:fldChar w:fldCharType="separate"/>
      </w:r>
      <w:r>
        <w:t>225</w:t>
      </w:r>
      <w:r>
        <w:fldChar w:fldCharType="end"/>
      </w:r>
    </w:p>
    <w:p w14:paraId="03A715E4" w14:textId="41065DAE" w:rsidR="003D47D7" w:rsidRPr="00513ABD" w:rsidRDefault="003D47D7">
      <w:pPr>
        <w:pStyle w:val="TOC3"/>
        <w:rPr>
          <w:rFonts w:ascii="Calibri" w:hAnsi="Calibri"/>
          <w:sz w:val="22"/>
          <w:szCs w:val="22"/>
        </w:rPr>
      </w:pPr>
      <w:r>
        <w:t>15.1.2</w:t>
      </w:r>
      <w:r w:rsidRPr="00513ABD">
        <w:rPr>
          <w:rFonts w:ascii="Calibri" w:hAnsi="Calibri"/>
          <w:sz w:val="22"/>
          <w:szCs w:val="22"/>
        </w:rPr>
        <w:tab/>
      </w:r>
      <w:r>
        <w:t>Conformance requirement</w:t>
      </w:r>
      <w:r>
        <w:tab/>
      </w:r>
      <w:r>
        <w:fldChar w:fldCharType="begin" w:fldLock="1"/>
      </w:r>
      <w:r>
        <w:instrText xml:space="preserve"> PAGEREF _Toc75421743 \h </w:instrText>
      </w:r>
      <w:r>
        <w:fldChar w:fldCharType="separate"/>
      </w:r>
      <w:r>
        <w:t>225</w:t>
      </w:r>
      <w:r>
        <w:fldChar w:fldCharType="end"/>
      </w:r>
    </w:p>
    <w:p w14:paraId="3BFF78EF" w14:textId="4D6DD29C" w:rsidR="003D47D7" w:rsidRPr="00513ABD" w:rsidRDefault="003D47D7">
      <w:pPr>
        <w:pStyle w:val="TOC3"/>
        <w:rPr>
          <w:rFonts w:ascii="Calibri" w:hAnsi="Calibri"/>
          <w:sz w:val="22"/>
          <w:szCs w:val="22"/>
        </w:rPr>
      </w:pPr>
      <w:r>
        <w:t>15.1.3</w:t>
      </w:r>
      <w:r w:rsidRPr="00513ABD">
        <w:rPr>
          <w:rFonts w:ascii="Calibri" w:hAnsi="Calibri"/>
          <w:sz w:val="22"/>
          <w:szCs w:val="22"/>
        </w:rPr>
        <w:tab/>
      </w:r>
      <w:r w:rsidRPr="0058653F">
        <w:rPr>
          <w:snapToGrid w:val="0"/>
        </w:rPr>
        <w:t>Test purpose</w:t>
      </w:r>
      <w:r>
        <w:tab/>
      </w:r>
      <w:r>
        <w:fldChar w:fldCharType="begin" w:fldLock="1"/>
      </w:r>
      <w:r>
        <w:instrText xml:space="preserve"> PAGEREF _Toc75421744 \h </w:instrText>
      </w:r>
      <w:r>
        <w:fldChar w:fldCharType="separate"/>
      </w:r>
      <w:r>
        <w:t>226</w:t>
      </w:r>
      <w:r>
        <w:fldChar w:fldCharType="end"/>
      </w:r>
    </w:p>
    <w:p w14:paraId="52CF5000" w14:textId="4957A856" w:rsidR="003D47D7" w:rsidRPr="00513ABD" w:rsidRDefault="003D47D7">
      <w:pPr>
        <w:pStyle w:val="TOC3"/>
        <w:rPr>
          <w:rFonts w:ascii="Calibri" w:hAnsi="Calibri"/>
          <w:sz w:val="22"/>
          <w:szCs w:val="22"/>
        </w:rPr>
      </w:pPr>
      <w:r>
        <w:t>15.1.4</w:t>
      </w:r>
      <w:r w:rsidRPr="00513ABD">
        <w:rPr>
          <w:rFonts w:ascii="Calibri" w:hAnsi="Calibri"/>
          <w:sz w:val="22"/>
          <w:szCs w:val="22"/>
        </w:rPr>
        <w:tab/>
      </w:r>
      <w:r w:rsidRPr="0058653F">
        <w:rPr>
          <w:snapToGrid w:val="0"/>
        </w:rPr>
        <w:t>Method of test</w:t>
      </w:r>
      <w:r>
        <w:tab/>
      </w:r>
      <w:r>
        <w:fldChar w:fldCharType="begin" w:fldLock="1"/>
      </w:r>
      <w:r>
        <w:instrText xml:space="preserve"> PAGEREF _Toc75421745 \h </w:instrText>
      </w:r>
      <w:r>
        <w:fldChar w:fldCharType="separate"/>
      </w:r>
      <w:r>
        <w:t>226</w:t>
      </w:r>
      <w:r>
        <w:fldChar w:fldCharType="end"/>
      </w:r>
    </w:p>
    <w:p w14:paraId="763CEE68" w14:textId="3013365F" w:rsidR="003D47D7" w:rsidRPr="00513ABD" w:rsidRDefault="003D47D7">
      <w:pPr>
        <w:pStyle w:val="TOC3"/>
        <w:rPr>
          <w:rFonts w:ascii="Calibri" w:hAnsi="Calibri"/>
          <w:sz w:val="22"/>
          <w:szCs w:val="22"/>
        </w:rPr>
      </w:pPr>
      <w:r w:rsidRPr="0058653F">
        <w:rPr>
          <w:snapToGrid w:val="0"/>
        </w:rPr>
        <w:t>15.1.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746 \h </w:instrText>
      </w:r>
      <w:r>
        <w:fldChar w:fldCharType="separate"/>
      </w:r>
      <w:r>
        <w:t>226</w:t>
      </w:r>
      <w:r>
        <w:fldChar w:fldCharType="end"/>
      </w:r>
    </w:p>
    <w:p w14:paraId="1A9306E4" w14:textId="19596D60" w:rsidR="003D47D7" w:rsidRPr="00513ABD" w:rsidRDefault="003D47D7">
      <w:pPr>
        <w:pStyle w:val="TOC2"/>
        <w:rPr>
          <w:rFonts w:ascii="Calibri" w:hAnsi="Calibri"/>
          <w:sz w:val="22"/>
          <w:szCs w:val="22"/>
        </w:rPr>
      </w:pPr>
      <w:r>
        <w:t>15.2</w:t>
      </w:r>
      <w:r w:rsidRPr="00513ABD">
        <w:rPr>
          <w:rFonts w:ascii="Calibri" w:hAnsi="Calibri"/>
          <w:sz w:val="22"/>
          <w:szCs w:val="22"/>
        </w:rPr>
        <w:tab/>
      </w:r>
      <w:r>
        <w:t>Originating Identification Restriction</w:t>
      </w:r>
      <w:r>
        <w:tab/>
      </w:r>
      <w:r>
        <w:fldChar w:fldCharType="begin" w:fldLock="1"/>
      </w:r>
      <w:r>
        <w:instrText xml:space="preserve"> PAGEREF _Toc75421747 \h </w:instrText>
      </w:r>
      <w:r>
        <w:fldChar w:fldCharType="separate"/>
      </w:r>
      <w:r>
        <w:t>226</w:t>
      </w:r>
      <w:r>
        <w:fldChar w:fldCharType="end"/>
      </w:r>
    </w:p>
    <w:p w14:paraId="157C1D17" w14:textId="19B10AB9" w:rsidR="003D47D7" w:rsidRPr="00513ABD" w:rsidRDefault="003D47D7">
      <w:pPr>
        <w:pStyle w:val="TOC3"/>
        <w:rPr>
          <w:rFonts w:ascii="Calibri" w:hAnsi="Calibri"/>
          <w:sz w:val="22"/>
          <w:szCs w:val="22"/>
        </w:rPr>
      </w:pPr>
      <w:r>
        <w:t>15.2.1</w:t>
      </w:r>
      <w:r w:rsidRPr="00513ABD">
        <w:rPr>
          <w:rFonts w:ascii="Calibri" w:hAnsi="Calibri"/>
          <w:sz w:val="22"/>
          <w:szCs w:val="22"/>
        </w:rPr>
        <w:tab/>
      </w:r>
      <w:r>
        <w:t>Definition</w:t>
      </w:r>
      <w:r>
        <w:tab/>
      </w:r>
      <w:r>
        <w:fldChar w:fldCharType="begin" w:fldLock="1"/>
      </w:r>
      <w:r>
        <w:instrText xml:space="preserve"> PAGEREF _Toc75421748 \h </w:instrText>
      </w:r>
      <w:r>
        <w:fldChar w:fldCharType="separate"/>
      </w:r>
      <w:r>
        <w:t>226</w:t>
      </w:r>
      <w:r>
        <w:fldChar w:fldCharType="end"/>
      </w:r>
    </w:p>
    <w:p w14:paraId="5574C10A" w14:textId="748F7119" w:rsidR="003D47D7" w:rsidRPr="00513ABD" w:rsidRDefault="003D47D7">
      <w:pPr>
        <w:pStyle w:val="TOC3"/>
        <w:rPr>
          <w:rFonts w:ascii="Calibri" w:hAnsi="Calibri"/>
          <w:sz w:val="22"/>
          <w:szCs w:val="22"/>
        </w:rPr>
      </w:pPr>
      <w:r>
        <w:t>15.2.2</w:t>
      </w:r>
      <w:r w:rsidRPr="00513ABD">
        <w:rPr>
          <w:rFonts w:ascii="Calibri" w:hAnsi="Calibri"/>
          <w:sz w:val="22"/>
          <w:szCs w:val="22"/>
        </w:rPr>
        <w:tab/>
      </w:r>
      <w:r>
        <w:t>Conformance requirement</w:t>
      </w:r>
      <w:r>
        <w:tab/>
      </w:r>
      <w:r>
        <w:fldChar w:fldCharType="begin" w:fldLock="1"/>
      </w:r>
      <w:r>
        <w:instrText xml:space="preserve"> PAGEREF _Toc75421749 \h </w:instrText>
      </w:r>
      <w:r>
        <w:fldChar w:fldCharType="separate"/>
      </w:r>
      <w:r>
        <w:t>226</w:t>
      </w:r>
      <w:r>
        <w:fldChar w:fldCharType="end"/>
      </w:r>
    </w:p>
    <w:p w14:paraId="7B1E739F" w14:textId="1A353332" w:rsidR="003D47D7" w:rsidRPr="00513ABD" w:rsidRDefault="003D47D7">
      <w:pPr>
        <w:pStyle w:val="TOC3"/>
        <w:rPr>
          <w:rFonts w:ascii="Calibri" w:hAnsi="Calibri"/>
          <w:sz w:val="22"/>
          <w:szCs w:val="22"/>
        </w:rPr>
      </w:pPr>
      <w:r>
        <w:t>15.2.3</w:t>
      </w:r>
      <w:r w:rsidRPr="00513ABD">
        <w:rPr>
          <w:rFonts w:ascii="Calibri" w:hAnsi="Calibri"/>
          <w:sz w:val="22"/>
          <w:szCs w:val="22"/>
        </w:rPr>
        <w:tab/>
      </w:r>
      <w:r w:rsidRPr="0058653F">
        <w:rPr>
          <w:snapToGrid w:val="0"/>
        </w:rPr>
        <w:t>Test purpose</w:t>
      </w:r>
      <w:r>
        <w:tab/>
      </w:r>
      <w:r>
        <w:fldChar w:fldCharType="begin" w:fldLock="1"/>
      </w:r>
      <w:r>
        <w:instrText xml:space="preserve"> PAGEREF _Toc75421750 \h </w:instrText>
      </w:r>
      <w:r>
        <w:fldChar w:fldCharType="separate"/>
      </w:r>
      <w:r>
        <w:t>227</w:t>
      </w:r>
      <w:r>
        <w:fldChar w:fldCharType="end"/>
      </w:r>
    </w:p>
    <w:p w14:paraId="5A46968B" w14:textId="738B68AE" w:rsidR="003D47D7" w:rsidRPr="00513ABD" w:rsidRDefault="003D47D7">
      <w:pPr>
        <w:pStyle w:val="TOC3"/>
        <w:rPr>
          <w:rFonts w:ascii="Calibri" w:hAnsi="Calibri"/>
          <w:sz w:val="22"/>
          <w:szCs w:val="22"/>
        </w:rPr>
      </w:pPr>
      <w:r>
        <w:t>15.2.4</w:t>
      </w:r>
      <w:r w:rsidRPr="00513ABD">
        <w:rPr>
          <w:rFonts w:ascii="Calibri" w:hAnsi="Calibri"/>
          <w:sz w:val="22"/>
          <w:szCs w:val="22"/>
        </w:rPr>
        <w:tab/>
      </w:r>
      <w:r w:rsidRPr="0058653F">
        <w:rPr>
          <w:snapToGrid w:val="0"/>
        </w:rPr>
        <w:t>Method of test</w:t>
      </w:r>
      <w:r>
        <w:tab/>
      </w:r>
      <w:r>
        <w:fldChar w:fldCharType="begin" w:fldLock="1"/>
      </w:r>
      <w:r>
        <w:instrText xml:space="preserve"> PAGEREF _Toc75421751 \h </w:instrText>
      </w:r>
      <w:r>
        <w:fldChar w:fldCharType="separate"/>
      </w:r>
      <w:r>
        <w:t>227</w:t>
      </w:r>
      <w:r>
        <w:fldChar w:fldCharType="end"/>
      </w:r>
    </w:p>
    <w:p w14:paraId="610A2F08" w14:textId="03A66AF5" w:rsidR="003D47D7" w:rsidRPr="00513ABD" w:rsidRDefault="003D47D7">
      <w:pPr>
        <w:pStyle w:val="TOC3"/>
        <w:rPr>
          <w:rFonts w:ascii="Calibri" w:hAnsi="Calibri"/>
          <w:sz w:val="22"/>
          <w:szCs w:val="22"/>
        </w:rPr>
      </w:pPr>
      <w:r w:rsidRPr="0058653F">
        <w:rPr>
          <w:snapToGrid w:val="0"/>
        </w:rPr>
        <w:t>15.2.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752 \h </w:instrText>
      </w:r>
      <w:r>
        <w:fldChar w:fldCharType="separate"/>
      </w:r>
      <w:r>
        <w:t>227</w:t>
      </w:r>
      <w:r>
        <w:fldChar w:fldCharType="end"/>
      </w:r>
    </w:p>
    <w:p w14:paraId="5EBB2C42" w14:textId="2A88681D" w:rsidR="003D47D7" w:rsidRPr="00513ABD" w:rsidRDefault="003D47D7">
      <w:pPr>
        <w:pStyle w:val="TOC2"/>
        <w:rPr>
          <w:rFonts w:ascii="Calibri" w:hAnsi="Calibri"/>
          <w:sz w:val="22"/>
          <w:szCs w:val="22"/>
        </w:rPr>
      </w:pPr>
      <w:r>
        <w:t>15.2a</w:t>
      </w:r>
      <w:r w:rsidRPr="00513ABD">
        <w:rPr>
          <w:rFonts w:ascii="Calibri" w:hAnsi="Calibri"/>
          <w:sz w:val="22"/>
          <w:szCs w:val="22"/>
        </w:rPr>
        <w:tab/>
      </w:r>
      <w:r>
        <w:t>Originating Identification Restriction / Signalling</w:t>
      </w:r>
      <w:r>
        <w:tab/>
      </w:r>
      <w:r>
        <w:fldChar w:fldCharType="begin" w:fldLock="1"/>
      </w:r>
      <w:r>
        <w:instrText xml:space="preserve"> PAGEREF _Toc75421753 \h </w:instrText>
      </w:r>
      <w:r>
        <w:fldChar w:fldCharType="separate"/>
      </w:r>
      <w:r>
        <w:t>228</w:t>
      </w:r>
      <w:r>
        <w:fldChar w:fldCharType="end"/>
      </w:r>
    </w:p>
    <w:p w14:paraId="4D9DBE76" w14:textId="46D66CD1" w:rsidR="003D47D7" w:rsidRPr="00513ABD" w:rsidRDefault="003D47D7">
      <w:pPr>
        <w:pStyle w:val="TOC3"/>
        <w:rPr>
          <w:rFonts w:ascii="Calibri" w:hAnsi="Calibri"/>
          <w:sz w:val="22"/>
          <w:szCs w:val="22"/>
        </w:rPr>
      </w:pPr>
      <w:r>
        <w:t>15.2a.1</w:t>
      </w:r>
      <w:r w:rsidRPr="00513ABD">
        <w:rPr>
          <w:rFonts w:ascii="Calibri" w:hAnsi="Calibri"/>
          <w:sz w:val="22"/>
          <w:szCs w:val="22"/>
        </w:rPr>
        <w:tab/>
      </w:r>
      <w:r>
        <w:t>Definition</w:t>
      </w:r>
      <w:r>
        <w:tab/>
      </w:r>
      <w:r>
        <w:fldChar w:fldCharType="begin" w:fldLock="1"/>
      </w:r>
      <w:r>
        <w:instrText xml:space="preserve"> PAGEREF _Toc75421754 \h </w:instrText>
      </w:r>
      <w:r>
        <w:fldChar w:fldCharType="separate"/>
      </w:r>
      <w:r>
        <w:t>228</w:t>
      </w:r>
      <w:r>
        <w:fldChar w:fldCharType="end"/>
      </w:r>
    </w:p>
    <w:p w14:paraId="37A09095" w14:textId="66B86153" w:rsidR="003D47D7" w:rsidRPr="00513ABD" w:rsidRDefault="003D47D7">
      <w:pPr>
        <w:pStyle w:val="TOC3"/>
        <w:rPr>
          <w:rFonts w:ascii="Calibri" w:hAnsi="Calibri"/>
          <w:sz w:val="22"/>
          <w:szCs w:val="22"/>
        </w:rPr>
      </w:pPr>
      <w:r>
        <w:t>15.2a.2</w:t>
      </w:r>
      <w:r w:rsidRPr="00513ABD">
        <w:rPr>
          <w:rFonts w:ascii="Calibri" w:hAnsi="Calibri"/>
          <w:sz w:val="22"/>
          <w:szCs w:val="22"/>
        </w:rPr>
        <w:tab/>
      </w:r>
      <w:r>
        <w:t>Conformance requirement</w:t>
      </w:r>
      <w:r>
        <w:tab/>
      </w:r>
      <w:r>
        <w:fldChar w:fldCharType="begin" w:fldLock="1"/>
      </w:r>
      <w:r>
        <w:instrText xml:space="preserve"> PAGEREF _Toc75421755 \h </w:instrText>
      </w:r>
      <w:r>
        <w:fldChar w:fldCharType="separate"/>
      </w:r>
      <w:r>
        <w:t>228</w:t>
      </w:r>
      <w:r>
        <w:fldChar w:fldCharType="end"/>
      </w:r>
    </w:p>
    <w:p w14:paraId="25D76432" w14:textId="58E60115" w:rsidR="003D47D7" w:rsidRPr="00513ABD" w:rsidRDefault="003D47D7">
      <w:pPr>
        <w:pStyle w:val="TOC3"/>
        <w:rPr>
          <w:rFonts w:ascii="Calibri" w:hAnsi="Calibri"/>
          <w:sz w:val="22"/>
          <w:szCs w:val="22"/>
        </w:rPr>
      </w:pPr>
      <w:r>
        <w:t>15.2a.3</w:t>
      </w:r>
      <w:r w:rsidRPr="00513ABD">
        <w:rPr>
          <w:rFonts w:ascii="Calibri" w:hAnsi="Calibri"/>
          <w:sz w:val="22"/>
          <w:szCs w:val="22"/>
        </w:rPr>
        <w:tab/>
      </w:r>
      <w:r w:rsidRPr="0058653F">
        <w:rPr>
          <w:snapToGrid w:val="0"/>
        </w:rPr>
        <w:t>Test purpose</w:t>
      </w:r>
      <w:r>
        <w:tab/>
      </w:r>
      <w:r>
        <w:fldChar w:fldCharType="begin" w:fldLock="1"/>
      </w:r>
      <w:r>
        <w:instrText xml:space="preserve"> PAGEREF _Toc75421756 \h </w:instrText>
      </w:r>
      <w:r>
        <w:fldChar w:fldCharType="separate"/>
      </w:r>
      <w:r>
        <w:t>228</w:t>
      </w:r>
      <w:r>
        <w:fldChar w:fldCharType="end"/>
      </w:r>
    </w:p>
    <w:p w14:paraId="532B9141" w14:textId="2929FDE2" w:rsidR="003D47D7" w:rsidRPr="00513ABD" w:rsidRDefault="003D47D7">
      <w:pPr>
        <w:pStyle w:val="TOC3"/>
        <w:rPr>
          <w:rFonts w:ascii="Calibri" w:hAnsi="Calibri"/>
          <w:sz w:val="22"/>
          <w:szCs w:val="22"/>
        </w:rPr>
      </w:pPr>
      <w:r>
        <w:t>15.2a.4</w:t>
      </w:r>
      <w:r w:rsidRPr="00513ABD">
        <w:rPr>
          <w:rFonts w:ascii="Calibri" w:hAnsi="Calibri"/>
          <w:sz w:val="22"/>
          <w:szCs w:val="22"/>
        </w:rPr>
        <w:tab/>
      </w:r>
      <w:r w:rsidRPr="0058653F">
        <w:rPr>
          <w:snapToGrid w:val="0"/>
        </w:rPr>
        <w:t>Method of test</w:t>
      </w:r>
      <w:r>
        <w:tab/>
      </w:r>
      <w:r>
        <w:fldChar w:fldCharType="begin" w:fldLock="1"/>
      </w:r>
      <w:r>
        <w:instrText xml:space="preserve"> PAGEREF _Toc75421757 \h </w:instrText>
      </w:r>
      <w:r>
        <w:fldChar w:fldCharType="separate"/>
      </w:r>
      <w:r>
        <w:t>228</w:t>
      </w:r>
      <w:r>
        <w:fldChar w:fldCharType="end"/>
      </w:r>
    </w:p>
    <w:p w14:paraId="49704234" w14:textId="381C63F3" w:rsidR="003D47D7" w:rsidRPr="00513ABD" w:rsidRDefault="003D47D7">
      <w:pPr>
        <w:pStyle w:val="TOC3"/>
        <w:rPr>
          <w:rFonts w:ascii="Calibri" w:hAnsi="Calibri"/>
          <w:sz w:val="22"/>
          <w:szCs w:val="22"/>
        </w:rPr>
      </w:pPr>
      <w:r w:rsidRPr="0058653F">
        <w:rPr>
          <w:snapToGrid w:val="0"/>
        </w:rPr>
        <w:t>15.2a.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758 \h </w:instrText>
      </w:r>
      <w:r>
        <w:fldChar w:fldCharType="separate"/>
      </w:r>
      <w:r>
        <w:t>229</w:t>
      </w:r>
      <w:r>
        <w:fldChar w:fldCharType="end"/>
      </w:r>
    </w:p>
    <w:p w14:paraId="72A8ABB1" w14:textId="05AC50AD" w:rsidR="003D47D7" w:rsidRPr="00513ABD" w:rsidRDefault="003D47D7">
      <w:pPr>
        <w:pStyle w:val="TOC2"/>
        <w:rPr>
          <w:rFonts w:ascii="Calibri" w:hAnsi="Calibri"/>
          <w:sz w:val="22"/>
          <w:szCs w:val="22"/>
        </w:rPr>
      </w:pPr>
      <w:r>
        <w:t>15.3</w:t>
      </w:r>
      <w:r w:rsidRPr="00513ABD">
        <w:rPr>
          <w:rFonts w:ascii="Calibri" w:hAnsi="Calibri"/>
          <w:sz w:val="22"/>
          <w:szCs w:val="22"/>
        </w:rPr>
        <w:tab/>
      </w:r>
      <w:r>
        <w:t>Terminating Identification Presentation</w:t>
      </w:r>
      <w:r>
        <w:tab/>
      </w:r>
      <w:r>
        <w:fldChar w:fldCharType="begin" w:fldLock="1"/>
      </w:r>
      <w:r>
        <w:instrText xml:space="preserve"> PAGEREF _Toc75421759 \h </w:instrText>
      </w:r>
      <w:r>
        <w:fldChar w:fldCharType="separate"/>
      </w:r>
      <w:r>
        <w:t>229</w:t>
      </w:r>
      <w:r>
        <w:fldChar w:fldCharType="end"/>
      </w:r>
    </w:p>
    <w:p w14:paraId="4BCF873B" w14:textId="5649B83E" w:rsidR="003D47D7" w:rsidRPr="00513ABD" w:rsidRDefault="003D47D7">
      <w:pPr>
        <w:pStyle w:val="TOC3"/>
        <w:rPr>
          <w:rFonts w:ascii="Calibri" w:hAnsi="Calibri"/>
          <w:sz w:val="22"/>
          <w:szCs w:val="22"/>
        </w:rPr>
      </w:pPr>
      <w:r>
        <w:t>15.3.1</w:t>
      </w:r>
      <w:r w:rsidRPr="00513ABD">
        <w:rPr>
          <w:rFonts w:ascii="Calibri" w:hAnsi="Calibri"/>
          <w:sz w:val="22"/>
          <w:szCs w:val="22"/>
        </w:rPr>
        <w:tab/>
      </w:r>
      <w:r>
        <w:t>Definition</w:t>
      </w:r>
      <w:r>
        <w:tab/>
      </w:r>
      <w:r>
        <w:fldChar w:fldCharType="begin" w:fldLock="1"/>
      </w:r>
      <w:r>
        <w:instrText xml:space="preserve"> PAGEREF _Toc75421760 \h </w:instrText>
      </w:r>
      <w:r>
        <w:fldChar w:fldCharType="separate"/>
      </w:r>
      <w:r>
        <w:t>229</w:t>
      </w:r>
      <w:r>
        <w:fldChar w:fldCharType="end"/>
      </w:r>
    </w:p>
    <w:p w14:paraId="7383CBDB" w14:textId="6BB445DF" w:rsidR="003D47D7" w:rsidRPr="00513ABD" w:rsidRDefault="003D47D7">
      <w:pPr>
        <w:pStyle w:val="TOC3"/>
        <w:rPr>
          <w:rFonts w:ascii="Calibri" w:hAnsi="Calibri"/>
          <w:sz w:val="22"/>
          <w:szCs w:val="22"/>
        </w:rPr>
      </w:pPr>
      <w:r>
        <w:t>15.3.2</w:t>
      </w:r>
      <w:r w:rsidRPr="00513ABD">
        <w:rPr>
          <w:rFonts w:ascii="Calibri" w:hAnsi="Calibri"/>
          <w:sz w:val="22"/>
          <w:szCs w:val="22"/>
        </w:rPr>
        <w:tab/>
      </w:r>
      <w:r>
        <w:t>Conformance requirement</w:t>
      </w:r>
      <w:r>
        <w:tab/>
      </w:r>
      <w:r>
        <w:fldChar w:fldCharType="begin" w:fldLock="1"/>
      </w:r>
      <w:r>
        <w:instrText xml:space="preserve"> PAGEREF _Toc75421761 \h </w:instrText>
      </w:r>
      <w:r>
        <w:fldChar w:fldCharType="separate"/>
      </w:r>
      <w:r>
        <w:t>229</w:t>
      </w:r>
      <w:r>
        <w:fldChar w:fldCharType="end"/>
      </w:r>
    </w:p>
    <w:p w14:paraId="22308034" w14:textId="5B2190AA" w:rsidR="003D47D7" w:rsidRPr="00513ABD" w:rsidRDefault="003D47D7">
      <w:pPr>
        <w:pStyle w:val="TOC3"/>
        <w:rPr>
          <w:rFonts w:ascii="Calibri" w:hAnsi="Calibri"/>
          <w:sz w:val="22"/>
          <w:szCs w:val="22"/>
        </w:rPr>
      </w:pPr>
      <w:r>
        <w:t>15.3.3</w:t>
      </w:r>
      <w:r w:rsidRPr="00513ABD">
        <w:rPr>
          <w:rFonts w:ascii="Calibri" w:hAnsi="Calibri"/>
          <w:sz w:val="22"/>
          <w:szCs w:val="22"/>
        </w:rPr>
        <w:tab/>
      </w:r>
      <w:r w:rsidRPr="0058653F">
        <w:rPr>
          <w:snapToGrid w:val="0"/>
        </w:rPr>
        <w:t>Test purpose</w:t>
      </w:r>
      <w:r>
        <w:tab/>
      </w:r>
      <w:r>
        <w:fldChar w:fldCharType="begin" w:fldLock="1"/>
      </w:r>
      <w:r>
        <w:instrText xml:space="preserve"> PAGEREF _Toc75421762 \h </w:instrText>
      </w:r>
      <w:r>
        <w:fldChar w:fldCharType="separate"/>
      </w:r>
      <w:r>
        <w:t>230</w:t>
      </w:r>
      <w:r>
        <w:fldChar w:fldCharType="end"/>
      </w:r>
    </w:p>
    <w:p w14:paraId="39B3173E" w14:textId="18A572B1" w:rsidR="003D47D7" w:rsidRPr="00513ABD" w:rsidRDefault="003D47D7">
      <w:pPr>
        <w:pStyle w:val="TOC3"/>
        <w:rPr>
          <w:rFonts w:ascii="Calibri" w:hAnsi="Calibri"/>
          <w:sz w:val="22"/>
          <w:szCs w:val="22"/>
        </w:rPr>
      </w:pPr>
      <w:r>
        <w:t>15.3.4</w:t>
      </w:r>
      <w:r w:rsidRPr="00513ABD">
        <w:rPr>
          <w:rFonts w:ascii="Calibri" w:hAnsi="Calibri"/>
          <w:sz w:val="22"/>
          <w:szCs w:val="22"/>
        </w:rPr>
        <w:tab/>
      </w:r>
      <w:r w:rsidRPr="0058653F">
        <w:rPr>
          <w:snapToGrid w:val="0"/>
        </w:rPr>
        <w:t>Method of test</w:t>
      </w:r>
      <w:r>
        <w:tab/>
      </w:r>
      <w:r>
        <w:fldChar w:fldCharType="begin" w:fldLock="1"/>
      </w:r>
      <w:r>
        <w:instrText xml:space="preserve"> PAGEREF _Toc75421763 \h </w:instrText>
      </w:r>
      <w:r>
        <w:fldChar w:fldCharType="separate"/>
      </w:r>
      <w:r>
        <w:t>230</w:t>
      </w:r>
      <w:r>
        <w:fldChar w:fldCharType="end"/>
      </w:r>
    </w:p>
    <w:p w14:paraId="268F82E3" w14:textId="05019869" w:rsidR="003D47D7" w:rsidRPr="00513ABD" w:rsidRDefault="003D47D7">
      <w:pPr>
        <w:pStyle w:val="TOC3"/>
        <w:rPr>
          <w:rFonts w:ascii="Calibri" w:hAnsi="Calibri"/>
          <w:sz w:val="22"/>
          <w:szCs w:val="22"/>
        </w:rPr>
      </w:pPr>
      <w:r w:rsidRPr="0058653F">
        <w:rPr>
          <w:snapToGrid w:val="0"/>
        </w:rPr>
        <w:t>15.3.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764 \h </w:instrText>
      </w:r>
      <w:r>
        <w:fldChar w:fldCharType="separate"/>
      </w:r>
      <w:r>
        <w:t>230</w:t>
      </w:r>
      <w:r>
        <w:fldChar w:fldCharType="end"/>
      </w:r>
    </w:p>
    <w:p w14:paraId="6A9CFE60" w14:textId="614A5511" w:rsidR="003D47D7" w:rsidRPr="00513ABD" w:rsidRDefault="003D47D7">
      <w:pPr>
        <w:pStyle w:val="TOC2"/>
        <w:rPr>
          <w:rFonts w:ascii="Calibri" w:hAnsi="Calibri"/>
          <w:sz w:val="22"/>
          <w:szCs w:val="22"/>
        </w:rPr>
      </w:pPr>
      <w:r>
        <w:t>15.4</w:t>
      </w:r>
      <w:r w:rsidRPr="00513ABD">
        <w:rPr>
          <w:rFonts w:ascii="Calibri" w:hAnsi="Calibri"/>
          <w:sz w:val="22"/>
          <w:szCs w:val="22"/>
        </w:rPr>
        <w:tab/>
      </w:r>
      <w:r>
        <w:t>Terminating Identification Restriction</w:t>
      </w:r>
      <w:r>
        <w:tab/>
      </w:r>
      <w:r>
        <w:fldChar w:fldCharType="begin" w:fldLock="1"/>
      </w:r>
      <w:r>
        <w:instrText xml:space="preserve"> PAGEREF _Toc75421765 \h </w:instrText>
      </w:r>
      <w:r>
        <w:fldChar w:fldCharType="separate"/>
      </w:r>
      <w:r>
        <w:t>230</w:t>
      </w:r>
      <w:r>
        <w:fldChar w:fldCharType="end"/>
      </w:r>
    </w:p>
    <w:p w14:paraId="23D7A6C2" w14:textId="47ADA4EA" w:rsidR="003D47D7" w:rsidRPr="00513ABD" w:rsidRDefault="003D47D7">
      <w:pPr>
        <w:pStyle w:val="TOC3"/>
        <w:rPr>
          <w:rFonts w:ascii="Calibri" w:hAnsi="Calibri"/>
          <w:sz w:val="22"/>
          <w:szCs w:val="22"/>
        </w:rPr>
      </w:pPr>
      <w:r>
        <w:t>15.4.1</w:t>
      </w:r>
      <w:r w:rsidRPr="00513ABD">
        <w:rPr>
          <w:rFonts w:ascii="Calibri" w:hAnsi="Calibri"/>
          <w:sz w:val="22"/>
          <w:szCs w:val="22"/>
        </w:rPr>
        <w:tab/>
      </w:r>
      <w:r>
        <w:t>Definition</w:t>
      </w:r>
      <w:r>
        <w:tab/>
      </w:r>
      <w:r>
        <w:fldChar w:fldCharType="begin" w:fldLock="1"/>
      </w:r>
      <w:r>
        <w:instrText xml:space="preserve"> PAGEREF _Toc75421766 \h </w:instrText>
      </w:r>
      <w:r>
        <w:fldChar w:fldCharType="separate"/>
      </w:r>
      <w:r>
        <w:t>230</w:t>
      </w:r>
      <w:r>
        <w:fldChar w:fldCharType="end"/>
      </w:r>
    </w:p>
    <w:p w14:paraId="232519F3" w14:textId="22C715B0" w:rsidR="003D47D7" w:rsidRPr="00513ABD" w:rsidRDefault="003D47D7">
      <w:pPr>
        <w:pStyle w:val="TOC3"/>
        <w:rPr>
          <w:rFonts w:ascii="Calibri" w:hAnsi="Calibri"/>
          <w:sz w:val="22"/>
          <w:szCs w:val="22"/>
        </w:rPr>
      </w:pPr>
      <w:r>
        <w:t>15.4.2</w:t>
      </w:r>
      <w:r w:rsidRPr="00513ABD">
        <w:rPr>
          <w:rFonts w:ascii="Calibri" w:hAnsi="Calibri"/>
          <w:sz w:val="22"/>
          <w:szCs w:val="22"/>
        </w:rPr>
        <w:tab/>
      </w:r>
      <w:r>
        <w:t>Conformance requirement</w:t>
      </w:r>
      <w:r>
        <w:tab/>
      </w:r>
      <w:r>
        <w:fldChar w:fldCharType="begin" w:fldLock="1"/>
      </w:r>
      <w:r>
        <w:instrText xml:space="preserve"> PAGEREF _Toc75421767 \h </w:instrText>
      </w:r>
      <w:r>
        <w:fldChar w:fldCharType="separate"/>
      </w:r>
      <w:r>
        <w:t>230</w:t>
      </w:r>
      <w:r>
        <w:fldChar w:fldCharType="end"/>
      </w:r>
    </w:p>
    <w:p w14:paraId="61613EF7" w14:textId="50E2AB94" w:rsidR="003D47D7" w:rsidRPr="00513ABD" w:rsidRDefault="003D47D7">
      <w:pPr>
        <w:pStyle w:val="TOC3"/>
        <w:rPr>
          <w:rFonts w:ascii="Calibri" w:hAnsi="Calibri"/>
          <w:sz w:val="22"/>
          <w:szCs w:val="22"/>
        </w:rPr>
      </w:pPr>
      <w:r>
        <w:t>15.4.3</w:t>
      </w:r>
      <w:r w:rsidRPr="00513ABD">
        <w:rPr>
          <w:rFonts w:ascii="Calibri" w:hAnsi="Calibri"/>
          <w:sz w:val="22"/>
          <w:szCs w:val="22"/>
        </w:rPr>
        <w:tab/>
      </w:r>
      <w:r w:rsidRPr="0058653F">
        <w:rPr>
          <w:snapToGrid w:val="0"/>
        </w:rPr>
        <w:t>Test purpose</w:t>
      </w:r>
      <w:r>
        <w:tab/>
      </w:r>
      <w:r>
        <w:fldChar w:fldCharType="begin" w:fldLock="1"/>
      </w:r>
      <w:r>
        <w:instrText xml:space="preserve"> PAGEREF _Toc75421768 \h </w:instrText>
      </w:r>
      <w:r>
        <w:fldChar w:fldCharType="separate"/>
      </w:r>
      <w:r>
        <w:t>231</w:t>
      </w:r>
      <w:r>
        <w:fldChar w:fldCharType="end"/>
      </w:r>
    </w:p>
    <w:p w14:paraId="6AB972B4" w14:textId="20A1A9DE" w:rsidR="003D47D7" w:rsidRPr="00513ABD" w:rsidRDefault="003D47D7">
      <w:pPr>
        <w:pStyle w:val="TOC3"/>
        <w:rPr>
          <w:rFonts w:ascii="Calibri" w:hAnsi="Calibri"/>
          <w:sz w:val="22"/>
          <w:szCs w:val="22"/>
        </w:rPr>
      </w:pPr>
      <w:r>
        <w:t>15.4.4</w:t>
      </w:r>
      <w:r w:rsidRPr="00513ABD">
        <w:rPr>
          <w:rFonts w:ascii="Calibri" w:hAnsi="Calibri"/>
          <w:sz w:val="22"/>
          <w:szCs w:val="22"/>
        </w:rPr>
        <w:tab/>
      </w:r>
      <w:r w:rsidRPr="0058653F">
        <w:rPr>
          <w:snapToGrid w:val="0"/>
        </w:rPr>
        <w:t>Method of test</w:t>
      </w:r>
      <w:r>
        <w:tab/>
      </w:r>
      <w:r>
        <w:fldChar w:fldCharType="begin" w:fldLock="1"/>
      </w:r>
      <w:r>
        <w:instrText xml:space="preserve"> PAGEREF _Toc75421769 \h </w:instrText>
      </w:r>
      <w:r>
        <w:fldChar w:fldCharType="separate"/>
      </w:r>
      <w:r>
        <w:t>231</w:t>
      </w:r>
      <w:r>
        <w:fldChar w:fldCharType="end"/>
      </w:r>
    </w:p>
    <w:p w14:paraId="67724F96" w14:textId="01479598" w:rsidR="003D47D7" w:rsidRPr="00513ABD" w:rsidRDefault="003D47D7">
      <w:pPr>
        <w:pStyle w:val="TOC3"/>
        <w:rPr>
          <w:rFonts w:ascii="Calibri" w:hAnsi="Calibri"/>
          <w:sz w:val="22"/>
          <w:szCs w:val="22"/>
        </w:rPr>
      </w:pPr>
      <w:r w:rsidRPr="0058653F">
        <w:rPr>
          <w:snapToGrid w:val="0"/>
        </w:rPr>
        <w:t>15.4.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770 \h </w:instrText>
      </w:r>
      <w:r>
        <w:fldChar w:fldCharType="separate"/>
      </w:r>
      <w:r>
        <w:t>231</w:t>
      </w:r>
      <w:r>
        <w:fldChar w:fldCharType="end"/>
      </w:r>
    </w:p>
    <w:p w14:paraId="2764126C" w14:textId="7D1CBFEF" w:rsidR="003D47D7" w:rsidRPr="00513ABD" w:rsidRDefault="003D47D7">
      <w:pPr>
        <w:pStyle w:val="TOC2"/>
        <w:rPr>
          <w:rFonts w:ascii="Calibri" w:hAnsi="Calibri"/>
          <w:sz w:val="22"/>
          <w:szCs w:val="22"/>
        </w:rPr>
      </w:pPr>
      <w:r>
        <w:t>15.4a</w:t>
      </w:r>
      <w:r w:rsidRPr="00513ABD">
        <w:rPr>
          <w:rFonts w:ascii="Calibri" w:hAnsi="Calibri"/>
          <w:sz w:val="22"/>
          <w:szCs w:val="22"/>
        </w:rPr>
        <w:tab/>
      </w:r>
      <w:r>
        <w:t>Terminating Identification Restriction / Signalling</w:t>
      </w:r>
      <w:r>
        <w:tab/>
      </w:r>
      <w:r>
        <w:fldChar w:fldCharType="begin" w:fldLock="1"/>
      </w:r>
      <w:r>
        <w:instrText xml:space="preserve"> PAGEREF _Toc75421771 \h </w:instrText>
      </w:r>
      <w:r>
        <w:fldChar w:fldCharType="separate"/>
      </w:r>
      <w:r>
        <w:t>232</w:t>
      </w:r>
      <w:r>
        <w:fldChar w:fldCharType="end"/>
      </w:r>
    </w:p>
    <w:p w14:paraId="45238669" w14:textId="2703C6B6" w:rsidR="003D47D7" w:rsidRPr="00513ABD" w:rsidRDefault="003D47D7">
      <w:pPr>
        <w:pStyle w:val="TOC3"/>
        <w:rPr>
          <w:rFonts w:ascii="Calibri" w:hAnsi="Calibri"/>
          <w:sz w:val="22"/>
          <w:szCs w:val="22"/>
        </w:rPr>
      </w:pPr>
      <w:r>
        <w:t>15.4a.1</w:t>
      </w:r>
      <w:r w:rsidRPr="00513ABD">
        <w:rPr>
          <w:rFonts w:ascii="Calibri" w:hAnsi="Calibri"/>
          <w:sz w:val="22"/>
          <w:szCs w:val="22"/>
        </w:rPr>
        <w:tab/>
      </w:r>
      <w:r>
        <w:t>Definition</w:t>
      </w:r>
      <w:r>
        <w:tab/>
      </w:r>
      <w:r>
        <w:fldChar w:fldCharType="begin" w:fldLock="1"/>
      </w:r>
      <w:r>
        <w:instrText xml:space="preserve"> PAGEREF _Toc75421772 \h </w:instrText>
      </w:r>
      <w:r>
        <w:fldChar w:fldCharType="separate"/>
      </w:r>
      <w:r>
        <w:t>232</w:t>
      </w:r>
      <w:r>
        <w:fldChar w:fldCharType="end"/>
      </w:r>
    </w:p>
    <w:p w14:paraId="7EE8476D" w14:textId="5C9F6A43" w:rsidR="003D47D7" w:rsidRPr="00513ABD" w:rsidRDefault="003D47D7">
      <w:pPr>
        <w:pStyle w:val="TOC3"/>
        <w:rPr>
          <w:rFonts w:ascii="Calibri" w:hAnsi="Calibri"/>
          <w:sz w:val="22"/>
          <w:szCs w:val="22"/>
        </w:rPr>
      </w:pPr>
      <w:r>
        <w:t>15.4a.2</w:t>
      </w:r>
      <w:r w:rsidRPr="00513ABD">
        <w:rPr>
          <w:rFonts w:ascii="Calibri" w:hAnsi="Calibri"/>
          <w:sz w:val="22"/>
          <w:szCs w:val="22"/>
        </w:rPr>
        <w:tab/>
      </w:r>
      <w:r>
        <w:t>Conformance requirement</w:t>
      </w:r>
      <w:r>
        <w:tab/>
      </w:r>
      <w:r>
        <w:fldChar w:fldCharType="begin" w:fldLock="1"/>
      </w:r>
      <w:r>
        <w:instrText xml:space="preserve"> PAGEREF _Toc75421773 \h </w:instrText>
      </w:r>
      <w:r>
        <w:fldChar w:fldCharType="separate"/>
      </w:r>
      <w:r>
        <w:t>232</w:t>
      </w:r>
      <w:r>
        <w:fldChar w:fldCharType="end"/>
      </w:r>
    </w:p>
    <w:p w14:paraId="30092645" w14:textId="6F3C5319" w:rsidR="003D47D7" w:rsidRPr="00513ABD" w:rsidRDefault="003D47D7">
      <w:pPr>
        <w:pStyle w:val="TOC3"/>
        <w:rPr>
          <w:rFonts w:ascii="Calibri" w:hAnsi="Calibri"/>
          <w:sz w:val="22"/>
          <w:szCs w:val="22"/>
        </w:rPr>
      </w:pPr>
      <w:r>
        <w:t>15.4a.3</w:t>
      </w:r>
      <w:r w:rsidRPr="00513ABD">
        <w:rPr>
          <w:rFonts w:ascii="Calibri" w:hAnsi="Calibri"/>
          <w:sz w:val="22"/>
          <w:szCs w:val="22"/>
        </w:rPr>
        <w:tab/>
      </w:r>
      <w:r w:rsidRPr="0058653F">
        <w:rPr>
          <w:snapToGrid w:val="0"/>
        </w:rPr>
        <w:t>Test purpose</w:t>
      </w:r>
      <w:r>
        <w:tab/>
      </w:r>
      <w:r>
        <w:fldChar w:fldCharType="begin" w:fldLock="1"/>
      </w:r>
      <w:r>
        <w:instrText xml:space="preserve"> PAGEREF _Toc75421774 \h </w:instrText>
      </w:r>
      <w:r>
        <w:fldChar w:fldCharType="separate"/>
      </w:r>
      <w:r>
        <w:t>232</w:t>
      </w:r>
      <w:r>
        <w:fldChar w:fldCharType="end"/>
      </w:r>
    </w:p>
    <w:p w14:paraId="6A0E00B4" w14:textId="61B0F2A1" w:rsidR="003D47D7" w:rsidRPr="00513ABD" w:rsidRDefault="003D47D7">
      <w:pPr>
        <w:pStyle w:val="TOC3"/>
        <w:rPr>
          <w:rFonts w:ascii="Calibri" w:hAnsi="Calibri"/>
          <w:sz w:val="22"/>
          <w:szCs w:val="22"/>
        </w:rPr>
      </w:pPr>
      <w:r>
        <w:t>15.4a.4</w:t>
      </w:r>
      <w:r w:rsidRPr="00513ABD">
        <w:rPr>
          <w:rFonts w:ascii="Calibri" w:hAnsi="Calibri"/>
          <w:sz w:val="22"/>
          <w:szCs w:val="22"/>
        </w:rPr>
        <w:tab/>
      </w:r>
      <w:r w:rsidRPr="0058653F">
        <w:rPr>
          <w:snapToGrid w:val="0"/>
        </w:rPr>
        <w:t>Method of test</w:t>
      </w:r>
      <w:r>
        <w:tab/>
      </w:r>
      <w:r>
        <w:fldChar w:fldCharType="begin" w:fldLock="1"/>
      </w:r>
      <w:r>
        <w:instrText xml:space="preserve"> PAGEREF _Toc75421775 \h </w:instrText>
      </w:r>
      <w:r>
        <w:fldChar w:fldCharType="separate"/>
      </w:r>
      <w:r>
        <w:t>232</w:t>
      </w:r>
      <w:r>
        <w:fldChar w:fldCharType="end"/>
      </w:r>
    </w:p>
    <w:p w14:paraId="363DD8DA" w14:textId="0E4C1922" w:rsidR="003D47D7" w:rsidRPr="00513ABD" w:rsidRDefault="003D47D7">
      <w:pPr>
        <w:pStyle w:val="TOC3"/>
        <w:rPr>
          <w:rFonts w:ascii="Calibri" w:hAnsi="Calibri"/>
          <w:sz w:val="22"/>
          <w:szCs w:val="22"/>
        </w:rPr>
      </w:pPr>
      <w:r w:rsidRPr="0058653F">
        <w:rPr>
          <w:snapToGrid w:val="0"/>
        </w:rPr>
        <w:t>15.4a.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776 \h </w:instrText>
      </w:r>
      <w:r>
        <w:fldChar w:fldCharType="separate"/>
      </w:r>
      <w:r>
        <w:t>233</w:t>
      </w:r>
      <w:r>
        <w:fldChar w:fldCharType="end"/>
      </w:r>
    </w:p>
    <w:p w14:paraId="7DB4E667" w14:textId="6B2AFDC2" w:rsidR="003D47D7" w:rsidRPr="00513ABD" w:rsidRDefault="003D47D7">
      <w:pPr>
        <w:pStyle w:val="TOC2"/>
        <w:rPr>
          <w:rFonts w:ascii="Calibri" w:hAnsi="Calibri"/>
          <w:sz w:val="22"/>
          <w:szCs w:val="22"/>
        </w:rPr>
      </w:pPr>
      <w:r>
        <w:t>15.5</w:t>
      </w:r>
      <w:r w:rsidRPr="00513ABD">
        <w:rPr>
          <w:rFonts w:ascii="Calibri" w:hAnsi="Calibri"/>
          <w:sz w:val="22"/>
          <w:szCs w:val="22"/>
        </w:rPr>
        <w:tab/>
      </w:r>
      <w:r>
        <w:t>Communication Forwarding unconditional</w:t>
      </w:r>
      <w:r>
        <w:tab/>
      </w:r>
      <w:r>
        <w:fldChar w:fldCharType="begin" w:fldLock="1"/>
      </w:r>
      <w:r>
        <w:instrText xml:space="preserve"> PAGEREF _Toc75421777 \h </w:instrText>
      </w:r>
      <w:r>
        <w:fldChar w:fldCharType="separate"/>
      </w:r>
      <w:r>
        <w:t>233</w:t>
      </w:r>
      <w:r>
        <w:fldChar w:fldCharType="end"/>
      </w:r>
    </w:p>
    <w:p w14:paraId="1FF7FB00" w14:textId="3EA149B2" w:rsidR="003D47D7" w:rsidRPr="00513ABD" w:rsidRDefault="003D47D7">
      <w:pPr>
        <w:pStyle w:val="TOC3"/>
        <w:rPr>
          <w:rFonts w:ascii="Calibri" w:hAnsi="Calibri"/>
          <w:sz w:val="22"/>
          <w:szCs w:val="22"/>
        </w:rPr>
      </w:pPr>
      <w:r>
        <w:t>15.5.1</w:t>
      </w:r>
      <w:r w:rsidRPr="00513ABD">
        <w:rPr>
          <w:rFonts w:ascii="Calibri" w:hAnsi="Calibri"/>
          <w:sz w:val="22"/>
          <w:szCs w:val="22"/>
        </w:rPr>
        <w:tab/>
      </w:r>
      <w:r>
        <w:t>Definition</w:t>
      </w:r>
      <w:r>
        <w:tab/>
      </w:r>
      <w:r>
        <w:fldChar w:fldCharType="begin" w:fldLock="1"/>
      </w:r>
      <w:r>
        <w:instrText xml:space="preserve"> PAGEREF _Toc75421778 \h </w:instrText>
      </w:r>
      <w:r>
        <w:fldChar w:fldCharType="separate"/>
      </w:r>
      <w:r>
        <w:t>233</w:t>
      </w:r>
      <w:r>
        <w:fldChar w:fldCharType="end"/>
      </w:r>
    </w:p>
    <w:p w14:paraId="0764F2F7" w14:textId="7150DCA4" w:rsidR="003D47D7" w:rsidRPr="00513ABD" w:rsidRDefault="003D47D7">
      <w:pPr>
        <w:pStyle w:val="TOC3"/>
        <w:rPr>
          <w:rFonts w:ascii="Calibri" w:hAnsi="Calibri"/>
          <w:sz w:val="22"/>
          <w:szCs w:val="22"/>
        </w:rPr>
      </w:pPr>
      <w:r>
        <w:t>15.5.2</w:t>
      </w:r>
      <w:r w:rsidRPr="00513ABD">
        <w:rPr>
          <w:rFonts w:ascii="Calibri" w:hAnsi="Calibri"/>
          <w:sz w:val="22"/>
          <w:szCs w:val="22"/>
        </w:rPr>
        <w:tab/>
      </w:r>
      <w:r>
        <w:t>Conformance requirement</w:t>
      </w:r>
      <w:r>
        <w:tab/>
      </w:r>
      <w:r>
        <w:fldChar w:fldCharType="begin" w:fldLock="1"/>
      </w:r>
      <w:r>
        <w:instrText xml:space="preserve"> PAGEREF _Toc75421779 \h </w:instrText>
      </w:r>
      <w:r>
        <w:fldChar w:fldCharType="separate"/>
      </w:r>
      <w:r>
        <w:t>233</w:t>
      </w:r>
      <w:r>
        <w:fldChar w:fldCharType="end"/>
      </w:r>
    </w:p>
    <w:p w14:paraId="46C9978A" w14:textId="321A8023" w:rsidR="003D47D7" w:rsidRPr="00513ABD" w:rsidRDefault="003D47D7">
      <w:pPr>
        <w:pStyle w:val="TOC3"/>
        <w:rPr>
          <w:rFonts w:ascii="Calibri" w:hAnsi="Calibri"/>
          <w:sz w:val="22"/>
          <w:szCs w:val="22"/>
        </w:rPr>
      </w:pPr>
      <w:r>
        <w:t>15.5.3</w:t>
      </w:r>
      <w:r w:rsidRPr="00513ABD">
        <w:rPr>
          <w:rFonts w:ascii="Calibri" w:hAnsi="Calibri"/>
          <w:sz w:val="22"/>
          <w:szCs w:val="22"/>
        </w:rPr>
        <w:tab/>
      </w:r>
      <w:r w:rsidRPr="0058653F">
        <w:rPr>
          <w:snapToGrid w:val="0"/>
        </w:rPr>
        <w:t>Test purpose</w:t>
      </w:r>
      <w:r>
        <w:tab/>
      </w:r>
      <w:r>
        <w:fldChar w:fldCharType="begin" w:fldLock="1"/>
      </w:r>
      <w:r>
        <w:instrText xml:space="preserve"> PAGEREF _Toc75421780 \h </w:instrText>
      </w:r>
      <w:r>
        <w:fldChar w:fldCharType="separate"/>
      </w:r>
      <w:r>
        <w:t>234</w:t>
      </w:r>
      <w:r>
        <w:fldChar w:fldCharType="end"/>
      </w:r>
    </w:p>
    <w:p w14:paraId="3EC7709C" w14:textId="1814E237" w:rsidR="003D47D7" w:rsidRPr="00513ABD" w:rsidRDefault="003D47D7">
      <w:pPr>
        <w:pStyle w:val="TOC3"/>
        <w:rPr>
          <w:rFonts w:ascii="Calibri" w:hAnsi="Calibri"/>
          <w:sz w:val="22"/>
          <w:szCs w:val="22"/>
        </w:rPr>
      </w:pPr>
      <w:r>
        <w:t>15.5.4</w:t>
      </w:r>
      <w:r w:rsidRPr="00513ABD">
        <w:rPr>
          <w:rFonts w:ascii="Calibri" w:hAnsi="Calibri"/>
          <w:sz w:val="22"/>
          <w:szCs w:val="22"/>
        </w:rPr>
        <w:tab/>
      </w:r>
      <w:r w:rsidRPr="0058653F">
        <w:rPr>
          <w:snapToGrid w:val="0"/>
        </w:rPr>
        <w:t>Method of test</w:t>
      </w:r>
      <w:r>
        <w:tab/>
      </w:r>
      <w:r>
        <w:fldChar w:fldCharType="begin" w:fldLock="1"/>
      </w:r>
      <w:r>
        <w:instrText xml:space="preserve"> PAGEREF _Toc75421781 \h </w:instrText>
      </w:r>
      <w:r>
        <w:fldChar w:fldCharType="separate"/>
      </w:r>
      <w:r>
        <w:t>234</w:t>
      </w:r>
      <w:r>
        <w:fldChar w:fldCharType="end"/>
      </w:r>
    </w:p>
    <w:p w14:paraId="0437E498" w14:textId="216D66FD" w:rsidR="003D47D7" w:rsidRPr="00513ABD" w:rsidRDefault="003D47D7">
      <w:pPr>
        <w:pStyle w:val="TOC3"/>
        <w:rPr>
          <w:rFonts w:ascii="Calibri" w:hAnsi="Calibri"/>
          <w:sz w:val="22"/>
          <w:szCs w:val="22"/>
        </w:rPr>
      </w:pPr>
      <w:r w:rsidRPr="0058653F">
        <w:rPr>
          <w:snapToGrid w:val="0"/>
        </w:rPr>
        <w:t>15.5.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782 \h </w:instrText>
      </w:r>
      <w:r>
        <w:fldChar w:fldCharType="separate"/>
      </w:r>
      <w:r>
        <w:t>235</w:t>
      </w:r>
      <w:r>
        <w:fldChar w:fldCharType="end"/>
      </w:r>
    </w:p>
    <w:p w14:paraId="6F495F7A" w14:textId="36CF5C24" w:rsidR="003D47D7" w:rsidRPr="00513ABD" w:rsidRDefault="003D47D7">
      <w:pPr>
        <w:pStyle w:val="TOC2"/>
        <w:rPr>
          <w:rFonts w:ascii="Calibri" w:hAnsi="Calibri"/>
          <w:sz w:val="22"/>
          <w:szCs w:val="22"/>
        </w:rPr>
      </w:pPr>
      <w:r>
        <w:t>15.6</w:t>
      </w:r>
      <w:r w:rsidRPr="00513ABD">
        <w:rPr>
          <w:rFonts w:ascii="Calibri" w:hAnsi="Calibri"/>
          <w:sz w:val="22"/>
          <w:szCs w:val="22"/>
        </w:rPr>
        <w:tab/>
      </w:r>
      <w:r>
        <w:t>Void</w:t>
      </w:r>
      <w:r>
        <w:tab/>
      </w:r>
      <w:r>
        <w:fldChar w:fldCharType="begin" w:fldLock="1"/>
      </w:r>
      <w:r>
        <w:instrText xml:space="preserve"> PAGEREF _Toc75421783 \h </w:instrText>
      </w:r>
      <w:r>
        <w:fldChar w:fldCharType="separate"/>
      </w:r>
      <w:r>
        <w:t>235</w:t>
      </w:r>
      <w:r>
        <w:fldChar w:fldCharType="end"/>
      </w:r>
    </w:p>
    <w:p w14:paraId="6CE0B75D" w14:textId="352F1EFE" w:rsidR="003D47D7" w:rsidRPr="00513ABD" w:rsidRDefault="003D47D7">
      <w:pPr>
        <w:pStyle w:val="TOC2"/>
        <w:rPr>
          <w:rFonts w:ascii="Calibri" w:hAnsi="Calibri"/>
          <w:sz w:val="22"/>
          <w:szCs w:val="22"/>
        </w:rPr>
      </w:pPr>
      <w:r>
        <w:t>15.7</w:t>
      </w:r>
      <w:r w:rsidRPr="00513ABD">
        <w:rPr>
          <w:rFonts w:ascii="Calibri" w:hAnsi="Calibri"/>
          <w:sz w:val="22"/>
          <w:szCs w:val="22"/>
        </w:rPr>
        <w:tab/>
      </w:r>
      <w:r>
        <w:t>Communication Forwarding on non Reply: activation</w:t>
      </w:r>
      <w:r>
        <w:tab/>
      </w:r>
      <w:r>
        <w:fldChar w:fldCharType="begin" w:fldLock="1"/>
      </w:r>
      <w:r>
        <w:instrText xml:space="preserve"> PAGEREF _Toc75421784 \h </w:instrText>
      </w:r>
      <w:r>
        <w:fldChar w:fldCharType="separate"/>
      </w:r>
      <w:r>
        <w:t>235</w:t>
      </w:r>
      <w:r>
        <w:fldChar w:fldCharType="end"/>
      </w:r>
    </w:p>
    <w:p w14:paraId="03E7684B" w14:textId="746F6AC9" w:rsidR="003D47D7" w:rsidRPr="00513ABD" w:rsidRDefault="003D47D7">
      <w:pPr>
        <w:pStyle w:val="TOC3"/>
        <w:rPr>
          <w:rFonts w:ascii="Calibri" w:hAnsi="Calibri"/>
          <w:sz w:val="22"/>
          <w:szCs w:val="22"/>
        </w:rPr>
      </w:pPr>
      <w:r>
        <w:t>15.7.1</w:t>
      </w:r>
      <w:r w:rsidRPr="00513ABD">
        <w:rPr>
          <w:rFonts w:ascii="Calibri" w:hAnsi="Calibri"/>
          <w:sz w:val="22"/>
          <w:szCs w:val="22"/>
        </w:rPr>
        <w:tab/>
      </w:r>
      <w:r>
        <w:t>Definition</w:t>
      </w:r>
      <w:r>
        <w:tab/>
      </w:r>
      <w:r>
        <w:fldChar w:fldCharType="begin" w:fldLock="1"/>
      </w:r>
      <w:r>
        <w:instrText xml:space="preserve"> PAGEREF _Toc75421785 \h </w:instrText>
      </w:r>
      <w:r>
        <w:fldChar w:fldCharType="separate"/>
      </w:r>
      <w:r>
        <w:t>235</w:t>
      </w:r>
      <w:r>
        <w:fldChar w:fldCharType="end"/>
      </w:r>
    </w:p>
    <w:p w14:paraId="5F98C250" w14:textId="3DDC6212" w:rsidR="003D47D7" w:rsidRPr="00513ABD" w:rsidRDefault="003D47D7">
      <w:pPr>
        <w:pStyle w:val="TOC3"/>
        <w:rPr>
          <w:rFonts w:ascii="Calibri" w:hAnsi="Calibri"/>
          <w:sz w:val="22"/>
          <w:szCs w:val="22"/>
        </w:rPr>
      </w:pPr>
      <w:r>
        <w:t>15.7.2</w:t>
      </w:r>
      <w:r w:rsidRPr="00513ABD">
        <w:rPr>
          <w:rFonts w:ascii="Calibri" w:hAnsi="Calibri"/>
          <w:sz w:val="22"/>
          <w:szCs w:val="22"/>
        </w:rPr>
        <w:tab/>
      </w:r>
      <w:r>
        <w:t>Conformance requirement</w:t>
      </w:r>
      <w:r>
        <w:tab/>
      </w:r>
      <w:r>
        <w:fldChar w:fldCharType="begin" w:fldLock="1"/>
      </w:r>
      <w:r>
        <w:instrText xml:space="preserve"> PAGEREF _Toc75421786 \h </w:instrText>
      </w:r>
      <w:r>
        <w:fldChar w:fldCharType="separate"/>
      </w:r>
      <w:r>
        <w:t>235</w:t>
      </w:r>
      <w:r>
        <w:fldChar w:fldCharType="end"/>
      </w:r>
    </w:p>
    <w:p w14:paraId="02635254" w14:textId="3B892354" w:rsidR="003D47D7" w:rsidRPr="00513ABD" w:rsidRDefault="003D47D7">
      <w:pPr>
        <w:pStyle w:val="TOC3"/>
        <w:rPr>
          <w:rFonts w:ascii="Calibri" w:hAnsi="Calibri"/>
          <w:sz w:val="22"/>
          <w:szCs w:val="22"/>
        </w:rPr>
      </w:pPr>
      <w:r>
        <w:t>15.7.3</w:t>
      </w:r>
      <w:r w:rsidRPr="00513ABD">
        <w:rPr>
          <w:rFonts w:ascii="Calibri" w:hAnsi="Calibri"/>
          <w:sz w:val="22"/>
          <w:szCs w:val="22"/>
        </w:rPr>
        <w:tab/>
      </w:r>
      <w:r w:rsidRPr="0058653F">
        <w:rPr>
          <w:snapToGrid w:val="0"/>
        </w:rPr>
        <w:t>Test purpose</w:t>
      </w:r>
      <w:r>
        <w:tab/>
      </w:r>
      <w:r>
        <w:fldChar w:fldCharType="begin" w:fldLock="1"/>
      </w:r>
      <w:r>
        <w:instrText xml:space="preserve"> PAGEREF _Toc75421787 \h </w:instrText>
      </w:r>
      <w:r>
        <w:fldChar w:fldCharType="separate"/>
      </w:r>
      <w:r>
        <w:t>236</w:t>
      </w:r>
      <w:r>
        <w:fldChar w:fldCharType="end"/>
      </w:r>
    </w:p>
    <w:p w14:paraId="375A1D22" w14:textId="5AF781C2" w:rsidR="003D47D7" w:rsidRPr="00513ABD" w:rsidRDefault="003D47D7">
      <w:pPr>
        <w:pStyle w:val="TOC3"/>
        <w:rPr>
          <w:rFonts w:ascii="Calibri" w:hAnsi="Calibri"/>
          <w:sz w:val="22"/>
          <w:szCs w:val="22"/>
        </w:rPr>
      </w:pPr>
      <w:r>
        <w:t>15.7.4</w:t>
      </w:r>
      <w:r w:rsidRPr="00513ABD">
        <w:rPr>
          <w:rFonts w:ascii="Calibri" w:hAnsi="Calibri"/>
          <w:sz w:val="22"/>
          <w:szCs w:val="22"/>
        </w:rPr>
        <w:tab/>
      </w:r>
      <w:r w:rsidRPr="0058653F">
        <w:rPr>
          <w:snapToGrid w:val="0"/>
        </w:rPr>
        <w:t>Method of test</w:t>
      </w:r>
      <w:r>
        <w:tab/>
      </w:r>
      <w:r>
        <w:fldChar w:fldCharType="begin" w:fldLock="1"/>
      </w:r>
      <w:r>
        <w:instrText xml:space="preserve"> PAGEREF _Toc75421788 \h </w:instrText>
      </w:r>
      <w:r>
        <w:fldChar w:fldCharType="separate"/>
      </w:r>
      <w:r>
        <w:t>236</w:t>
      </w:r>
      <w:r>
        <w:fldChar w:fldCharType="end"/>
      </w:r>
    </w:p>
    <w:p w14:paraId="171C792C" w14:textId="4BF0729D" w:rsidR="003D47D7" w:rsidRPr="00513ABD" w:rsidRDefault="003D47D7">
      <w:pPr>
        <w:pStyle w:val="TOC3"/>
        <w:rPr>
          <w:rFonts w:ascii="Calibri" w:hAnsi="Calibri"/>
          <w:sz w:val="22"/>
          <w:szCs w:val="22"/>
        </w:rPr>
      </w:pPr>
      <w:r w:rsidRPr="0058653F">
        <w:rPr>
          <w:snapToGrid w:val="0"/>
        </w:rPr>
        <w:t>15.7.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789 \h </w:instrText>
      </w:r>
      <w:r>
        <w:fldChar w:fldCharType="separate"/>
      </w:r>
      <w:r>
        <w:t>237</w:t>
      </w:r>
      <w:r>
        <w:fldChar w:fldCharType="end"/>
      </w:r>
    </w:p>
    <w:p w14:paraId="3A6152F8" w14:textId="4B8B4267" w:rsidR="003D47D7" w:rsidRPr="00513ABD" w:rsidRDefault="003D47D7">
      <w:pPr>
        <w:pStyle w:val="TOC2"/>
        <w:rPr>
          <w:rFonts w:ascii="Calibri" w:hAnsi="Calibri"/>
          <w:sz w:val="22"/>
          <w:szCs w:val="22"/>
        </w:rPr>
      </w:pPr>
      <w:r>
        <w:t>15.8</w:t>
      </w:r>
      <w:r w:rsidRPr="00513ABD">
        <w:rPr>
          <w:rFonts w:ascii="Calibri" w:hAnsi="Calibri"/>
          <w:sz w:val="22"/>
          <w:szCs w:val="22"/>
        </w:rPr>
        <w:tab/>
      </w:r>
      <w:r>
        <w:t>Communication Forwarding on non reply: MO call initiation</w:t>
      </w:r>
      <w:r>
        <w:tab/>
      </w:r>
      <w:r>
        <w:fldChar w:fldCharType="begin" w:fldLock="1"/>
      </w:r>
      <w:r>
        <w:instrText xml:space="preserve"> PAGEREF _Toc75421790 \h </w:instrText>
      </w:r>
      <w:r>
        <w:fldChar w:fldCharType="separate"/>
      </w:r>
      <w:r>
        <w:t>237</w:t>
      </w:r>
      <w:r>
        <w:fldChar w:fldCharType="end"/>
      </w:r>
    </w:p>
    <w:p w14:paraId="42B8C098" w14:textId="2292FAEE" w:rsidR="003D47D7" w:rsidRPr="00513ABD" w:rsidRDefault="003D47D7">
      <w:pPr>
        <w:pStyle w:val="TOC3"/>
        <w:rPr>
          <w:rFonts w:ascii="Calibri" w:hAnsi="Calibri"/>
          <w:sz w:val="22"/>
          <w:szCs w:val="22"/>
        </w:rPr>
      </w:pPr>
      <w:r>
        <w:t>15.8.1</w:t>
      </w:r>
      <w:r w:rsidRPr="00513ABD">
        <w:rPr>
          <w:rFonts w:ascii="Calibri" w:hAnsi="Calibri"/>
          <w:sz w:val="22"/>
          <w:szCs w:val="22"/>
        </w:rPr>
        <w:tab/>
      </w:r>
      <w:r>
        <w:t>Definition</w:t>
      </w:r>
      <w:r>
        <w:tab/>
      </w:r>
      <w:r>
        <w:fldChar w:fldCharType="begin" w:fldLock="1"/>
      </w:r>
      <w:r>
        <w:instrText xml:space="preserve"> PAGEREF _Toc75421791 \h </w:instrText>
      </w:r>
      <w:r>
        <w:fldChar w:fldCharType="separate"/>
      </w:r>
      <w:r>
        <w:t>237</w:t>
      </w:r>
      <w:r>
        <w:fldChar w:fldCharType="end"/>
      </w:r>
    </w:p>
    <w:p w14:paraId="44C17284" w14:textId="1439859B" w:rsidR="003D47D7" w:rsidRPr="00513ABD" w:rsidRDefault="003D47D7">
      <w:pPr>
        <w:pStyle w:val="TOC3"/>
        <w:rPr>
          <w:rFonts w:ascii="Calibri" w:hAnsi="Calibri"/>
          <w:sz w:val="22"/>
          <w:szCs w:val="22"/>
        </w:rPr>
      </w:pPr>
      <w:r>
        <w:t>15.8.2</w:t>
      </w:r>
      <w:r w:rsidRPr="00513ABD">
        <w:rPr>
          <w:rFonts w:ascii="Calibri" w:hAnsi="Calibri"/>
          <w:sz w:val="22"/>
          <w:szCs w:val="22"/>
        </w:rPr>
        <w:tab/>
      </w:r>
      <w:r>
        <w:t>Conformance requirement</w:t>
      </w:r>
      <w:r>
        <w:tab/>
      </w:r>
      <w:r>
        <w:fldChar w:fldCharType="begin" w:fldLock="1"/>
      </w:r>
      <w:r>
        <w:instrText xml:space="preserve"> PAGEREF _Toc75421792 \h </w:instrText>
      </w:r>
      <w:r>
        <w:fldChar w:fldCharType="separate"/>
      </w:r>
      <w:r>
        <w:t>237</w:t>
      </w:r>
      <w:r>
        <w:fldChar w:fldCharType="end"/>
      </w:r>
    </w:p>
    <w:p w14:paraId="4C530FFD" w14:textId="67E8A9FF" w:rsidR="003D47D7" w:rsidRPr="00513ABD" w:rsidRDefault="003D47D7">
      <w:pPr>
        <w:pStyle w:val="TOC3"/>
        <w:rPr>
          <w:rFonts w:ascii="Calibri" w:hAnsi="Calibri"/>
          <w:sz w:val="22"/>
          <w:szCs w:val="22"/>
        </w:rPr>
      </w:pPr>
      <w:r>
        <w:t>15.8.3</w:t>
      </w:r>
      <w:r w:rsidRPr="00513ABD">
        <w:rPr>
          <w:rFonts w:ascii="Calibri" w:hAnsi="Calibri"/>
          <w:sz w:val="22"/>
          <w:szCs w:val="22"/>
        </w:rPr>
        <w:tab/>
      </w:r>
      <w:r w:rsidRPr="0058653F">
        <w:rPr>
          <w:snapToGrid w:val="0"/>
        </w:rPr>
        <w:t>Test purpose</w:t>
      </w:r>
      <w:r>
        <w:tab/>
      </w:r>
      <w:r>
        <w:fldChar w:fldCharType="begin" w:fldLock="1"/>
      </w:r>
      <w:r>
        <w:instrText xml:space="preserve"> PAGEREF _Toc75421793 \h </w:instrText>
      </w:r>
      <w:r>
        <w:fldChar w:fldCharType="separate"/>
      </w:r>
      <w:r>
        <w:t>238</w:t>
      </w:r>
      <w:r>
        <w:fldChar w:fldCharType="end"/>
      </w:r>
    </w:p>
    <w:p w14:paraId="2999352D" w14:textId="3B121B9F" w:rsidR="003D47D7" w:rsidRPr="00513ABD" w:rsidRDefault="003D47D7">
      <w:pPr>
        <w:pStyle w:val="TOC3"/>
        <w:rPr>
          <w:rFonts w:ascii="Calibri" w:hAnsi="Calibri"/>
          <w:sz w:val="22"/>
          <w:szCs w:val="22"/>
        </w:rPr>
      </w:pPr>
      <w:r>
        <w:t>15.8.4</w:t>
      </w:r>
      <w:r w:rsidRPr="00513ABD">
        <w:rPr>
          <w:rFonts w:ascii="Calibri" w:hAnsi="Calibri"/>
          <w:sz w:val="22"/>
          <w:szCs w:val="22"/>
        </w:rPr>
        <w:tab/>
      </w:r>
      <w:r w:rsidRPr="0058653F">
        <w:rPr>
          <w:snapToGrid w:val="0"/>
        </w:rPr>
        <w:t>Method of test</w:t>
      </w:r>
      <w:r>
        <w:tab/>
      </w:r>
      <w:r>
        <w:fldChar w:fldCharType="begin" w:fldLock="1"/>
      </w:r>
      <w:r>
        <w:instrText xml:space="preserve"> PAGEREF _Toc75421794 \h </w:instrText>
      </w:r>
      <w:r>
        <w:fldChar w:fldCharType="separate"/>
      </w:r>
      <w:r>
        <w:t>238</w:t>
      </w:r>
      <w:r>
        <w:fldChar w:fldCharType="end"/>
      </w:r>
    </w:p>
    <w:p w14:paraId="7599D822" w14:textId="5E996E83" w:rsidR="003D47D7" w:rsidRPr="00513ABD" w:rsidRDefault="003D47D7">
      <w:pPr>
        <w:pStyle w:val="TOC3"/>
        <w:rPr>
          <w:rFonts w:ascii="Calibri" w:hAnsi="Calibri"/>
          <w:sz w:val="22"/>
          <w:szCs w:val="22"/>
        </w:rPr>
      </w:pPr>
      <w:r w:rsidRPr="0058653F">
        <w:rPr>
          <w:snapToGrid w:val="0"/>
        </w:rPr>
        <w:t>15.8.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795 \h </w:instrText>
      </w:r>
      <w:r>
        <w:fldChar w:fldCharType="separate"/>
      </w:r>
      <w:r>
        <w:t>241</w:t>
      </w:r>
      <w:r>
        <w:fldChar w:fldCharType="end"/>
      </w:r>
    </w:p>
    <w:p w14:paraId="2A0599EC" w14:textId="374BB2CB" w:rsidR="003D47D7" w:rsidRPr="00513ABD" w:rsidRDefault="003D47D7">
      <w:pPr>
        <w:pStyle w:val="TOC2"/>
        <w:rPr>
          <w:rFonts w:ascii="Calibri" w:hAnsi="Calibri"/>
          <w:sz w:val="22"/>
          <w:szCs w:val="22"/>
        </w:rPr>
      </w:pPr>
      <w:r>
        <w:t>15.9</w:t>
      </w:r>
      <w:r w:rsidRPr="00513ABD">
        <w:rPr>
          <w:rFonts w:ascii="Calibri" w:hAnsi="Calibri"/>
          <w:sz w:val="22"/>
          <w:szCs w:val="22"/>
        </w:rPr>
        <w:tab/>
      </w:r>
      <w:r>
        <w:t>Communication Forwarding on Busy</w:t>
      </w:r>
      <w:r>
        <w:tab/>
      </w:r>
      <w:r>
        <w:fldChar w:fldCharType="begin" w:fldLock="1"/>
      </w:r>
      <w:r>
        <w:instrText xml:space="preserve"> PAGEREF _Toc75421796 \h </w:instrText>
      </w:r>
      <w:r>
        <w:fldChar w:fldCharType="separate"/>
      </w:r>
      <w:r>
        <w:t>241</w:t>
      </w:r>
      <w:r>
        <w:fldChar w:fldCharType="end"/>
      </w:r>
    </w:p>
    <w:p w14:paraId="33EEB918" w14:textId="7D54E57B" w:rsidR="003D47D7" w:rsidRPr="00513ABD" w:rsidRDefault="003D47D7">
      <w:pPr>
        <w:pStyle w:val="TOC3"/>
        <w:rPr>
          <w:rFonts w:ascii="Calibri" w:hAnsi="Calibri"/>
          <w:sz w:val="22"/>
          <w:szCs w:val="22"/>
        </w:rPr>
      </w:pPr>
      <w:r>
        <w:t>15.9.1</w:t>
      </w:r>
      <w:r w:rsidRPr="00513ABD">
        <w:rPr>
          <w:rFonts w:ascii="Calibri" w:hAnsi="Calibri"/>
          <w:sz w:val="22"/>
          <w:szCs w:val="22"/>
        </w:rPr>
        <w:tab/>
      </w:r>
      <w:r>
        <w:t>Definition</w:t>
      </w:r>
      <w:r>
        <w:tab/>
      </w:r>
      <w:r>
        <w:fldChar w:fldCharType="begin" w:fldLock="1"/>
      </w:r>
      <w:r>
        <w:instrText xml:space="preserve"> PAGEREF _Toc75421797 \h </w:instrText>
      </w:r>
      <w:r>
        <w:fldChar w:fldCharType="separate"/>
      </w:r>
      <w:r>
        <w:t>241</w:t>
      </w:r>
      <w:r>
        <w:fldChar w:fldCharType="end"/>
      </w:r>
    </w:p>
    <w:p w14:paraId="683F96B2" w14:textId="6278DB4F" w:rsidR="003D47D7" w:rsidRPr="00513ABD" w:rsidRDefault="003D47D7">
      <w:pPr>
        <w:pStyle w:val="TOC3"/>
        <w:rPr>
          <w:rFonts w:ascii="Calibri" w:hAnsi="Calibri"/>
          <w:sz w:val="22"/>
          <w:szCs w:val="22"/>
        </w:rPr>
      </w:pPr>
      <w:r>
        <w:t>15.9.2</w:t>
      </w:r>
      <w:r w:rsidRPr="00513ABD">
        <w:rPr>
          <w:rFonts w:ascii="Calibri" w:hAnsi="Calibri"/>
          <w:sz w:val="22"/>
          <w:szCs w:val="22"/>
        </w:rPr>
        <w:tab/>
      </w:r>
      <w:r>
        <w:t>Conformance requirement</w:t>
      </w:r>
      <w:r>
        <w:tab/>
      </w:r>
      <w:r>
        <w:fldChar w:fldCharType="begin" w:fldLock="1"/>
      </w:r>
      <w:r>
        <w:instrText xml:space="preserve"> PAGEREF _Toc75421798 \h </w:instrText>
      </w:r>
      <w:r>
        <w:fldChar w:fldCharType="separate"/>
      </w:r>
      <w:r>
        <w:t>241</w:t>
      </w:r>
      <w:r>
        <w:fldChar w:fldCharType="end"/>
      </w:r>
    </w:p>
    <w:p w14:paraId="6A8527B8" w14:textId="75B05B6D" w:rsidR="003D47D7" w:rsidRPr="00513ABD" w:rsidRDefault="003D47D7">
      <w:pPr>
        <w:pStyle w:val="TOC3"/>
        <w:rPr>
          <w:rFonts w:ascii="Calibri" w:hAnsi="Calibri"/>
          <w:sz w:val="22"/>
          <w:szCs w:val="22"/>
        </w:rPr>
      </w:pPr>
      <w:r>
        <w:t>15.9.3</w:t>
      </w:r>
      <w:r w:rsidRPr="00513ABD">
        <w:rPr>
          <w:rFonts w:ascii="Calibri" w:hAnsi="Calibri"/>
          <w:sz w:val="22"/>
          <w:szCs w:val="22"/>
        </w:rPr>
        <w:tab/>
      </w:r>
      <w:r w:rsidRPr="0058653F">
        <w:rPr>
          <w:snapToGrid w:val="0"/>
        </w:rPr>
        <w:t>Test purpose</w:t>
      </w:r>
      <w:r>
        <w:tab/>
      </w:r>
      <w:r>
        <w:fldChar w:fldCharType="begin" w:fldLock="1"/>
      </w:r>
      <w:r>
        <w:instrText xml:space="preserve"> PAGEREF _Toc75421799 \h </w:instrText>
      </w:r>
      <w:r>
        <w:fldChar w:fldCharType="separate"/>
      </w:r>
      <w:r>
        <w:t>242</w:t>
      </w:r>
      <w:r>
        <w:fldChar w:fldCharType="end"/>
      </w:r>
    </w:p>
    <w:p w14:paraId="11519DC1" w14:textId="3E5DFBB8" w:rsidR="003D47D7" w:rsidRPr="00513ABD" w:rsidRDefault="003D47D7">
      <w:pPr>
        <w:pStyle w:val="TOC3"/>
        <w:rPr>
          <w:rFonts w:ascii="Calibri" w:hAnsi="Calibri"/>
          <w:sz w:val="22"/>
          <w:szCs w:val="22"/>
        </w:rPr>
      </w:pPr>
      <w:r>
        <w:t>15.9.4</w:t>
      </w:r>
      <w:r w:rsidRPr="00513ABD">
        <w:rPr>
          <w:rFonts w:ascii="Calibri" w:hAnsi="Calibri"/>
          <w:sz w:val="22"/>
          <w:szCs w:val="22"/>
        </w:rPr>
        <w:tab/>
      </w:r>
      <w:r w:rsidRPr="0058653F">
        <w:rPr>
          <w:snapToGrid w:val="0"/>
        </w:rPr>
        <w:t>Method of test</w:t>
      </w:r>
      <w:r>
        <w:tab/>
      </w:r>
      <w:r>
        <w:fldChar w:fldCharType="begin" w:fldLock="1"/>
      </w:r>
      <w:r>
        <w:instrText xml:space="preserve"> PAGEREF _Toc75421800 \h </w:instrText>
      </w:r>
      <w:r>
        <w:fldChar w:fldCharType="separate"/>
      </w:r>
      <w:r>
        <w:t>242</w:t>
      </w:r>
      <w:r>
        <w:fldChar w:fldCharType="end"/>
      </w:r>
    </w:p>
    <w:p w14:paraId="031DBBC6" w14:textId="1EDB5BB0" w:rsidR="003D47D7" w:rsidRPr="00513ABD" w:rsidRDefault="003D47D7">
      <w:pPr>
        <w:pStyle w:val="TOC3"/>
        <w:rPr>
          <w:rFonts w:ascii="Calibri" w:hAnsi="Calibri"/>
          <w:sz w:val="22"/>
          <w:szCs w:val="22"/>
        </w:rPr>
      </w:pPr>
      <w:r w:rsidRPr="0058653F">
        <w:rPr>
          <w:snapToGrid w:val="0"/>
        </w:rPr>
        <w:t>15.9.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801 \h </w:instrText>
      </w:r>
      <w:r>
        <w:fldChar w:fldCharType="separate"/>
      </w:r>
      <w:r>
        <w:t>243</w:t>
      </w:r>
      <w:r>
        <w:fldChar w:fldCharType="end"/>
      </w:r>
    </w:p>
    <w:p w14:paraId="26B9596C" w14:textId="3A6F9416" w:rsidR="003D47D7" w:rsidRPr="00513ABD" w:rsidRDefault="003D47D7">
      <w:pPr>
        <w:pStyle w:val="TOC2"/>
        <w:rPr>
          <w:rFonts w:ascii="Calibri" w:hAnsi="Calibri"/>
          <w:sz w:val="22"/>
          <w:szCs w:val="22"/>
        </w:rPr>
      </w:pPr>
      <w:r>
        <w:t>15.10</w:t>
      </w:r>
      <w:r w:rsidRPr="00513ABD">
        <w:rPr>
          <w:rFonts w:ascii="Calibri" w:hAnsi="Calibri"/>
          <w:sz w:val="22"/>
          <w:szCs w:val="22"/>
        </w:rPr>
        <w:tab/>
      </w:r>
      <w:r>
        <w:t>Communication Forwarding on Not logged-in</w:t>
      </w:r>
      <w:r>
        <w:tab/>
      </w:r>
      <w:r>
        <w:fldChar w:fldCharType="begin" w:fldLock="1"/>
      </w:r>
      <w:r>
        <w:instrText xml:space="preserve"> PAGEREF _Toc75421802 \h </w:instrText>
      </w:r>
      <w:r>
        <w:fldChar w:fldCharType="separate"/>
      </w:r>
      <w:r>
        <w:t>243</w:t>
      </w:r>
      <w:r>
        <w:fldChar w:fldCharType="end"/>
      </w:r>
    </w:p>
    <w:p w14:paraId="2FA84A72" w14:textId="612B08FD" w:rsidR="003D47D7" w:rsidRPr="00513ABD" w:rsidRDefault="003D47D7">
      <w:pPr>
        <w:pStyle w:val="TOC3"/>
        <w:rPr>
          <w:rFonts w:ascii="Calibri" w:hAnsi="Calibri"/>
          <w:sz w:val="22"/>
          <w:szCs w:val="22"/>
        </w:rPr>
      </w:pPr>
      <w:r>
        <w:t>15.10.1</w:t>
      </w:r>
      <w:r w:rsidRPr="00513ABD">
        <w:rPr>
          <w:rFonts w:ascii="Calibri" w:hAnsi="Calibri"/>
          <w:sz w:val="22"/>
          <w:szCs w:val="22"/>
        </w:rPr>
        <w:tab/>
      </w:r>
      <w:r>
        <w:t>Definition</w:t>
      </w:r>
      <w:r>
        <w:tab/>
      </w:r>
      <w:r>
        <w:fldChar w:fldCharType="begin" w:fldLock="1"/>
      </w:r>
      <w:r>
        <w:instrText xml:space="preserve"> PAGEREF _Toc75421803 \h </w:instrText>
      </w:r>
      <w:r>
        <w:fldChar w:fldCharType="separate"/>
      </w:r>
      <w:r>
        <w:t>243</w:t>
      </w:r>
      <w:r>
        <w:fldChar w:fldCharType="end"/>
      </w:r>
    </w:p>
    <w:p w14:paraId="663CC975" w14:textId="43F237F8" w:rsidR="003D47D7" w:rsidRPr="00513ABD" w:rsidRDefault="003D47D7">
      <w:pPr>
        <w:pStyle w:val="TOC3"/>
        <w:rPr>
          <w:rFonts w:ascii="Calibri" w:hAnsi="Calibri"/>
          <w:sz w:val="22"/>
          <w:szCs w:val="22"/>
        </w:rPr>
      </w:pPr>
      <w:r>
        <w:t>15.10.2</w:t>
      </w:r>
      <w:r w:rsidRPr="00513ABD">
        <w:rPr>
          <w:rFonts w:ascii="Calibri" w:hAnsi="Calibri"/>
          <w:sz w:val="22"/>
          <w:szCs w:val="22"/>
        </w:rPr>
        <w:tab/>
      </w:r>
      <w:r>
        <w:t>Conformance requirement</w:t>
      </w:r>
      <w:r>
        <w:tab/>
      </w:r>
      <w:r>
        <w:fldChar w:fldCharType="begin" w:fldLock="1"/>
      </w:r>
      <w:r>
        <w:instrText xml:space="preserve"> PAGEREF _Toc75421804 \h </w:instrText>
      </w:r>
      <w:r>
        <w:fldChar w:fldCharType="separate"/>
      </w:r>
      <w:r>
        <w:t>243</w:t>
      </w:r>
      <w:r>
        <w:fldChar w:fldCharType="end"/>
      </w:r>
    </w:p>
    <w:p w14:paraId="450989BC" w14:textId="15124320" w:rsidR="003D47D7" w:rsidRPr="00513ABD" w:rsidRDefault="003D47D7">
      <w:pPr>
        <w:pStyle w:val="TOC3"/>
        <w:rPr>
          <w:rFonts w:ascii="Calibri" w:hAnsi="Calibri"/>
          <w:sz w:val="22"/>
          <w:szCs w:val="22"/>
        </w:rPr>
      </w:pPr>
      <w:r>
        <w:t>15.10.3</w:t>
      </w:r>
      <w:r w:rsidRPr="00513ABD">
        <w:rPr>
          <w:rFonts w:ascii="Calibri" w:hAnsi="Calibri"/>
          <w:sz w:val="22"/>
          <w:szCs w:val="22"/>
        </w:rPr>
        <w:tab/>
      </w:r>
      <w:r w:rsidRPr="0058653F">
        <w:rPr>
          <w:snapToGrid w:val="0"/>
        </w:rPr>
        <w:t>Test purpose</w:t>
      </w:r>
      <w:r>
        <w:tab/>
      </w:r>
      <w:r>
        <w:fldChar w:fldCharType="begin" w:fldLock="1"/>
      </w:r>
      <w:r>
        <w:instrText xml:space="preserve"> PAGEREF _Toc75421805 \h </w:instrText>
      </w:r>
      <w:r>
        <w:fldChar w:fldCharType="separate"/>
      </w:r>
      <w:r>
        <w:t>244</w:t>
      </w:r>
      <w:r>
        <w:fldChar w:fldCharType="end"/>
      </w:r>
    </w:p>
    <w:p w14:paraId="19F5D148" w14:textId="5C203C48" w:rsidR="003D47D7" w:rsidRPr="00513ABD" w:rsidRDefault="003D47D7">
      <w:pPr>
        <w:pStyle w:val="TOC3"/>
        <w:rPr>
          <w:rFonts w:ascii="Calibri" w:hAnsi="Calibri"/>
          <w:sz w:val="22"/>
          <w:szCs w:val="22"/>
        </w:rPr>
      </w:pPr>
      <w:r>
        <w:t>15.10.4</w:t>
      </w:r>
      <w:r w:rsidRPr="00513ABD">
        <w:rPr>
          <w:rFonts w:ascii="Calibri" w:hAnsi="Calibri"/>
          <w:sz w:val="22"/>
          <w:szCs w:val="22"/>
        </w:rPr>
        <w:tab/>
      </w:r>
      <w:r w:rsidRPr="0058653F">
        <w:rPr>
          <w:snapToGrid w:val="0"/>
        </w:rPr>
        <w:t>Method of test</w:t>
      </w:r>
      <w:r>
        <w:tab/>
      </w:r>
      <w:r>
        <w:fldChar w:fldCharType="begin" w:fldLock="1"/>
      </w:r>
      <w:r>
        <w:instrText xml:space="preserve"> PAGEREF _Toc75421806 \h </w:instrText>
      </w:r>
      <w:r>
        <w:fldChar w:fldCharType="separate"/>
      </w:r>
      <w:r>
        <w:t>244</w:t>
      </w:r>
      <w:r>
        <w:fldChar w:fldCharType="end"/>
      </w:r>
    </w:p>
    <w:p w14:paraId="066A84C9" w14:textId="411CD07D" w:rsidR="003D47D7" w:rsidRPr="00513ABD" w:rsidRDefault="003D47D7">
      <w:pPr>
        <w:pStyle w:val="TOC3"/>
        <w:rPr>
          <w:rFonts w:ascii="Calibri" w:hAnsi="Calibri"/>
          <w:sz w:val="22"/>
          <w:szCs w:val="22"/>
        </w:rPr>
      </w:pPr>
      <w:r w:rsidRPr="0058653F">
        <w:rPr>
          <w:snapToGrid w:val="0"/>
        </w:rPr>
        <w:t>15.10.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807 \h </w:instrText>
      </w:r>
      <w:r>
        <w:fldChar w:fldCharType="separate"/>
      </w:r>
      <w:r>
        <w:t>245</w:t>
      </w:r>
      <w:r>
        <w:fldChar w:fldCharType="end"/>
      </w:r>
    </w:p>
    <w:p w14:paraId="3F74CD64" w14:textId="02C6B608" w:rsidR="003D47D7" w:rsidRPr="00513ABD" w:rsidRDefault="003D47D7">
      <w:pPr>
        <w:pStyle w:val="TOC2"/>
        <w:rPr>
          <w:rFonts w:ascii="Calibri" w:hAnsi="Calibri"/>
          <w:sz w:val="22"/>
          <w:szCs w:val="22"/>
        </w:rPr>
      </w:pPr>
      <w:r>
        <w:t>15.10a</w:t>
      </w:r>
      <w:r w:rsidRPr="00513ABD">
        <w:rPr>
          <w:rFonts w:ascii="Calibri" w:hAnsi="Calibri"/>
          <w:sz w:val="22"/>
          <w:szCs w:val="22"/>
        </w:rPr>
        <w:tab/>
      </w:r>
      <w:r>
        <w:t>Communication Forwarding on Not reachable</w:t>
      </w:r>
      <w:r>
        <w:tab/>
      </w:r>
      <w:r>
        <w:fldChar w:fldCharType="begin" w:fldLock="1"/>
      </w:r>
      <w:r>
        <w:instrText xml:space="preserve"> PAGEREF _Toc75421808 \h </w:instrText>
      </w:r>
      <w:r>
        <w:fldChar w:fldCharType="separate"/>
      </w:r>
      <w:r>
        <w:t>245</w:t>
      </w:r>
      <w:r>
        <w:fldChar w:fldCharType="end"/>
      </w:r>
    </w:p>
    <w:p w14:paraId="7EF83BE8" w14:textId="6BF26B4F" w:rsidR="003D47D7" w:rsidRPr="00513ABD" w:rsidRDefault="003D47D7">
      <w:pPr>
        <w:pStyle w:val="TOC3"/>
        <w:rPr>
          <w:rFonts w:ascii="Calibri" w:hAnsi="Calibri"/>
          <w:sz w:val="22"/>
          <w:szCs w:val="22"/>
        </w:rPr>
      </w:pPr>
      <w:r>
        <w:t>15.10a.1</w:t>
      </w:r>
      <w:r w:rsidRPr="00513ABD">
        <w:rPr>
          <w:rFonts w:ascii="Calibri" w:hAnsi="Calibri"/>
          <w:sz w:val="22"/>
          <w:szCs w:val="22"/>
        </w:rPr>
        <w:tab/>
      </w:r>
      <w:r>
        <w:t>Definition</w:t>
      </w:r>
      <w:r>
        <w:tab/>
      </w:r>
      <w:r>
        <w:fldChar w:fldCharType="begin" w:fldLock="1"/>
      </w:r>
      <w:r>
        <w:instrText xml:space="preserve"> PAGEREF _Toc75421809 \h </w:instrText>
      </w:r>
      <w:r>
        <w:fldChar w:fldCharType="separate"/>
      </w:r>
      <w:r>
        <w:t>245</w:t>
      </w:r>
      <w:r>
        <w:fldChar w:fldCharType="end"/>
      </w:r>
    </w:p>
    <w:p w14:paraId="141F3788" w14:textId="6D98A694" w:rsidR="003D47D7" w:rsidRPr="00513ABD" w:rsidRDefault="003D47D7">
      <w:pPr>
        <w:pStyle w:val="TOC3"/>
        <w:rPr>
          <w:rFonts w:ascii="Calibri" w:hAnsi="Calibri"/>
          <w:sz w:val="22"/>
          <w:szCs w:val="22"/>
        </w:rPr>
      </w:pPr>
      <w:r>
        <w:t>15.10a.2</w:t>
      </w:r>
      <w:r w:rsidRPr="00513ABD">
        <w:rPr>
          <w:rFonts w:ascii="Calibri" w:hAnsi="Calibri"/>
          <w:sz w:val="22"/>
          <w:szCs w:val="22"/>
        </w:rPr>
        <w:tab/>
      </w:r>
      <w:r>
        <w:t>Conformance requirement</w:t>
      </w:r>
      <w:r>
        <w:tab/>
      </w:r>
      <w:r>
        <w:fldChar w:fldCharType="begin" w:fldLock="1"/>
      </w:r>
      <w:r>
        <w:instrText xml:space="preserve"> PAGEREF _Toc75421810 \h </w:instrText>
      </w:r>
      <w:r>
        <w:fldChar w:fldCharType="separate"/>
      </w:r>
      <w:r>
        <w:t>245</w:t>
      </w:r>
      <w:r>
        <w:fldChar w:fldCharType="end"/>
      </w:r>
    </w:p>
    <w:p w14:paraId="0CA226D0" w14:textId="3A0D4C7F" w:rsidR="003D47D7" w:rsidRPr="00513ABD" w:rsidRDefault="003D47D7">
      <w:pPr>
        <w:pStyle w:val="TOC3"/>
        <w:rPr>
          <w:rFonts w:ascii="Calibri" w:hAnsi="Calibri"/>
          <w:sz w:val="22"/>
          <w:szCs w:val="22"/>
        </w:rPr>
      </w:pPr>
      <w:r>
        <w:t>15.10a.3</w:t>
      </w:r>
      <w:r w:rsidRPr="00513ABD">
        <w:rPr>
          <w:rFonts w:ascii="Calibri" w:hAnsi="Calibri"/>
          <w:sz w:val="22"/>
          <w:szCs w:val="22"/>
        </w:rPr>
        <w:tab/>
      </w:r>
      <w:r w:rsidRPr="0058653F">
        <w:rPr>
          <w:snapToGrid w:val="0"/>
        </w:rPr>
        <w:t>Test purpose</w:t>
      </w:r>
      <w:r>
        <w:tab/>
      </w:r>
      <w:r>
        <w:fldChar w:fldCharType="begin" w:fldLock="1"/>
      </w:r>
      <w:r>
        <w:instrText xml:space="preserve"> PAGEREF _Toc75421811 \h </w:instrText>
      </w:r>
      <w:r>
        <w:fldChar w:fldCharType="separate"/>
      </w:r>
      <w:r>
        <w:t>246</w:t>
      </w:r>
      <w:r>
        <w:fldChar w:fldCharType="end"/>
      </w:r>
    </w:p>
    <w:p w14:paraId="43B7BB33" w14:textId="1FD96549" w:rsidR="003D47D7" w:rsidRPr="00513ABD" w:rsidRDefault="003D47D7">
      <w:pPr>
        <w:pStyle w:val="TOC3"/>
        <w:rPr>
          <w:rFonts w:ascii="Calibri" w:hAnsi="Calibri"/>
          <w:sz w:val="22"/>
          <w:szCs w:val="22"/>
        </w:rPr>
      </w:pPr>
      <w:r>
        <w:t>15.10a.4</w:t>
      </w:r>
      <w:r w:rsidRPr="00513ABD">
        <w:rPr>
          <w:rFonts w:ascii="Calibri" w:hAnsi="Calibri"/>
          <w:sz w:val="22"/>
          <w:szCs w:val="22"/>
        </w:rPr>
        <w:tab/>
      </w:r>
      <w:r w:rsidRPr="0058653F">
        <w:rPr>
          <w:snapToGrid w:val="0"/>
        </w:rPr>
        <w:t>Method of test</w:t>
      </w:r>
      <w:r>
        <w:tab/>
      </w:r>
      <w:r>
        <w:fldChar w:fldCharType="begin" w:fldLock="1"/>
      </w:r>
      <w:r>
        <w:instrText xml:space="preserve"> PAGEREF _Toc75421812 \h </w:instrText>
      </w:r>
      <w:r>
        <w:fldChar w:fldCharType="separate"/>
      </w:r>
      <w:r>
        <w:t>246</w:t>
      </w:r>
      <w:r>
        <w:fldChar w:fldCharType="end"/>
      </w:r>
    </w:p>
    <w:p w14:paraId="7A9571DC" w14:textId="7ADCD0C0" w:rsidR="003D47D7" w:rsidRPr="00513ABD" w:rsidRDefault="003D47D7">
      <w:pPr>
        <w:pStyle w:val="TOC3"/>
        <w:rPr>
          <w:rFonts w:ascii="Calibri" w:hAnsi="Calibri"/>
          <w:sz w:val="22"/>
          <w:szCs w:val="22"/>
        </w:rPr>
      </w:pPr>
      <w:r w:rsidRPr="0058653F">
        <w:rPr>
          <w:snapToGrid w:val="0"/>
        </w:rPr>
        <w:t>15.10a.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813 \h </w:instrText>
      </w:r>
      <w:r>
        <w:fldChar w:fldCharType="separate"/>
      </w:r>
      <w:r>
        <w:t>247</w:t>
      </w:r>
      <w:r>
        <w:fldChar w:fldCharType="end"/>
      </w:r>
    </w:p>
    <w:p w14:paraId="523DF90F" w14:textId="531146DB" w:rsidR="003D47D7" w:rsidRPr="00513ABD" w:rsidRDefault="003D47D7">
      <w:pPr>
        <w:pStyle w:val="TOC2"/>
        <w:rPr>
          <w:rFonts w:ascii="Calibri" w:hAnsi="Calibri"/>
          <w:sz w:val="22"/>
          <w:szCs w:val="22"/>
        </w:rPr>
      </w:pPr>
      <w:r>
        <w:t>15.11</w:t>
      </w:r>
      <w:r w:rsidRPr="00513ABD">
        <w:rPr>
          <w:rFonts w:ascii="Calibri" w:hAnsi="Calibri"/>
          <w:sz w:val="22"/>
          <w:szCs w:val="22"/>
        </w:rPr>
        <w:tab/>
      </w:r>
      <w:r>
        <w:t>MO Call Hold without announcement</w:t>
      </w:r>
      <w:r>
        <w:tab/>
      </w:r>
      <w:r>
        <w:fldChar w:fldCharType="begin" w:fldLock="1"/>
      </w:r>
      <w:r>
        <w:instrText xml:space="preserve"> PAGEREF _Toc75421814 \h </w:instrText>
      </w:r>
      <w:r>
        <w:fldChar w:fldCharType="separate"/>
      </w:r>
      <w:r>
        <w:t>247</w:t>
      </w:r>
      <w:r>
        <w:fldChar w:fldCharType="end"/>
      </w:r>
    </w:p>
    <w:p w14:paraId="2E88A345" w14:textId="2901474E" w:rsidR="003D47D7" w:rsidRPr="00513ABD" w:rsidRDefault="003D47D7">
      <w:pPr>
        <w:pStyle w:val="TOC3"/>
        <w:rPr>
          <w:rFonts w:ascii="Calibri" w:hAnsi="Calibri"/>
          <w:sz w:val="22"/>
          <w:szCs w:val="22"/>
        </w:rPr>
      </w:pPr>
      <w:r>
        <w:t>15.11.1</w:t>
      </w:r>
      <w:r w:rsidRPr="00513ABD">
        <w:rPr>
          <w:rFonts w:ascii="Calibri" w:hAnsi="Calibri"/>
          <w:sz w:val="22"/>
          <w:szCs w:val="22"/>
        </w:rPr>
        <w:tab/>
      </w:r>
      <w:r>
        <w:t>Definition</w:t>
      </w:r>
      <w:r>
        <w:tab/>
      </w:r>
      <w:r>
        <w:fldChar w:fldCharType="begin" w:fldLock="1"/>
      </w:r>
      <w:r>
        <w:instrText xml:space="preserve"> PAGEREF _Toc75421815 \h </w:instrText>
      </w:r>
      <w:r>
        <w:fldChar w:fldCharType="separate"/>
      </w:r>
      <w:r>
        <w:t>247</w:t>
      </w:r>
      <w:r>
        <w:fldChar w:fldCharType="end"/>
      </w:r>
    </w:p>
    <w:p w14:paraId="4AEC5A58" w14:textId="1A125BC4" w:rsidR="003D47D7" w:rsidRPr="00513ABD" w:rsidRDefault="003D47D7">
      <w:pPr>
        <w:pStyle w:val="TOC3"/>
        <w:rPr>
          <w:rFonts w:ascii="Calibri" w:hAnsi="Calibri"/>
          <w:sz w:val="22"/>
          <w:szCs w:val="22"/>
        </w:rPr>
      </w:pPr>
      <w:r>
        <w:t>15.11.2</w:t>
      </w:r>
      <w:r w:rsidRPr="00513ABD">
        <w:rPr>
          <w:rFonts w:ascii="Calibri" w:hAnsi="Calibri"/>
          <w:sz w:val="22"/>
          <w:szCs w:val="22"/>
        </w:rPr>
        <w:tab/>
      </w:r>
      <w:r>
        <w:t>Conformance requirement</w:t>
      </w:r>
      <w:r>
        <w:tab/>
      </w:r>
      <w:r>
        <w:fldChar w:fldCharType="begin" w:fldLock="1"/>
      </w:r>
      <w:r>
        <w:instrText xml:space="preserve"> PAGEREF _Toc75421816 \h </w:instrText>
      </w:r>
      <w:r>
        <w:fldChar w:fldCharType="separate"/>
      </w:r>
      <w:r>
        <w:t>247</w:t>
      </w:r>
      <w:r>
        <w:fldChar w:fldCharType="end"/>
      </w:r>
    </w:p>
    <w:p w14:paraId="6852B85C" w14:textId="2C6A7345" w:rsidR="003D47D7" w:rsidRPr="00513ABD" w:rsidRDefault="003D47D7">
      <w:pPr>
        <w:pStyle w:val="TOC3"/>
        <w:rPr>
          <w:rFonts w:ascii="Calibri" w:hAnsi="Calibri"/>
          <w:sz w:val="22"/>
          <w:szCs w:val="22"/>
        </w:rPr>
      </w:pPr>
      <w:r>
        <w:t>15.11.3</w:t>
      </w:r>
      <w:r w:rsidRPr="00513ABD">
        <w:rPr>
          <w:rFonts w:ascii="Calibri" w:hAnsi="Calibri"/>
          <w:sz w:val="22"/>
          <w:szCs w:val="22"/>
        </w:rPr>
        <w:tab/>
      </w:r>
      <w:r w:rsidRPr="0058653F">
        <w:rPr>
          <w:snapToGrid w:val="0"/>
        </w:rPr>
        <w:t>Test purpose</w:t>
      </w:r>
      <w:r>
        <w:tab/>
      </w:r>
      <w:r>
        <w:fldChar w:fldCharType="begin" w:fldLock="1"/>
      </w:r>
      <w:r>
        <w:instrText xml:space="preserve"> PAGEREF _Toc75421817 \h </w:instrText>
      </w:r>
      <w:r>
        <w:fldChar w:fldCharType="separate"/>
      </w:r>
      <w:r>
        <w:t>248</w:t>
      </w:r>
      <w:r>
        <w:fldChar w:fldCharType="end"/>
      </w:r>
    </w:p>
    <w:p w14:paraId="48778BD2" w14:textId="717CFECB" w:rsidR="003D47D7" w:rsidRPr="00513ABD" w:rsidRDefault="003D47D7">
      <w:pPr>
        <w:pStyle w:val="TOC3"/>
        <w:rPr>
          <w:rFonts w:ascii="Calibri" w:hAnsi="Calibri"/>
          <w:sz w:val="22"/>
          <w:szCs w:val="22"/>
        </w:rPr>
      </w:pPr>
      <w:r>
        <w:t>15.11.4</w:t>
      </w:r>
      <w:r w:rsidRPr="00513ABD">
        <w:rPr>
          <w:rFonts w:ascii="Calibri" w:hAnsi="Calibri"/>
          <w:sz w:val="22"/>
          <w:szCs w:val="22"/>
        </w:rPr>
        <w:tab/>
      </w:r>
      <w:r w:rsidRPr="0058653F">
        <w:rPr>
          <w:snapToGrid w:val="0"/>
        </w:rPr>
        <w:t>Method of test</w:t>
      </w:r>
      <w:r>
        <w:tab/>
      </w:r>
      <w:r>
        <w:fldChar w:fldCharType="begin" w:fldLock="1"/>
      </w:r>
      <w:r>
        <w:instrText xml:space="preserve"> PAGEREF _Toc75421818 \h </w:instrText>
      </w:r>
      <w:r>
        <w:fldChar w:fldCharType="separate"/>
      </w:r>
      <w:r>
        <w:t>249</w:t>
      </w:r>
      <w:r>
        <w:fldChar w:fldCharType="end"/>
      </w:r>
    </w:p>
    <w:p w14:paraId="2D3BCE6F" w14:textId="10210642" w:rsidR="003D47D7" w:rsidRPr="00513ABD" w:rsidRDefault="003D47D7">
      <w:pPr>
        <w:pStyle w:val="TOC3"/>
        <w:rPr>
          <w:rFonts w:ascii="Calibri" w:hAnsi="Calibri"/>
          <w:sz w:val="22"/>
          <w:szCs w:val="22"/>
        </w:rPr>
      </w:pPr>
      <w:r w:rsidRPr="0058653F">
        <w:rPr>
          <w:snapToGrid w:val="0"/>
        </w:rPr>
        <w:t>15.11.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819 \h </w:instrText>
      </w:r>
      <w:r>
        <w:fldChar w:fldCharType="separate"/>
      </w:r>
      <w:r>
        <w:t>250</w:t>
      </w:r>
      <w:r>
        <w:fldChar w:fldCharType="end"/>
      </w:r>
    </w:p>
    <w:p w14:paraId="6A6B3550" w14:textId="5237C23C" w:rsidR="003D47D7" w:rsidRPr="00513ABD" w:rsidRDefault="003D47D7">
      <w:pPr>
        <w:pStyle w:val="TOC2"/>
        <w:rPr>
          <w:rFonts w:ascii="Calibri" w:hAnsi="Calibri"/>
          <w:sz w:val="22"/>
          <w:szCs w:val="22"/>
        </w:rPr>
      </w:pPr>
      <w:r>
        <w:t>15.11a</w:t>
      </w:r>
      <w:r w:rsidRPr="00513ABD">
        <w:rPr>
          <w:rFonts w:ascii="Calibri" w:hAnsi="Calibri"/>
          <w:sz w:val="22"/>
          <w:szCs w:val="22"/>
        </w:rPr>
        <w:tab/>
      </w:r>
      <w:r>
        <w:t>MO Video Call Hold without announcement</w:t>
      </w:r>
      <w:r>
        <w:tab/>
      </w:r>
      <w:r>
        <w:fldChar w:fldCharType="begin" w:fldLock="1"/>
      </w:r>
      <w:r>
        <w:instrText xml:space="preserve"> PAGEREF _Toc75421820 \h </w:instrText>
      </w:r>
      <w:r>
        <w:fldChar w:fldCharType="separate"/>
      </w:r>
      <w:r>
        <w:t>250</w:t>
      </w:r>
      <w:r>
        <w:fldChar w:fldCharType="end"/>
      </w:r>
    </w:p>
    <w:p w14:paraId="2DE938B9" w14:textId="2A968E3A" w:rsidR="003D47D7" w:rsidRPr="00513ABD" w:rsidRDefault="003D47D7">
      <w:pPr>
        <w:pStyle w:val="TOC3"/>
        <w:rPr>
          <w:rFonts w:ascii="Calibri" w:hAnsi="Calibri"/>
          <w:sz w:val="22"/>
          <w:szCs w:val="22"/>
        </w:rPr>
      </w:pPr>
      <w:r>
        <w:t>15.11a.1</w:t>
      </w:r>
      <w:r w:rsidRPr="00513ABD">
        <w:rPr>
          <w:rFonts w:ascii="Calibri" w:hAnsi="Calibri"/>
          <w:sz w:val="22"/>
          <w:szCs w:val="22"/>
        </w:rPr>
        <w:tab/>
      </w:r>
      <w:r>
        <w:t>Definition</w:t>
      </w:r>
      <w:r>
        <w:tab/>
      </w:r>
      <w:r>
        <w:fldChar w:fldCharType="begin" w:fldLock="1"/>
      </w:r>
      <w:r>
        <w:instrText xml:space="preserve"> PAGEREF _Toc75421821 \h </w:instrText>
      </w:r>
      <w:r>
        <w:fldChar w:fldCharType="separate"/>
      </w:r>
      <w:r>
        <w:t>250</w:t>
      </w:r>
      <w:r>
        <w:fldChar w:fldCharType="end"/>
      </w:r>
    </w:p>
    <w:p w14:paraId="6731D1F1" w14:textId="4B9DCAB7" w:rsidR="003D47D7" w:rsidRPr="00513ABD" w:rsidRDefault="003D47D7">
      <w:pPr>
        <w:pStyle w:val="TOC3"/>
        <w:rPr>
          <w:rFonts w:ascii="Calibri" w:hAnsi="Calibri"/>
          <w:sz w:val="22"/>
          <w:szCs w:val="22"/>
        </w:rPr>
      </w:pPr>
      <w:r>
        <w:t>15.11a.2</w:t>
      </w:r>
      <w:r w:rsidRPr="00513ABD">
        <w:rPr>
          <w:rFonts w:ascii="Calibri" w:hAnsi="Calibri"/>
          <w:sz w:val="22"/>
          <w:szCs w:val="22"/>
        </w:rPr>
        <w:tab/>
      </w:r>
      <w:r>
        <w:t>Conformance requirement</w:t>
      </w:r>
      <w:r>
        <w:tab/>
      </w:r>
      <w:r>
        <w:fldChar w:fldCharType="begin" w:fldLock="1"/>
      </w:r>
      <w:r>
        <w:instrText xml:space="preserve"> PAGEREF _Toc75421822 \h </w:instrText>
      </w:r>
      <w:r>
        <w:fldChar w:fldCharType="separate"/>
      </w:r>
      <w:r>
        <w:t>250</w:t>
      </w:r>
      <w:r>
        <w:fldChar w:fldCharType="end"/>
      </w:r>
    </w:p>
    <w:p w14:paraId="7D50085A" w14:textId="17F6FAB1" w:rsidR="003D47D7" w:rsidRPr="00513ABD" w:rsidRDefault="003D47D7">
      <w:pPr>
        <w:pStyle w:val="TOC3"/>
        <w:rPr>
          <w:rFonts w:ascii="Calibri" w:hAnsi="Calibri"/>
          <w:sz w:val="22"/>
          <w:szCs w:val="22"/>
        </w:rPr>
      </w:pPr>
      <w:r>
        <w:t>15.11a.3</w:t>
      </w:r>
      <w:r w:rsidRPr="00513ABD">
        <w:rPr>
          <w:rFonts w:ascii="Calibri" w:hAnsi="Calibri"/>
          <w:sz w:val="22"/>
          <w:szCs w:val="22"/>
        </w:rPr>
        <w:tab/>
      </w:r>
      <w:r w:rsidRPr="0058653F">
        <w:rPr>
          <w:snapToGrid w:val="0"/>
        </w:rPr>
        <w:t>Test purpose</w:t>
      </w:r>
      <w:r>
        <w:tab/>
      </w:r>
      <w:r>
        <w:fldChar w:fldCharType="begin" w:fldLock="1"/>
      </w:r>
      <w:r>
        <w:instrText xml:space="preserve"> PAGEREF _Toc75421823 \h </w:instrText>
      </w:r>
      <w:r>
        <w:fldChar w:fldCharType="separate"/>
      </w:r>
      <w:r>
        <w:t>251</w:t>
      </w:r>
      <w:r>
        <w:fldChar w:fldCharType="end"/>
      </w:r>
    </w:p>
    <w:p w14:paraId="025D63ED" w14:textId="634782C7" w:rsidR="003D47D7" w:rsidRPr="00513ABD" w:rsidRDefault="003D47D7">
      <w:pPr>
        <w:pStyle w:val="TOC3"/>
        <w:rPr>
          <w:rFonts w:ascii="Calibri" w:hAnsi="Calibri"/>
          <w:sz w:val="22"/>
          <w:szCs w:val="22"/>
        </w:rPr>
      </w:pPr>
      <w:r>
        <w:t>15.11a.4</w:t>
      </w:r>
      <w:r w:rsidRPr="00513ABD">
        <w:rPr>
          <w:rFonts w:ascii="Calibri" w:hAnsi="Calibri"/>
          <w:sz w:val="22"/>
          <w:szCs w:val="22"/>
        </w:rPr>
        <w:tab/>
      </w:r>
      <w:r w:rsidRPr="0058653F">
        <w:rPr>
          <w:snapToGrid w:val="0"/>
        </w:rPr>
        <w:t>Method of test</w:t>
      </w:r>
      <w:r>
        <w:tab/>
      </w:r>
      <w:r>
        <w:fldChar w:fldCharType="begin" w:fldLock="1"/>
      </w:r>
      <w:r>
        <w:instrText xml:space="preserve"> PAGEREF _Toc75421824 \h </w:instrText>
      </w:r>
      <w:r>
        <w:fldChar w:fldCharType="separate"/>
      </w:r>
      <w:r>
        <w:t>251</w:t>
      </w:r>
      <w:r>
        <w:fldChar w:fldCharType="end"/>
      </w:r>
    </w:p>
    <w:p w14:paraId="53CF3F0F" w14:textId="6B114E26" w:rsidR="003D47D7" w:rsidRPr="00513ABD" w:rsidRDefault="003D47D7">
      <w:pPr>
        <w:pStyle w:val="TOC3"/>
        <w:rPr>
          <w:rFonts w:ascii="Calibri" w:hAnsi="Calibri"/>
          <w:sz w:val="22"/>
          <w:szCs w:val="22"/>
        </w:rPr>
      </w:pPr>
      <w:r w:rsidRPr="0058653F">
        <w:rPr>
          <w:snapToGrid w:val="0"/>
        </w:rPr>
        <w:t>15.11a.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825 \h </w:instrText>
      </w:r>
      <w:r>
        <w:fldChar w:fldCharType="separate"/>
      </w:r>
      <w:r>
        <w:t>252</w:t>
      </w:r>
      <w:r>
        <w:fldChar w:fldCharType="end"/>
      </w:r>
    </w:p>
    <w:p w14:paraId="50B2F2A0" w14:textId="258C1C32" w:rsidR="003D47D7" w:rsidRPr="00513ABD" w:rsidRDefault="003D47D7">
      <w:pPr>
        <w:pStyle w:val="TOC2"/>
        <w:rPr>
          <w:rFonts w:ascii="Calibri" w:hAnsi="Calibri"/>
          <w:sz w:val="22"/>
          <w:szCs w:val="22"/>
        </w:rPr>
      </w:pPr>
      <w:r>
        <w:t>15.12</w:t>
      </w:r>
      <w:r w:rsidRPr="00513ABD">
        <w:rPr>
          <w:rFonts w:ascii="Calibri" w:hAnsi="Calibri"/>
          <w:sz w:val="22"/>
          <w:szCs w:val="22"/>
        </w:rPr>
        <w:tab/>
      </w:r>
      <w:r>
        <w:t>MT Call Hold without announcement</w:t>
      </w:r>
      <w:r>
        <w:tab/>
      </w:r>
      <w:r>
        <w:fldChar w:fldCharType="begin" w:fldLock="1"/>
      </w:r>
      <w:r>
        <w:instrText xml:space="preserve"> PAGEREF _Toc75421826 \h </w:instrText>
      </w:r>
      <w:r>
        <w:fldChar w:fldCharType="separate"/>
      </w:r>
      <w:r>
        <w:t>252</w:t>
      </w:r>
      <w:r>
        <w:fldChar w:fldCharType="end"/>
      </w:r>
    </w:p>
    <w:p w14:paraId="7C12BC3D" w14:textId="040FEC6E" w:rsidR="003D47D7" w:rsidRPr="00513ABD" w:rsidRDefault="003D47D7">
      <w:pPr>
        <w:pStyle w:val="TOC3"/>
        <w:rPr>
          <w:rFonts w:ascii="Calibri" w:hAnsi="Calibri"/>
          <w:sz w:val="22"/>
          <w:szCs w:val="22"/>
        </w:rPr>
      </w:pPr>
      <w:r>
        <w:t>15.12.1</w:t>
      </w:r>
      <w:r w:rsidRPr="00513ABD">
        <w:rPr>
          <w:rFonts w:ascii="Calibri" w:hAnsi="Calibri"/>
          <w:sz w:val="22"/>
          <w:szCs w:val="22"/>
        </w:rPr>
        <w:tab/>
      </w:r>
      <w:r>
        <w:t>Definition</w:t>
      </w:r>
      <w:r>
        <w:tab/>
      </w:r>
      <w:r>
        <w:fldChar w:fldCharType="begin" w:fldLock="1"/>
      </w:r>
      <w:r>
        <w:instrText xml:space="preserve"> PAGEREF _Toc75421827 \h </w:instrText>
      </w:r>
      <w:r>
        <w:fldChar w:fldCharType="separate"/>
      </w:r>
      <w:r>
        <w:t>252</w:t>
      </w:r>
      <w:r>
        <w:fldChar w:fldCharType="end"/>
      </w:r>
    </w:p>
    <w:p w14:paraId="75CC6160" w14:textId="76570FBE" w:rsidR="003D47D7" w:rsidRPr="00513ABD" w:rsidRDefault="003D47D7">
      <w:pPr>
        <w:pStyle w:val="TOC3"/>
        <w:rPr>
          <w:rFonts w:ascii="Calibri" w:hAnsi="Calibri"/>
          <w:sz w:val="22"/>
          <w:szCs w:val="22"/>
        </w:rPr>
      </w:pPr>
      <w:r>
        <w:t>15.12.2</w:t>
      </w:r>
      <w:r w:rsidRPr="00513ABD">
        <w:rPr>
          <w:rFonts w:ascii="Calibri" w:hAnsi="Calibri"/>
          <w:sz w:val="22"/>
          <w:szCs w:val="22"/>
        </w:rPr>
        <w:tab/>
      </w:r>
      <w:r>
        <w:t>Conformance requirement</w:t>
      </w:r>
      <w:r>
        <w:tab/>
      </w:r>
      <w:r>
        <w:fldChar w:fldCharType="begin" w:fldLock="1"/>
      </w:r>
      <w:r>
        <w:instrText xml:space="preserve"> PAGEREF _Toc75421828 \h </w:instrText>
      </w:r>
      <w:r>
        <w:fldChar w:fldCharType="separate"/>
      </w:r>
      <w:r>
        <w:t>252</w:t>
      </w:r>
      <w:r>
        <w:fldChar w:fldCharType="end"/>
      </w:r>
    </w:p>
    <w:p w14:paraId="3CC08B66" w14:textId="3A270A7C" w:rsidR="003D47D7" w:rsidRPr="00513ABD" w:rsidRDefault="003D47D7">
      <w:pPr>
        <w:pStyle w:val="TOC3"/>
        <w:rPr>
          <w:rFonts w:ascii="Calibri" w:hAnsi="Calibri"/>
          <w:sz w:val="22"/>
          <w:szCs w:val="22"/>
        </w:rPr>
      </w:pPr>
      <w:r>
        <w:t>15.12.3</w:t>
      </w:r>
      <w:r w:rsidRPr="00513ABD">
        <w:rPr>
          <w:rFonts w:ascii="Calibri" w:hAnsi="Calibri"/>
          <w:sz w:val="22"/>
          <w:szCs w:val="22"/>
        </w:rPr>
        <w:tab/>
      </w:r>
      <w:r w:rsidRPr="0058653F">
        <w:rPr>
          <w:snapToGrid w:val="0"/>
        </w:rPr>
        <w:t>Test purpose</w:t>
      </w:r>
      <w:r>
        <w:tab/>
      </w:r>
      <w:r>
        <w:fldChar w:fldCharType="begin" w:fldLock="1"/>
      </w:r>
      <w:r>
        <w:instrText xml:space="preserve"> PAGEREF _Toc75421829 \h </w:instrText>
      </w:r>
      <w:r>
        <w:fldChar w:fldCharType="separate"/>
      </w:r>
      <w:r>
        <w:t>253</w:t>
      </w:r>
      <w:r>
        <w:fldChar w:fldCharType="end"/>
      </w:r>
    </w:p>
    <w:p w14:paraId="41B094B5" w14:textId="1BE39FAB" w:rsidR="003D47D7" w:rsidRPr="00513ABD" w:rsidRDefault="003D47D7">
      <w:pPr>
        <w:pStyle w:val="TOC3"/>
        <w:rPr>
          <w:rFonts w:ascii="Calibri" w:hAnsi="Calibri"/>
          <w:sz w:val="22"/>
          <w:szCs w:val="22"/>
        </w:rPr>
      </w:pPr>
      <w:r>
        <w:t>15.12.4</w:t>
      </w:r>
      <w:r w:rsidRPr="00513ABD">
        <w:rPr>
          <w:rFonts w:ascii="Calibri" w:hAnsi="Calibri"/>
          <w:sz w:val="22"/>
          <w:szCs w:val="22"/>
        </w:rPr>
        <w:tab/>
      </w:r>
      <w:r w:rsidRPr="0058653F">
        <w:rPr>
          <w:snapToGrid w:val="0"/>
        </w:rPr>
        <w:t>Method of test</w:t>
      </w:r>
      <w:r>
        <w:tab/>
      </w:r>
      <w:r>
        <w:fldChar w:fldCharType="begin" w:fldLock="1"/>
      </w:r>
      <w:r>
        <w:instrText xml:space="preserve"> PAGEREF _Toc75421830 \h </w:instrText>
      </w:r>
      <w:r>
        <w:fldChar w:fldCharType="separate"/>
      </w:r>
      <w:r>
        <w:t>253</w:t>
      </w:r>
      <w:r>
        <w:fldChar w:fldCharType="end"/>
      </w:r>
    </w:p>
    <w:p w14:paraId="2E45B6A0" w14:textId="03C60815" w:rsidR="003D47D7" w:rsidRPr="00513ABD" w:rsidRDefault="003D47D7">
      <w:pPr>
        <w:pStyle w:val="TOC3"/>
        <w:rPr>
          <w:rFonts w:ascii="Calibri" w:hAnsi="Calibri"/>
          <w:sz w:val="22"/>
          <w:szCs w:val="22"/>
        </w:rPr>
      </w:pPr>
      <w:r w:rsidRPr="0058653F">
        <w:rPr>
          <w:snapToGrid w:val="0"/>
        </w:rPr>
        <w:t>15.12.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831 \h </w:instrText>
      </w:r>
      <w:r>
        <w:fldChar w:fldCharType="separate"/>
      </w:r>
      <w:r>
        <w:t>254</w:t>
      </w:r>
      <w:r>
        <w:fldChar w:fldCharType="end"/>
      </w:r>
    </w:p>
    <w:p w14:paraId="437BEDEB" w14:textId="2A488D55" w:rsidR="003D47D7" w:rsidRPr="00513ABD" w:rsidRDefault="003D47D7">
      <w:pPr>
        <w:pStyle w:val="TOC2"/>
        <w:rPr>
          <w:rFonts w:ascii="Calibri" w:hAnsi="Calibri"/>
          <w:sz w:val="22"/>
          <w:szCs w:val="22"/>
        </w:rPr>
      </w:pPr>
      <w:r>
        <w:t>15.12a</w:t>
      </w:r>
      <w:r w:rsidRPr="00513ABD">
        <w:rPr>
          <w:rFonts w:ascii="Calibri" w:hAnsi="Calibri"/>
          <w:sz w:val="22"/>
          <w:szCs w:val="22"/>
        </w:rPr>
        <w:tab/>
      </w:r>
      <w:r>
        <w:t>MT Video Call Hold without announcement</w:t>
      </w:r>
      <w:r>
        <w:tab/>
      </w:r>
      <w:r>
        <w:fldChar w:fldCharType="begin" w:fldLock="1"/>
      </w:r>
      <w:r>
        <w:instrText xml:space="preserve"> PAGEREF _Toc75421832 \h </w:instrText>
      </w:r>
      <w:r>
        <w:fldChar w:fldCharType="separate"/>
      </w:r>
      <w:r>
        <w:t>254</w:t>
      </w:r>
      <w:r>
        <w:fldChar w:fldCharType="end"/>
      </w:r>
    </w:p>
    <w:p w14:paraId="04632964" w14:textId="12622F9E" w:rsidR="003D47D7" w:rsidRPr="00513ABD" w:rsidRDefault="003D47D7">
      <w:pPr>
        <w:pStyle w:val="TOC3"/>
        <w:rPr>
          <w:rFonts w:ascii="Calibri" w:hAnsi="Calibri"/>
          <w:sz w:val="22"/>
          <w:szCs w:val="22"/>
        </w:rPr>
      </w:pPr>
      <w:r>
        <w:t>15.12a.1</w:t>
      </w:r>
      <w:r w:rsidRPr="00513ABD">
        <w:rPr>
          <w:rFonts w:ascii="Calibri" w:hAnsi="Calibri"/>
          <w:sz w:val="22"/>
          <w:szCs w:val="22"/>
        </w:rPr>
        <w:tab/>
      </w:r>
      <w:r>
        <w:t>Definition</w:t>
      </w:r>
      <w:r>
        <w:tab/>
      </w:r>
      <w:r>
        <w:fldChar w:fldCharType="begin" w:fldLock="1"/>
      </w:r>
      <w:r>
        <w:instrText xml:space="preserve"> PAGEREF _Toc75421833 \h </w:instrText>
      </w:r>
      <w:r>
        <w:fldChar w:fldCharType="separate"/>
      </w:r>
      <w:r>
        <w:t>254</w:t>
      </w:r>
      <w:r>
        <w:fldChar w:fldCharType="end"/>
      </w:r>
    </w:p>
    <w:p w14:paraId="6B378CB6" w14:textId="5A32A31B" w:rsidR="003D47D7" w:rsidRPr="00513ABD" w:rsidRDefault="003D47D7">
      <w:pPr>
        <w:pStyle w:val="TOC3"/>
        <w:rPr>
          <w:rFonts w:ascii="Calibri" w:hAnsi="Calibri"/>
          <w:sz w:val="22"/>
          <w:szCs w:val="22"/>
        </w:rPr>
      </w:pPr>
      <w:r>
        <w:t>15.12a.2</w:t>
      </w:r>
      <w:r w:rsidRPr="00513ABD">
        <w:rPr>
          <w:rFonts w:ascii="Calibri" w:hAnsi="Calibri"/>
          <w:sz w:val="22"/>
          <w:szCs w:val="22"/>
        </w:rPr>
        <w:tab/>
      </w:r>
      <w:r>
        <w:t>Conformance requirement</w:t>
      </w:r>
      <w:r>
        <w:tab/>
      </w:r>
      <w:r>
        <w:fldChar w:fldCharType="begin" w:fldLock="1"/>
      </w:r>
      <w:r>
        <w:instrText xml:space="preserve"> PAGEREF _Toc75421834 \h </w:instrText>
      </w:r>
      <w:r>
        <w:fldChar w:fldCharType="separate"/>
      </w:r>
      <w:r>
        <w:t>254</w:t>
      </w:r>
      <w:r>
        <w:fldChar w:fldCharType="end"/>
      </w:r>
    </w:p>
    <w:p w14:paraId="4D1E0279" w14:textId="0EA1ECF8" w:rsidR="003D47D7" w:rsidRPr="00513ABD" w:rsidRDefault="003D47D7">
      <w:pPr>
        <w:pStyle w:val="TOC3"/>
        <w:rPr>
          <w:rFonts w:ascii="Calibri" w:hAnsi="Calibri"/>
          <w:sz w:val="22"/>
          <w:szCs w:val="22"/>
        </w:rPr>
      </w:pPr>
      <w:r>
        <w:t>15.12a.3</w:t>
      </w:r>
      <w:r w:rsidRPr="00513ABD">
        <w:rPr>
          <w:rFonts w:ascii="Calibri" w:hAnsi="Calibri"/>
          <w:sz w:val="22"/>
          <w:szCs w:val="22"/>
        </w:rPr>
        <w:tab/>
      </w:r>
      <w:r w:rsidRPr="0058653F">
        <w:rPr>
          <w:snapToGrid w:val="0"/>
        </w:rPr>
        <w:t>Test purpose</w:t>
      </w:r>
      <w:r>
        <w:tab/>
      </w:r>
      <w:r>
        <w:fldChar w:fldCharType="begin" w:fldLock="1"/>
      </w:r>
      <w:r>
        <w:instrText xml:space="preserve"> PAGEREF _Toc75421835 \h </w:instrText>
      </w:r>
      <w:r>
        <w:fldChar w:fldCharType="separate"/>
      </w:r>
      <w:r>
        <w:t>255</w:t>
      </w:r>
      <w:r>
        <w:fldChar w:fldCharType="end"/>
      </w:r>
    </w:p>
    <w:p w14:paraId="1351CC94" w14:textId="6099A847" w:rsidR="003D47D7" w:rsidRPr="00513ABD" w:rsidRDefault="003D47D7">
      <w:pPr>
        <w:pStyle w:val="TOC3"/>
        <w:rPr>
          <w:rFonts w:ascii="Calibri" w:hAnsi="Calibri"/>
          <w:sz w:val="22"/>
          <w:szCs w:val="22"/>
        </w:rPr>
      </w:pPr>
      <w:r>
        <w:t>15.12a.4</w:t>
      </w:r>
      <w:r w:rsidRPr="00513ABD">
        <w:rPr>
          <w:rFonts w:ascii="Calibri" w:hAnsi="Calibri"/>
          <w:sz w:val="22"/>
          <w:szCs w:val="22"/>
        </w:rPr>
        <w:tab/>
      </w:r>
      <w:r w:rsidRPr="0058653F">
        <w:rPr>
          <w:snapToGrid w:val="0"/>
        </w:rPr>
        <w:t>Method of test</w:t>
      </w:r>
      <w:r>
        <w:tab/>
      </w:r>
      <w:r>
        <w:fldChar w:fldCharType="begin" w:fldLock="1"/>
      </w:r>
      <w:r>
        <w:instrText xml:space="preserve"> PAGEREF _Toc75421836 \h </w:instrText>
      </w:r>
      <w:r>
        <w:fldChar w:fldCharType="separate"/>
      </w:r>
      <w:r>
        <w:t>255</w:t>
      </w:r>
      <w:r>
        <w:fldChar w:fldCharType="end"/>
      </w:r>
    </w:p>
    <w:p w14:paraId="4421FD77" w14:textId="1CDE1C47" w:rsidR="003D47D7" w:rsidRPr="00513ABD" w:rsidRDefault="003D47D7">
      <w:pPr>
        <w:pStyle w:val="TOC3"/>
        <w:rPr>
          <w:rFonts w:ascii="Calibri" w:hAnsi="Calibri"/>
          <w:sz w:val="22"/>
          <w:szCs w:val="22"/>
        </w:rPr>
      </w:pPr>
      <w:r w:rsidRPr="0058653F">
        <w:rPr>
          <w:snapToGrid w:val="0"/>
        </w:rPr>
        <w:t>15.12a.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837 \h </w:instrText>
      </w:r>
      <w:r>
        <w:fldChar w:fldCharType="separate"/>
      </w:r>
      <w:r>
        <w:t>256</w:t>
      </w:r>
      <w:r>
        <w:fldChar w:fldCharType="end"/>
      </w:r>
    </w:p>
    <w:p w14:paraId="6705A4CE" w14:textId="11647C60" w:rsidR="003D47D7" w:rsidRPr="00513ABD" w:rsidRDefault="003D47D7">
      <w:pPr>
        <w:pStyle w:val="TOC2"/>
        <w:rPr>
          <w:rFonts w:ascii="Calibri" w:hAnsi="Calibri"/>
          <w:sz w:val="22"/>
          <w:szCs w:val="22"/>
        </w:rPr>
      </w:pPr>
      <w:r>
        <w:t>15.13</w:t>
      </w:r>
      <w:r w:rsidRPr="00513ABD">
        <w:rPr>
          <w:rFonts w:ascii="Calibri" w:hAnsi="Calibri"/>
          <w:sz w:val="22"/>
          <w:szCs w:val="22"/>
        </w:rPr>
        <w:tab/>
      </w:r>
      <w:r>
        <w:t>Incoming Communication Barring except for a specific user</w:t>
      </w:r>
      <w:r>
        <w:tab/>
      </w:r>
      <w:r>
        <w:fldChar w:fldCharType="begin" w:fldLock="1"/>
      </w:r>
      <w:r>
        <w:instrText xml:space="preserve"> PAGEREF _Toc75421838 \h </w:instrText>
      </w:r>
      <w:r>
        <w:fldChar w:fldCharType="separate"/>
      </w:r>
      <w:r>
        <w:t>256</w:t>
      </w:r>
      <w:r>
        <w:fldChar w:fldCharType="end"/>
      </w:r>
    </w:p>
    <w:p w14:paraId="5E906639" w14:textId="302356F2" w:rsidR="003D47D7" w:rsidRPr="00513ABD" w:rsidRDefault="003D47D7">
      <w:pPr>
        <w:pStyle w:val="TOC3"/>
        <w:rPr>
          <w:rFonts w:ascii="Calibri" w:hAnsi="Calibri"/>
          <w:sz w:val="22"/>
          <w:szCs w:val="22"/>
        </w:rPr>
      </w:pPr>
      <w:r>
        <w:t>15.13.1</w:t>
      </w:r>
      <w:r w:rsidRPr="00513ABD">
        <w:rPr>
          <w:rFonts w:ascii="Calibri" w:hAnsi="Calibri"/>
          <w:sz w:val="22"/>
          <w:szCs w:val="22"/>
        </w:rPr>
        <w:tab/>
      </w:r>
      <w:r>
        <w:t>Definition</w:t>
      </w:r>
      <w:r>
        <w:tab/>
      </w:r>
      <w:r>
        <w:fldChar w:fldCharType="begin" w:fldLock="1"/>
      </w:r>
      <w:r>
        <w:instrText xml:space="preserve"> PAGEREF _Toc75421839 \h </w:instrText>
      </w:r>
      <w:r>
        <w:fldChar w:fldCharType="separate"/>
      </w:r>
      <w:r>
        <w:t>256</w:t>
      </w:r>
      <w:r>
        <w:fldChar w:fldCharType="end"/>
      </w:r>
    </w:p>
    <w:p w14:paraId="64AE8E6B" w14:textId="095CD466" w:rsidR="003D47D7" w:rsidRPr="00513ABD" w:rsidRDefault="003D47D7">
      <w:pPr>
        <w:pStyle w:val="TOC3"/>
        <w:rPr>
          <w:rFonts w:ascii="Calibri" w:hAnsi="Calibri"/>
          <w:sz w:val="22"/>
          <w:szCs w:val="22"/>
        </w:rPr>
      </w:pPr>
      <w:r>
        <w:t>15.13.2</w:t>
      </w:r>
      <w:r w:rsidRPr="00513ABD">
        <w:rPr>
          <w:rFonts w:ascii="Calibri" w:hAnsi="Calibri"/>
          <w:sz w:val="22"/>
          <w:szCs w:val="22"/>
        </w:rPr>
        <w:tab/>
      </w:r>
      <w:r>
        <w:t>Conformance requirement</w:t>
      </w:r>
      <w:r>
        <w:tab/>
      </w:r>
      <w:r>
        <w:fldChar w:fldCharType="begin" w:fldLock="1"/>
      </w:r>
      <w:r>
        <w:instrText xml:space="preserve"> PAGEREF _Toc75421840 \h </w:instrText>
      </w:r>
      <w:r>
        <w:fldChar w:fldCharType="separate"/>
      </w:r>
      <w:r>
        <w:t>256</w:t>
      </w:r>
      <w:r>
        <w:fldChar w:fldCharType="end"/>
      </w:r>
    </w:p>
    <w:p w14:paraId="179A866D" w14:textId="7B280288" w:rsidR="003D47D7" w:rsidRPr="00513ABD" w:rsidRDefault="003D47D7">
      <w:pPr>
        <w:pStyle w:val="TOC3"/>
        <w:rPr>
          <w:rFonts w:ascii="Calibri" w:hAnsi="Calibri"/>
          <w:sz w:val="22"/>
          <w:szCs w:val="22"/>
        </w:rPr>
      </w:pPr>
      <w:r>
        <w:t>15.13.3</w:t>
      </w:r>
      <w:r w:rsidRPr="00513ABD">
        <w:rPr>
          <w:rFonts w:ascii="Calibri" w:hAnsi="Calibri"/>
          <w:sz w:val="22"/>
          <w:szCs w:val="22"/>
        </w:rPr>
        <w:tab/>
      </w:r>
      <w:r w:rsidRPr="0058653F">
        <w:rPr>
          <w:snapToGrid w:val="0"/>
        </w:rPr>
        <w:t>Test purpose</w:t>
      </w:r>
      <w:r>
        <w:tab/>
      </w:r>
      <w:r>
        <w:fldChar w:fldCharType="begin" w:fldLock="1"/>
      </w:r>
      <w:r>
        <w:instrText xml:space="preserve"> PAGEREF _Toc75421841 \h </w:instrText>
      </w:r>
      <w:r>
        <w:fldChar w:fldCharType="separate"/>
      </w:r>
      <w:r>
        <w:t>256</w:t>
      </w:r>
      <w:r>
        <w:fldChar w:fldCharType="end"/>
      </w:r>
    </w:p>
    <w:p w14:paraId="1E23B820" w14:textId="1A68AFB0" w:rsidR="003D47D7" w:rsidRPr="00513ABD" w:rsidRDefault="003D47D7">
      <w:pPr>
        <w:pStyle w:val="TOC3"/>
        <w:rPr>
          <w:rFonts w:ascii="Calibri" w:hAnsi="Calibri"/>
          <w:sz w:val="22"/>
          <w:szCs w:val="22"/>
        </w:rPr>
      </w:pPr>
      <w:r>
        <w:t>15.13.4</w:t>
      </w:r>
      <w:r w:rsidRPr="00513ABD">
        <w:rPr>
          <w:rFonts w:ascii="Calibri" w:hAnsi="Calibri"/>
          <w:sz w:val="22"/>
          <w:szCs w:val="22"/>
        </w:rPr>
        <w:tab/>
      </w:r>
      <w:r w:rsidRPr="0058653F">
        <w:rPr>
          <w:snapToGrid w:val="0"/>
        </w:rPr>
        <w:t>Method of test</w:t>
      </w:r>
      <w:r>
        <w:tab/>
      </w:r>
      <w:r>
        <w:fldChar w:fldCharType="begin" w:fldLock="1"/>
      </w:r>
      <w:r>
        <w:instrText xml:space="preserve"> PAGEREF _Toc75421842 \h </w:instrText>
      </w:r>
      <w:r>
        <w:fldChar w:fldCharType="separate"/>
      </w:r>
      <w:r>
        <w:t>257</w:t>
      </w:r>
      <w:r>
        <w:fldChar w:fldCharType="end"/>
      </w:r>
    </w:p>
    <w:p w14:paraId="5B5B63C3" w14:textId="12BE91B3" w:rsidR="003D47D7" w:rsidRPr="00513ABD" w:rsidRDefault="003D47D7">
      <w:pPr>
        <w:pStyle w:val="TOC3"/>
        <w:rPr>
          <w:rFonts w:ascii="Calibri" w:hAnsi="Calibri"/>
          <w:sz w:val="22"/>
          <w:szCs w:val="22"/>
        </w:rPr>
      </w:pPr>
      <w:r w:rsidRPr="0058653F">
        <w:rPr>
          <w:snapToGrid w:val="0"/>
        </w:rPr>
        <w:t>15.13.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843 \h </w:instrText>
      </w:r>
      <w:r>
        <w:fldChar w:fldCharType="separate"/>
      </w:r>
      <w:r>
        <w:t>257</w:t>
      </w:r>
      <w:r>
        <w:fldChar w:fldCharType="end"/>
      </w:r>
    </w:p>
    <w:p w14:paraId="5C0F1C42" w14:textId="15099D15" w:rsidR="003D47D7" w:rsidRPr="00513ABD" w:rsidRDefault="003D47D7">
      <w:pPr>
        <w:pStyle w:val="TOC2"/>
        <w:rPr>
          <w:rFonts w:ascii="Calibri" w:hAnsi="Calibri"/>
          <w:sz w:val="22"/>
          <w:szCs w:val="22"/>
        </w:rPr>
      </w:pPr>
      <w:r>
        <w:t>15.14</w:t>
      </w:r>
      <w:r w:rsidRPr="00513ABD">
        <w:rPr>
          <w:rFonts w:ascii="Calibri" w:hAnsi="Calibri"/>
          <w:sz w:val="22"/>
          <w:szCs w:val="22"/>
        </w:rPr>
        <w:tab/>
      </w:r>
      <w:r>
        <w:t>Incoming Communication Barring for anonymous users</w:t>
      </w:r>
      <w:r>
        <w:tab/>
      </w:r>
      <w:r>
        <w:fldChar w:fldCharType="begin" w:fldLock="1"/>
      </w:r>
      <w:r>
        <w:instrText xml:space="preserve"> PAGEREF _Toc75421844 \h </w:instrText>
      </w:r>
      <w:r>
        <w:fldChar w:fldCharType="separate"/>
      </w:r>
      <w:r>
        <w:t>258</w:t>
      </w:r>
      <w:r>
        <w:fldChar w:fldCharType="end"/>
      </w:r>
    </w:p>
    <w:p w14:paraId="4ABC09CF" w14:textId="79DA9CA3" w:rsidR="003D47D7" w:rsidRPr="00513ABD" w:rsidRDefault="003D47D7">
      <w:pPr>
        <w:pStyle w:val="TOC3"/>
        <w:rPr>
          <w:rFonts w:ascii="Calibri" w:hAnsi="Calibri"/>
          <w:sz w:val="22"/>
          <w:szCs w:val="22"/>
        </w:rPr>
      </w:pPr>
      <w:r>
        <w:t>15.14.1</w:t>
      </w:r>
      <w:r w:rsidRPr="00513ABD">
        <w:rPr>
          <w:rFonts w:ascii="Calibri" w:hAnsi="Calibri"/>
          <w:sz w:val="22"/>
          <w:szCs w:val="22"/>
        </w:rPr>
        <w:tab/>
      </w:r>
      <w:r>
        <w:t>Definition</w:t>
      </w:r>
      <w:r>
        <w:tab/>
      </w:r>
      <w:r>
        <w:fldChar w:fldCharType="begin" w:fldLock="1"/>
      </w:r>
      <w:r>
        <w:instrText xml:space="preserve"> PAGEREF _Toc75421845 \h </w:instrText>
      </w:r>
      <w:r>
        <w:fldChar w:fldCharType="separate"/>
      </w:r>
      <w:r>
        <w:t>258</w:t>
      </w:r>
      <w:r>
        <w:fldChar w:fldCharType="end"/>
      </w:r>
    </w:p>
    <w:p w14:paraId="2AD13161" w14:textId="3D0C9BA7" w:rsidR="003D47D7" w:rsidRPr="00513ABD" w:rsidRDefault="003D47D7">
      <w:pPr>
        <w:pStyle w:val="TOC3"/>
        <w:rPr>
          <w:rFonts w:ascii="Calibri" w:hAnsi="Calibri"/>
          <w:sz w:val="22"/>
          <w:szCs w:val="22"/>
        </w:rPr>
      </w:pPr>
      <w:r>
        <w:t>15.14.2</w:t>
      </w:r>
      <w:r w:rsidRPr="00513ABD">
        <w:rPr>
          <w:rFonts w:ascii="Calibri" w:hAnsi="Calibri"/>
          <w:sz w:val="22"/>
          <w:szCs w:val="22"/>
        </w:rPr>
        <w:tab/>
      </w:r>
      <w:r>
        <w:t>Conformance requirement</w:t>
      </w:r>
      <w:r>
        <w:tab/>
      </w:r>
      <w:r>
        <w:fldChar w:fldCharType="begin" w:fldLock="1"/>
      </w:r>
      <w:r>
        <w:instrText xml:space="preserve"> PAGEREF _Toc75421846 \h </w:instrText>
      </w:r>
      <w:r>
        <w:fldChar w:fldCharType="separate"/>
      </w:r>
      <w:r>
        <w:t>258</w:t>
      </w:r>
      <w:r>
        <w:fldChar w:fldCharType="end"/>
      </w:r>
    </w:p>
    <w:p w14:paraId="36600E49" w14:textId="77F1107F" w:rsidR="003D47D7" w:rsidRPr="00513ABD" w:rsidRDefault="003D47D7">
      <w:pPr>
        <w:pStyle w:val="TOC3"/>
        <w:rPr>
          <w:rFonts w:ascii="Calibri" w:hAnsi="Calibri"/>
          <w:sz w:val="22"/>
          <w:szCs w:val="22"/>
        </w:rPr>
      </w:pPr>
      <w:r>
        <w:t>15.14.3</w:t>
      </w:r>
      <w:r w:rsidRPr="00513ABD">
        <w:rPr>
          <w:rFonts w:ascii="Calibri" w:hAnsi="Calibri"/>
          <w:sz w:val="22"/>
          <w:szCs w:val="22"/>
        </w:rPr>
        <w:tab/>
      </w:r>
      <w:r w:rsidRPr="0058653F">
        <w:rPr>
          <w:snapToGrid w:val="0"/>
        </w:rPr>
        <w:t>Test purpose</w:t>
      </w:r>
      <w:r>
        <w:tab/>
      </w:r>
      <w:r>
        <w:fldChar w:fldCharType="begin" w:fldLock="1"/>
      </w:r>
      <w:r>
        <w:instrText xml:space="preserve"> PAGEREF _Toc75421847 \h </w:instrText>
      </w:r>
      <w:r>
        <w:fldChar w:fldCharType="separate"/>
      </w:r>
      <w:r>
        <w:t>259</w:t>
      </w:r>
      <w:r>
        <w:fldChar w:fldCharType="end"/>
      </w:r>
    </w:p>
    <w:p w14:paraId="1E10DB44" w14:textId="69038FC8" w:rsidR="003D47D7" w:rsidRPr="00513ABD" w:rsidRDefault="003D47D7">
      <w:pPr>
        <w:pStyle w:val="TOC3"/>
        <w:rPr>
          <w:rFonts w:ascii="Calibri" w:hAnsi="Calibri"/>
          <w:sz w:val="22"/>
          <w:szCs w:val="22"/>
        </w:rPr>
      </w:pPr>
      <w:r>
        <w:t>15.14.4</w:t>
      </w:r>
      <w:r w:rsidRPr="00513ABD">
        <w:rPr>
          <w:rFonts w:ascii="Calibri" w:hAnsi="Calibri"/>
          <w:sz w:val="22"/>
          <w:szCs w:val="22"/>
        </w:rPr>
        <w:tab/>
      </w:r>
      <w:r w:rsidRPr="0058653F">
        <w:rPr>
          <w:snapToGrid w:val="0"/>
        </w:rPr>
        <w:t>Method of test</w:t>
      </w:r>
      <w:r>
        <w:tab/>
      </w:r>
      <w:r>
        <w:fldChar w:fldCharType="begin" w:fldLock="1"/>
      </w:r>
      <w:r>
        <w:instrText xml:space="preserve"> PAGEREF _Toc75421848 \h </w:instrText>
      </w:r>
      <w:r>
        <w:fldChar w:fldCharType="separate"/>
      </w:r>
      <w:r>
        <w:t>259</w:t>
      </w:r>
      <w:r>
        <w:fldChar w:fldCharType="end"/>
      </w:r>
    </w:p>
    <w:p w14:paraId="07B883E4" w14:textId="63C6FDAB" w:rsidR="003D47D7" w:rsidRPr="00513ABD" w:rsidRDefault="003D47D7">
      <w:pPr>
        <w:pStyle w:val="TOC3"/>
        <w:rPr>
          <w:rFonts w:ascii="Calibri" w:hAnsi="Calibri"/>
          <w:sz w:val="22"/>
          <w:szCs w:val="22"/>
        </w:rPr>
      </w:pPr>
      <w:r w:rsidRPr="0058653F">
        <w:rPr>
          <w:snapToGrid w:val="0"/>
        </w:rPr>
        <w:t>15.14.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849 \h </w:instrText>
      </w:r>
      <w:r>
        <w:fldChar w:fldCharType="separate"/>
      </w:r>
      <w:r>
        <w:t>260</w:t>
      </w:r>
      <w:r>
        <w:fldChar w:fldCharType="end"/>
      </w:r>
    </w:p>
    <w:p w14:paraId="4CA8808B" w14:textId="726AD25E" w:rsidR="003D47D7" w:rsidRPr="00513ABD" w:rsidRDefault="003D47D7">
      <w:pPr>
        <w:pStyle w:val="TOC2"/>
        <w:rPr>
          <w:rFonts w:ascii="Calibri" w:hAnsi="Calibri"/>
          <w:sz w:val="22"/>
          <w:szCs w:val="22"/>
        </w:rPr>
      </w:pPr>
      <w:r>
        <w:t>15.14a</w:t>
      </w:r>
      <w:r w:rsidRPr="00513ABD">
        <w:rPr>
          <w:rFonts w:ascii="Calibri" w:hAnsi="Calibri"/>
          <w:sz w:val="22"/>
          <w:szCs w:val="22"/>
        </w:rPr>
        <w:tab/>
      </w:r>
      <w:r>
        <w:t>Incoming Communication Barring while roaming</w:t>
      </w:r>
      <w:r>
        <w:tab/>
      </w:r>
      <w:r>
        <w:fldChar w:fldCharType="begin" w:fldLock="1"/>
      </w:r>
      <w:r>
        <w:instrText xml:space="preserve"> PAGEREF _Toc75421850 \h </w:instrText>
      </w:r>
      <w:r>
        <w:fldChar w:fldCharType="separate"/>
      </w:r>
      <w:r>
        <w:t>261</w:t>
      </w:r>
      <w:r>
        <w:fldChar w:fldCharType="end"/>
      </w:r>
    </w:p>
    <w:p w14:paraId="77582F9B" w14:textId="45BA45F0" w:rsidR="003D47D7" w:rsidRPr="00513ABD" w:rsidRDefault="003D47D7">
      <w:pPr>
        <w:pStyle w:val="TOC3"/>
        <w:rPr>
          <w:rFonts w:ascii="Calibri" w:hAnsi="Calibri"/>
          <w:sz w:val="22"/>
          <w:szCs w:val="22"/>
        </w:rPr>
      </w:pPr>
      <w:r>
        <w:t>15.14a.1</w:t>
      </w:r>
      <w:r w:rsidRPr="00513ABD">
        <w:rPr>
          <w:rFonts w:ascii="Calibri" w:hAnsi="Calibri"/>
          <w:sz w:val="22"/>
          <w:szCs w:val="22"/>
        </w:rPr>
        <w:tab/>
      </w:r>
      <w:r>
        <w:t>Definition</w:t>
      </w:r>
      <w:r>
        <w:tab/>
      </w:r>
      <w:r>
        <w:fldChar w:fldCharType="begin" w:fldLock="1"/>
      </w:r>
      <w:r>
        <w:instrText xml:space="preserve"> PAGEREF _Toc75421851 \h </w:instrText>
      </w:r>
      <w:r>
        <w:fldChar w:fldCharType="separate"/>
      </w:r>
      <w:r>
        <w:t>261</w:t>
      </w:r>
      <w:r>
        <w:fldChar w:fldCharType="end"/>
      </w:r>
    </w:p>
    <w:p w14:paraId="0D2748B8" w14:textId="5CB515B8" w:rsidR="003D47D7" w:rsidRPr="00513ABD" w:rsidRDefault="003D47D7">
      <w:pPr>
        <w:pStyle w:val="TOC3"/>
        <w:rPr>
          <w:rFonts w:ascii="Calibri" w:hAnsi="Calibri"/>
          <w:sz w:val="22"/>
          <w:szCs w:val="22"/>
        </w:rPr>
      </w:pPr>
      <w:r>
        <w:t>15.14a.2</w:t>
      </w:r>
      <w:r w:rsidRPr="00513ABD">
        <w:rPr>
          <w:rFonts w:ascii="Calibri" w:hAnsi="Calibri"/>
          <w:sz w:val="22"/>
          <w:szCs w:val="22"/>
        </w:rPr>
        <w:tab/>
      </w:r>
      <w:r>
        <w:t>Conformance requirement</w:t>
      </w:r>
      <w:r>
        <w:tab/>
      </w:r>
      <w:r>
        <w:fldChar w:fldCharType="begin" w:fldLock="1"/>
      </w:r>
      <w:r>
        <w:instrText xml:space="preserve"> PAGEREF _Toc75421852 \h </w:instrText>
      </w:r>
      <w:r>
        <w:fldChar w:fldCharType="separate"/>
      </w:r>
      <w:r>
        <w:t>261</w:t>
      </w:r>
      <w:r>
        <w:fldChar w:fldCharType="end"/>
      </w:r>
    </w:p>
    <w:p w14:paraId="371D749D" w14:textId="2A6F82DA" w:rsidR="003D47D7" w:rsidRPr="00513ABD" w:rsidRDefault="003D47D7">
      <w:pPr>
        <w:pStyle w:val="TOC3"/>
        <w:rPr>
          <w:rFonts w:ascii="Calibri" w:hAnsi="Calibri"/>
          <w:sz w:val="22"/>
          <w:szCs w:val="22"/>
        </w:rPr>
      </w:pPr>
      <w:r>
        <w:t>15.14a.3</w:t>
      </w:r>
      <w:r w:rsidRPr="00513ABD">
        <w:rPr>
          <w:rFonts w:ascii="Calibri" w:hAnsi="Calibri"/>
          <w:sz w:val="22"/>
          <w:szCs w:val="22"/>
        </w:rPr>
        <w:tab/>
      </w:r>
      <w:r w:rsidRPr="0058653F">
        <w:rPr>
          <w:snapToGrid w:val="0"/>
        </w:rPr>
        <w:t>Test purpose</w:t>
      </w:r>
      <w:r>
        <w:tab/>
      </w:r>
      <w:r>
        <w:fldChar w:fldCharType="begin" w:fldLock="1"/>
      </w:r>
      <w:r>
        <w:instrText xml:space="preserve"> PAGEREF _Toc75421853 \h </w:instrText>
      </w:r>
      <w:r>
        <w:fldChar w:fldCharType="separate"/>
      </w:r>
      <w:r>
        <w:t>261</w:t>
      </w:r>
      <w:r>
        <w:fldChar w:fldCharType="end"/>
      </w:r>
    </w:p>
    <w:p w14:paraId="000F869A" w14:textId="38B6D1B4" w:rsidR="003D47D7" w:rsidRPr="00513ABD" w:rsidRDefault="003D47D7">
      <w:pPr>
        <w:pStyle w:val="TOC3"/>
        <w:rPr>
          <w:rFonts w:ascii="Calibri" w:hAnsi="Calibri"/>
          <w:sz w:val="22"/>
          <w:szCs w:val="22"/>
        </w:rPr>
      </w:pPr>
      <w:r>
        <w:t>15.14a.4</w:t>
      </w:r>
      <w:r w:rsidRPr="00513ABD">
        <w:rPr>
          <w:rFonts w:ascii="Calibri" w:hAnsi="Calibri"/>
          <w:sz w:val="22"/>
          <w:szCs w:val="22"/>
        </w:rPr>
        <w:tab/>
      </w:r>
      <w:r w:rsidRPr="0058653F">
        <w:rPr>
          <w:snapToGrid w:val="0"/>
        </w:rPr>
        <w:t>Method of test</w:t>
      </w:r>
      <w:r>
        <w:tab/>
      </w:r>
      <w:r>
        <w:fldChar w:fldCharType="begin" w:fldLock="1"/>
      </w:r>
      <w:r>
        <w:instrText xml:space="preserve"> PAGEREF _Toc75421854 \h </w:instrText>
      </w:r>
      <w:r>
        <w:fldChar w:fldCharType="separate"/>
      </w:r>
      <w:r>
        <w:t>261</w:t>
      </w:r>
      <w:r>
        <w:fldChar w:fldCharType="end"/>
      </w:r>
    </w:p>
    <w:p w14:paraId="6EAB7412" w14:textId="5D77DDFA" w:rsidR="003D47D7" w:rsidRPr="00513ABD" w:rsidRDefault="003D47D7">
      <w:pPr>
        <w:pStyle w:val="TOC3"/>
        <w:rPr>
          <w:rFonts w:ascii="Calibri" w:hAnsi="Calibri"/>
          <w:sz w:val="22"/>
          <w:szCs w:val="22"/>
        </w:rPr>
      </w:pPr>
      <w:r w:rsidRPr="0058653F">
        <w:rPr>
          <w:snapToGrid w:val="0"/>
        </w:rPr>
        <w:t>15.14a.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855 \h </w:instrText>
      </w:r>
      <w:r>
        <w:fldChar w:fldCharType="separate"/>
      </w:r>
      <w:r>
        <w:t>262</w:t>
      </w:r>
      <w:r>
        <w:fldChar w:fldCharType="end"/>
      </w:r>
    </w:p>
    <w:p w14:paraId="4290C43C" w14:textId="06EAC571" w:rsidR="003D47D7" w:rsidRPr="00513ABD" w:rsidRDefault="003D47D7">
      <w:pPr>
        <w:pStyle w:val="TOC2"/>
        <w:rPr>
          <w:rFonts w:ascii="Calibri" w:hAnsi="Calibri"/>
          <w:sz w:val="22"/>
          <w:szCs w:val="22"/>
        </w:rPr>
      </w:pPr>
      <w:r>
        <w:t>15.14b</w:t>
      </w:r>
      <w:r w:rsidRPr="00513ABD">
        <w:rPr>
          <w:rFonts w:ascii="Calibri" w:hAnsi="Calibri"/>
          <w:sz w:val="22"/>
          <w:szCs w:val="22"/>
        </w:rPr>
        <w:tab/>
      </w:r>
      <w:r>
        <w:t>Outgoing communication Barring while roaming</w:t>
      </w:r>
      <w:r>
        <w:tab/>
      </w:r>
      <w:r>
        <w:fldChar w:fldCharType="begin" w:fldLock="1"/>
      </w:r>
      <w:r>
        <w:instrText xml:space="preserve"> PAGEREF _Toc75421856 \h </w:instrText>
      </w:r>
      <w:r>
        <w:fldChar w:fldCharType="separate"/>
      </w:r>
      <w:r>
        <w:t>263</w:t>
      </w:r>
      <w:r>
        <w:fldChar w:fldCharType="end"/>
      </w:r>
    </w:p>
    <w:p w14:paraId="46C5166D" w14:textId="59E93D46" w:rsidR="003D47D7" w:rsidRPr="00513ABD" w:rsidRDefault="003D47D7">
      <w:pPr>
        <w:pStyle w:val="TOC3"/>
        <w:rPr>
          <w:rFonts w:ascii="Calibri" w:hAnsi="Calibri"/>
          <w:sz w:val="22"/>
          <w:szCs w:val="22"/>
        </w:rPr>
      </w:pPr>
      <w:r>
        <w:t>15.14b.1</w:t>
      </w:r>
      <w:r w:rsidRPr="00513ABD">
        <w:rPr>
          <w:rFonts w:ascii="Calibri" w:hAnsi="Calibri"/>
          <w:sz w:val="22"/>
          <w:szCs w:val="22"/>
        </w:rPr>
        <w:tab/>
      </w:r>
      <w:r>
        <w:t>Definition</w:t>
      </w:r>
      <w:r>
        <w:tab/>
      </w:r>
      <w:r>
        <w:fldChar w:fldCharType="begin" w:fldLock="1"/>
      </w:r>
      <w:r>
        <w:instrText xml:space="preserve"> PAGEREF _Toc75421857 \h </w:instrText>
      </w:r>
      <w:r>
        <w:fldChar w:fldCharType="separate"/>
      </w:r>
      <w:r>
        <w:t>263</w:t>
      </w:r>
      <w:r>
        <w:fldChar w:fldCharType="end"/>
      </w:r>
    </w:p>
    <w:p w14:paraId="11FA2B44" w14:textId="00040FEC" w:rsidR="003D47D7" w:rsidRPr="00513ABD" w:rsidRDefault="003D47D7">
      <w:pPr>
        <w:pStyle w:val="TOC3"/>
        <w:rPr>
          <w:rFonts w:ascii="Calibri" w:hAnsi="Calibri"/>
          <w:sz w:val="22"/>
          <w:szCs w:val="22"/>
        </w:rPr>
      </w:pPr>
      <w:r>
        <w:t>15.14b.2</w:t>
      </w:r>
      <w:r w:rsidRPr="00513ABD">
        <w:rPr>
          <w:rFonts w:ascii="Calibri" w:hAnsi="Calibri"/>
          <w:sz w:val="22"/>
          <w:szCs w:val="22"/>
        </w:rPr>
        <w:tab/>
      </w:r>
      <w:r>
        <w:t>Conformance requirement</w:t>
      </w:r>
      <w:r>
        <w:tab/>
      </w:r>
      <w:r>
        <w:fldChar w:fldCharType="begin" w:fldLock="1"/>
      </w:r>
      <w:r>
        <w:instrText xml:space="preserve"> PAGEREF _Toc75421858 \h </w:instrText>
      </w:r>
      <w:r>
        <w:fldChar w:fldCharType="separate"/>
      </w:r>
      <w:r>
        <w:t>263</w:t>
      </w:r>
      <w:r>
        <w:fldChar w:fldCharType="end"/>
      </w:r>
    </w:p>
    <w:p w14:paraId="455A971C" w14:textId="7DC3E562" w:rsidR="003D47D7" w:rsidRPr="00513ABD" w:rsidRDefault="003D47D7">
      <w:pPr>
        <w:pStyle w:val="TOC3"/>
        <w:rPr>
          <w:rFonts w:ascii="Calibri" w:hAnsi="Calibri"/>
          <w:sz w:val="22"/>
          <w:szCs w:val="22"/>
        </w:rPr>
      </w:pPr>
      <w:r>
        <w:t>15.14b.3</w:t>
      </w:r>
      <w:r w:rsidRPr="00513ABD">
        <w:rPr>
          <w:rFonts w:ascii="Calibri" w:hAnsi="Calibri"/>
          <w:sz w:val="22"/>
          <w:szCs w:val="22"/>
        </w:rPr>
        <w:tab/>
      </w:r>
      <w:r w:rsidRPr="0058653F">
        <w:rPr>
          <w:snapToGrid w:val="0"/>
        </w:rPr>
        <w:t>Test purpose</w:t>
      </w:r>
      <w:r>
        <w:tab/>
      </w:r>
      <w:r>
        <w:fldChar w:fldCharType="begin" w:fldLock="1"/>
      </w:r>
      <w:r>
        <w:instrText xml:space="preserve"> PAGEREF _Toc75421859 \h </w:instrText>
      </w:r>
      <w:r>
        <w:fldChar w:fldCharType="separate"/>
      </w:r>
      <w:r>
        <w:t>263</w:t>
      </w:r>
      <w:r>
        <w:fldChar w:fldCharType="end"/>
      </w:r>
    </w:p>
    <w:p w14:paraId="3F63EAFC" w14:textId="3E5606E2" w:rsidR="003D47D7" w:rsidRPr="00513ABD" w:rsidRDefault="003D47D7">
      <w:pPr>
        <w:pStyle w:val="TOC3"/>
        <w:rPr>
          <w:rFonts w:ascii="Calibri" w:hAnsi="Calibri"/>
          <w:sz w:val="22"/>
          <w:szCs w:val="22"/>
        </w:rPr>
      </w:pPr>
      <w:r>
        <w:t>15.14b.4</w:t>
      </w:r>
      <w:r w:rsidRPr="00513ABD">
        <w:rPr>
          <w:rFonts w:ascii="Calibri" w:hAnsi="Calibri"/>
          <w:sz w:val="22"/>
          <w:szCs w:val="22"/>
        </w:rPr>
        <w:tab/>
      </w:r>
      <w:r w:rsidRPr="0058653F">
        <w:rPr>
          <w:snapToGrid w:val="0"/>
        </w:rPr>
        <w:t>Method of test</w:t>
      </w:r>
      <w:r>
        <w:tab/>
      </w:r>
      <w:r>
        <w:fldChar w:fldCharType="begin" w:fldLock="1"/>
      </w:r>
      <w:r>
        <w:instrText xml:space="preserve"> PAGEREF _Toc75421860 \h </w:instrText>
      </w:r>
      <w:r>
        <w:fldChar w:fldCharType="separate"/>
      </w:r>
      <w:r>
        <w:t>263</w:t>
      </w:r>
      <w:r>
        <w:fldChar w:fldCharType="end"/>
      </w:r>
    </w:p>
    <w:p w14:paraId="773A88E8" w14:textId="69E28B18" w:rsidR="003D47D7" w:rsidRPr="00513ABD" w:rsidRDefault="003D47D7">
      <w:pPr>
        <w:pStyle w:val="TOC3"/>
        <w:rPr>
          <w:rFonts w:ascii="Calibri" w:hAnsi="Calibri"/>
          <w:sz w:val="22"/>
          <w:szCs w:val="22"/>
        </w:rPr>
      </w:pPr>
      <w:r w:rsidRPr="0058653F">
        <w:rPr>
          <w:snapToGrid w:val="0"/>
        </w:rPr>
        <w:t>15.14b.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861 \h </w:instrText>
      </w:r>
      <w:r>
        <w:fldChar w:fldCharType="separate"/>
      </w:r>
      <w:r>
        <w:t>264</w:t>
      </w:r>
      <w:r>
        <w:fldChar w:fldCharType="end"/>
      </w:r>
    </w:p>
    <w:p w14:paraId="1BA31170" w14:textId="0D35171C" w:rsidR="003D47D7" w:rsidRPr="00513ABD" w:rsidRDefault="003D47D7">
      <w:pPr>
        <w:pStyle w:val="TOC2"/>
        <w:rPr>
          <w:rFonts w:ascii="Calibri" w:hAnsi="Calibri"/>
          <w:sz w:val="22"/>
          <w:szCs w:val="22"/>
        </w:rPr>
      </w:pPr>
      <w:r>
        <w:t>15.15</w:t>
      </w:r>
      <w:r w:rsidRPr="00513ABD">
        <w:rPr>
          <w:rFonts w:ascii="Calibri" w:hAnsi="Calibri"/>
          <w:sz w:val="22"/>
          <w:szCs w:val="22"/>
        </w:rPr>
        <w:tab/>
      </w:r>
      <w:r>
        <w:t>Subscription to the MWI event package</w:t>
      </w:r>
      <w:r>
        <w:tab/>
      </w:r>
      <w:r>
        <w:fldChar w:fldCharType="begin" w:fldLock="1"/>
      </w:r>
      <w:r>
        <w:instrText xml:space="preserve"> PAGEREF _Toc75421862 \h </w:instrText>
      </w:r>
      <w:r>
        <w:fldChar w:fldCharType="separate"/>
      </w:r>
      <w:r>
        <w:t>264</w:t>
      </w:r>
      <w:r>
        <w:fldChar w:fldCharType="end"/>
      </w:r>
    </w:p>
    <w:p w14:paraId="59E0B18E" w14:textId="1E4D19B7" w:rsidR="003D47D7" w:rsidRPr="00513ABD" w:rsidRDefault="003D47D7">
      <w:pPr>
        <w:pStyle w:val="TOC3"/>
        <w:rPr>
          <w:rFonts w:ascii="Calibri" w:hAnsi="Calibri"/>
          <w:sz w:val="22"/>
          <w:szCs w:val="22"/>
        </w:rPr>
      </w:pPr>
      <w:r>
        <w:t>15.15.1</w:t>
      </w:r>
      <w:r w:rsidRPr="00513ABD">
        <w:rPr>
          <w:rFonts w:ascii="Calibri" w:hAnsi="Calibri"/>
          <w:sz w:val="22"/>
          <w:szCs w:val="22"/>
        </w:rPr>
        <w:tab/>
      </w:r>
      <w:r>
        <w:t>Definition</w:t>
      </w:r>
      <w:r>
        <w:tab/>
      </w:r>
      <w:r>
        <w:fldChar w:fldCharType="begin" w:fldLock="1"/>
      </w:r>
      <w:r>
        <w:instrText xml:space="preserve"> PAGEREF _Toc75421863 \h </w:instrText>
      </w:r>
      <w:r>
        <w:fldChar w:fldCharType="separate"/>
      </w:r>
      <w:r>
        <w:t>264</w:t>
      </w:r>
      <w:r>
        <w:fldChar w:fldCharType="end"/>
      </w:r>
    </w:p>
    <w:p w14:paraId="1C087373" w14:textId="7E2213B0" w:rsidR="003D47D7" w:rsidRPr="00513ABD" w:rsidRDefault="003D47D7">
      <w:pPr>
        <w:pStyle w:val="TOC3"/>
        <w:rPr>
          <w:rFonts w:ascii="Calibri" w:hAnsi="Calibri"/>
          <w:sz w:val="22"/>
          <w:szCs w:val="22"/>
        </w:rPr>
      </w:pPr>
      <w:r>
        <w:t>15.15.2</w:t>
      </w:r>
      <w:r w:rsidRPr="00513ABD">
        <w:rPr>
          <w:rFonts w:ascii="Calibri" w:hAnsi="Calibri"/>
          <w:sz w:val="22"/>
          <w:szCs w:val="22"/>
        </w:rPr>
        <w:tab/>
      </w:r>
      <w:r>
        <w:t>Conformance requirement</w:t>
      </w:r>
      <w:r>
        <w:tab/>
      </w:r>
      <w:r>
        <w:fldChar w:fldCharType="begin" w:fldLock="1"/>
      </w:r>
      <w:r>
        <w:instrText xml:space="preserve"> PAGEREF _Toc75421864 \h </w:instrText>
      </w:r>
      <w:r>
        <w:fldChar w:fldCharType="separate"/>
      </w:r>
      <w:r>
        <w:t>265</w:t>
      </w:r>
      <w:r>
        <w:fldChar w:fldCharType="end"/>
      </w:r>
    </w:p>
    <w:p w14:paraId="0B41B49C" w14:textId="6759164C" w:rsidR="003D47D7" w:rsidRPr="00513ABD" w:rsidRDefault="003D47D7">
      <w:pPr>
        <w:pStyle w:val="TOC3"/>
        <w:rPr>
          <w:rFonts w:ascii="Calibri" w:hAnsi="Calibri"/>
          <w:sz w:val="22"/>
          <w:szCs w:val="22"/>
        </w:rPr>
      </w:pPr>
      <w:r>
        <w:t>15.15.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1865 \h </w:instrText>
      </w:r>
      <w:r>
        <w:fldChar w:fldCharType="separate"/>
      </w:r>
      <w:r>
        <w:t>266</w:t>
      </w:r>
      <w:r>
        <w:fldChar w:fldCharType="end"/>
      </w:r>
    </w:p>
    <w:p w14:paraId="72BA7021" w14:textId="0DA56F12" w:rsidR="003D47D7" w:rsidRPr="00513ABD" w:rsidRDefault="003D47D7">
      <w:pPr>
        <w:pStyle w:val="TOC3"/>
        <w:rPr>
          <w:rFonts w:ascii="Calibri" w:hAnsi="Calibri"/>
          <w:sz w:val="22"/>
          <w:szCs w:val="22"/>
        </w:rPr>
      </w:pPr>
      <w:r>
        <w:t>15.15.4</w:t>
      </w:r>
      <w:r w:rsidRPr="00513ABD">
        <w:rPr>
          <w:rFonts w:ascii="Calibri" w:hAnsi="Calibri"/>
          <w:sz w:val="22"/>
          <w:szCs w:val="22"/>
        </w:rPr>
        <w:tab/>
      </w:r>
      <w:r w:rsidRPr="0058653F">
        <w:rPr>
          <w:snapToGrid w:val="0"/>
        </w:rPr>
        <w:t>Method of test</w:t>
      </w:r>
      <w:r>
        <w:tab/>
      </w:r>
      <w:r>
        <w:fldChar w:fldCharType="begin" w:fldLock="1"/>
      </w:r>
      <w:r>
        <w:instrText xml:space="preserve"> PAGEREF _Toc75421866 \h </w:instrText>
      </w:r>
      <w:r>
        <w:fldChar w:fldCharType="separate"/>
      </w:r>
      <w:r>
        <w:t>266</w:t>
      </w:r>
      <w:r>
        <w:fldChar w:fldCharType="end"/>
      </w:r>
    </w:p>
    <w:p w14:paraId="756C8950" w14:textId="4D539D6D" w:rsidR="003D47D7" w:rsidRPr="00513ABD" w:rsidRDefault="003D47D7">
      <w:pPr>
        <w:pStyle w:val="TOC3"/>
        <w:rPr>
          <w:rFonts w:ascii="Calibri" w:hAnsi="Calibri"/>
          <w:sz w:val="22"/>
          <w:szCs w:val="22"/>
        </w:rPr>
      </w:pPr>
      <w:r w:rsidRPr="0058653F">
        <w:rPr>
          <w:snapToGrid w:val="0"/>
        </w:rPr>
        <w:t>15.15.5</w:t>
      </w:r>
      <w:r w:rsidRPr="00513ABD">
        <w:rPr>
          <w:rFonts w:ascii="Calibri" w:hAnsi="Calibri"/>
          <w:sz w:val="22"/>
          <w:szCs w:val="22"/>
        </w:rPr>
        <w:tab/>
      </w:r>
      <w:r w:rsidRPr="0058653F">
        <w:rPr>
          <w:snapToGrid w:val="0"/>
        </w:rPr>
        <w:t xml:space="preserve">Test </w:t>
      </w:r>
      <w:r>
        <w:t>requirements</w:t>
      </w:r>
      <w:r>
        <w:tab/>
      </w:r>
      <w:r>
        <w:fldChar w:fldCharType="begin" w:fldLock="1"/>
      </w:r>
      <w:r>
        <w:instrText xml:space="preserve"> PAGEREF _Toc75421867 \h </w:instrText>
      </w:r>
      <w:r>
        <w:fldChar w:fldCharType="separate"/>
      </w:r>
      <w:r>
        <w:t>268</w:t>
      </w:r>
      <w:r>
        <w:fldChar w:fldCharType="end"/>
      </w:r>
    </w:p>
    <w:p w14:paraId="5FDCAE7B" w14:textId="78EFE1CA" w:rsidR="003D47D7" w:rsidRPr="00513ABD" w:rsidRDefault="003D47D7">
      <w:pPr>
        <w:pStyle w:val="TOC2"/>
        <w:rPr>
          <w:rFonts w:ascii="Calibri" w:hAnsi="Calibri"/>
          <w:sz w:val="22"/>
          <w:szCs w:val="22"/>
        </w:rPr>
      </w:pPr>
      <w:r>
        <w:t>15.16</w:t>
      </w:r>
      <w:r w:rsidRPr="00513ABD">
        <w:rPr>
          <w:rFonts w:ascii="Calibri" w:hAnsi="Calibri"/>
          <w:sz w:val="22"/>
          <w:szCs w:val="22"/>
        </w:rPr>
        <w:tab/>
      </w:r>
      <w:r>
        <w:t>Void</w:t>
      </w:r>
      <w:r>
        <w:tab/>
      </w:r>
      <w:r>
        <w:fldChar w:fldCharType="begin" w:fldLock="1"/>
      </w:r>
      <w:r>
        <w:instrText xml:space="preserve"> PAGEREF _Toc75421868 \h </w:instrText>
      </w:r>
      <w:r>
        <w:fldChar w:fldCharType="separate"/>
      </w:r>
      <w:r>
        <w:t>268</w:t>
      </w:r>
      <w:r>
        <w:fldChar w:fldCharType="end"/>
      </w:r>
    </w:p>
    <w:p w14:paraId="301E9E98" w14:textId="635A8661" w:rsidR="003D47D7" w:rsidRPr="00513ABD" w:rsidRDefault="003D47D7">
      <w:pPr>
        <w:pStyle w:val="TOC2"/>
        <w:rPr>
          <w:rFonts w:ascii="Calibri" w:hAnsi="Calibri"/>
          <w:sz w:val="22"/>
          <w:szCs w:val="22"/>
        </w:rPr>
      </w:pPr>
      <w:r>
        <w:t>15.17</w:t>
      </w:r>
      <w:r w:rsidRPr="00513ABD">
        <w:rPr>
          <w:rFonts w:ascii="Calibri" w:hAnsi="Calibri"/>
          <w:sz w:val="22"/>
          <w:szCs w:val="22"/>
        </w:rPr>
        <w:tab/>
      </w:r>
      <w:r>
        <w:t>Creating and leaving a conference</w:t>
      </w:r>
      <w:r>
        <w:tab/>
      </w:r>
      <w:r>
        <w:fldChar w:fldCharType="begin" w:fldLock="1"/>
      </w:r>
      <w:r>
        <w:instrText xml:space="preserve"> PAGEREF _Toc75421869 \h </w:instrText>
      </w:r>
      <w:r>
        <w:fldChar w:fldCharType="separate"/>
      </w:r>
      <w:r>
        <w:t>268</w:t>
      </w:r>
      <w:r>
        <w:fldChar w:fldCharType="end"/>
      </w:r>
    </w:p>
    <w:p w14:paraId="21B6F501" w14:textId="0C519FEF" w:rsidR="003D47D7" w:rsidRPr="00513ABD" w:rsidRDefault="003D47D7">
      <w:pPr>
        <w:pStyle w:val="TOC3"/>
        <w:rPr>
          <w:rFonts w:ascii="Calibri" w:hAnsi="Calibri"/>
          <w:sz w:val="22"/>
          <w:szCs w:val="22"/>
        </w:rPr>
      </w:pPr>
      <w:r>
        <w:t>15.17.1</w:t>
      </w:r>
      <w:r w:rsidRPr="00513ABD">
        <w:rPr>
          <w:rFonts w:ascii="Calibri" w:hAnsi="Calibri"/>
          <w:sz w:val="22"/>
          <w:szCs w:val="22"/>
        </w:rPr>
        <w:tab/>
      </w:r>
      <w:r>
        <w:t>Definition</w:t>
      </w:r>
      <w:r>
        <w:tab/>
      </w:r>
      <w:r>
        <w:fldChar w:fldCharType="begin" w:fldLock="1"/>
      </w:r>
      <w:r>
        <w:instrText xml:space="preserve"> PAGEREF _Toc75421870 \h </w:instrText>
      </w:r>
      <w:r>
        <w:fldChar w:fldCharType="separate"/>
      </w:r>
      <w:r>
        <w:t>268</w:t>
      </w:r>
      <w:r>
        <w:fldChar w:fldCharType="end"/>
      </w:r>
    </w:p>
    <w:p w14:paraId="02E1DB4B" w14:textId="5BE033FF" w:rsidR="003D47D7" w:rsidRPr="00513ABD" w:rsidRDefault="003D47D7">
      <w:pPr>
        <w:pStyle w:val="TOC3"/>
        <w:rPr>
          <w:rFonts w:ascii="Calibri" w:hAnsi="Calibri"/>
          <w:sz w:val="22"/>
          <w:szCs w:val="22"/>
        </w:rPr>
      </w:pPr>
      <w:r>
        <w:t>15.17.2</w:t>
      </w:r>
      <w:r w:rsidRPr="00513ABD">
        <w:rPr>
          <w:rFonts w:ascii="Calibri" w:hAnsi="Calibri"/>
          <w:sz w:val="22"/>
          <w:szCs w:val="22"/>
        </w:rPr>
        <w:tab/>
      </w:r>
      <w:r>
        <w:t>Conformance requirement</w:t>
      </w:r>
      <w:r>
        <w:tab/>
      </w:r>
      <w:r>
        <w:fldChar w:fldCharType="begin" w:fldLock="1"/>
      </w:r>
      <w:r>
        <w:instrText xml:space="preserve"> PAGEREF _Toc75421871 \h </w:instrText>
      </w:r>
      <w:r>
        <w:fldChar w:fldCharType="separate"/>
      </w:r>
      <w:r>
        <w:t>268</w:t>
      </w:r>
      <w:r>
        <w:fldChar w:fldCharType="end"/>
      </w:r>
    </w:p>
    <w:p w14:paraId="2DA67B01" w14:textId="506E1DF9" w:rsidR="003D47D7" w:rsidRPr="00513ABD" w:rsidRDefault="003D47D7">
      <w:pPr>
        <w:pStyle w:val="TOC3"/>
        <w:rPr>
          <w:rFonts w:ascii="Calibri" w:hAnsi="Calibri"/>
          <w:sz w:val="22"/>
          <w:szCs w:val="22"/>
        </w:rPr>
      </w:pPr>
      <w:r>
        <w:t>15.17.3</w:t>
      </w:r>
      <w:r w:rsidRPr="00513ABD">
        <w:rPr>
          <w:rFonts w:ascii="Calibri" w:hAnsi="Calibri"/>
          <w:sz w:val="22"/>
          <w:szCs w:val="22"/>
        </w:rPr>
        <w:tab/>
      </w:r>
      <w:r w:rsidRPr="0058653F">
        <w:rPr>
          <w:snapToGrid w:val="0"/>
        </w:rPr>
        <w:t>Test purpose</w:t>
      </w:r>
      <w:r>
        <w:tab/>
      </w:r>
      <w:r>
        <w:fldChar w:fldCharType="begin" w:fldLock="1"/>
      </w:r>
      <w:r>
        <w:instrText xml:space="preserve"> PAGEREF _Toc75421872 \h </w:instrText>
      </w:r>
      <w:r>
        <w:fldChar w:fldCharType="separate"/>
      </w:r>
      <w:r>
        <w:t>269</w:t>
      </w:r>
      <w:r>
        <w:fldChar w:fldCharType="end"/>
      </w:r>
    </w:p>
    <w:p w14:paraId="66C99607" w14:textId="5BA0EC0F" w:rsidR="003D47D7" w:rsidRPr="00513ABD" w:rsidRDefault="003D47D7">
      <w:pPr>
        <w:pStyle w:val="TOC3"/>
        <w:rPr>
          <w:rFonts w:ascii="Calibri" w:hAnsi="Calibri"/>
          <w:sz w:val="22"/>
          <w:szCs w:val="22"/>
        </w:rPr>
      </w:pPr>
      <w:r>
        <w:t>15.17.4</w:t>
      </w:r>
      <w:r w:rsidRPr="00513ABD">
        <w:rPr>
          <w:rFonts w:ascii="Calibri" w:hAnsi="Calibri"/>
          <w:sz w:val="22"/>
          <w:szCs w:val="22"/>
        </w:rPr>
        <w:tab/>
      </w:r>
      <w:r w:rsidRPr="0058653F">
        <w:rPr>
          <w:snapToGrid w:val="0"/>
        </w:rPr>
        <w:t>Method of test</w:t>
      </w:r>
      <w:r>
        <w:tab/>
      </w:r>
      <w:r>
        <w:fldChar w:fldCharType="begin" w:fldLock="1"/>
      </w:r>
      <w:r>
        <w:instrText xml:space="preserve"> PAGEREF _Toc75421873 \h </w:instrText>
      </w:r>
      <w:r>
        <w:fldChar w:fldCharType="separate"/>
      </w:r>
      <w:r>
        <w:t>269</w:t>
      </w:r>
      <w:r>
        <w:fldChar w:fldCharType="end"/>
      </w:r>
    </w:p>
    <w:p w14:paraId="5E8D7204" w14:textId="531837D0" w:rsidR="003D47D7" w:rsidRPr="00513ABD" w:rsidRDefault="003D47D7">
      <w:pPr>
        <w:pStyle w:val="TOC3"/>
        <w:rPr>
          <w:rFonts w:ascii="Calibri" w:hAnsi="Calibri"/>
          <w:sz w:val="22"/>
          <w:szCs w:val="22"/>
        </w:rPr>
      </w:pPr>
      <w:r w:rsidRPr="0058653F">
        <w:rPr>
          <w:snapToGrid w:val="0"/>
        </w:rPr>
        <w:t>15.17.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874 \h </w:instrText>
      </w:r>
      <w:r>
        <w:fldChar w:fldCharType="separate"/>
      </w:r>
      <w:r>
        <w:t>270</w:t>
      </w:r>
      <w:r>
        <w:fldChar w:fldCharType="end"/>
      </w:r>
    </w:p>
    <w:p w14:paraId="735BFDBC" w14:textId="2D394827" w:rsidR="003D47D7" w:rsidRPr="00513ABD" w:rsidRDefault="003D47D7">
      <w:pPr>
        <w:pStyle w:val="TOC2"/>
        <w:rPr>
          <w:rFonts w:ascii="Calibri" w:hAnsi="Calibri"/>
          <w:sz w:val="22"/>
          <w:szCs w:val="22"/>
        </w:rPr>
      </w:pPr>
      <w:r>
        <w:t>15.18</w:t>
      </w:r>
      <w:r w:rsidRPr="00513ABD">
        <w:rPr>
          <w:rFonts w:ascii="Calibri" w:hAnsi="Calibri"/>
          <w:sz w:val="22"/>
          <w:szCs w:val="22"/>
        </w:rPr>
        <w:tab/>
      </w:r>
      <w:r>
        <w:t>Inviting user to conference by sending a REFER request to the user</w:t>
      </w:r>
      <w:r>
        <w:tab/>
      </w:r>
      <w:r>
        <w:fldChar w:fldCharType="begin" w:fldLock="1"/>
      </w:r>
      <w:r>
        <w:instrText xml:space="preserve"> PAGEREF _Toc75421875 \h </w:instrText>
      </w:r>
      <w:r>
        <w:fldChar w:fldCharType="separate"/>
      </w:r>
      <w:r>
        <w:t>270</w:t>
      </w:r>
      <w:r>
        <w:fldChar w:fldCharType="end"/>
      </w:r>
    </w:p>
    <w:p w14:paraId="2B21FFEC" w14:textId="69EAF26E" w:rsidR="003D47D7" w:rsidRPr="00513ABD" w:rsidRDefault="003D47D7">
      <w:pPr>
        <w:pStyle w:val="TOC3"/>
        <w:rPr>
          <w:rFonts w:ascii="Calibri" w:hAnsi="Calibri"/>
          <w:sz w:val="22"/>
          <w:szCs w:val="22"/>
        </w:rPr>
      </w:pPr>
      <w:r>
        <w:t>15.18.1</w:t>
      </w:r>
      <w:r w:rsidRPr="00513ABD">
        <w:rPr>
          <w:rFonts w:ascii="Calibri" w:hAnsi="Calibri"/>
          <w:sz w:val="22"/>
          <w:szCs w:val="22"/>
        </w:rPr>
        <w:tab/>
      </w:r>
      <w:r>
        <w:t>Definition</w:t>
      </w:r>
      <w:r>
        <w:tab/>
      </w:r>
      <w:r>
        <w:fldChar w:fldCharType="begin" w:fldLock="1"/>
      </w:r>
      <w:r>
        <w:instrText xml:space="preserve"> PAGEREF _Toc75421876 \h </w:instrText>
      </w:r>
      <w:r>
        <w:fldChar w:fldCharType="separate"/>
      </w:r>
      <w:r>
        <w:t>270</w:t>
      </w:r>
      <w:r>
        <w:fldChar w:fldCharType="end"/>
      </w:r>
    </w:p>
    <w:p w14:paraId="5263C67E" w14:textId="12D0A0DD" w:rsidR="003D47D7" w:rsidRPr="00513ABD" w:rsidRDefault="003D47D7">
      <w:pPr>
        <w:pStyle w:val="TOC3"/>
        <w:rPr>
          <w:rFonts w:ascii="Calibri" w:hAnsi="Calibri"/>
          <w:sz w:val="22"/>
          <w:szCs w:val="22"/>
        </w:rPr>
      </w:pPr>
      <w:r>
        <w:t>15.18.2</w:t>
      </w:r>
      <w:r w:rsidRPr="00513ABD">
        <w:rPr>
          <w:rFonts w:ascii="Calibri" w:hAnsi="Calibri"/>
          <w:sz w:val="22"/>
          <w:szCs w:val="22"/>
        </w:rPr>
        <w:tab/>
      </w:r>
      <w:r>
        <w:t>Conformance requirement</w:t>
      </w:r>
      <w:r>
        <w:tab/>
      </w:r>
      <w:r>
        <w:fldChar w:fldCharType="begin" w:fldLock="1"/>
      </w:r>
      <w:r>
        <w:instrText xml:space="preserve"> PAGEREF _Toc75421877 \h </w:instrText>
      </w:r>
      <w:r>
        <w:fldChar w:fldCharType="separate"/>
      </w:r>
      <w:r>
        <w:t>271</w:t>
      </w:r>
      <w:r>
        <w:fldChar w:fldCharType="end"/>
      </w:r>
    </w:p>
    <w:p w14:paraId="58C2ADBB" w14:textId="3C3CF8DC" w:rsidR="003D47D7" w:rsidRPr="00513ABD" w:rsidRDefault="003D47D7">
      <w:pPr>
        <w:pStyle w:val="TOC3"/>
        <w:rPr>
          <w:rFonts w:ascii="Calibri" w:hAnsi="Calibri"/>
          <w:sz w:val="22"/>
          <w:szCs w:val="22"/>
        </w:rPr>
      </w:pPr>
      <w:r>
        <w:t>15.18.3</w:t>
      </w:r>
      <w:r w:rsidRPr="00513ABD">
        <w:rPr>
          <w:rFonts w:ascii="Calibri" w:hAnsi="Calibri"/>
          <w:sz w:val="22"/>
          <w:szCs w:val="22"/>
        </w:rPr>
        <w:tab/>
      </w:r>
      <w:r w:rsidRPr="0058653F">
        <w:rPr>
          <w:snapToGrid w:val="0"/>
        </w:rPr>
        <w:t>Test purpose</w:t>
      </w:r>
      <w:r>
        <w:tab/>
      </w:r>
      <w:r>
        <w:fldChar w:fldCharType="begin" w:fldLock="1"/>
      </w:r>
      <w:r>
        <w:instrText xml:space="preserve"> PAGEREF _Toc75421878 \h </w:instrText>
      </w:r>
      <w:r>
        <w:fldChar w:fldCharType="separate"/>
      </w:r>
      <w:r>
        <w:t>271</w:t>
      </w:r>
      <w:r>
        <w:fldChar w:fldCharType="end"/>
      </w:r>
    </w:p>
    <w:p w14:paraId="3F8FD698" w14:textId="18F1C133" w:rsidR="003D47D7" w:rsidRPr="00513ABD" w:rsidRDefault="003D47D7">
      <w:pPr>
        <w:pStyle w:val="TOC3"/>
        <w:rPr>
          <w:rFonts w:ascii="Calibri" w:hAnsi="Calibri"/>
          <w:sz w:val="22"/>
          <w:szCs w:val="22"/>
        </w:rPr>
      </w:pPr>
      <w:r>
        <w:t>15.18.4</w:t>
      </w:r>
      <w:r w:rsidRPr="00513ABD">
        <w:rPr>
          <w:rFonts w:ascii="Calibri" w:hAnsi="Calibri"/>
          <w:sz w:val="22"/>
          <w:szCs w:val="22"/>
        </w:rPr>
        <w:tab/>
      </w:r>
      <w:r w:rsidRPr="0058653F">
        <w:rPr>
          <w:snapToGrid w:val="0"/>
        </w:rPr>
        <w:t>Method of test</w:t>
      </w:r>
      <w:r>
        <w:tab/>
      </w:r>
      <w:r>
        <w:fldChar w:fldCharType="begin" w:fldLock="1"/>
      </w:r>
      <w:r>
        <w:instrText xml:space="preserve"> PAGEREF _Toc75421879 \h </w:instrText>
      </w:r>
      <w:r>
        <w:fldChar w:fldCharType="separate"/>
      </w:r>
      <w:r>
        <w:t>271</w:t>
      </w:r>
      <w:r>
        <w:fldChar w:fldCharType="end"/>
      </w:r>
    </w:p>
    <w:p w14:paraId="0C286222" w14:textId="5B7352B5" w:rsidR="003D47D7" w:rsidRPr="00513ABD" w:rsidRDefault="003D47D7">
      <w:pPr>
        <w:pStyle w:val="TOC3"/>
        <w:rPr>
          <w:rFonts w:ascii="Calibri" w:hAnsi="Calibri"/>
          <w:sz w:val="22"/>
          <w:szCs w:val="22"/>
        </w:rPr>
      </w:pPr>
      <w:r w:rsidRPr="0058653F">
        <w:rPr>
          <w:snapToGrid w:val="0"/>
        </w:rPr>
        <w:t>15.18.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880 \h </w:instrText>
      </w:r>
      <w:r>
        <w:fldChar w:fldCharType="separate"/>
      </w:r>
      <w:r>
        <w:t>273</w:t>
      </w:r>
      <w:r>
        <w:fldChar w:fldCharType="end"/>
      </w:r>
    </w:p>
    <w:p w14:paraId="04496ED3" w14:textId="35B5118E" w:rsidR="003D47D7" w:rsidRPr="00513ABD" w:rsidRDefault="003D47D7">
      <w:pPr>
        <w:pStyle w:val="TOC2"/>
        <w:rPr>
          <w:rFonts w:ascii="Calibri" w:hAnsi="Calibri"/>
          <w:sz w:val="22"/>
          <w:szCs w:val="22"/>
        </w:rPr>
      </w:pPr>
      <w:r>
        <w:t>15.19</w:t>
      </w:r>
      <w:r w:rsidRPr="00513ABD">
        <w:rPr>
          <w:rFonts w:ascii="Calibri" w:hAnsi="Calibri"/>
          <w:sz w:val="22"/>
          <w:szCs w:val="22"/>
        </w:rPr>
        <w:tab/>
      </w:r>
      <w:r>
        <w:t>Inviting user to conference by sending a REFER request to the conference focus</w:t>
      </w:r>
      <w:r>
        <w:tab/>
      </w:r>
      <w:r>
        <w:fldChar w:fldCharType="begin" w:fldLock="1"/>
      </w:r>
      <w:r>
        <w:instrText xml:space="preserve"> PAGEREF _Toc75421881 \h </w:instrText>
      </w:r>
      <w:r>
        <w:fldChar w:fldCharType="separate"/>
      </w:r>
      <w:r>
        <w:t>274</w:t>
      </w:r>
      <w:r>
        <w:fldChar w:fldCharType="end"/>
      </w:r>
    </w:p>
    <w:p w14:paraId="102D382C" w14:textId="33780F13" w:rsidR="003D47D7" w:rsidRPr="00513ABD" w:rsidRDefault="003D47D7">
      <w:pPr>
        <w:pStyle w:val="TOC3"/>
        <w:rPr>
          <w:rFonts w:ascii="Calibri" w:hAnsi="Calibri"/>
          <w:sz w:val="22"/>
          <w:szCs w:val="22"/>
        </w:rPr>
      </w:pPr>
      <w:r>
        <w:t>15.19.1</w:t>
      </w:r>
      <w:r w:rsidRPr="00513ABD">
        <w:rPr>
          <w:rFonts w:ascii="Calibri" w:hAnsi="Calibri"/>
          <w:sz w:val="22"/>
          <w:szCs w:val="22"/>
        </w:rPr>
        <w:tab/>
      </w:r>
      <w:r>
        <w:t>Definition</w:t>
      </w:r>
      <w:r>
        <w:tab/>
      </w:r>
      <w:r>
        <w:fldChar w:fldCharType="begin" w:fldLock="1"/>
      </w:r>
      <w:r>
        <w:instrText xml:space="preserve"> PAGEREF _Toc75421882 \h </w:instrText>
      </w:r>
      <w:r>
        <w:fldChar w:fldCharType="separate"/>
      </w:r>
      <w:r>
        <w:t>274</w:t>
      </w:r>
      <w:r>
        <w:fldChar w:fldCharType="end"/>
      </w:r>
    </w:p>
    <w:p w14:paraId="31D0A735" w14:textId="22D1E393" w:rsidR="003D47D7" w:rsidRPr="00513ABD" w:rsidRDefault="003D47D7">
      <w:pPr>
        <w:pStyle w:val="TOC3"/>
        <w:rPr>
          <w:rFonts w:ascii="Calibri" w:hAnsi="Calibri"/>
          <w:sz w:val="22"/>
          <w:szCs w:val="22"/>
        </w:rPr>
      </w:pPr>
      <w:r>
        <w:t>15.19.2</w:t>
      </w:r>
      <w:r w:rsidRPr="00513ABD">
        <w:rPr>
          <w:rFonts w:ascii="Calibri" w:hAnsi="Calibri"/>
          <w:sz w:val="22"/>
          <w:szCs w:val="22"/>
        </w:rPr>
        <w:tab/>
      </w:r>
      <w:r>
        <w:t>Conformance requirement</w:t>
      </w:r>
      <w:r>
        <w:tab/>
      </w:r>
      <w:r>
        <w:fldChar w:fldCharType="begin" w:fldLock="1"/>
      </w:r>
      <w:r>
        <w:instrText xml:space="preserve"> PAGEREF _Toc75421883 \h </w:instrText>
      </w:r>
      <w:r>
        <w:fldChar w:fldCharType="separate"/>
      </w:r>
      <w:r>
        <w:t>274</w:t>
      </w:r>
      <w:r>
        <w:fldChar w:fldCharType="end"/>
      </w:r>
    </w:p>
    <w:p w14:paraId="2CAB7113" w14:textId="40995760" w:rsidR="003D47D7" w:rsidRPr="00513ABD" w:rsidRDefault="003D47D7">
      <w:pPr>
        <w:pStyle w:val="TOC3"/>
        <w:rPr>
          <w:rFonts w:ascii="Calibri" w:hAnsi="Calibri"/>
          <w:sz w:val="22"/>
          <w:szCs w:val="22"/>
        </w:rPr>
      </w:pPr>
      <w:r>
        <w:t>15.19.3</w:t>
      </w:r>
      <w:r w:rsidRPr="00513ABD">
        <w:rPr>
          <w:rFonts w:ascii="Calibri" w:hAnsi="Calibri"/>
          <w:sz w:val="22"/>
          <w:szCs w:val="22"/>
        </w:rPr>
        <w:tab/>
      </w:r>
      <w:r w:rsidRPr="0058653F">
        <w:rPr>
          <w:snapToGrid w:val="0"/>
        </w:rPr>
        <w:t>Test purpose</w:t>
      </w:r>
      <w:r>
        <w:tab/>
      </w:r>
      <w:r>
        <w:fldChar w:fldCharType="begin" w:fldLock="1"/>
      </w:r>
      <w:r>
        <w:instrText xml:space="preserve"> PAGEREF _Toc75421884 \h </w:instrText>
      </w:r>
      <w:r>
        <w:fldChar w:fldCharType="separate"/>
      </w:r>
      <w:r>
        <w:t>274</w:t>
      </w:r>
      <w:r>
        <w:fldChar w:fldCharType="end"/>
      </w:r>
    </w:p>
    <w:p w14:paraId="481DB10E" w14:textId="184C57F9" w:rsidR="003D47D7" w:rsidRPr="00513ABD" w:rsidRDefault="003D47D7">
      <w:pPr>
        <w:pStyle w:val="TOC3"/>
        <w:rPr>
          <w:rFonts w:ascii="Calibri" w:hAnsi="Calibri"/>
          <w:sz w:val="22"/>
          <w:szCs w:val="22"/>
        </w:rPr>
      </w:pPr>
      <w:r>
        <w:t>15.19.4</w:t>
      </w:r>
      <w:r w:rsidRPr="00513ABD">
        <w:rPr>
          <w:rFonts w:ascii="Calibri" w:hAnsi="Calibri"/>
          <w:sz w:val="22"/>
          <w:szCs w:val="22"/>
        </w:rPr>
        <w:tab/>
      </w:r>
      <w:r w:rsidRPr="0058653F">
        <w:rPr>
          <w:snapToGrid w:val="0"/>
        </w:rPr>
        <w:t>Method of test</w:t>
      </w:r>
      <w:r>
        <w:tab/>
      </w:r>
      <w:r>
        <w:fldChar w:fldCharType="begin" w:fldLock="1"/>
      </w:r>
      <w:r>
        <w:instrText xml:space="preserve"> PAGEREF _Toc75421885 \h </w:instrText>
      </w:r>
      <w:r>
        <w:fldChar w:fldCharType="separate"/>
      </w:r>
      <w:r>
        <w:t>274</w:t>
      </w:r>
      <w:r>
        <w:fldChar w:fldCharType="end"/>
      </w:r>
    </w:p>
    <w:p w14:paraId="361E470B" w14:textId="5E1D7B84" w:rsidR="003D47D7" w:rsidRPr="00513ABD" w:rsidRDefault="003D47D7">
      <w:pPr>
        <w:pStyle w:val="TOC3"/>
        <w:rPr>
          <w:rFonts w:ascii="Calibri" w:hAnsi="Calibri"/>
          <w:sz w:val="22"/>
          <w:szCs w:val="22"/>
        </w:rPr>
      </w:pPr>
      <w:r w:rsidRPr="0058653F">
        <w:rPr>
          <w:snapToGrid w:val="0"/>
        </w:rPr>
        <w:t>15.19.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886 \h </w:instrText>
      </w:r>
      <w:r>
        <w:fldChar w:fldCharType="separate"/>
      </w:r>
      <w:r>
        <w:t>275</w:t>
      </w:r>
      <w:r>
        <w:fldChar w:fldCharType="end"/>
      </w:r>
    </w:p>
    <w:p w14:paraId="42984C7C" w14:textId="7B3D7024" w:rsidR="003D47D7" w:rsidRPr="00513ABD" w:rsidRDefault="003D47D7">
      <w:pPr>
        <w:pStyle w:val="TOC2"/>
        <w:rPr>
          <w:rFonts w:ascii="Calibri" w:hAnsi="Calibri"/>
          <w:sz w:val="22"/>
          <w:szCs w:val="22"/>
        </w:rPr>
      </w:pPr>
      <w:r>
        <w:t>15.19a</w:t>
      </w:r>
      <w:r w:rsidRPr="00513ABD">
        <w:rPr>
          <w:rFonts w:ascii="Calibri" w:hAnsi="Calibri"/>
          <w:sz w:val="22"/>
          <w:szCs w:val="22"/>
        </w:rPr>
        <w:tab/>
      </w:r>
      <w:r>
        <w:t>Inviting user to conference by sending a REFER request to the conference focus / Video</w:t>
      </w:r>
      <w:r>
        <w:tab/>
      </w:r>
      <w:r>
        <w:fldChar w:fldCharType="begin" w:fldLock="1"/>
      </w:r>
      <w:r>
        <w:instrText xml:space="preserve"> PAGEREF _Toc75421887 \h </w:instrText>
      </w:r>
      <w:r>
        <w:fldChar w:fldCharType="separate"/>
      </w:r>
      <w:r>
        <w:t>276</w:t>
      </w:r>
      <w:r>
        <w:fldChar w:fldCharType="end"/>
      </w:r>
    </w:p>
    <w:p w14:paraId="67BB0291" w14:textId="233EA5D0" w:rsidR="003D47D7" w:rsidRPr="00513ABD" w:rsidRDefault="003D47D7">
      <w:pPr>
        <w:pStyle w:val="TOC3"/>
        <w:rPr>
          <w:rFonts w:ascii="Calibri" w:hAnsi="Calibri"/>
          <w:sz w:val="22"/>
          <w:szCs w:val="22"/>
        </w:rPr>
      </w:pPr>
      <w:r>
        <w:t>15.19a.1</w:t>
      </w:r>
      <w:r w:rsidRPr="00513ABD">
        <w:rPr>
          <w:rFonts w:ascii="Calibri" w:hAnsi="Calibri"/>
          <w:sz w:val="22"/>
          <w:szCs w:val="22"/>
        </w:rPr>
        <w:tab/>
      </w:r>
      <w:r>
        <w:t>Definition</w:t>
      </w:r>
      <w:r>
        <w:tab/>
      </w:r>
      <w:r>
        <w:fldChar w:fldCharType="begin" w:fldLock="1"/>
      </w:r>
      <w:r>
        <w:instrText xml:space="preserve"> PAGEREF _Toc75421888 \h </w:instrText>
      </w:r>
      <w:r>
        <w:fldChar w:fldCharType="separate"/>
      </w:r>
      <w:r>
        <w:t>276</w:t>
      </w:r>
      <w:r>
        <w:fldChar w:fldCharType="end"/>
      </w:r>
    </w:p>
    <w:p w14:paraId="0C5E667F" w14:textId="765ECA27" w:rsidR="003D47D7" w:rsidRPr="00513ABD" w:rsidRDefault="003D47D7">
      <w:pPr>
        <w:pStyle w:val="TOC3"/>
        <w:rPr>
          <w:rFonts w:ascii="Calibri" w:hAnsi="Calibri"/>
          <w:sz w:val="22"/>
          <w:szCs w:val="22"/>
        </w:rPr>
      </w:pPr>
      <w:r>
        <w:t>15.19a.2</w:t>
      </w:r>
      <w:r w:rsidRPr="00513ABD">
        <w:rPr>
          <w:rFonts w:ascii="Calibri" w:hAnsi="Calibri"/>
          <w:sz w:val="22"/>
          <w:szCs w:val="22"/>
        </w:rPr>
        <w:tab/>
      </w:r>
      <w:r>
        <w:t>Conformance requirement</w:t>
      </w:r>
      <w:r>
        <w:tab/>
      </w:r>
      <w:r>
        <w:fldChar w:fldCharType="begin" w:fldLock="1"/>
      </w:r>
      <w:r>
        <w:instrText xml:space="preserve"> PAGEREF _Toc75421889 \h </w:instrText>
      </w:r>
      <w:r>
        <w:fldChar w:fldCharType="separate"/>
      </w:r>
      <w:r>
        <w:t>276</w:t>
      </w:r>
      <w:r>
        <w:fldChar w:fldCharType="end"/>
      </w:r>
    </w:p>
    <w:p w14:paraId="1C8EC63E" w14:textId="28D34866" w:rsidR="003D47D7" w:rsidRPr="00513ABD" w:rsidRDefault="003D47D7">
      <w:pPr>
        <w:pStyle w:val="TOC3"/>
        <w:rPr>
          <w:rFonts w:ascii="Calibri" w:hAnsi="Calibri"/>
          <w:sz w:val="22"/>
          <w:szCs w:val="22"/>
        </w:rPr>
      </w:pPr>
      <w:r>
        <w:t>15.19a.3</w:t>
      </w:r>
      <w:r w:rsidRPr="00513ABD">
        <w:rPr>
          <w:rFonts w:ascii="Calibri" w:hAnsi="Calibri"/>
          <w:sz w:val="22"/>
          <w:szCs w:val="22"/>
        </w:rPr>
        <w:tab/>
      </w:r>
      <w:r w:rsidRPr="0058653F">
        <w:rPr>
          <w:snapToGrid w:val="0"/>
        </w:rPr>
        <w:t>Test purpose</w:t>
      </w:r>
      <w:r>
        <w:tab/>
      </w:r>
      <w:r>
        <w:fldChar w:fldCharType="begin" w:fldLock="1"/>
      </w:r>
      <w:r>
        <w:instrText xml:space="preserve"> PAGEREF _Toc75421890 \h </w:instrText>
      </w:r>
      <w:r>
        <w:fldChar w:fldCharType="separate"/>
      </w:r>
      <w:r>
        <w:t>276</w:t>
      </w:r>
      <w:r>
        <w:fldChar w:fldCharType="end"/>
      </w:r>
    </w:p>
    <w:p w14:paraId="2C580387" w14:textId="2EAA02F5" w:rsidR="003D47D7" w:rsidRPr="00513ABD" w:rsidRDefault="003D47D7">
      <w:pPr>
        <w:pStyle w:val="TOC3"/>
        <w:rPr>
          <w:rFonts w:ascii="Calibri" w:hAnsi="Calibri"/>
          <w:sz w:val="22"/>
          <w:szCs w:val="22"/>
        </w:rPr>
      </w:pPr>
      <w:r>
        <w:t>15.19a.4</w:t>
      </w:r>
      <w:r w:rsidRPr="00513ABD">
        <w:rPr>
          <w:rFonts w:ascii="Calibri" w:hAnsi="Calibri"/>
          <w:sz w:val="22"/>
          <w:szCs w:val="22"/>
        </w:rPr>
        <w:tab/>
      </w:r>
      <w:r w:rsidRPr="0058653F">
        <w:rPr>
          <w:snapToGrid w:val="0"/>
        </w:rPr>
        <w:t>Method of test</w:t>
      </w:r>
      <w:r>
        <w:tab/>
      </w:r>
      <w:r>
        <w:fldChar w:fldCharType="begin" w:fldLock="1"/>
      </w:r>
      <w:r>
        <w:instrText xml:space="preserve"> PAGEREF _Toc75421891 \h </w:instrText>
      </w:r>
      <w:r>
        <w:fldChar w:fldCharType="separate"/>
      </w:r>
      <w:r>
        <w:t>276</w:t>
      </w:r>
      <w:r>
        <w:fldChar w:fldCharType="end"/>
      </w:r>
    </w:p>
    <w:p w14:paraId="478C2510" w14:textId="0FD49FD2" w:rsidR="003D47D7" w:rsidRPr="00513ABD" w:rsidRDefault="003D47D7">
      <w:pPr>
        <w:pStyle w:val="TOC3"/>
        <w:rPr>
          <w:rFonts w:ascii="Calibri" w:hAnsi="Calibri"/>
          <w:sz w:val="22"/>
          <w:szCs w:val="22"/>
        </w:rPr>
      </w:pPr>
      <w:r w:rsidRPr="0058653F">
        <w:rPr>
          <w:snapToGrid w:val="0"/>
        </w:rPr>
        <w:t>15.19a.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892 \h </w:instrText>
      </w:r>
      <w:r>
        <w:fldChar w:fldCharType="separate"/>
      </w:r>
      <w:r>
        <w:t>278</w:t>
      </w:r>
      <w:r>
        <w:fldChar w:fldCharType="end"/>
      </w:r>
    </w:p>
    <w:p w14:paraId="6676BA8A" w14:textId="33D228A9" w:rsidR="003D47D7" w:rsidRPr="00513ABD" w:rsidRDefault="003D47D7">
      <w:pPr>
        <w:pStyle w:val="TOC2"/>
        <w:rPr>
          <w:rFonts w:ascii="Calibri" w:hAnsi="Calibri"/>
          <w:sz w:val="22"/>
          <w:szCs w:val="22"/>
        </w:rPr>
      </w:pPr>
      <w:r>
        <w:t>15.20</w:t>
      </w:r>
      <w:r w:rsidRPr="00513ABD">
        <w:rPr>
          <w:rFonts w:ascii="Calibri" w:hAnsi="Calibri"/>
          <w:sz w:val="22"/>
          <w:szCs w:val="22"/>
        </w:rPr>
        <w:tab/>
      </w:r>
      <w:r>
        <w:t>Void</w:t>
      </w:r>
      <w:r>
        <w:tab/>
      </w:r>
      <w:r>
        <w:fldChar w:fldCharType="begin" w:fldLock="1"/>
      </w:r>
      <w:r>
        <w:instrText xml:space="preserve"> PAGEREF _Toc75421893 \h </w:instrText>
      </w:r>
      <w:r>
        <w:fldChar w:fldCharType="separate"/>
      </w:r>
      <w:r>
        <w:t>278</w:t>
      </w:r>
      <w:r>
        <w:fldChar w:fldCharType="end"/>
      </w:r>
    </w:p>
    <w:p w14:paraId="73DF3744" w14:textId="2DA2EE56" w:rsidR="003D47D7" w:rsidRPr="00513ABD" w:rsidRDefault="003D47D7">
      <w:pPr>
        <w:pStyle w:val="TOC2"/>
        <w:rPr>
          <w:rFonts w:ascii="Calibri" w:hAnsi="Calibri"/>
          <w:sz w:val="22"/>
          <w:szCs w:val="22"/>
        </w:rPr>
      </w:pPr>
      <w:r>
        <w:t>15.21</w:t>
      </w:r>
      <w:r w:rsidRPr="00513ABD">
        <w:rPr>
          <w:rFonts w:ascii="Calibri" w:hAnsi="Calibri"/>
          <w:sz w:val="22"/>
          <w:szCs w:val="22"/>
        </w:rPr>
        <w:tab/>
      </w:r>
      <w:r>
        <w:t>Void</w:t>
      </w:r>
      <w:r>
        <w:tab/>
      </w:r>
      <w:r>
        <w:fldChar w:fldCharType="begin" w:fldLock="1"/>
      </w:r>
      <w:r>
        <w:instrText xml:space="preserve"> PAGEREF _Toc75421894 \h </w:instrText>
      </w:r>
      <w:r>
        <w:fldChar w:fldCharType="separate"/>
      </w:r>
      <w:r>
        <w:t>278</w:t>
      </w:r>
      <w:r>
        <w:fldChar w:fldCharType="end"/>
      </w:r>
    </w:p>
    <w:p w14:paraId="55582490" w14:textId="0D058B1D" w:rsidR="003D47D7" w:rsidRPr="00513ABD" w:rsidRDefault="003D47D7">
      <w:pPr>
        <w:pStyle w:val="TOC3"/>
        <w:rPr>
          <w:rFonts w:ascii="Calibri" w:hAnsi="Calibri"/>
          <w:sz w:val="22"/>
          <w:szCs w:val="22"/>
        </w:rPr>
      </w:pPr>
      <w:r w:rsidRPr="0058653F">
        <w:rPr>
          <w:snapToGrid w:val="0"/>
        </w:rPr>
        <w:t>15.21a.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895 \h </w:instrText>
      </w:r>
      <w:r>
        <w:fldChar w:fldCharType="separate"/>
      </w:r>
      <w:r>
        <w:t>282</w:t>
      </w:r>
      <w:r>
        <w:fldChar w:fldCharType="end"/>
      </w:r>
    </w:p>
    <w:p w14:paraId="317F81B4" w14:textId="187CE6D6" w:rsidR="003D47D7" w:rsidRPr="00513ABD" w:rsidRDefault="003D47D7">
      <w:pPr>
        <w:pStyle w:val="TOC2"/>
        <w:rPr>
          <w:rFonts w:ascii="Calibri" w:hAnsi="Calibri"/>
          <w:sz w:val="22"/>
          <w:szCs w:val="22"/>
        </w:rPr>
      </w:pPr>
      <w:r>
        <w:t>15.21b</w:t>
      </w:r>
      <w:r w:rsidRPr="00513ABD">
        <w:rPr>
          <w:rFonts w:ascii="Calibri" w:hAnsi="Calibri"/>
          <w:sz w:val="22"/>
          <w:szCs w:val="22"/>
        </w:rPr>
        <w:tab/>
      </w:r>
      <w:r>
        <w:t>Void</w:t>
      </w:r>
      <w:r>
        <w:tab/>
      </w:r>
      <w:r>
        <w:fldChar w:fldCharType="begin" w:fldLock="1"/>
      </w:r>
      <w:r>
        <w:instrText xml:space="preserve"> PAGEREF _Toc75421896 \h </w:instrText>
      </w:r>
      <w:r>
        <w:fldChar w:fldCharType="separate"/>
      </w:r>
      <w:r>
        <w:t>282</w:t>
      </w:r>
      <w:r>
        <w:fldChar w:fldCharType="end"/>
      </w:r>
    </w:p>
    <w:p w14:paraId="039FA49F" w14:textId="7C40BEEB" w:rsidR="003D47D7" w:rsidRPr="00513ABD" w:rsidRDefault="003D47D7">
      <w:pPr>
        <w:pStyle w:val="TOC3"/>
        <w:rPr>
          <w:rFonts w:ascii="Calibri" w:hAnsi="Calibri"/>
          <w:sz w:val="22"/>
          <w:szCs w:val="22"/>
        </w:rPr>
      </w:pPr>
      <w:r w:rsidRPr="0058653F">
        <w:rPr>
          <w:snapToGrid w:val="0"/>
        </w:rPr>
        <w:t>15.21c.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897 \h </w:instrText>
      </w:r>
      <w:r>
        <w:fldChar w:fldCharType="separate"/>
      </w:r>
      <w:r>
        <w:t>285</w:t>
      </w:r>
      <w:r>
        <w:fldChar w:fldCharType="end"/>
      </w:r>
    </w:p>
    <w:p w14:paraId="1E7B0D27" w14:textId="2D84B80E" w:rsidR="003D47D7" w:rsidRPr="00513ABD" w:rsidRDefault="003D47D7">
      <w:pPr>
        <w:pStyle w:val="TOC2"/>
        <w:rPr>
          <w:rFonts w:ascii="Calibri" w:hAnsi="Calibri"/>
          <w:sz w:val="22"/>
          <w:szCs w:val="22"/>
        </w:rPr>
      </w:pPr>
      <w:r>
        <w:t>15.22</w:t>
      </w:r>
      <w:r w:rsidRPr="00513ABD">
        <w:rPr>
          <w:rFonts w:ascii="Calibri" w:hAnsi="Calibri"/>
          <w:sz w:val="22"/>
          <w:szCs w:val="22"/>
        </w:rPr>
        <w:tab/>
      </w:r>
      <w:r>
        <w:t>Void</w:t>
      </w:r>
      <w:r>
        <w:tab/>
      </w:r>
      <w:r>
        <w:fldChar w:fldCharType="begin" w:fldLock="1"/>
      </w:r>
      <w:r>
        <w:instrText xml:space="preserve"> PAGEREF _Toc75421898 \h </w:instrText>
      </w:r>
      <w:r>
        <w:fldChar w:fldCharType="separate"/>
      </w:r>
      <w:r>
        <w:t>286</w:t>
      </w:r>
      <w:r>
        <w:fldChar w:fldCharType="end"/>
      </w:r>
    </w:p>
    <w:p w14:paraId="71B45D24" w14:textId="040734BD" w:rsidR="003D47D7" w:rsidRPr="00513ABD" w:rsidRDefault="003D47D7">
      <w:pPr>
        <w:pStyle w:val="TOC2"/>
        <w:rPr>
          <w:rFonts w:ascii="Calibri" w:hAnsi="Calibri"/>
          <w:sz w:val="22"/>
          <w:szCs w:val="22"/>
        </w:rPr>
      </w:pPr>
      <w:r>
        <w:t>15.23</w:t>
      </w:r>
      <w:r w:rsidRPr="00513ABD">
        <w:rPr>
          <w:rFonts w:ascii="Calibri" w:hAnsi="Calibri"/>
          <w:sz w:val="22"/>
          <w:szCs w:val="22"/>
        </w:rPr>
        <w:tab/>
      </w:r>
      <w:r>
        <w:t>Void</w:t>
      </w:r>
      <w:r>
        <w:tab/>
      </w:r>
      <w:r>
        <w:fldChar w:fldCharType="begin" w:fldLock="1"/>
      </w:r>
      <w:r>
        <w:instrText xml:space="preserve"> PAGEREF _Toc75421899 \h </w:instrText>
      </w:r>
      <w:r>
        <w:fldChar w:fldCharType="separate"/>
      </w:r>
      <w:r>
        <w:t>286</w:t>
      </w:r>
      <w:r>
        <w:fldChar w:fldCharType="end"/>
      </w:r>
    </w:p>
    <w:p w14:paraId="2F663553" w14:textId="0560AA38" w:rsidR="003D47D7" w:rsidRPr="00513ABD" w:rsidRDefault="003D47D7">
      <w:pPr>
        <w:pStyle w:val="TOC2"/>
        <w:rPr>
          <w:rFonts w:ascii="Calibri" w:hAnsi="Calibri"/>
          <w:sz w:val="22"/>
          <w:szCs w:val="22"/>
        </w:rPr>
      </w:pPr>
      <w:r>
        <w:t>15.24</w:t>
      </w:r>
      <w:r w:rsidRPr="00513ABD">
        <w:rPr>
          <w:rFonts w:ascii="Calibri" w:hAnsi="Calibri"/>
          <w:sz w:val="22"/>
          <w:szCs w:val="22"/>
        </w:rPr>
        <w:tab/>
      </w:r>
      <w:r>
        <w:t>Void</w:t>
      </w:r>
      <w:r>
        <w:tab/>
      </w:r>
      <w:r>
        <w:fldChar w:fldCharType="begin" w:fldLock="1"/>
      </w:r>
      <w:r>
        <w:instrText xml:space="preserve"> PAGEREF _Toc75421900 \h </w:instrText>
      </w:r>
      <w:r>
        <w:fldChar w:fldCharType="separate"/>
      </w:r>
      <w:r>
        <w:t>286</w:t>
      </w:r>
      <w:r>
        <w:fldChar w:fldCharType="end"/>
      </w:r>
    </w:p>
    <w:p w14:paraId="7F1885BE" w14:textId="3F5CB403" w:rsidR="003D47D7" w:rsidRPr="00513ABD" w:rsidRDefault="003D47D7">
      <w:pPr>
        <w:pStyle w:val="TOC2"/>
        <w:rPr>
          <w:rFonts w:ascii="Calibri" w:hAnsi="Calibri"/>
          <w:sz w:val="22"/>
          <w:szCs w:val="22"/>
        </w:rPr>
      </w:pPr>
      <w:r>
        <w:t>15.25</w:t>
      </w:r>
      <w:r w:rsidRPr="00513ABD">
        <w:rPr>
          <w:rFonts w:ascii="Calibri" w:hAnsi="Calibri"/>
          <w:sz w:val="22"/>
          <w:szCs w:val="22"/>
        </w:rPr>
        <w:tab/>
      </w:r>
      <w:r>
        <w:t>MO Explicit Communication Transfer – Consultative Call Transfer</w:t>
      </w:r>
      <w:r>
        <w:tab/>
      </w:r>
      <w:r>
        <w:fldChar w:fldCharType="begin" w:fldLock="1"/>
      </w:r>
      <w:r>
        <w:instrText xml:space="preserve"> PAGEREF _Toc75421901 \h </w:instrText>
      </w:r>
      <w:r>
        <w:fldChar w:fldCharType="separate"/>
      </w:r>
      <w:r>
        <w:t>286</w:t>
      </w:r>
      <w:r>
        <w:fldChar w:fldCharType="end"/>
      </w:r>
    </w:p>
    <w:p w14:paraId="6ACFCCFF" w14:textId="745A8925" w:rsidR="003D47D7" w:rsidRPr="00513ABD" w:rsidRDefault="003D47D7">
      <w:pPr>
        <w:pStyle w:val="TOC3"/>
        <w:rPr>
          <w:rFonts w:ascii="Calibri" w:hAnsi="Calibri"/>
          <w:sz w:val="22"/>
          <w:szCs w:val="22"/>
        </w:rPr>
      </w:pPr>
      <w:r>
        <w:t>15.25.1</w:t>
      </w:r>
      <w:r w:rsidRPr="00513ABD">
        <w:rPr>
          <w:rFonts w:ascii="Calibri" w:hAnsi="Calibri"/>
          <w:sz w:val="22"/>
          <w:szCs w:val="22"/>
        </w:rPr>
        <w:tab/>
      </w:r>
      <w:r>
        <w:t>Definition</w:t>
      </w:r>
      <w:r>
        <w:tab/>
      </w:r>
      <w:r>
        <w:fldChar w:fldCharType="begin" w:fldLock="1"/>
      </w:r>
      <w:r>
        <w:instrText xml:space="preserve"> PAGEREF _Toc75421902 \h </w:instrText>
      </w:r>
      <w:r>
        <w:fldChar w:fldCharType="separate"/>
      </w:r>
      <w:r>
        <w:t>286</w:t>
      </w:r>
      <w:r>
        <w:fldChar w:fldCharType="end"/>
      </w:r>
    </w:p>
    <w:p w14:paraId="40F83FF5" w14:textId="5EBB3884" w:rsidR="003D47D7" w:rsidRPr="00513ABD" w:rsidRDefault="003D47D7">
      <w:pPr>
        <w:pStyle w:val="TOC3"/>
        <w:rPr>
          <w:rFonts w:ascii="Calibri" w:hAnsi="Calibri"/>
          <w:sz w:val="22"/>
          <w:szCs w:val="22"/>
        </w:rPr>
      </w:pPr>
      <w:r>
        <w:t>15.25.2</w:t>
      </w:r>
      <w:r w:rsidRPr="00513ABD">
        <w:rPr>
          <w:rFonts w:ascii="Calibri" w:hAnsi="Calibri"/>
          <w:sz w:val="22"/>
          <w:szCs w:val="22"/>
        </w:rPr>
        <w:tab/>
      </w:r>
      <w:r>
        <w:t>Conformance requirement</w:t>
      </w:r>
      <w:r>
        <w:tab/>
      </w:r>
      <w:r>
        <w:fldChar w:fldCharType="begin" w:fldLock="1"/>
      </w:r>
      <w:r>
        <w:instrText xml:space="preserve"> PAGEREF _Toc75421903 \h </w:instrText>
      </w:r>
      <w:r>
        <w:fldChar w:fldCharType="separate"/>
      </w:r>
      <w:r>
        <w:t>286</w:t>
      </w:r>
      <w:r>
        <w:fldChar w:fldCharType="end"/>
      </w:r>
    </w:p>
    <w:p w14:paraId="0EBA7472" w14:textId="72EF360E" w:rsidR="003D47D7" w:rsidRPr="00513ABD" w:rsidRDefault="003D47D7">
      <w:pPr>
        <w:pStyle w:val="TOC3"/>
        <w:rPr>
          <w:rFonts w:ascii="Calibri" w:hAnsi="Calibri"/>
          <w:sz w:val="22"/>
          <w:szCs w:val="22"/>
        </w:rPr>
      </w:pPr>
      <w:r>
        <w:t>15.25.3</w:t>
      </w:r>
      <w:r w:rsidRPr="00513ABD">
        <w:rPr>
          <w:rFonts w:ascii="Calibri" w:hAnsi="Calibri"/>
          <w:sz w:val="22"/>
          <w:szCs w:val="22"/>
        </w:rPr>
        <w:tab/>
      </w:r>
      <w:r w:rsidRPr="0058653F">
        <w:rPr>
          <w:snapToGrid w:val="0"/>
        </w:rPr>
        <w:t>Test purpose</w:t>
      </w:r>
      <w:r>
        <w:tab/>
      </w:r>
      <w:r>
        <w:fldChar w:fldCharType="begin" w:fldLock="1"/>
      </w:r>
      <w:r>
        <w:instrText xml:space="preserve"> PAGEREF _Toc75421904 \h </w:instrText>
      </w:r>
      <w:r>
        <w:fldChar w:fldCharType="separate"/>
      </w:r>
      <w:r>
        <w:t>286</w:t>
      </w:r>
      <w:r>
        <w:fldChar w:fldCharType="end"/>
      </w:r>
    </w:p>
    <w:p w14:paraId="2211F61C" w14:textId="145BEB92" w:rsidR="003D47D7" w:rsidRPr="00513ABD" w:rsidRDefault="003D47D7">
      <w:pPr>
        <w:pStyle w:val="TOC3"/>
        <w:rPr>
          <w:rFonts w:ascii="Calibri" w:hAnsi="Calibri"/>
          <w:sz w:val="22"/>
          <w:szCs w:val="22"/>
        </w:rPr>
      </w:pPr>
      <w:r>
        <w:t>15.25.4</w:t>
      </w:r>
      <w:r w:rsidRPr="00513ABD">
        <w:rPr>
          <w:rFonts w:ascii="Calibri" w:hAnsi="Calibri"/>
          <w:sz w:val="22"/>
          <w:szCs w:val="22"/>
        </w:rPr>
        <w:tab/>
      </w:r>
      <w:r w:rsidRPr="0058653F">
        <w:rPr>
          <w:snapToGrid w:val="0"/>
        </w:rPr>
        <w:t>Method of test</w:t>
      </w:r>
      <w:r>
        <w:tab/>
      </w:r>
      <w:r>
        <w:fldChar w:fldCharType="begin" w:fldLock="1"/>
      </w:r>
      <w:r>
        <w:instrText xml:space="preserve"> PAGEREF _Toc75421905 \h </w:instrText>
      </w:r>
      <w:r>
        <w:fldChar w:fldCharType="separate"/>
      </w:r>
      <w:r>
        <w:t>287</w:t>
      </w:r>
      <w:r>
        <w:fldChar w:fldCharType="end"/>
      </w:r>
    </w:p>
    <w:p w14:paraId="261B4898" w14:textId="76A551CA" w:rsidR="003D47D7" w:rsidRPr="00513ABD" w:rsidRDefault="003D47D7">
      <w:pPr>
        <w:pStyle w:val="TOC3"/>
        <w:rPr>
          <w:rFonts w:ascii="Calibri" w:hAnsi="Calibri"/>
          <w:sz w:val="22"/>
          <w:szCs w:val="22"/>
        </w:rPr>
      </w:pPr>
      <w:r w:rsidRPr="0058653F">
        <w:rPr>
          <w:snapToGrid w:val="0"/>
        </w:rPr>
        <w:t>15.25.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906 \h </w:instrText>
      </w:r>
      <w:r>
        <w:fldChar w:fldCharType="separate"/>
      </w:r>
      <w:r>
        <w:t>290</w:t>
      </w:r>
      <w:r>
        <w:fldChar w:fldCharType="end"/>
      </w:r>
    </w:p>
    <w:p w14:paraId="7FBCC070" w14:textId="048B84BF" w:rsidR="003D47D7" w:rsidRPr="00513ABD" w:rsidRDefault="003D47D7">
      <w:pPr>
        <w:pStyle w:val="TOC2"/>
        <w:rPr>
          <w:rFonts w:ascii="Calibri" w:hAnsi="Calibri"/>
          <w:sz w:val="22"/>
          <w:szCs w:val="22"/>
        </w:rPr>
      </w:pPr>
      <w:r>
        <w:t>15.26</w:t>
      </w:r>
      <w:r w:rsidRPr="00513ABD">
        <w:rPr>
          <w:rFonts w:ascii="Calibri" w:hAnsi="Calibri"/>
          <w:sz w:val="22"/>
          <w:szCs w:val="22"/>
        </w:rPr>
        <w:tab/>
      </w:r>
      <w:r>
        <w:t>Void</w:t>
      </w:r>
      <w:r>
        <w:tab/>
      </w:r>
      <w:r>
        <w:fldChar w:fldCharType="begin" w:fldLock="1"/>
      </w:r>
      <w:r>
        <w:instrText xml:space="preserve"> PAGEREF _Toc75421907 \h </w:instrText>
      </w:r>
      <w:r>
        <w:fldChar w:fldCharType="separate"/>
      </w:r>
      <w:r>
        <w:t>290</w:t>
      </w:r>
      <w:r>
        <w:fldChar w:fldCharType="end"/>
      </w:r>
    </w:p>
    <w:p w14:paraId="072F84FF" w14:textId="428C982F" w:rsidR="003D47D7" w:rsidRPr="00513ABD" w:rsidRDefault="003D47D7">
      <w:pPr>
        <w:pStyle w:val="TOC2"/>
        <w:rPr>
          <w:rFonts w:ascii="Calibri" w:hAnsi="Calibri"/>
          <w:sz w:val="22"/>
          <w:szCs w:val="22"/>
        </w:rPr>
      </w:pPr>
      <w:r>
        <w:t>15.27</w:t>
      </w:r>
      <w:r w:rsidRPr="00513ABD">
        <w:rPr>
          <w:rFonts w:ascii="Calibri" w:hAnsi="Calibri"/>
          <w:sz w:val="22"/>
          <w:szCs w:val="22"/>
        </w:rPr>
        <w:tab/>
      </w:r>
      <w:r>
        <w:t>Communication Waiting and answering the call</w:t>
      </w:r>
      <w:r>
        <w:tab/>
      </w:r>
      <w:r>
        <w:fldChar w:fldCharType="begin" w:fldLock="1"/>
      </w:r>
      <w:r>
        <w:instrText xml:space="preserve"> PAGEREF _Toc75421908 \h </w:instrText>
      </w:r>
      <w:r>
        <w:fldChar w:fldCharType="separate"/>
      </w:r>
      <w:r>
        <w:t>290</w:t>
      </w:r>
      <w:r>
        <w:fldChar w:fldCharType="end"/>
      </w:r>
    </w:p>
    <w:p w14:paraId="450DEB4D" w14:textId="090C8F75" w:rsidR="003D47D7" w:rsidRPr="00513ABD" w:rsidRDefault="003D47D7">
      <w:pPr>
        <w:pStyle w:val="TOC3"/>
        <w:rPr>
          <w:rFonts w:ascii="Calibri" w:hAnsi="Calibri"/>
          <w:sz w:val="22"/>
          <w:szCs w:val="22"/>
        </w:rPr>
      </w:pPr>
      <w:r>
        <w:t>15.27.1</w:t>
      </w:r>
      <w:r w:rsidRPr="00513ABD">
        <w:rPr>
          <w:rFonts w:ascii="Calibri" w:hAnsi="Calibri"/>
          <w:sz w:val="22"/>
          <w:szCs w:val="22"/>
        </w:rPr>
        <w:tab/>
      </w:r>
      <w:r>
        <w:t>Definition</w:t>
      </w:r>
      <w:r>
        <w:tab/>
      </w:r>
      <w:r>
        <w:fldChar w:fldCharType="begin" w:fldLock="1"/>
      </w:r>
      <w:r>
        <w:instrText xml:space="preserve"> PAGEREF _Toc75421909 \h </w:instrText>
      </w:r>
      <w:r>
        <w:fldChar w:fldCharType="separate"/>
      </w:r>
      <w:r>
        <w:t>290</w:t>
      </w:r>
      <w:r>
        <w:fldChar w:fldCharType="end"/>
      </w:r>
    </w:p>
    <w:p w14:paraId="4208B972" w14:textId="23ACF232" w:rsidR="003D47D7" w:rsidRPr="00513ABD" w:rsidRDefault="003D47D7">
      <w:pPr>
        <w:pStyle w:val="TOC3"/>
        <w:rPr>
          <w:rFonts w:ascii="Calibri" w:hAnsi="Calibri"/>
          <w:sz w:val="22"/>
          <w:szCs w:val="22"/>
        </w:rPr>
      </w:pPr>
      <w:r>
        <w:t>15.27.2</w:t>
      </w:r>
      <w:r w:rsidRPr="00513ABD">
        <w:rPr>
          <w:rFonts w:ascii="Calibri" w:hAnsi="Calibri"/>
          <w:sz w:val="22"/>
          <w:szCs w:val="22"/>
        </w:rPr>
        <w:tab/>
      </w:r>
      <w:r>
        <w:t>Conformance requirement</w:t>
      </w:r>
      <w:r>
        <w:tab/>
      </w:r>
      <w:r>
        <w:fldChar w:fldCharType="begin" w:fldLock="1"/>
      </w:r>
      <w:r>
        <w:instrText xml:space="preserve"> PAGEREF _Toc75421910 \h </w:instrText>
      </w:r>
      <w:r>
        <w:fldChar w:fldCharType="separate"/>
      </w:r>
      <w:r>
        <w:t>290</w:t>
      </w:r>
      <w:r>
        <w:fldChar w:fldCharType="end"/>
      </w:r>
    </w:p>
    <w:p w14:paraId="63BF2766" w14:textId="48D50407" w:rsidR="003D47D7" w:rsidRPr="00513ABD" w:rsidRDefault="003D47D7">
      <w:pPr>
        <w:pStyle w:val="TOC3"/>
        <w:rPr>
          <w:rFonts w:ascii="Calibri" w:hAnsi="Calibri"/>
          <w:sz w:val="22"/>
          <w:szCs w:val="22"/>
        </w:rPr>
      </w:pPr>
      <w:r>
        <w:t>15.27.3</w:t>
      </w:r>
      <w:r w:rsidRPr="00513ABD">
        <w:rPr>
          <w:rFonts w:ascii="Calibri" w:hAnsi="Calibri"/>
          <w:sz w:val="22"/>
          <w:szCs w:val="22"/>
        </w:rPr>
        <w:tab/>
      </w:r>
      <w:r w:rsidRPr="0058653F">
        <w:rPr>
          <w:snapToGrid w:val="0"/>
        </w:rPr>
        <w:t>Test purpose</w:t>
      </w:r>
      <w:r>
        <w:tab/>
      </w:r>
      <w:r>
        <w:fldChar w:fldCharType="begin" w:fldLock="1"/>
      </w:r>
      <w:r>
        <w:instrText xml:space="preserve"> PAGEREF _Toc75421911 \h </w:instrText>
      </w:r>
      <w:r>
        <w:fldChar w:fldCharType="separate"/>
      </w:r>
      <w:r>
        <w:t>292</w:t>
      </w:r>
      <w:r>
        <w:fldChar w:fldCharType="end"/>
      </w:r>
    </w:p>
    <w:p w14:paraId="37575DDB" w14:textId="7E30671A" w:rsidR="003D47D7" w:rsidRPr="00513ABD" w:rsidRDefault="003D47D7">
      <w:pPr>
        <w:pStyle w:val="TOC3"/>
        <w:rPr>
          <w:rFonts w:ascii="Calibri" w:hAnsi="Calibri"/>
          <w:sz w:val="22"/>
          <w:szCs w:val="22"/>
        </w:rPr>
      </w:pPr>
      <w:r>
        <w:t>15.27.4</w:t>
      </w:r>
      <w:r w:rsidRPr="00513ABD">
        <w:rPr>
          <w:rFonts w:ascii="Calibri" w:hAnsi="Calibri"/>
          <w:sz w:val="22"/>
          <w:szCs w:val="22"/>
        </w:rPr>
        <w:tab/>
      </w:r>
      <w:r w:rsidRPr="0058653F">
        <w:rPr>
          <w:snapToGrid w:val="0"/>
        </w:rPr>
        <w:t>Method of test</w:t>
      </w:r>
      <w:r>
        <w:tab/>
      </w:r>
      <w:r>
        <w:fldChar w:fldCharType="begin" w:fldLock="1"/>
      </w:r>
      <w:r>
        <w:instrText xml:space="preserve"> PAGEREF _Toc75421912 \h </w:instrText>
      </w:r>
      <w:r>
        <w:fldChar w:fldCharType="separate"/>
      </w:r>
      <w:r>
        <w:t>292</w:t>
      </w:r>
      <w:r>
        <w:fldChar w:fldCharType="end"/>
      </w:r>
    </w:p>
    <w:p w14:paraId="2DB86051" w14:textId="00828054" w:rsidR="003D47D7" w:rsidRPr="00513ABD" w:rsidRDefault="003D47D7">
      <w:pPr>
        <w:pStyle w:val="TOC3"/>
        <w:rPr>
          <w:rFonts w:ascii="Calibri" w:hAnsi="Calibri"/>
          <w:sz w:val="22"/>
          <w:szCs w:val="22"/>
        </w:rPr>
      </w:pPr>
      <w:r w:rsidRPr="0058653F">
        <w:rPr>
          <w:snapToGrid w:val="0"/>
        </w:rPr>
        <w:t>15.27.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913 \h </w:instrText>
      </w:r>
      <w:r>
        <w:fldChar w:fldCharType="separate"/>
      </w:r>
      <w:r>
        <w:t>293</w:t>
      </w:r>
      <w:r>
        <w:fldChar w:fldCharType="end"/>
      </w:r>
    </w:p>
    <w:p w14:paraId="1553E164" w14:textId="7B376A05" w:rsidR="003D47D7" w:rsidRPr="00513ABD" w:rsidRDefault="003D47D7">
      <w:pPr>
        <w:pStyle w:val="TOC2"/>
        <w:rPr>
          <w:rFonts w:ascii="Calibri" w:hAnsi="Calibri"/>
          <w:sz w:val="22"/>
          <w:szCs w:val="22"/>
        </w:rPr>
      </w:pPr>
      <w:r>
        <w:t>15.28</w:t>
      </w:r>
      <w:r w:rsidRPr="00513ABD">
        <w:rPr>
          <w:rFonts w:ascii="Calibri" w:hAnsi="Calibri"/>
          <w:sz w:val="22"/>
          <w:szCs w:val="22"/>
        </w:rPr>
        <w:tab/>
      </w:r>
      <w:r>
        <w:t>Communication Waiting and cancelling the call</w:t>
      </w:r>
      <w:r>
        <w:tab/>
      </w:r>
      <w:r>
        <w:fldChar w:fldCharType="begin" w:fldLock="1"/>
      </w:r>
      <w:r>
        <w:instrText xml:space="preserve"> PAGEREF _Toc75421914 \h </w:instrText>
      </w:r>
      <w:r>
        <w:fldChar w:fldCharType="separate"/>
      </w:r>
      <w:r>
        <w:t>294</w:t>
      </w:r>
      <w:r>
        <w:fldChar w:fldCharType="end"/>
      </w:r>
    </w:p>
    <w:p w14:paraId="4DFA6443" w14:textId="18CFD329" w:rsidR="003D47D7" w:rsidRPr="00513ABD" w:rsidRDefault="003D47D7">
      <w:pPr>
        <w:pStyle w:val="TOC3"/>
        <w:rPr>
          <w:rFonts w:ascii="Calibri" w:hAnsi="Calibri"/>
          <w:sz w:val="22"/>
          <w:szCs w:val="22"/>
        </w:rPr>
      </w:pPr>
      <w:r>
        <w:t>15.28.1</w:t>
      </w:r>
      <w:r w:rsidRPr="00513ABD">
        <w:rPr>
          <w:rFonts w:ascii="Calibri" w:hAnsi="Calibri"/>
          <w:sz w:val="22"/>
          <w:szCs w:val="22"/>
        </w:rPr>
        <w:tab/>
      </w:r>
      <w:r>
        <w:t>Definition</w:t>
      </w:r>
      <w:r>
        <w:tab/>
      </w:r>
      <w:r>
        <w:fldChar w:fldCharType="begin" w:fldLock="1"/>
      </w:r>
      <w:r>
        <w:instrText xml:space="preserve"> PAGEREF _Toc75421915 \h </w:instrText>
      </w:r>
      <w:r>
        <w:fldChar w:fldCharType="separate"/>
      </w:r>
      <w:r>
        <w:t>294</w:t>
      </w:r>
      <w:r>
        <w:fldChar w:fldCharType="end"/>
      </w:r>
    </w:p>
    <w:p w14:paraId="19E53B41" w14:textId="7E9F51F2" w:rsidR="003D47D7" w:rsidRPr="00513ABD" w:rsidRDefault="003D47D7">
      <w:pPr>
        <w:pStyle w:val="TOC3"/>
        <w:rPr>
          <w:rFonts w:ascii="Calibri" w:hAnsi="Calibri"/>
          <w:sz w:val="22"/>
          <w:szCs w:val="22"/>
        </w:rPr>
      </w:pPr>
      <w:r>
        <w:t>15.28.2</w:t>
      </w:r>
      <w:r w:rsidRPr="00513ABD">
        <w:rPr>
          <w:rFonts w:ascii="Calibri" w:hAnsi="Calibri"/>
          <w:sz w:val="22"/>
          <w:szCs w:val="22"/>
        </w:rPr>
        <w:tab/>
      </w:r>
      <w:r>
        <w:t>Conformance requirement</w:t>
      </w:r>
      <w:r>
        <w:tab/>
      </w:r>
      <w:r>
        <w:fldChar w:fldCharType="begin" w:fldLock="1"/>
      </w:r>
      <w:r>
        <w:instrText xml:space="preserve"> PAGEREF _Toc75421916 \h </w:instrText>
      </w:r>
      <w:r>
        <w:fldChar w:fldCharType="separate"/>
      </w:r>
      <w:r>
        <w:t>294</w:t>
      </w:r>
      <w:r>
        <w:fldChar w:fldCharType="end"/>
      </w:r>
    </w:p>
    <w:p w14:paraId="0A1EE916" w14:textId="6A036875" w:rsidR="003D47D7" w:rsidRPr="00513ABD" w:rsidRDefault="003D47D7">
      <w:pPr>
        <w:pStyle w:val="TOC3"/>
        <w:rPr>
          <w:rFonts w:ascii="Calibri" w:hAnsi="Calibri"/>
          <w:sz w:val="22"/>
          <w:szCs w:val="22"/>
        </w:rPr>
      </w:pPr>
      <w:r>
        <w:t>15.28.3</w:t>
      </w:r>
      <w:r w:rsidRPr="00513ABD">
        <w:rPr>
          <w:rFonts w:ascii="Calibri" w:hAnsi="Calibri"/>
          <w:sz w:val="22"/>
          <w:szCs w:val="22"/>
        </w:rPr>
        <w:tab/>
      </w:r>
      <w:r w:rsidRPr="0058653F">
        <w:rPr>
          <w:snapToGrid w:val="0"/>
        </w:rPr>
        <w:t>Test purpose</w:t>
      </w:r>
      <w:r>
        <w:tab/>
      </w:r>
      <w:r>
        <w:fldChar w:fldCharType="begin" w:fldLock="1"/>
      </w:r>
      <w:r>
        <w:instrText xml:space="preserve"> PAGEREF _Toc75421917 \h </w:instrText>
      </w:r>
      <w:r>
        <w:fldChar w:fldCharType="separate"/>
      </w:r>
      <w:r>
        <w:t>294</w:t>
      </w:r>
      <w:r>
        <w:fldChar w:fldCharType="end"/>
      </w:r>
    </w:p>
    <w:p w14:paraId="5EE09482" w14:textId="56ECF971" w:rsidR="003D47D7" w:rsidRPr="00513ABD" w:rsidRDefault="003D47D7">
      <w:pPr>
        <w:pStyle w:val="TOC3"/>
        <w:rPr>
          <w:rFonts w:ascii="Calibri" w:hAnsi="Calibri"/>
          <w:sz w:val="22"/>
          <w:szCs w:val="22"/>
        </w:rPr>
      </w:pPr>
      <w:r>
        <w:t>15.28.4</w:t>
      </w:r>
      <w:r w:rsidRPr="00513ABD">
        <w:rPr>
          <w:rFonts w:ascii="Calibri" w:hAnsi="Calibri"/>
          <w:sz w:val="22"/>
          <w:szCs w:val="22"/>
        </w:rPr>
        <w:tab/>
      </w:r>
      <w:r w:rsidRPr="0058653F">
        <w:rPr>
          <w:snapToGrid w:val="0"/>
        </w:rPr>
        <w:t>Method of test</w:t>
      </w:r>
      <w:r>
        <w:tab/>
      </w:r>
      <w:r>
        <w:fldChar w:fldCharType="begin" w:fldLock="1"/>
      </w:r>
      <w:r>
        <w:instrText xml:space="preserve"> PAGEREF _Toc75421918 \h </w:instrText>
      </w:r>
      <w:r>
        <w:fldChar w:fldCharType="separate"/>
      </w:r>
      <w:r>
        <w:t>294</w:t>
      </w:r>
      <w:r>
        <w:fldChar w:fldCharType="end"/>
      </w:r>
    </w:p>
    <w:p w14:paraId="68AE1CCF" w14:textId="61A49F33" w:rsidR="003D47D7" w:rsidRPr="00513ABD" w:rsidRDefault="003D47D7">
      <w:pPr>
        <w:pStyle w:val="TOC3"/>
        <w:rPr>
          <w:rFonts w:ascii="Calibri" w:hAnsi="Calibri"/>
          <w:sz w:val="22"/>
          <w:szCs w:val="22"/>
        </w:rPr>
      </w:pPr>
      <w:r w:rsidRPr="0058653F">
        <w:rPr>
          <w:snapToGrid w:val="0"/>
        </w:rPr>
        <w:t>15.28.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919 \h </w:instrText>
      </w:r>
      <w:r>
        <w:fldChar w:fldCharType="separate"/>
      </w:r>
      <w:r>
        <w:t>296</w:t>
      </w:r>
      <w:r>
        <w:fldChar w:fldCharType="end"/>
      </w:r>
    </w:p>
    <w:p w14:paraId="7A942C61" w14:textId="53E3901F" w:rsidR="003D47D7" w:rsidRPr="00513ABD" w:rsidRDefault="003D47D7">
      <w:pPr>
        <w:pStyle w:val="TOC2"/>
        <w:rPr>
          <w:rFonts w:ascii="Calibri" w:hAnsi="Calibri"/>
          <w:sz w:val="22"/>
          <w:szCs w:val="22"/>
        </w:rPr>
      </w:pPr>
      <w:r>
        <w:t>15.29</w:t>
      </w:r>
      <w:r w:rsidRPr="00513ABD">
        <w:rPr>
          <w:rFonts w:ascii="Calibri" w:hAnsi="Calibri"/>
          <w:sz w:val="22"/>
          <w:szCs w:val="22"/>
        </w:rPr>
        <w:tab/>
      </w:r>
      <w:r>
        <w:t>GBA authentication</w:t>
      </w:r>
      <w:r>
        <w:tab/>
      </w:r>
      <w:r>
        <w:fldChar w:fldCharType="begin" w:fldLock="1"/>
      </w:r>
      <w:r>
        <w:instrText xml:space="preserve"> PAGEREF _Toc75421920 \h </w:instrText>
      </w:r>
      <w:r>
        <w:fldChar w:fldCharType="separate"/>
      </w:r>
      <w:r>
        <w:t>296</w:t>
      </w:r>
      <w:r>
        <w:fldChar w:fldCharType="end"/>
      </w:r>
    </w:p>
    <w:p w14:paraId="217776C2" w14:textId="34D1E96D" w:rsidR="003D47D7" w:rsidRPr="00513ABD" w:rsidRDefault="003D47D7">
      <w:pPr>
        <w:pStyle w:val="TOC3"/>
        <w:rPr>
          <w:rFonts w:ascii="Calibri" w:hAnsi="Calibri"/>
          <w:sz w:val="22"/>
          <w:szCs w:val="22"/>
        </w:rPr>
      </w:pPr>
      <w:r>
        <w:t>15.29.1</w:t>
      </w:r>
      <w:r w:rsidRPr="00513ABD">
        <w:rPr>
          <w:rFonts w:ascii="Calibri" w:hAnsi="Calibri"/>
          <w:sz w:val="22"/>
          <w:szCs w:val="22"/>
        </w:rPr>
        <w:tab/>
      </w:r>
      <w:r>
        <w:t>Definition</w:t>
      </w:r>
      <w:r>
        <w:tab/>
      </w:r>
      <w:r>
        <w:fldChar w:fldCharType="begin" w:fldLock="1"/>
      </w:r>
      <w:r>
        <w:instrText xml:space="preserve"> PAGEREF _Toc75421921 \h </w:instrText>
      </w:r>
      <w:r>
        <w:fldChar w:fldCharType="separate"/>
      </w:r>
      <w:r>
        <w:t>296</w:t>
      </w:r>
      <w:r>
        <w:fldChar w:fldCharType="end"/>
      </w:r>
    </w:p>
    <w:p w14:paraId="7F13AB24" w14:textId="5F047F78" w:rsidR="003D47D7" w:rsidRPr="00513ABD" w:rsidRDefault="003D47D7">
      <w:pPr>
        <w:pStyle w:val="TOC3"/>
        <w:rPr>
          <w:rFonts w:ascii="Calibri" w:hAnsi="Calibri"/>
          <w:sz w:val="22"/>
          <w:szCs w:val="22"/>
        </w:rPr>
      </w:pPr>
      <w:r>
        <w:t>15.29.2</w:t>
      </w:r>
      <w:r w:rsidRPr="00513ABD">
        <w:rPr>
          <w:rFonts w:ascii="Calibri" w:hAnsi="Calibri"/>
          <w:sz w:val="22"/>
          <w:szCs w:val="22"/>
        </w:rPr>
        <w:tab/>
      </w:r>
      <w:r>
        <w:t>Conformance requirement</w:t>
      </w:r>
      <w:r>
        <w:tab/>
      </w:r>
      <w:r>
        <w:fldChar w:fldCharType="begin" w:fldLock="1"/>
      </w:r>
      <w:r>
        <w:instrText xml:space="preserve"> PAGEREF _Toc75421922 \h </w:instrText>
      </w:r>
      <w:r>
        <w:fldChar w:fldCharType="separate"/>
      </w:r>
      <w:r>
        <w:t>296</w:t>
      </w:r>
      <w:r>
        <w:fldChar w:fldCharType="end"/>
      </w:r>
    </w:p>
    <w:p w14:paraId="30998CE6" w14:textId="57E2C347" w:rsidR="003D47D7" w:rsidRPr="00513ABD" w:rsidRDefault="003D47D7">
      <w:pPr>
        <w:pStyle w:val="TOC3"/>
        <w:rPr>
          <w:rFonts w:ascii="Calibri" w:hAnsi="Calibri"/>
          <w:sz w:val="22"/>
          <w:szCs w:val="22"/>
        </w:rPr>
      </w:pPr>
      <w:r>
        <w:t>15.29.3</w:t>
      </w:r>
      <w:r w:rsidRPr="00513ABD">
        <w:rPr>
          <w:rFonts w:ascii="Calibri" w:hAnsi="Calibri"/>
          <w:sz w:val="22"/>
          <w:szCs w:val="22"/>
        </w:rPr>
        <w:tab/>
      </w:r>
      <w:r w:rsidRPr="0058653F">
        <w:rPr>
          <w:snapToGrid w:val="0"/>
        </w:rPr>
        <w:t>Test purpose</w:t>
      </w:r>
      <w:r>
        <w:tab/>
      </w:r>
      <w:r>
        <w:fldChar w:fldCharType="begin" w:fldLock="1"/>
      </w:r>
      <w:r>
        <w:instrText xml:space="preserve"> PAGEREF _Toc75421923 \h </w:instrText>
      </w:r>
      <w:r>
        <w:fldChar w:fldCharType="separate"/>
      </w:r>
      <w:r>
        <w:t>297</w:t>
      </w:r>
      <w:r>
        <w:fldChar w:fldCharType="end"/>
      </w:r>
    </w:p>
    <w:p w14:paraId="0DBF211C" w14:textId="75786232" w:rsidR="003D47D7" w:rsidRPr="00513ABD" w:rsidRDefault="003D47D7">
      <w:pPr>
        <w:pStyle w:val="TOC3"/>
        <w:rPr>
          <w:rFonts w:ascii="Calibri" w:hAnsi="Calibri"/>
          <w:sz w:val="22"/>
          <w:szCs w:val="22"/>
        </w:rPr>
      </w:pPr>
      <w:r>
        <w:t>15.29.4</w:t>
      </w:r>
      <w:r w:rsidRPr="00513ABD">
        <w:rPr>
          <w:rFonts w:ascii="Calibri" w:hAnsi="Calibri"/>
          <w:sz w:val="22"/>
          <w:szCs w:val="22"/>
        </w:rPr>
        <w:tab/>
      </w:r>
      <w:r w:rsidRPr="0058653F">
        <w:rPr>
          <w:snapToGrid w:val="0"/>
        </w:rPr>
        <w:t>Method of test</w:t>
      </w:r>
      <w:r>
        <w:tab/>
      </w:r>
      <w:r>
        <w:fldChar w:fldCharType="begin" w:fldLock="1"/>
      </w:r>
      <w:r>
        <w:instrText xml:space="preserve"> PAGEREF _Toc75421924 \h </w:instrText>
      </w:r>
      <w:r>
        <w:fldChar w:fldCharType="separate"/>
      </w:r>
      <w:r>
        <w:t>298</w:t>
      </w:r>
      <w:r>
        <w:fldChar w:fldCharType="end"/>
      </w:r>
    </w:p>
    <w:p w14:paraId="7865E292" w14:textId="37D2183F" w:rsidR="003D47D7" w:rsidRPr="00513ABD" w:rsidRDefault="003D47D7">
      <w:pPr>
        <w:pStyle w:val="TOC3"/>
        <w:rPr>
          <w:rFonts w:ascii="Calibri" w:hAnsi="Calibri"/>
          <w:sz w:val="22"/>
          <w:szCs w:val="22"/>
        </w:rPr>
      </w:pPr>
      <w:r w:rsidRPr="0058653F">
        <w:rPr>
          <w:snapToGrid w:val="0"/>
        </w:rPr>
        <w:t>15.29.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925 \h </w:instrText>
      </w:r>
      <w:r>
        <w:fldChar w:fldCharType="separate"/>
      </w:r>
      <w:r>
        <w:t>298</w:t>
      </w:r>
      <w:r>
        <w:fldChar w:fldCharType="end"/>
      </w:r>
    </w:p>
    <w:p w14:paraId="77B1EC1A" w14:textId="1DC54FC1" w:rsidR="003D47D7" w:rsidRPr="00513ABD" w:rsidRDefault="003D47D7">
      <w:pPr>
        <w:pStyle w:val="TOC2"/>
        <w:rPr>
          <w:rFonts w:ascii="Calibri" w:hAnsi="Calibri"/>
          <w:sz w:val="22"/>
          <w:szCs w:val="22"/>
        </w:rPr>
      </w:pPr>
      <w:r>
        <w:rPr>
          <w:lang w:eastAsia="en-US"/>
        </w:rPr>
        <w:t>15.30</w:t>
      </w:r>
      <w:r w:rsidRPr="00513ABD">
        <w:rPr>
          <w:rFonts w:ascii="Calibri" w:hAnsi="Calibri"/>
          <w:sz w:val="22"/>
          <w:szCs w:val="22"/>
        </w:rPr>
        <w:tab/>
      </w:r>
      <w:r>
        <w:rPr>
          <w:lang w:eastAsia="en-US"/>
        </w:rPr>
        <w:t>User initiated USSI</w:t>
      </w:r>
      <w:r>
        <w:tab/>
      </w:r>
      <w:r>
        <w:fldChar w:fldCharType="begin" w:fldLock="1"/>
      </w:r>
      <w:r>
        <w:instrText xml:space="preserve"> PAGEREF _Toc75421926 \h </w:instrText>
      </w:r>
      <w:r>
        <w:fldChar w:fldCharType="separate"/>
      </w:r>
      <w:r>
        <w:t>298</w:t>
      </w:r>
      <w:r>
        <w:fldChar w:fldCharType="end"/>
      </w:r>
    </w:p>
    <w:p w14:paraId="7FBBA564" w14:textId="65CBD39B" w:rsidR="003D47D7" w:rsidRPr="00513ABD" w:rsidRDefault="003D47D7">
      <w:pPr>
        <w:pStyle w:val="TOC3"/>
        <w:rPr>
          <w:rFonts w:ascii="Calibri" w:hAnsi="Calibri"/>
          <w:sz w:val="22"/>
          <w:szCs w:val="22"/>
        </w:rPr>
      </w:pPr>
      <w:r>
        <w:rPr>
          <w:lang w:eastAsia="en-US"/>
        </w:rPr>
        <w:t>15.30.1</w:t>
      </w:r>
      <w:r w:rsidRPr="00513ABD">
        <w:rPr>
          <w:rFonts w:ascii="Calibri" w:hAnsi="Calibri"/>
          <w:sz w:val="22"/>
          <w:szCs w:val="22"/>
        </w:rPr>
        <w:tab/>
      </w:r>
      <w:r>
        <w:rPr>
          <w:lang w:eastAsia="en-US"/>
        </w:rPr>
        <w:t>Definition</w:t>
      </w:r>
      <w:r>
        <w:tab/>
      </w:r>
      <w:r>
        <w:fldChar w:fldCharType="begin" w:fldLock="1"/>
      </w:r>
      <w:r>
        <w:instrText xml:space="preserve"> PAGEREF _Toc75421927 \h </w:instrText>
      </w:r>
      <w:r>
        <w:fldChar w:fldCharType="separate"/>
      </w:r>
      <w:r>
        <w:t>298</w:t>
      </w:r>
      <w:r>
        <w:fldChar w:fldCharType="end"/>
      </w:r>
    </w:p>
    <w:p w14:paraId="5CC4E895" w14:textId="26BA2E89" w:rsidR="003D47D7" w:rsidRPr="00513ABD" w:rsidRDefault="003D47D7">
      <w:pPr>
        <w:pStyle w:val="TOC3"/>
        <w:rPr>
          <w:rFonts w:ascii="Calibri" w:hAnsi="Calibri"/>
          <w:sz w:val="22"/>
          <w:szCs w:val="22"/>
        </w:rPr>
      </w:pPr>
      <w:r>
        <w:rPr>
          <w:lang w:eastAsia="en-US"/>
        </w:rPr>
        <w:t>15.30.2</w:t>
      </w:r>
      <w:r w:rsidRPr="00513ABD">
        <w:rPr>
          <w:rFonts w:ascii="Calibri" w:hAnsi="Calibri"/>
          <w:sz w:val="22"/>
          <w:szCs w:val="22"/>
        </w:rPr>
        <w:tab/>
      </w:r>
      <w:r>
        <w:rPr>
          <w:lang w:eastAsia="en-US"/>
        </w:rPr>
        <w:t>Conformance requirement</w:t>
      </w:r>
      <w:r>
        <w:tab/>
      </w:r>
      <w:r>
        <w:fldChar w:fldCharType="begin" w:fldLock="1"/>
      </w:r>
      <w:r>
        <w:instrText xml:space="preserve"> PAGEREF _Toc75421928 \h </w:instrText>
      </w:r>
      <w:r>
        <w:fldChar w:fldCharType="separate"/>
      </w:r>
      <w:r>
        <w:t>298</w:t>
      </w:r>
      <w:r>
        <w:fldChar w:fldCharType="end"/>
      </w:r>
    </w:p>
    <w:p w14:paraId="091B94B1" w14:textId="278AFB60" w:rsidR="003D47D7" w:rsidRPr="00513ABD" w:rsidRDefault="003D47D7">
      <w:pPr>
        <w:pStyle w:val="TOC3"/>
        <w:rPr>
          <w:rFonts w:ascii="Calibri" w:hAnsi="Calibri"/>
          <w:sz w:val="22"/>
          <w:szCs w:val="22"/>
        </w:rPr>
      </w:pPr>
      <w:r>
        <w:rPr>
          <w:lang w:eastAsia="en-US"/>
        </w:rPr>
        <w:t>15.30.3</w:t>
      </w:r>
      <w:r w:rsidRPr="00513ABD">
        <w:rPr>
          <w:rFonts w:ascii="Calibri" w:hAnsi="Calibri"/>
          <w:sz w:val="22"/>
          <w:szCs w:val="22"/>
        </w:rPr>
        <w:tab/>
      </w:r>
      <w:r w:rsidRPr="0058653F">
        <w:rPr>
          <w:snapToGrid w:val="0"/>
          <w:lang w:eastAsia="en-US"/>
        </w:rPr>
        <w:t>Test purpose</w:t>
      </w:r>
      <w:r>
        <w:tab/>
      </w:r>
      <w:r>
        <w:fldChar w:fldCharType="begin" w:fldLock="1"/>
      </w:r>
      <w:r>
        <w:instrText xml:space="preserve"> PAGEREF _Toc75421929 \h </w:instrText>
      </w:r>
      <w:r>
        <w:fldChar w:fldCharType="separate"/>
      </w:r>
      <w:r>
        <w:t>300</w:t>
      </w:r>
      <w:r>
        <w:fldChar w:fldCharType="end"/>
      </w:r>
    </w:p>
    <w:p w14:paraId="022407BF" w14:textId="7220BA95" w:rsidR="003D47D7" w:rsidRPr="00513ABD" w:rsidRDefault="003D47D7">
      <w:pPr>
        <w:pStyle w:val="TOC3"/>
        <w:rPr>
          <w:rFonts w:ascii="Calibri" w:hAnsi="Calibri"/>
          <w:sz w:val="22"/>
          <w:szCs w:val="22"/>
        </w:rPr>
      </w:pPr>
      <w:r>
        <w:rPr>
          <w:lang w:eastAsia="en-US"/>
        </w:rPr>
        <w:t>15.30.4</w:t>
      </w:r>
      <w:r w:rsidRPr="00513ABD">
        <w:rPr>
          <w:rFonts w:ascii="Calibri" w:hAnsi="Calibri"/>
          <w:sz w:val="22"/>
          <w:szCs w:val="22"/>
        </w:rPr>
        <w:tab/>
      </w:r>
      <w:r w:rsidRPr="0058653F">
        <w:rPr>
          <w:snapToGrid w:val="0"/>
          <w:lang w:eastAsia="en-US"/>
        </w:rPr>
        <w:t>Method of test</w:t>
      </w:r>
      <w:r>
        <w:tab/>
      </w:r>
      <w:r>
        <w:fldChar w:fldCharType="begin" w:fldLock="1"/>
      </w:r>
      <w:r>
        <w:instrText xml:space="preserve"> PAGEREF _Toc75421930 \h </w:instrText>
      </w:r>
      <w:r>
        <w:fldChar w:fldCharType="separate"/>
      </w:r>
      <w:r>
        <w:t>300</w:t>
      </w:r>
      <w:r>
        <w:fldChar w:fldCharType="end"/>
      </w:r>
    </w:p>
    <w:p w14:paraId="3B49DBC4" w14:textId="45231188" w:rsidR="003D47D7" w:rsidRPr="00513ABD" w:rsidRDefault="003D47D7">
      <w:pPr>
        <w:pStyle w:val="TOC3"/>
        <w:rPr>
          <w:rFonts w:ascii="Calibri" w:hAnsi="Calibri"/>
          <w:sz w:val="22"/>
          <w:szCs w:val="22"/>
        </w:rPr>
      </w:pPr>
      <w:r>
        <w:rPr>
          <w:lang w:eastAsia="en-US"/>
        </w:rPr>
        <w:t>15.30</w:t>
      </w:r>
      <w:r w:rsidRPr="0058653F">
        <w:rPr>
          <w:snapToGrid w:val="0"/>
          <w:lang w:eastAsia="en-US"/>
        </w:rPr>
        <w:t>.5</w:t>
      </w:r>
      <w:r w:rsidRPr="00513ABD">
        <w:rPr>
          <w:rFonts w:ascii="Calibri" w:hAnsi="Calibri"/>
          <w:sz w:val="22"/>
          <w:szCs w:val="22"/>
        </w:rPr>
        <w:tab/>
      </w:r>
      <w:r w:rsidRPr="0058653F">
        <w:rPr>
          <w:snapToGrid w:val="0"/>
          <w:lang w:eastAsia="en-US"/>
        </w:rPr>
        <w:t>Test requirements</w:t>
      </w:r>
      <w:r>
        <w:tab/>
      </w:r>
      <w:r>
        <w:fldChar w:fldCharType="begin" w:fldLock="1"/>
      </w:r>
      <w:r>
        <w:instrText xml:space="preserve"> PAGEREF _Toc75421931 \h </w:instrText>
      </w:r>
      <w:r>
        <w:fldChar w:fldCharType="separate"/>
      </w:r>
      <w:r>
        <w:t>303</w:t>
      </w:r>
      <w:r>
        <w:fldChar w:fldCharType="end"/>
      </w:r>
    </w:p>
    <w:p w14:paraId="1B80BC95" w14:textId="2F8D2BC5" w:rsidR="003D47D7" w:rsidRPr="00513ABD" w:rsidRDefault="003D47D7">
      <w:pPr>
        <w:pStyle w:val="TOC1"/>
        <w:rPr>
          <w:rFonts w:ascii="Calibri" w:hAnsi="Calibri"/>
          <w:szCs w:val="22"/>
        </w:rPr>
      </w:pPr>
      <w:r>
        <w:t>16</w:t>
      </w:r>
      <w:r w:rsidRPr="00513ABD">
        <w:rPr>
          <w:rFonts w:ascii="Calibri" w:hAnsi="Calibri"/>
          <w:szCs w:val="22"/>
        </w:rPr>
        <w:tab/>
      </w:r>
      <w:r>
        <w:t>Codec selecting</w:t>
      </w:r>
      <w:r>
        <w:tab/>
      </w:r>
      <w:r>
        <w:fldChar w:fldCharType="begin" w:fldLock="1"/>
      </w:r>
      <w:r>
        <w:instrText xml:space="preserve"> PAGEREF _Toc75421932 \h </w:instrText>
      </w:r>
      <w:r>
        <w:fldChar w:fldCharType="separate"/>
      </w:r>
      <w:r>
        <w:t>303</w:t>
      </w:r>
      <w:r>
        <w:fldChar w:fldCharType="end"/>
      </w:r>
    </w:p>
    <w:p w14:paraId="34CF6A75" w14:textId="47D9831B" w:rsidR="003D47D7" w:rsidRPr="00513ABD" w:rsidRDefault="003D47D7">
      <w:pPr>
        <w:pStyle w:val="TOC2"/>
        <w:rPr>
          <w:rFonts w:ascii="Calibri" w:hAnsi="Calibri"/>
          <w:sz w:val="22"/>
          <w:szCs w:val="22"/>
        </w:rPr>
      </w:pPr>
      <w:r>
        <w:t>16.1</w:t>
      </w:r>
      <w:r w:rsidRPr="00513ABD">
        <w:rPr>
          <w:rFonts w:ascii="Calibri" w:hAnsi="Calibri"/>
          <w:sz w:val="22"/>
          <w:szCs w:val="22"/>
        </w:rPr>
        <w:tab/>
      </w:r>
      <w:r>
        <w:t>Void</w:t>
      </w:r>
      <w:r>
        <w:tab/>
      </w:r>
      <w:r>
        <w:fldChar w:fldCharType="begin" w:fldLock="1"/>
      </w:r>
      <w:r>
        <w:instrText xml:space="preserve"> PAGEREF _Toc75421933 \h </w:instrText>
      </w:r>
      <w:r>
        <w:fldChar w:fldCharType="separate"/>
      </w:r>
      <w:r>
        <w:t>303</w:t>
      </w:r>
      <w:r>
        <w:fldChar w:fldCharType="end"/>
      </w:r>
    </w:p>
    <w:p w14:paraId="1433EB8A" w14:textId="0B1FCD0C" w:rsidR="003D47D7" w:rsidRPr="00513ABD" w:rsidRDefault="003D47D7">
      <w:pPr>
        <w:pStyle w:val="TOC2"/>
        <w:rPr>
          <w:rFonts w:ascii="Calibri" w:hAnsi="Calibri"/>
          <w:sz w:val="22"/>
          <w:szCs w:val="22"/>
        </w:rPr>
      </w:pPr>
      <w:r>
        <w:t>16.2</w:t>
      </w:r>
      <w:r w:rsidRPr="00513ABD">
        <w:rPr>
          <w:rFonts w:ascii="Calibri" w:hAnsi="Calibri"/>
          <w:sz w:val="22"/>
          <w:szCs w:val="22"/>
        </w:rPr>
        <w:tab/>
      </w:r>
      <w:r>
        <w:t>Speech AMR, indicate selective codec modes</w:t>
      </w:r>
      <w:r>
        <w:tab/>
      </w:r>
      <w:r>
        <w:fldChar w:fldCharType="begin" w:fldLock="1"/>
      </w:r>
      <w:r>
        <w:instrText xml:space="preserve"> PAGEREF _Toc75421934 \h </w:instrText>
      </w:r>
      <w:r>
        <w:fldChar w:fldCharType="separate"/>
      </w:r>
      <w:r>
        <w:t>303</w:t>
      </w:r>
      <w:r>
        <w:fldChar w:fldCharType="end"/>
      </w:r>
    </w:p>
    <w:p w14:paraId="26DFC93A" w14:textId="38134915" w:rsidR="003D47D7" w:rsidRPr="00513ABD" w:rsidRDefault="003D47D7">
      <w:pPr>
        <w:pStyle w:val="TOC3"/>
        <w:rPr>
          <w:rFonts w:ascii="Calibri" w:hAnsi="Calibri"/>
          <w:sz w:val="22"/>
          <w:szCs w:val="22"/>
        </w:rPr>
      </w:pPr>
      <w:r>
        <w:t>16.2.1</w:t>
      </w:r>
      <w:r w:rsidRPr="00513ABD">
        <w:rPr>
          <w:rFonts w:ascii="Calibri" w:hAnsi="Calibri"/>
          <w:sz w:val="22"/>
          <w:szCs w:val="22"/>
        </w:rPr>
        <w:tab/>
      </w:r>
      <w:r>
        <w:t>Definition</w:t>
      </w:r>
      <w:r>
        <w:tab/>
      </w:r>
      <w:r>
        <w:fldChar w:fldCharType="begin" w:fldLock="1"/>
      </w:r>
      <w:r>
        <w:instrText xml:space="preserve"> PAGEREF _Toc75421935 \h </w:instrText>
      </w:r>
      <w:r>
        <w:fldChar w:fldCharType="separate"/>
      </w:r>
      <w:r>
        <w:t>303</w:t>
      </w:r>
      <w:r>
        <w:fldChar w:fldCharType="end"/>
      </w:r>
    </w:p>
    <w:p w14:paraId="72378378" w14:textId="030688E6" w:rsidR="003D47D7" w:rsidRPr="00513ABD" w:rsidRDefault="003D47D7">
      <w:pPr>
        <w:pStyle w:val="TOC3"/>
        <w:rPr>
          <w:rFonts w:ascii="Calibri" w:hAnsi="Calibri"/>
          <w:sz w:val="22"/>
          <w:szCs w:val="22"/>
        </w:rPr>
      </w:pPr>
      <w:r>
        <w:t>16.2.2</w:t>
      </w:r>
      <w:r w:rsidRPr="00513ABD">
        <w:rPr>
          <w:rFonts w:ascii="Calibri" w:hAnsi="Calibri"/>
          <w:sz w:val="22"/>
          <w:szCs w:val="22"/>
        </w:rPr>
        <w:tab/>
      </w:r>
      <w:r>
        <w:t>Conformance requirement</w:t>
      </w:r>
      <w:r>
        <w:tab/>
      </w:r>
      <w:r>
        <w:fldChar w:fldCharType="begin" w:fldLock="1"/>
      </w:r>
      <w:r>
        <w:instrText xml:space="preserve"> PAGEREF _Toc75421936 \h </w:instrText>
      </w:r>
      <w:r>
        <w:fldChar w:fldCharType="separate"/>
      </w:r>
      <w:r>
        <w:t>303</w:t>
      </w:r>
      <w:r>
        <w:fldChar w:fldCharType="end"/>
      </w:r>
    </w:p>
    <w:p w14:paraId="56BB84C9" w14:textId="1A44212F" w:rsidR="003D47D7" w:rsidRPr="00513ABD" w:rsidRDefault="003D47D7">
      <w:pPr>
        <w:pStyle w:val="TOC3"/>
        <w:rPr>
          <w:rFonts w:ascii="Calibri" w:hAnsi="Calibri"/>
          <w:sz w:val="22"/>
          <w:szCs w:val="22"/>
        </w:rPr>
      </w:pPr>
      <w:r>
        <w:t>16.2.3</w:t>
      </w:r>
      <w:r w:rsidRPr="00513ABD">
        <w:rPr>
          <w:rFonts w:ascii="Calibri" w:hAnsi="Calibri"/>
          <w:sz w:val="22"/>
          <w:szCs w:val="22"/>
        </w:rPr>
        <w:tab/>
      </w:r>
      <w:r w:rsidRPr="0058653F">
        <w:rPr>
          <w:snapToGrid w:val="0"/>
        </w:rPr>
        <w:t>Test purpose</w:t>
      </w:r>
      <w:r>
        <w:tab/>
      </w:r>
      <w:r>
        <w:fldChar w:fldCharType="begin" w:fldLock="1"/>
      </w:r>
      <w:r>
        <w:instrText xml:space="preserve"> PAGEREF _Toc75421937 \h </w:instrText>
      </w:r>
      <w:r>
        <w:fldChar w:fldCharType="separate"/>
      </w:r>
      <w:r>
        <w:t>304</w:t>
      </w:r>
      <w:r>
        <w:fldChar w:fldCharType="end"/>
      </w:r>
    </w:p>
    <w:p w14:paraId="72E1E5F6" w14:textId="0202A9DC" w:rsidR="003D47D7" w:rsidRPr="00513ABD" w:rsidRDefault="003D47D7">
      <w:pPr>
        <w:pStyle w:val="TOC3"/>
        <w:rPr>
          <w:rFonts w:ascii="Calibri" w:hAnsi="Calibri"/>
          <w:sz w:val="22"/>
          <w:szCs w:val="22"/>
        </w:rPr>
      </w:pPr>
      <w:r>
        <w:t>16.2.4</w:t>
      </w:r>
      <w:r w:rsidRPr="00513ABD">
        <w:rPr>
          <w:rFonts w:ascii="Calibri" w:hAnsi="Calibri"/>
          <w:sz w:val="22"/>
          <w:szCs w:val="22"/>
        </w:rPr>
        <w:tab/>
      </w:r>
      <w:r w:rsidRPr="0058653F">
        <w:rPr>
          <w:snapToGrid w:val="0"/>
        </w:rPr>
        <w:t>Method of test</w:t>
      </w:r>
      <w:r>
        <w:tab/>
      </w:r>
      <w:r>
        <w:fldChar w:fldCharType="begin" w:fldLock="1"/>
      </w:r>
      <w:r>
        <w:instrText xml:space="preserve"> PAGEREF _Toc75421938 \h </w:instrText>
      </w:r>
      <w:r>
        <w:fldChar w:fldCharType="separate"/>
      </w:r>
      <w:r>
        <w:t>304</w:t>
      </w:r>
      <w:r>
        <w:fldChar w:fldCharType="end"/>
      </w:r>
    </w:p>
    <w:p w14:paraId="5F40117D" w14:textId="0B1BC406" w:rsidR="003D47D7" w:rsidRPr="00513ABD" w:rsidRDefault="003D47D7">
      <w:pPr>
        <w:pStyle w:val="TOC3"/>
        <w:rPr>
          <w:rFonts w:ascii="Calibri" w:hAnsi="Calibri"/>
          <w:sz w:val="22"/>
          <w:szCs w:val="22"/>
        </w:rPr>
      </w:pPr>
      <w:r w:rsidRPr="0058653F">
        <w:rPr>
          <w:snapToGrid w:val="0"/>
        </w:rPr>
        <w:t>16.2.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939 \h </w:instrText>
      </w:r>
      <w:r>
        <w:fldChar w:fldCharType="separate"/>
      </w:r>
      <w:r>
        <w:t>309</w:t>
      </w:r>
      <w:r>
        <w:fldChar w:fldCharType="end"/>
      </w:r>
    </w:p>
    <w:p w14:paraId="37EBE3D1" w14:textId="0E2D2E4B" w:rsidR="003D47D7" w:rsidRPr="00513ABD" w:rsidRDefault="003D47D7">
      <w:pPr>
        <w:pStyle w:val="TOC2"/>
        <w:rPr>
          <w:rFonts w:ascii="Calibri" w:hAnsi="Calibri"/>
          <w:sz w:val="22"/>
          <w:szCs w:val="22"/>
        </w:rPr>
      </w:pPr>
      <w:r>
        <w:t>16.3</w:t>
      </w:r>
      <w:r w:rsidRPr="00513ABD">
        <w:rPr>
          <w:rFonts w:ascii="Calibri" w:hAnsi="Calibri"/>
          <w:sz w:val="22"/>
          <w:szCs w:val="22"/>
        </w:rPr>
        <w:tab/>
      </w:r>
      <w:r>
        <w:t>Speech AMR-WB, indicate all codec modes</w:t>
      </w:r>
      <w:r>
        <w:tab/>
      </w:r>
      <w:r>
        <w:fldChar w:fldCharType="begin" w:fldLock="1"/>
      </w:r>
      <w:r>
        <w:instrText xml:space="preserve"> PAGEREF _Toc75421940 \h </w:instrText>
      </w:r>
      <w:r>
        <w:fldChar w:fldCharType="separate"/>
      </w:r>
      <w:r>
        <w:t>309</w:t>
      </w:r>
      <w:r>
        <w:fldChar w:fldCharType="end"/>
      </w:r>
    </w:p>
    <w:p w14:paraId="6F8FA8FB" w14:textId="5842687B" w:rsidR="003D47D7" w:rsidRPr="00513ABD" w:rsidRDefault="003D47D7">
      <w:pPr>
        <w:pStyle w:val="TOC3"/>
        <w:rPr>
          <w:rFonts w:ascii="Calibri" w:hAnsi="Calibri"/>
          <w:sz w:val="22"/>
          <w:szCs w:val="22"/>
        </w:rPr>
      </w:pPr>
      <w:r>
        <w:t>16.3.1</w:t>
      </w:r>
      <w:r w:rsidRPr="00513ABD">
        <w:rPr>
          <w:rFonts w:ascii="Calibri" w:hAnsi="Calibri"/>
          <w:sz w:val="22"/>
          <w:szCs w:val="22"/>
        </w:rPr>
        <w:tab/>
      </w:r>
      <w:r>
        <w:t>Definition</w:t>
      </w:r>
      <w:r>
        <w:tab/>
      </w:r>
      <w:r>
        <w:fldChar w:fldCharType="begin" w:fldLock="1"/>
      </w:r>
      <w:r>
        <w:instrText xml:space="preserve"> PAGEREF _Toc75421941 \h </w:instrText>
      </w:r>
      <w:r>
        <w:fldChar w:fldCharType="separate"/>
      </w:r>
      <w:r>
        <w:t>309</w:t>
      </w:r>
      <w:r>
        <w:fldChar w:fldCharType="end"/>
      </w:r>
    </w:p>
    <w:p w14:paraId="7552A023" w14:textId="347DA3C3" w:rsidR="003D47D7" w:rsidRPr="00513ABD" w:rsidRDefault="003D47D7">
      <w:pPr>
        <w:pStyle w:val="TOC3"/>
        <w:rPr>
          <w:rFonts w:ascii="Calibri" w:hAnsi="Calibri"/>
          <w:sz w:val="22"/>
          <w:szCs w:val="22"/>
        </w:rPr>
      </w:pPr>
      <w:r>
        <w:t>16.3.2</w:t>
      </w:r>
      <w:r w:rsidRPr="00513ABD">
        <w:rPr>
          <w:rFonts w:ascii="Calibri" w:hAnsi="Calibri"/>
          <w:sz w:val="22"/>
          <w:szCs w:val="22"/>
        </w:rPr>
        <w:tab/>
      </w:r>
      <w:r>
        <w:t>Conformance requirement</w:t>
      </w:r>
      <w:r>
        <w:tab/>
      </w:r>
      <w:r>
        <w:fldChar w:fldCharType="begin" w:fldLock="1"/>
      </w:r>
      <w:r>
        <w:instrText xml:space="preserve"> PAGEREF _Toc75421942 \h </w:instrText>
      </w:r>
      <w:r>
        <w:fldChar w:fldCharType="separate"/>
      </w:r>
      <w:r>
        <w:t>309</w:t>
      </w:r>
      <w:r>
        <w:fldChar w:fldCharType="end"/>
      </w:r>
    </w:p>
    <w:p w14:paraId="7DD661C3" w14:textId="6AF8E5CD" w:rsidR="003D47D7" w:rsidRPr="00513ABD" w:rsidRDefault="003D47D7">
      <w:pPr>
        <w:pStyle w:val="TOC3"/>
        <w:rPr>
          <w:rFonts w:ascii="Calibri" w:hAnsi="Calibri"/>
          <w:sz w:val="22"/>
          <w:szCs w:val="22"/>
        </w:rPr>
      </w:pPr>
      <w:r>
        <w:t>16.3.3</w:t>
      </w:r>
      <w:r w:rsidRPr="00513ABD">
        <w:rPr>
          <w:rFonts w:ascii="Calibri" w:hAnsi="Calibri"/>
          <w:sz w:val="22"/>
          <w:szCs w:val="22"/>
        </w:rPr>
        <w:tab/>
      </w:r>
      <w:r w:rsidRPr="0058653F">
        <w:rPr>
          <w:snapToGrid w:val="0"/>
        </w:rPr>
        <w:t>Test purpose</w:t>
      </w:r>
      <w:r>
        <w:tab/>
      </w:r>
      <w:r>
        <w:fldChar w:fldCharType="begin" w:fldLock="1"/>
      </w:r>
      <w:r>
        <w:instrText xml:space="preserve"> PAGEREF _Toc75421943 \h </w:instrText>
      </w:r>
      <w:r>
        <w:fldChar w:fldCharType="separate"/>
      </w:r>
      <w:r>
        <w:t>310</w:t>
      </w:r>
      <w:r>
        <w:fldChar w:fldCharType="end"/>
      </w:r>
    </w:p>
    <w:p w14:paraId="24716A35" w14:textId="4834D037" w:rsidR="003D47D7" w:rsidRPr="00513ABD" w:rsidRDefault="003D47D7">
      <w:pPr>
        <w:pStyle w:val="TOC3"/>
        <w:rPr>
          <w:rFonts w:ascii="Calibri" w:hAnsi="Calibri"/>
          <w:sz w:val="22"/>
          <w:szCs w:val="22"/>
        </w:rPr>
      </w:pPr>
      <w:r>
        <w:t>16.3.4</w:t>
      </w:r>
      <w:r w:rsidRPr="00513ABD">
        <w:rPr>
          <w:rFonts w:ascii="Calibri" w:hAnsi="Calibri"/>
          <w:sz w:val="22"/>
          <w:szCs w:val="22"/>
        </w:rPr>
        <w:tab/>
      </w:r>
      <w:r w:rsidRPr="0058653F">
        <w:rPr>
          <w:snapToGrid w:val="0"/>
        </w:rPr>
        <w:t>Method of test</w:t>
      </w:r>
      <w:r>
        <w:tab/>
      </w:r>
      <w:r>
        <w:fldChar w:fldCharType="begin" w:fldLock="1"/>
      </w:r>
      <w:r>
        <w:instrText xml:space="preserve"> PAGEREF _Toc75421944 \h </w:instrText>
      </w:r>
      <w:r>
        <w:fldChar w:fldCharType="separate"/>
      </w:r>
      <w:r>
        <w:t>310</w:t>
      </w:r>
      <w:r>
        <w:fldChar w:fldCharType="end"/>
      </w:r>
    </w:p>
    <w:p w14:paraId="2E042A2E" w14:textId="6A872547" w:rsidR="003D47D7" w:rsidRPr="00513ABD" w:rsidRDefault="003D47D7">
      <w:pPr>
        <w:pStyle w:val="TOC3"/>
        <w:rPr>
          <w:rFonts w:ascii="Calibri" w:hAnsi="Calibri"/>
          <w:sz w:val="22"/>
          <w:szCs w:val="22"/>
        </w:rPr>
      </w:pPr>
      <w:r w:rsidRPr="0058653F">
        <w:rPr>
          <w:snapToGrid w:val="0"/>
        </w:rPr>
        <w:t>16.3.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945 \h </w:instrText>
      </w:r>
      <w:r>
        <w:fldChar w:fldCharType="separate"/>
      </w:r>
      <w:r>
        <w:t>315</w:t>
      </w:r>
      <w:r>
        <w:fldChar w:fldCharType="end"/>
      </w:r>
    </w:p>
    <w:p w14:paraId="70D2DFA7" w14:textId="22421D96" w:rsidR="003D47D7" w:rsidRPr="00513ABD" w:rsidRDefault="003D47D7">
      <w:pPr>
        <w:pStyle w:val="TOC2"/>
        <w:rPr>
          <w:rFonts w:ascii="Calibri" w:hAnsi="Calibri"/>
          <w:sz w:val="22"/>
          <w:szCs w:val="22"/>
        </w:rPr>
      </w:pPr>
      <w:r>
        <w:t>16.4</w:t>
      </w:r>
      <w:r w:rsidRPr="00513ABD">
        <w:rPr>
          <w:rFonts w:ascii="Calibri" w:hAnsi="Calibri"/>
          <w:sz w:val="22"/>
          <w:szCs w:val="22"/>
        </w:rPr>
        <w:tab/>
      </w:r>
      <w:r>
        <w:t>Speech AMR-WB, indicate selective codec modes</w:t>
      </w:r>
      <w:r>
        <w:tab/>
      </w:r>
      <w:r>
        <w:fldChar w:fldCharType="begin" w:fldLock="1"/>
      </w:r>
      <w:r>
        <w:instrText xml:space="preserve"> PAGEREF _Toc75421946 \h </w:instrText>
      </w:r>
      <w:r>
        <w:fldChar w:fldCharType="separate"/>
      </w:r>
      <w:r>
        <w:t>315</w:t>
      </w:r>
      <w:r>
        <w:fldChar w:fldCharType="end"/>
      </w:r>
    </w:p>
    <w:p w14:paraId="64DB0BAB" w14:textId="219F41F1" w:rsidR="003D47D7" w:rsidRPr="00513ABD" w:rsidRDefault="003D47D7">
      <w:pPr>
        <w:pStyle w:val="TOC3"/>
        <w:rPr>
          <w:rFonts w:ascii="Calibri" w:hAnsi="Calibri"/>
          <w:sz w:val="22"/>
          <w:szCs w:val="22"/>
        </w:rPr>
      </w:pPr>
      <w:r>
        <w:t>16.4.1</w:t>
      </w:r>
      <w:r w:rsidRPr="00513ABD">
        <w:rPr>
          <w:rFonts w:ascii="Calibri" w:hAnsi="Calibri"/>
          <w:sz w:val="22"/>
          <w:szCs w:val="22"/>
        </w:rPr>
        <w:tab/>
      </w:r>
      <w:r>
        <w:t>Definition</w:t>
      </w:r>
      <w:r>
        <w:tab/>
      </w:r>
      <w:r>
        <w:fldChar w:fldCharType="begin" w:fldLock="1"/>
      </w:r>
      <w:r>
        <w:instrText xml:space="preserve"> PAGEREF _Toc75421947 \h </w:instrText>
      </w:r>
      <w:r>
        <w:fldChar w:fldCharType="separate"/>
      </w:r>
      <w:r>
        <w:t>315</w:t>
      </w:r>
      <w:r>
        <w:fldChar w:fldCharType="end"/>
      </w:r>
    </w:p>
    <w:p w14:paraId="425B7EA8" w14:textId="763AC41F" w:rsidR="003D47D7" w:rsidRPr="00513ABD" w:rsidRDefault="003D47D7">
      <w:pPr>
        <w:pStyle w:val="TOC3"/>
        <w:rPr>
          <w:rFonts w:ascii="Calibri" w:hAnsi="Calibri"/>
          <w:sz w:val="22"/>
          <w:szCs w:val="22"/>
        </w:rPr>
      </w:pPr>
      <w:r>
        <w:t>16.4.2</w:t>
      </w:r>
      <w:r w:rsidRPr="00513ABD">
        <w:rPr>
          <w:rFonts w:ascii="Calibri" w:hAnsi="Calibri"/>
          <w:sz w:val="22"/>
          <w:szCs w:val="22"/>
        </w:rPr>
        <w:tab/>
      </w:r>
      <w:r>
        <w:t>Conformance requirement</w:t>
      </w:r>
      <w:r>
        <w:tab/>
      </w:r>
      <w:r>
        <w:fldChar w:fldCharType="begin" w:fldLock="1"/>
      </w:r>
      <w:r>
        <w:instrText xml:space="preserve"> PAGEREF _Toc75421948 \h </w:instrText>
      </w:r>
      <w:r>
        <w:fldChar w:fldCharType="separate"/>
      </w:r>
      <w:r>
        <w:t>315</w:t>
      </w:r>
      <w:r>
        <w:fldChar w:fldCharType="end"/>
      </w:r>
    </w:p>
    <w:p w14:paraId="4B16BD36" w14:textId="585F3C71" w:rsidR="003D47D7" w:rsidRPr="00513ABD" w:rsidRDefault="003D47D7">
      <w:pPr>
        <w:pStyle w:val="TOC3"/>
        <w:rPr>
          <w:rFonts w:ascii="Calibri" w:hAnsi="Calibri"/>
          <w:sz w:val="22"/>
          <w:szCs w:val="22"/>
        </w:rPr>
      </w:pPr>
      <w:r>
        <w:t>16.4.3</w:t>
      </w:r>
      <w:r w:rsidRPr="00513ABD">
        <w:rPr>
          <w:rFonts w:ascii="Calibri" w:hAnsi="Calibri"/>
          <w:sz w:val="22"/>
          <w:szCs w:val="22"/>
        </w:rPr>
        <w:tab/>
      </w:r>
      <w:r w:rsidRPr="0058653F">
        <w:rPr>
          <w:snapToGrid w:val="0"/>
        </w:rPr>
        <w:t>Test purpose</w:t>
      </w:r>
      <w:r>
        <w:tab/>
      </w:r>
      <w:r>
        <w:fldChar w:fldCharType="begin" w:fldLock="1"/>
      </w:r>
      <w:r>
        <w:instrText xml:space="preserve"> PAGEREF _Toc75421949 \h </w:instrText>
      </w:r>
      <w:r>
        <w:fldChar w:fldCharType="separate"/>
      </w:r>
      <w:r>
        <w:t>315</w:t>
      </w:r>
      <w:r>
        <w:fldChar w:fldCharType="end"/>
      </w:r>
    </w:p>
    <w:p w14:paraId="426593B6" w14:textId="4C7575C5" w:rsidR="003D47D7" w:rsidRPr="00513ABD" w:rsidRDefault="003D47D7">
      <w:pPr>
        <w:pStyle w:val="TOC3"/>
        <w:rPr>
          <w:rFonts w:ascii="Calibri" w:hAnsi="Calibri"/>
          <w:sz w:val="22"/>
          <w:szCs w:val="22"/>
        </w:rPr>
      </w:pPr>
      <w:r>
        <w:t>16.4.4</w:t>
      </w:r>
      <w:r w:rsidRPr="00513ABD">
        <w:rPr>
          <w:rFonts w:ascii="Calibri" w:hAnsi="Calibri"/>
          <w:sz w:val="22"/>
          <w:szCs w:val="22"/>
        </w:rPr>
        <w:tab/>
      </w:r>
      <w:r w:rsidRPr="0058653F">
        <w:rPr>
          <w:snapToGrid w:val="0"/>
        </w:rPr>
        <w:t>Method of test</w:t>
      </w:r>
      <w:r>
        <w:tab/>
      </w:r>
      <w:r>
        <w:fldChar w:fldCharType="begin" w:fldLock="1"/>
      </w:r>
      <w:r>
        <w:instrText xml:space="preserve"> PAGEREF _Toc75421950 \h </w:instrText>
      </w:r>
      <w:r>
        <w:fldChar w:fldCharType="separate"/>
      </w:r>
      <w:r>
        <w:t>316</w:t>
      </w:r>
      <w:r>
        <w:fldChar w:fldCharType="end"/>
      </w:r>
    </w:p>
    <w:p w14:paraId="4DE097D1" w14:textId="380A042A" w:rsidR="003D47D7" w:rsidRPr="00513ABD" w:rsidRDefault="003D47D7">
      <w:pPr>
        <w:pStyle w:val="TOC3"/>
        <w:rPr>
          <w:rFonts w:ascii="Calibri" w:hAnsi="Calibri"/>
          <w:sz w:val="22"/>
          <w:szCs w:val="22"/>
        </w:rPr>
      </w:pPr>
      <w:r w:rsidRPr="0058653F">
        <w:rPr>
          <w:snapToGrid w:val="0"/>
        </w:rPr>
        <w:t>16.4.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951 \h </w:instrText>
      </w:r>
      <w:r>
        <w:fldChar w:fldCharType="separate"/>
      </w:r>
      <w:r>
        <w:t>319</w:t>
      </w:r>
      <w:r>
        <w:fldChar w:fldCharType="end"/>
      </w:r>
    </w:p>
    <w:p w14:paraId="3C2CF994" w14:textId="14FAFDA5" w:rsidR="003D47D7" w:rsidRPr="00513ABD" w:rsidRDefault="003D47D7">
      <w:pPr>
        <w:pStyle w:val="TOC2"/>
        <w:tabs>
          <w:tab w:val="left" w:pos="1418"/>
        </w:tabs>
        <w:rPr>
          <w:rFonts w:ascii="Calibri" w:hAnsi="Calibri"/>
          <w:sz w:val="22"/>
          <w:szCs w:val="22"/>
        </w:rPr>
      </w:pPr>
      <w:r>
        <w:t>16.5 to 16.9</w:t>
      </w:r>
      <w:r w:rsidRPr="00513ABD">
        <w:rPr>
          <w:rFonts w:ascii="Calibri" w:hAnsi="Calibri"/>
          <w:sz w:val="22"/>
          <w:szCs w:val="22"/>
        </w:rPr>
        <w:tab/>
      </w:r>
      <w:r>
        <w:t>Void</w:t>
      </w:r>
      <w:r>
        <w:tab/>
      </w:r>
      <w:r>
        <w:fldChar w:fldCharType="begin" w:fldLock="1"/>
      </w:r>
      <w:r>
        <w:instrText xml:space="preserve"> PAGEREF _Toc75421952 \h </w:instrText>
      </w:r>
      <w:r>
        <w:fldChar w:fldCharType="separate"/>
      </w:r>
      <w:r>
        <w:t>319</w:t>
      </w:r>
      <w:r>
        <w:fldChar w:fldCharType="end"/>
      </w:r>
    </w:p>
    <w:p w14:paraId="246F75A3" w14:textId="616DC424" w:rsidR="003D47D7" w:rsidRPr="00513ABD" w:rsidRDefault="003D47D7">
      <w:pPr>
        <w:pStyle w:val="TOC2"/>
        <w:rPr>
          <w:rFonts w:ascii="Calibri" w:hAnsi="Calibri"/>
          <w:sz w:val="22"/>
          <w:szCs w:val="22"/>
        </w:rPr>
      </w:pPr>
      <w:r>
        <w:t>16.10</w:t>
      </w:r>
      <w:r w:rsidRPr="00513ABD">
        <w:rPr>
          <w:rFonts w:ascii="Calibri" w:hAnsi="Calibri"/>
          <w:sz w:val="22"/>
          <w:szCs w:val="22"/>
        </w:rPr>
        <w:tab/>
      </w:r>
      <w:r>
        <w:t>Void</w:t>
      </w:r>
      <w:r>
        <w:tab/>
      </w:r>
      <w:r>
        <w:fldChar w:fldCharType="begin" w:fldLock="1"/>
      </w:r>
      <w:r>
        <w:instrText xml:space="preserve"> PAGEREF _Toc75421953 \h </w:instrText>
      </w:r>
      <w:r>
        <w:fldChar w:fldCharType="separate"/>
      </w:r>
      <w:r>
        <w:t>319</w:t>
      </w:r>
      <w:r>
        <w:fldChar w:fldCharType="end"/>
      </w:r>
    </w:p>
    <w:p w14:paraId="6300C402" w14:textId="3FB3E80A" w:rsidR="003D47D7" w:rsidRPr="00513ABD" w:rsidRDefault="003D47D7">
      <w:pPr>
        <w:pStyle w:val="TOC2"/>
        <w:rPr>
          <w:rFonts w:ascii="Calibri" w:hAnsi="Calibri"/>
          <w:sz w:val="22"/>
          <w:szCs w:val="22"/>
        </w:rPr>
      </w:pPr>
      <w:r>
        <w:t>16.11</w:t>
      </w:r>
      <w:r w:rsidRPr="00513ABD">
        <w:rPr>
          <w:rFonts w:ascii="Calibri" w:hAnsi="Calibri"/>
          <w:sz w:val="22"/>
          <w:szCs w:val="22"/>
        </w:rPr>
        <w:tab/>
      </w:r>
      <w:r>
        <w:t>Void</w:t>
      </w:r>
      <w:r>
        <w:tab/>
      </w:r>
      <w:r>
        <w:fldChar w:fldCharType="begin" w:fldLock="1"/>
      </w:r>
      <w:r>
        <w:instrText xml:space="preserve"> PAGEREF _Toc75421954 \h </w:instrText>
      </w:r>
      <w:r>
        <w:fldChar w:fldCharType="separate"/>
      </w:r>
      <w:r>
        <w:t>319</w:t>
      </w:r>
      <w:r>
        <w:fldChar w:fldCharType="end"/>
      </w:r>
    </w:p>
    <w:p w14:paraId="2F6C59BE" w14:textId="011A30FA" w:rsidR="003D47D7" w:rsidRPr="00513ABD" w:rsidRDefault="003D47D7">
      <w:pPr>
        <w:pStyle w:val="TOC2"/>
        <w:rPr>
          <w:rFonts w:ascii="Calibri" w:hAnsi="Calibri"/>
          <w:sz w:val="22"/>
          <w:szCs w:val="22"/>
        </w:rPr>
      </w:pPr>
      <w:r>
        <w:t>16.12</w:t>
      </w:r>
      <w:r w:rsidRPr="00513ABD">
        <w:rPr>
          <w:rFonts w:ascii="Calibri" w:hAnsi="Calibri"/>
          <w:sz w:val="22"/>
          <w:szCs w:val="22"/>
        </w:rPr>
        <w:tab/>
      </w:r>
      <w:r>
        <w:t>Void</w:t>
      </w:r>
      <w:r>
        <w:tab/>
      </w:r>
      <w:r>
        <w:fldChar w:fldCharType="begin" w:fldLock="1"/>
      </w:r>
      <w:r>
        <w:instrText xml:space="preserve"> PAGEREF _Toc75421955 \h </w:instrText>
      </w:r>
      <w:r>
        <w:fldChar w:fldCharType="separate"/>
      </w:r>
      <w:r>
        <w:t>319</w:t>
      </w:r>
      <w:r>
        <w:fldChar w:fldCharType="end"/>
      </w:r>
    </w:p>
    <w:p w14:paraId="6ABB9FC5" w14:textId="104BD905" w:rsidR="003D47D7" w:rsidRPr="00513ABD" w:rsidRDefault="003D47D7">
      <w:pPr>
        <w:pStyle w:val="TOC2"/>
        <w:rPr>
          <w:rFonts w:ascii="Calibri" w:hAnsi="Calibri"/>
          <w:sz w:val="22"/>
          <w:szCs w:val="22"/>
        </w:rPr>
      </w:pPr>
      <w:r>
        <w:t>16.13</w:t>
      </w:r>
      <w:r w:rsidRPr="00513ABD">
        <w:rPr>
          <w:rFonts w:ascii="Calibri" w:hAnsi="Calibri"/>
          <w:sz w:val="22"/>
          <w:szCs w:val="22"/>
        </w:rPr>
        <w:tab/>
      </w:r>
      <w:r>
        <w:t>Void</w:t>
      </w:r>
      <w:r>
        <w:tab/>
      </w:r>
      <w:r>
        <w:fldChar w:fldCharType="begin" w:fldLock="1"/>
      </w:r>
      <w:r>
        <w:instrText xml:space="preserve"> PAGEREF _Toc75421956 \h </w:instrText>
      </w:r>
      <w:r>
        <w:fldChar w:fldCharType="separate"/>
      </w:r>
      <w:r>
        <w:t>319</w:t>
      </w:r>
      <w:r>
        <w:fldChar w:fldCharType="end"/>
      </w:r>
    </w:p>
    <w:p w14:paraId="3AED28ED" w14:textId="37D7792D" w:rsidR="003D47D7" w:rsidRPr="00513ABD" w:rsidRDefault="003D47D7">
      <w:pPr>
        <w:pStyle w:val="TOC1"/>
        <w:rPr>
          <w:rFonts w:ascii="Calibri" w:hAnsi="Calibri"/>
          <w:szCs w:val="22"/>
        </w:rPr>
      </w:pPr>
      <w:r>
        <w:t>17</w:t>
      </w:r>
      <w:r w:rsidRPr="00513ABD">
        <w:rPr>
          <w:rFonts w:ascii="Calibri" w:hAnsi="Calibri"/>
          <w:szCs w:val="22"/>
        </w:rPr>
        <w:tab/>
      </w:r>
      <w:r>
        <w:t>Media use cases</w:t>
      </w:r>
      <w:r>
        <w:tab/>
      </w:r>
      <w:r>
        <w:fldChar w:fldCharType="begin" w:fldLock="1"/>
      </w:r>
      <w:r>
        <w:instrText xml:space="preserve"> PAGEREF _Toc75421957 \h </w:instrText>
      </w:r>
      <w:r>
        <w:fldChar w:fldCharType="separate"/>
      </w:r>
      <w:r>
        <w:t>319</w:t>
      </w:r>
      <w:r>
        <w:fldChar w:fldCharType="end"/>
      </w:r>
    </w:p>
    <w:p w14:paraId="3747D634" w14:textId="53A61E8B" w:rsidR="003D47D7" w:rsidRPr="00513ABD" w:rsidRDefault="003D47D7">
      <w:pPr>
        <w:pStyle w:val="TOC2"/>
        <w:rPr>
          <w:rFonts w:ascii="Calibri" w:hAnsi="Calibri"/>
          <w:sz w:val="22"/>
          <w:szCs w:val="22"/>
        </w:rPr>
      </w:pPr>
      <w:r>
        <w:t>17.1</w:t>
      </w:r>
      <w:r w:rsidRPr="00513ABD">
        <w:rPr>
          <w:rFonts w:ascii="Calibri" w:hAnsi="Calibri"/>
          <w:sz w:val="22"/>
          <w:szCs w:val="22"/>
        </w:rPr>
        <w:tab/>
      </w:r>
      <w:r>
        <w:t>MO Speech, add video remove video</w:t>
      </w:r>
      <w:r>
        <w:tab/>
      </w:r>
      <w:r>
        <w:fldChar w:fldCharType="begin" w:fldLock="1"/>
      </w:r>
      <w:r>
        <w:instrText xml:space="preserve"> PAGEREF _Toc75421958 \h </w:instrText>
      </w:r>
      <w:r>
        <w:fldChar w:fldCharType="separate"/>
      </w:r>
      <w:r>
        <w:t>319</w:t>
      </w:r>
      <w:r>
        <w:fldChar w:fldCharType="end"/>
      </w:r>
    </w:p>
    <w:p w14:paraId="59F15504" w14:textId="4AA59049" w:rsidR="003D47D7" w:rsidRPr="00513ABD" w:rsidRDefault="003D47D7">
      <w:pPr>
        <w:pStyle w:val="TOC3"/>
        <w:rPr>
          <w:rFonts w:ascii="Calibri" w:hAnsi="Calibri"/>
          <w:sz w:val="22"/>
          <w:szCs w:val="22"/>
        </w:rPr>
      </w:pPr>
      <w:r>
        <w:t>17.1.1</w:t>
      </w:r>
      <w:r w:rsidRPr="00513ABD">
        <w:rPr>
          <w:rFonts w:ascii="Calibri" w:hAnsi="Calibri"/>
          <w:sz w:val="22"/>
          <w:szCs w:val="22"/>
        </w:rPr>
        <w:tab/>
      </w:r>
      <w:r>
        <w:t>Definition</w:t>
      </w:r>
      <w:r>
        <w:tab/>
      </w:r>
      <w:r>
        <w:fldChar w:fldCharType="begin" w:fldLock="1"/>
      </w:r>
      <w:r>
        <w:instrText xml:space="preserve"> PAGEREF _Toc75421959 \h </w:instrText>
      </w:r>
      <w:r>
        <w:fldChar w:fldCharType="separate"/>
      </w:r>
      <w:r>
        <w:t>319</w:t>
      </w:r>
      <w:r>
        <w:fldChar w:fldCharType="end"/>
      </w:r>
    </w:p>
    <w:p w14:paraId="1A576946" w14:textId="023FFB6F" w:rsidR="003D47D7" w:rsidRPr="00513ABD" w:rsidRDefault="003D47D7">
      <w:pPr>
        <w:pStyle w:val="TOC3"/>
        <w:rPr>
          <w:rFonts w:ascii="Calibri" w:hAnsi="Calibri"/>
          <w:sz w:val="22"/>
          <w:szCs w:val="22"/>
        </w:rPr>
      </w:pPr>
      <w:r>
        <w:t>17.1.2</w:t>
      </w:r>
      <w:r w:rsidRPr="00513ABD">
        <w:rPr>
          <w:rFonts w:ascii="Calibri" w:hAnsi="Calibri"/>
          <w:sz w:val="22"/>
          <w:szCs w:val="22"/>
        </w:rPr>
        <w:tab/>
      </w:r>
      <w:r>
        <w:t>Conformance requirement</w:t>
      </w:r>
      <w:r>
        <w:tab/>
      </w:r>
      <w:r>
        <w:fldChar w:fldCharType="begin" w:fldLock="1"/>
      </w:r>
      <w:r>
        <w:instrText xml:space="preserve"> PAGEREF _Toc75421960 \h </w:instrText>
      </w:r>
      <w:r>
        <w:fldChar w:fldCharType="separate"/>
      </w:r>
      <w:r>
        <w:t>319</w:t>
      </w:r>
      <w:r>
        <w:fldChar w:fldCharType="end"/>
      </w:r>
    </w:p>
    <w:p w14:paraId="266E6EB5" w14:textId="645CC682" w:rsidR="003D47D7" w:rsidRPr="00513ABD" w:rsidRDefault="003D47D7">
      <w:pPr>
        <w:pStyle w:val="TOC3"/>
        <w:rPr>
          <w:rFonts w:ascii="Calibri" w:hAnsi="Calibri"/>
          <w:sz w:val="22"/>
          <w:szCs w:val="22"/>
        </w:rPr>
      </w:pPr>
      <w:r>
        <w:t>17.1.3</w:t>
      </w:r>
      <w:r w:rsidRPr="00513ABD">
        <w:rPr>
          <w:rFonts w:ascii="Calibri" w:hAnsi="Calibri"/>
          <w:sz w:val="22"/>
          <w:szCs w:val="22"/>
        </w:rPr>
        <w:tab/>
      </w:r>
      <w:r w:rsidRPr="0058653F">
        <w:rPr>
          <w:snapToGrid w:val="0"/>
        </w:rPr>
        <w:t>Test purpose</w:t>
      </w:r>
      <w:r>
        <w:tab/>
      </w:r>
      <w:r>
        <w:fldChar w:fldCharType="begin" w:fldLock="1"/>
      </w:r>
      <w:r>
        <w:instrText xml:space="preserve"> PAGEREF _Toc75421961 \h </w:instrText>
      </w:r>
      <w:r>
        <w:fldChar w:fldCharType="separate"/>
      </w:r>
      <w:r>
        <w:t>324</w:t>
      </w:r>
      <w:r>
        <w:fldChar w:fldCharType="end"/>
      </w:r>
    </w:p>
    <w:p w14:paraId="7599EC25" w14:textId="7958DF38" w:rsidR="003D47D7" w:rsidRPr="00513ABD" w:rsidRDefault="003D47D7">
      <w:pPr>
        <w:pStyle w:val="TOC3"/>
        <w:rPr>
          <w:rFonts w:ascii="Calibri" w:hAnsi="Calibri"/>
          <w:sz w:val="22"/>
          <w:szCs w:val="22"/>
        </w:rPr>
      </w:pPr>
      <w:r>
        <w:t>17.1.4</w:t>
      </w:r>
      <w:r w:rsidRPr="00513ABD">
        <w:rPr>
          <w:rFonts w:ascii="Calibri" w:hAnsi="Calibri"/>
          <w:sz w:val="22"/>
          <w:szCs w:val="22"/>
        </w:rPr>
        <w:tab/>
      </w:r>
      <w:r w:rsidRPr="0058653F">
        <w:rPr>
          <w:snapToGrid w:val="0"/>
        </w:rPr>
        <w:t>Method of test</w:t>
      </w:r>
      <w:r>
        <w:tab/>
      </w:r>
      <w:r>
        <w:fldChar w:fldCharType="begin" w:fldLock="1"/>
      </w:r>
      <w:r>
        <w:instrText xml:space="preserve"> PAGEREF _Toc75421962 \h </w:instrText>
      </w:r>
      <w:r>
        <w:fldChar w:fldCharType="separate"/>
      </w:r>
      <w:r>
        <w:t>324</w:t>
      </w:r>
      <w:r>
        <w:fldChar w:fldCharType="end"/>
      </w:r>
    </w:p>
    <w:p w14:paraId="2D0531D7" w14:textId="750F6987" w:rsidR="003D47D7" w:rsidRPr="00513ABD" w:rsidRDefault="003D47D7">
      <w:pPr>
        <w:pStyle w:val="TOC3"/>
        <w:rPr>
          <w:rFonts w:ascii="Calibri" w:hAnsi="Calibri"/>
          <w:sz w:val="22"/>
          <w:szCs w:val="22"/>
        </w:rPr>
      </w:pPr>
      <w:r w:rsidRPr="0058653F">
        <w:rPr>
          <w:snapToGrid w:val="0"/>
        </w:rPr>
        <w:t>17.1.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963 \h </w:instrText>
      </w:r>
      <w:r>
        <w:fldChar w:fldCharType="separate"/>
      </w:r>
      <w:r>
        <w:t>332</w:t>
      </w:r>
      <w:r>
        <w:fldChar w:fldCharType="end"/>
      </w:r>
    </w:p>
    <w:p w14:paraId="3B55DC3F" w14:textId="36A49F9E" w:rsidR="003D47D7" w:rsidRPr="00513ABD" w:rsidRDefault="003D47D7">
      <w:pPr>
        <w:pStyle w:val="TOC2"/>
        <w:rPr>
          <w:rFonts w:ascii="Calibri" w:hAnsi="Calibri"/>
          <w:sz w:val="22"/>
          <w:szCs w:val="22"/>
        </w:rPr>
      </w:pPr>
      <w:r>
        <w:t>17.2</w:t>
      </w:r>
      <w:r w:rsidRPr="00513ABD">
        <w:rPr>
          <w:rFonts w:ascii="Calibri" w:hAnsi="Calibri"/>
          <w:sz w:val="22"/>
          <w:szCs w:val="22"/>
        </w:rPr>
        <w:tab/>
      </w:r>
      <w:r>
        <w:t>MT Speech, add video remove video</w:t>
      </w:r>
      <w:r>
        <w:tab/>
      </w:r>
      <w:r>
        <w:fldChar w:fldCharType="begin" w:fldLock="1"/>
      </w:r>
      <w:r>
        <w:instrText xml:space="preserve"> PAGEREF _Toc75421964 \h </w:instrText>
      </w:r>
      <w:r>
        <w:fldChar w:fldCharType="separate"/>
      </w:r>
      <w:r>
        <w:t>332</w:t>
      </w:r>
      <w:r>
        <w:fldChar w:fldCharType="end"/>
      </w:r>
    </w:p>
    <w:p w14:paraId="67EF403D" w14:textId="6736E293" w:rsidR="003D47D7" w:rsidRPr="00513ABD" w:rsidRDefault="003D47D7">
      <w:pPr>
        <w:pStyle w:val="TOC3"/>
        <w:rPr>
          <w:rFonts w:ascii="Calibri" w:hAnsi="Calibri"/>
          <w:sz w:val="22"/>
          <w:szCs w:val="22"/>
        </w:rPr>
      </w:pPr>
      <w:r>
        <w:t>17.2.1</w:t>
      </w:r>
      <w:r w:rsidRPr="00513ABD">
        <w:rPr>
          <w:rFonts w:ascii="Calibri" w:hAnsi="Calibri"/>
          <w:sz w:val="22"/>
          <w:szCs w:val="22"/>
        </w:rPr>
        <w:tab/>
      </w:r>
      <w:r>
        <w:t>Definition</w:t>
      </w:r>
      <w:r>
        <w:tab/>
      </w:r>
      <w:r>
        <w:fldChar w:fldCharType="begin" w:fldLock="1"/>
      </w:r>
      <w:r>
        <w:instrText xml:space="preserve"> PAGEREF _Toc75421965 \h </w:instrText>
      </w:r>
      <w:r>
        <w:fldChar w:fldCharType="separate"/>
      </w:r>
      <w:r>
        <w:t>332</w:t>
      </w:r>
      <w:r>
        <w:fldChar w:fldCharType="end"/>
      </w:r>
    </w:p>
    <w:p w14:paraId="60805ED1" w14:textId="190EB4C8" w:rsidR="003D47D7" w:rsidRPr="00513ABD" w:rsidRDefault="003D47D7">
      <w:pPr>
        <w:pStyle w:val="TOC3"/>
        <w:rPr>
          <w:rFonts w:ascii="Calibri" w:hAnsi="Calibri"/>
          <w:sz w:val="22"/>
          <w:szCs w:val="22"/>
        </w:rPr>
      </w:pPr>
      <w:r>
        <w:t>17.2.2</w:t>
      </w:r>
      <w:r w:rsidRPr="00513ABD">
        <w:rPr>
          <w:rFonts w:ascii="Calibri" w:hAnsi="Calibri"/>
          <w:sz w:val="22"/>
          <w:szCs w:val="22"/>
        </w:rPr>
        <w:tab/>
      </w:r>
      <w:r>
        <w:t>Conformance requirement</w:t>
      </w:r>
      <w:r>
        <w:tab/>
      </w:r>
      <w:r>
        <w:fldChar w:fldCharType="begin" w:fldLock="1"/>
      </w:r>
      <w:r>
        <w:instrText xml:space="preserve"> PAGEREF _Toc75421966 \h </w:instrText>
      </w:r>
      <w:r>
        <w:fldChar w:fldCharType="separate"/>
      </w:r>
      <w:r>
        <w:t>332</w:t>
      </w:r>
      <w:r>
        <w:fldChar w:fldCharType="end"/>
      </w:r>
    </w:p>
    <w:p w14:paraId="37C25F07" w14:textId="2885039E" w:rsidR="003D47D7" w:rsidRPr="00513ABD" w:rsidRDefault="003D47D7">
      <w:pPr>
        <w:pStyle w:val="TOC3"/>
        <w:rPr>
          <w:rFonts w:ascii="Calibri" w:hAnsi="Calibri"/>
          <w:sz w:val="22"/>
          <w:szCs w:val="22"/>
        </w:rPr>
      </w:pPr>
      <w:r>
        <w:t>17.2.3</w:t>
      </w:r>
      <w:r w:rsidRPr="00513ABD">
        <w:rPr>
          <w:rFonts w:ascii="Calibri" w:hAnsi="Calibri"/>
          <w:sz w:val="22"/>
          <w:szCs w:val="22"/>
        </w:rPr>
        <w:tab/>
      </w:r>
      <w:r w:rsidRPr="0058653F">
        <w:rPr>
          <w:snapToGrid w:val="0"/>
        </w:rPr>
        <w:t>Test purpose</w:t>
      </w:r>
      <w:r>
        <w:tab/>
      </w:r>
      <w:r>
        <w:fldChar w:fldCharType="begin" w:fldLock="1"/>
      </w:r>
      <w:r>
        <w:instrText xml:space="preserve"> PAGEREF _Toc75421967 \h </w:instrText>
      </w:r>
      <w:r>
        <w:fldChar w:fldCharType="separate"/>
      </w:r>
      <w:r>
        <w:t>335</w:t>
      </w:r>
      <w:r>
        <w:fldChar w:fldCharType="end"/>
      </w:r>
    </w:p>
    <w:p w14:paraId="36C466FC" w14:textId="6D4A30F1" w:rsidR="003D47D7" w:rsidRPr="00513ABD" w:rsidRDefault="003D47D7">
      <w:pPr>
        <w:pStyle w:val="TOC3"/>
        <w:rPr>
          <w:rFonts w:ascii="Calibri" w:hAnsi="Calibri"/>
          <w:sz w:val="22"/>
          <w:szCs w:val="22"/>
        </w:rPr>
      </w:pPr>
      <w:r>
        <w:t>17.2.4</w:t>
      </w:r>
      <w:r w:rsidRPr="00513ABD">
        <w:rPr>
          <w:rFonts w:ascii="Calibri" w:hAnsi="Calibri"/>
          <w:sz w:val="22"/>
          <w:szCs w:val="22"/>
        </w:rPr>
        <w:tab/>
      </w:r>
      <w:r w:rsidRPr="0058653F">
        <w:rPr>
          <w:snapToGrid w:val="0"/>
        </w:rPr>
        <w:t>Method of test</w:t>
      </w:r>
      <w:r>
        <w:tab/>
      </w:r>
      <w:r>
        <w:fldChar w:fldCharType="begin" w:fldLock="1"/>
      </w:r>
      <w:r>
        <w:instrText xml:space="preserve"> PAGEREF _Toc75421968 \h </w:instrText>
      </w:r>
      <w:r>
        <w:fldChar w:fldCharType="separate"/>
      </w:r>
      <w:r>
        <w:t>335</w:t>
      </w:r>
      <w:r>
        <w:fldChar w:fldCharType="end"/>
      </w:r>
    </w:p>
    <w:p w14:paraId="27AFAA6A" w14:textId="2890634A" w:rsidR="003D47D7" w:rsidRPr="00513ABD" w:rsidRDefault="003D47D7">
      <w:pPr>
        <w:pStyle w:val="TOC3"/>
        <w:rPr>
          <w:rFonts w:ascii="Calibri" w:hAnsi="Calibri"/>
          <w:sz w:val="22"/>
          <w:szCs w:val="22"/>
        </w:rPr>
      </w:pPr>
      <w:r w:rsidRPr="0058653F">
        <w:rPr>
          <w:snapToGrid w:val="0"/>
        </w:rPr>
        <w:t>17.2.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969 \h </w:instrText>
      </w:r>
      <w:r>
        <w:fldChar w:fldCharType="separate"/>
      </w:r>
      <w:r>
        <w:t>343</w:t>
      </w:r>
      <w:r>
        <w:fldChar w:fldCharType="end"/>
      </w:r>
    </w:p>
    <w:p w14:paraId="19296852" w14:textId="01AD8D88" w:rsidR="003D47D7" w:rsidRPr="00513ABD" w:rsidRDefault="003D47D7">
      <w:pPr>
        <w:pStyle w:val="TOC2"/>
        <w:tabs>
          <w:tab w:val="left" w:pos="1418"/>
        </w:tabs>
        <w:rPr>
          <w:rFonts w:ascii="Calibri" w:hAnsi="Calibri"/>
          <w:sz w:val="22"/>
          <w:szCs w:val="22"/>
        </w:rPr>
      </w:pPr>
      <w:r>
        <w:t>17.3 to 17.18</w:t>
      </w:r>
      <w:r w:rsidRPr="00513ABD">
        <w:rPr>
          <w:rFonts w:ascii="Calibri" w:hAnsi="Calibri"/>
          <w:sz w:val="22"/>
          <w:szCs w:val="22"/>
        </w:rPr>
        <w:tab/>
      </w:r>
      <w:r>
        <w:t>Void</w:t>
      </w:r>
      <w:r>
        <w:tab/>
      </w:r>
      <w:r>
        <w:fldChar w:fldCharType="begin" w:fldLock="1"/>
      </w:r>
      <w:r>
        <w:instrText xml:space="preserve"> PAGEREF _Toc75421970 \h </w:instrText>
      </w:r>
      <w:r>
        <w:fldChar w:fldCharType="separate"/>
      </w:r>
      <w:r>
        <w:t>343</w:t>
      </w:r>
      <w:r>
        <w:fldChar w:fldCharType="end"/>
      </w:r>
    </w:p>
    <w:p w14:paraId="6493D406" w14:textId="4E19804C" w:rsidR="003D47D7" w:rsidRPr="00513ABD" w:rsidRDefault="003D47D7">
      <w:pPr>
        <w:pStyle w:val="TOC1"/>
        <w:rPr>
          <w:rFonts w:ascii="Calibri" w:hAnsi="Calibri"/>
          <w:szCs w:val="22"/>
        </w:rPr>
      </w:pPr>
      <w:r>
        <w:t>18</w:t>
      </w:r>
      <w:r w:rsidRPr="00513ABD">
        <w:rPr>
          <w:rFonts w:ascii="Calibri" w:hAnsi="Calibri"/>
          <w:szCs w:val="22"/>
        </w:rPr>
        <w:tab/>
      </w:r>
      <w:r>
        <w:t>SMS over IMS</w:t>
      </w:r>
      <w:r>
        <w:tab/>
      </w:r>
      <w:r>
        <w:fldChar w:fldCharType="begin" w:fldLock="1"/>
      </w:r>
      <w:r>
        <w:instrText xml:space="preserve"> PAGEREF _Toc75421971 \h </w:instrText>
      </w:r>
      <w:r>
        <w:fldChar w:fldCharType="separate"/>
      </w:r>
      <w:r>
        <w:t>343</w:t>
      </w:r>
      <w:r>
        <w:fldChar w:fldCharType="end"/>
      </w:r>
    </w:p>
    <w:p w14:paraId="1639D9E7" w14:textId="671D2595" w:rsidR="003D47D7" w:rsidRPr="00513ABD" w:rsidRDefault="003D47D7">
      <w:pPr>
        <w:pStyle w:val="TOC2"/>
        <w:rPr>
          <w:rFonts w:ascii="Calibri" w:hAnsi="Calibri"/>
          <w:sz w:val="22"/>
          <w:szCs w:val="22"/>
        </w:rPr>
      </w:pPr>
      <w:r>
        <w:t>18.1</w:t>
      </w:r>
      <w:r w:rsidRPr="00513ABD">
        <w:rPr>
          <w:rFonts w:ascii="Calibri" w:hAnsi="Calibri"/>
          <w:sz w:val="22"/>
          <w:szCs w:val="22"/>
        </w:rPr>
        <w:tab/>
      </w:r>
      <w:r>
        <w:t>Mobile Originating SMS</w:t>
      </w:r>
      <w:r>
        <w:tab/>
      </w:r>
      <w:r>
        <w:fldChar w:fldCharType="begin" w:fldLock="1"/>
      </w:r>
      <w:r>
        <w:instrText xml:space="preserve"> PAGEREF _Toc75421972 \h </w:instrText>
      </w:r>
      <w:r>
        <w:fldChar w:fldCharType="separate"/>
      </w:r>
      <w:r>
        <w:t>343</w:t>
      </w:r>
      <w:r>
        <w:fldChar w:fldCharType="end"/>
      </w:r>
    </w:p>
    <w:p w14:paraId="44691FBA" w14:textId="2053B7E5" w:rsidR="003D47D7" w:rsidRPr="00513ABD" w:rsidRDefault="003D47D7">
      <w:pPr>
        <w:pStyle w:val="TOC3"/>
        <w:rPr>
          <w:rFonts w:ascii="Calibri" w:hAnsi="Calibri"/>
          <w:sz w:val="22"/>
          <w:szCs w:val="22"/>
        </w:rPr>
      </w:pPr>
      <w:r>
        <w:t>18.1.1</w:t>
      </w:r>
      <w:r w:rsidRPr="00513ABD">
        <w:rPr>
          <w:rFonts w:ascii="Calibri" w:hAnsi="Calibri"/>
          <w:sz w:val="22"/>
          <w:szCs w:val="22"/>
        </w:rPr>
        <w:tab/>
      </w:r>
      <w:r>
        <w:t>Definition</w:t>
      </w:r>
      <w:r>
        <w:tab/>
      </w:r>
      <w:r>
        <w:fldChar w:fldCharType="begin" w:fldLock="1"/>
      </w:r>
      <w:r>
        <w:instrText xml:space="preserve"> PAGEREF _Toc75421973 \h </w:instrText>
      </w:r>
      <w:r>
        <w:fldChar w:fldCharType="separate"/>
      </w:r>
      <w:r>
        <w:t>343</w:t>
      </w:r>
      <w:r>
        <w:fldChar w:fldCharType="end"/>
      </w:r>
    </w:p>
    <w:p w14:paraId="0FF2EDE0" w14:textId="44E63796" w:rsidR="003D47D7" w:rsidRPr="00513ABD" w:rsidRDefault="003D47D7">
      <w:pPr>
        <w:pStyle w:val="TOC3"/>
        <w:rPr>
          <w:rFonts w:ascii="Calibri" w:hAnsi="Calibri"/>
          <w:sz w:val="22"/>
          <w:szCs w:val="22"/>
        </w:rPr>
      </w:pPr>
      <w:r>
        <w:t>18.1.2</w:t>
      </w:r>
      <w:r w:rsidRPr="00513ABD">
        <w:rPr>
          <w:rFonts w:ascii="Calibri" w:hAnsi="Calibri"/>
          <w:sz w:val="22"/>
          <w:szCs w:val="22"/>
        </w:rPr>
        <w:tab/>
      </w:r>
      <w:r>
        <w:t>Conformance requirement</w:t>
      </w:r>
      <w:r>
        <w:tab/>
      </w:r>
      <w:r>
        <w:fldChar w:fldCharType="begin" w:fldLock="1"/>
      </w:r>
      <w:r>
        <w:instrText xml:space="preserve"> PAGEREF _Toc75421974 \h </w:instrText>
      </w:r>
      <w:r>
        <w:fldChar w:fldCharType="separate"/>
      </w:r>
      <w:r>
        <w:t>343</w:t>
      </w:r>
      <w:r>
        <w:fldChar w:fldCharType="end"/>
      </w:r>
    </w:p>
    <w:p w14:paraId="759C72E7" w14:textId="5E330AC2" w:rsidR="003D47D7" w:rsidRPr="00513ABD" w:rsidRDefault="003D47D7">
      <w:pPr>
        <w:pStyle w:val="TOC3"/>
        <w:rPr>
          <w:rFonts w:ascii="Calibri" w:hAnsi="Calibri"/>
          <w:sz w:val="22"/>
          <w:szCs w:val="22"/>
        </w:rPr>
      </w:pPr>
      <w:r>
        <w:t>18.1.3</w:t>
      </w:r>
      <w:r w:rsidRPr="00513ABD">
        <w:rPr>
          <w:rFonts w:ascii="Calibri" w:hAnsi="Calibri"/>
          <w:sz w:val="22"/>
          <w:szCs w:val="22"/>
        </w:rPr>
        <w:tab/>
      </w:r>
      <w:r w:rsidRPr="0058653F">
        <w:rPr>
          <w:snapToGrid w:val="0"/>
        </w:rPr>
        <w:t>Test purpose</w:t>
      </w:r>
      <w:r>
        <w:tab/>
      </w:r>
      <w:r>
        <w:fldChar w:fldCharType="begin" w:fldLock="1"/>
      </w:r>
      <w:r>
        <w:instrText xml:space="preserve"> PAGEREF _Toc75421975 \h </w:instrText>
      </w:r>
      <w:r>
        <w:fldChar w:fldCharType="separate"/>
      </w:r>
      <w:r>
        <w:t>345</w:t>
      </w:r>
      <w:r>
        <w:fldChar w:fldCharType="end"/>
      </w:r>
    </w:p>
    <w:p w14:paraId="0DF10188" w14:textId="4B6D7224" w:rsidR="003D47D7" w:rsidRPr="00513ABD" w:rsidRDefault="003D47D7">
      <w:pPr>
        <w:pStyle w:val="TOC3"/>
        <w:rPr>
          <w:rFonts w:ascii="Calibri" w:hAnsi="Calibri"/>
          <w:sz w:val="22"/>
          <w:szCs w:val="22"/>
        </w:rPr>
      </w:pPr>
      <w:r>
        <w:t>18.1.4</w:t>
      </w:r>
      <w:r w:rsidRPr="00513ABD">
        <w:rPr>
          <w:rFonts w:ascii="Calibri" w:hAnsi="Calibri"/>
          <w:sz w:val="22"/>
          <w:szCs w:val="22"/>
        </w:rPr>
        <w:tab/>
      </w:r>
      <w:r w:rsidRPr="0058653F">
        <w:rPr>
          <w:snapToGrid w:val="0"/>
        </w:rPr>
        <w:t>Method of test</w:t>
      </w:r>
      <w:r>
        <w:tab/>
      </w:r>
      <w:r>
        <w:fldChar w:fldCharType="begin" w:fldLock="1"/>
      </w:r>
      <w:r>
        <w:instrText xml:space="preserve"> PAGEREF _Toc75421976 \h </w:instrText>
      </w:r>
      <w:r>
        <w:fldChar w:fldCharType="separate"/>
      </w:r>
      <w:r>
        <w:t>345</w:t>
      </w:r>
      <w:r>
        <w:fldChar w:fldCharType="end"/>
      </w:r>
    </w:p>
    <w:p w14:paraId="71D46A63" w14:textId="40DFFCA1" w:rsidR="003D47D7" w:rsidRPr="00513ABD" w:rsidRDefault="003D47D7">
      <w:pPr>
        <w:pStyle w:val="TOC3"/>
        <w:rPr>
          <w:rFonts w:ascii="Calibri" w:hAnsi="Calibri"/>
          <w:sz w:val="22"/>
          <w:szCs w:val="22"/>
        </w:rPr>
      </w:pPr>
      <w:r w:rsidRPr="0058653F">
        <w:rPr>
          <w:snapToGrid w:val="0"/>
        </w:rPr>
        <w:t>18.1.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977 \h </w:instrText>
      </w:r>
      <w:r>
        <w:fldChar w:fldCharType="separate"/>
      </w:r>
      <w:r>
        <w:t>347</w:t>
      </w:r>
      <w:r>
        <w:fldChar w:fldCharType="end"/>
      </w:r>
    </w:p>
    <w:p w14:paraId="7D0249B4" w14:textId="0DFCED19" w:rsidR="003D47D7" w:rsidRPr="00513ABD" w:rsidRDefault="003D47D7">
      <w:pPr>
        <w:pStyle w:val="TOC2"/>
        <w:rPr>
          <w:rFonts w:ascii="Calibri" w:hAnsi="Calibri"/>
          <w:sz w:val="22"/>
          <w:szCs w:val="22"/>
        </w:rPr>
      </w:pPr>
      <w:r>
        <w:t>18.1a</w:t>
      </w:r>
      <w:r w:rsidRPr="00513ABD">
        <w:rPr>
          <w:rFonts w:ascii="Calibri" w:hAnsi="Calibri"/>
          <w:sz w:val="22"/>
          <w:szCs w:val="22"/>
        </w:rPr>
        <w:tab/>
      </w:r>
      <w:r>
        <w:t>Mobile Originating Concatenated SMS</w:t>
      </w:r>
      <w:r>
        <w:tab/>
      </w:r>
      <w:r>
        <w:fldChar w:fldCharType="begin" w:fldLock="1"/>
      </w:r>
      <w:r>
        <w:instrText xml:space="preserve"> PAGEREF _Toc75421978 \h </w:instrText>
      </w:r>
      <w:r>
        <w:fldChar w:fldCharType="separate"/>
      </w:r>
      <w:r>
        <w:t>348</w:t>
      </w:r>
      <w:r>
        <w:fldChar w:fldCharType="end"/>
      </w:r>
    </w:p>
    <w:p w14:paraId="5BD27467" w14:textId="5B3D8A64" w:rsidR="003D47D7" w:rsidRPr="00513ABD" w:rsidRDefault="003D47D7">
      <w:pPr>
        <w:pStyle w:val="TOC3"/>
        <w:rPr>
          <w:rFonts w:ascii="Calibri" w:hAnsi="Calibri"/>
          <w:sz w:val="22"/>
          <w:szCs w:val="22"/>
        </w:rPr>
      </w:pPr>
      <w:r>
        <w:t>18.1a.1</w:t>
      </w:r>
      <w:r w:rsidRPr="00513ABD">
        <w:rPr>
          <w:rFonts w:ascii="Calibri" w:hAnsi="Calibri"/>
          <w:sz w:val="22"/>
          <w:szCs w:val="22"/>
        </w:rPr>
        <w:tab/>
      </w:r>
      <w:r>
        <w:t>Definition</w:t>
      </w:r>
      <w:r>
        <w:tab/>
      </w:r>
      <w:r>
        <w:fldChar w:fldCharType="begin" w:fldLock="1"/>
      </w:r>
      <w:r>
        <w:instrText xml:space="preserve"> PAGEREF _Toc75421979 \h </w:instrText>
      </w:r>
      <w:r>
        <w:fldChar w:fldCharType="separate"/>
      </w:r>
      <w:r>
        <w:t>348</w:t>
      </w:r>
      <w:r>
        <w:fldChar w:fldCharType="end"/>
      </w:r>
    </w:p>
    <w:p w14:paraId="33C8708E" w14:textId="591974C2" w:rsidR="003D47D7" w:rsidRPr="00513ABD" w:rsidRDefault="003D47D7">
      <w:pPr>
        <w:pStyle w:val="TOC3"/>
        <w:rPr>
          <w:rFonts w:ascii="Calibri" w:hAnsi="Calibri"/>
          <w:sz w:val="22"/>
          <w:szCs w:val="22"/>
        </w:rPr>
      </w:pPr>
      <w:r>
        <w:t>18.1a.2</w:t>
      </w:r>
      <w:r w:rsidRPr="00513ABD">
        <w:rPr>
          <w:rFonts w:ascii="Calibri" w:hAnsi="Calibri"/>
          <w:sz w:val="22"/>
          <w:szCs w:val="22"/>
        </w:rPr>
        <w:tab/>
      </w:r>
      <w:r>
        <w:t>Conformance requirement</w:t>
      </w:r>
      <w:r>
        <w:tab/>
      </w:r>
      <w:r>
        <w:fldChar w:fldCharType="begin" w:fldLock="1"/>
      </w:r>
      <w:r>
        <w:instrText xml:space="preserve"> PAGEREF _Toc75421980 \h </w:instrText>
      </w:r>
      <w:r>
        <w:fldChar w:fldCharType="separate"/>
      </w:r>
      <w:r>
        <w:t>348</w:t>
      </w:r>
      <w:r>
        <w:fldChar w:fldCharType="end"/>
      </w:r>
    </w:p>
    <w:p w14:paraId="2B92C8F6" w14:textId="41F76011" w:rsidR="003D47D7" w:rsidRPr="00513ABD" w:rsidRDefault="003D47D7">
      <w:pPr>
        <w:pStyle w:val="TOC3"/>
        <w:rPr>
          <w:rFonts w:ascii="Calibri" w:hAnsi="Calibri"/>
          <w:sz w:val="22"/>
          <w:szCs w:val="22"/>
        </w:rPr>
      </w:pPr>
      <w:r>
        <w:t>18.1a.3</w:t>
      </w:r>
      <w:r w:rsidRPr="00513ABD">
        <w:rPr>
          <w:rFonts w:ascii="Calibri" w:hAnsi="Calibri"/>
          <w:sz w:val="22"/>
          <w:szCs w:val="22"/>
        </w:rPr>
        <w:tab/>
      </w:r>
      <w:r w:rsidRPr="0058653F">
        <w:rPr>
          <w:snapToGrid w:val="0"/>
        </w:rPr>
        <w:t>Test purpose</w:t>
      </w:r>
      <w:r>
        <w:tab/>
      </w:r>
      <w:r>
        <w:fldChar w:fldCharType="begin" w:fldLock="1"/>
      </w:r>
      <w:r>
        <w:instrText xml:space="preserve"> PAGEREF _Toc75421981 \h </w:instrText>
      </w:r>
      <w:r>
        <w:fldChar w:fldCharType="separate"/>
      </w:r>
      <w:r>
        <w:t>355</w:t>
      </w:r>
      <w:r>
        <w:fldChar w:fldCharType="end"/>
      </w:r>
    </w:p>
    <w:p w14:paraId="393442E2" w14:textId="6C89C625" w:rsidR="003D47D7" w:rsidRPr="00513ABD" w:rsidRDefault="003D47D7">
      <w:pPr>
        <w:pStyle w:val="TOC3"/>
        <w:rPr>
          <w:rFonts w:ascii="Calibri" w:hAnsi="Calibri"/>
          <w:sz w:val="22"/>
          <w:szCs w:val="22"/>
        </w:rPr>
      </w:pPr>
      <w:r>
        <w:t>18.1a.4</w:t>
      </w:r>
      <w:r w:rsidRPr="00513ABD">
        <w:rPr>
          <w:rFonts w:ascii="Calibri" w:hAnsi="Calibri"/>
          <w:sz w:val="22"/>
          <w:szCs w:val="22"/>
        </w:rPr>
        <w:tab/>
      </w:r>
      <w:r w:rsidRPr="0058653F">
        <w:rPr>
          <w:snapToGrid w:val="0"/>
        </w:rPr>
        <w:t>Method of test</w:t>
      </w:r>
      <w:r>
        <w:tab/>
      </w:r>
      <w:r>
        <w:fldChar w:fldCharType="begin" w:fldLock="1"/>
      </w:r>
      <w:r>
        <w:instrText xml:space="preserve"> PAGEREF _Toc75421982 \h </w:instrText>
      </w:r>
      <w:r>
        <w:fldChar w:fldCharType="separate"/>
      </w:r>
      <w:r>
        <w:t>355</w:t>
      </w:r>
      <w:r>
        <w:fldChar w:fldCharType="end"/>
      </w:r>
    </w:p>
    <w:p w14:paraId="24F6B6D0" w14:textId="2F38E355" w:rsidR="003D47D7" w:rsidRPr="00513ABD" w:rsidRDefault="003D47D7">
      <w:pPr>
        <w:pStyle w:val="TOC2"/>
        <w:rPr>
          <w:rFonts w:ascii="Calibri" w:hAnsi="Calibri"/>
          <w:sz w:val="22"/>
          <w:szCs w:val="22"/>
        </w:rPr>
      </w:pPr>
      <w:r>
        <w:t>18.1b</w:t>
      </w:r>
      <w:r w:rsidRPr="00513ABD">
        <w:rPr>
          <w:rFonts w:ascii="Calibri" w:hAnsi="Calibri"/>
          <w:sz w:val="22"/>
          <w:szCs w:val="22"/>
        </w:rPr>
        <w:tab/>
      </w:r>
      <w:r>
        <w:t>Mobile Originating SMS / RP-ERROR</w:t>
      </w:r>
      <w:r>
        <w:tab/>
      </w:r>
      <w:r>
        <w:fldChar w:fldCharType="begin" w:fldLock="1"/>
      </w:r>
      <w:r>
        <w:instrText xml:space="preserve"> PAGEREF _Toc75421983 \h </w:instrText>
      </w:r>
      <w:r>
        <w:fldChar w:fldCharType="separate"/>
      </w:r>
      <w:r>
        <w:t>359</w:t>
      </w:r>
      <w:r>
        <w:fldChar w:fldCharType="end"/>
      </w:r>
    </w:p>
    <w:p w14:paraId="27D013D1" w14:textId="699903FA" w:rsidR="003D47D7" w:rsidRPr="00513ABD" w:rsidRDefault="003D47D7">
      <w:pPr>
        <w:pStyle w:val="TOC3"/>
        <w:rPr>
          <w:rFonts w:ascii="Calibri" w:hAnsi="Calibri"/>
          <w:sz w:val="22"/>
          <w:szCs w:val="22"/>
        </w:rPr>
      </w:pPr>
      <w:r>
        <w:t>18.1b.1</w:t>
      </w:r>
      <w:r w:rsidRPr="00513ABD">
        <w:rPr>
          <w:rFonts w:ascii="Calibri" w:hAnsi="Calibri"/>
          <w:sz w:val="22"/>
          <w:szCs w:val="22"/>
        </w:rPr>
        <w:tab/>
      </w:r>
      <w:r>
        <w:t>Definition</w:t>
      </w:r>
      <w:r>
        <w:tab/>
      </w:r>
      <w:r>
        <w:fldChar w:fldCharType="begin" w:fldLock="1"/>
      </w:r>
      <w:r>
        <w:instrText xml:space="preserve"> PAGEREF _Toc75421984 \h </w:instrText>
      </w:r>
      <w:r>
        <w:fldChar w:fldCharType="separate"/>
      </w:r>
      <w:r>
        <w:t>359</w:t>
      </w:r>
      <w:r>
        <w:fldChar w:fldCharType="end"/>
      </w:r>
    </w:p>
    <w:p w14:paraId="749512FD" w14:textId="3AAA68BA" w:rsidR="003D47D7" w:rsidRPr="00513ABD" w:rsidRDefault="003D47D7">
      <w:pPr>
        <w:pStyle w:val="TOC3"/>
        <w:rPr>
          <w:rFonts w:ascii="Calibri" w:hAnsi="Calibri"/>
          <w:sz w:val="22"/>
          <w:szCs w:val="22"/>
        </w:rPr>
      </w:pPr>
      <w:r>
        <w:t>18.1b.2</w:t>
      </w:r>
      <w:r w:rsidRPr="00513ABD">
        <w:rPr>
          <w:rFonts w:ascii="Calibri" w:hAnsi="Calibri"/>
          <w:sz w:val="22"/>
          <w:szCs w:val="22"/>
        </w:rPr>
        <w:tab/>
      </w:r>
      <w:r>
        <w:t>Conformance requirement</w:t>
      </w:r>
      <w:r>
        <w:tab/>
      </w:r>
      <w:r>
        <w:fldChar w:fldCharType="begin" w:fldLock="1"/>
      </w:r>
      <w:r>
        <w:instrText xml:space="preserve"> PAGEREF _Toc75421985 \h </w:instrText>
      </w:r>
      <w:r>
        <w:fldChar w:fldCharType="separate"/>
      </w:r>
      <w:r>
        <w:t>359</w:t>
      </w:r>
      <w:r>
        <w:fldChar w:fldCharType="end"/>
      </w:r>
    </w:p>
    <w:p w14:paraId="16065A7D" w14:textId="78F0480D" w:rsidR="003D47D7" w:rsidRPr="00513ABD" w:rsidRDefault="003D47D7">
      <w:pPr>
        <w:pStyle w:val="TOC3"/>
        <w:rPr>
          <w:rFonts w:ascii="Calibri" w:hAnsi="Calibri"/>
          <w:sz w:val="22"/>
          <w:szCs w:val="22"/>
        </w:rPr>
      </w:pPr>
      <w:r>
        <w:t>18.1b.3</w:t>
      </w:r>
      <w:r w:rsidRPr="00513ABD">
        <w:rPr>
          <w:rFonts w:ascii="Calibri" w:hAnsi="Calibri"/>
          <w:sz w:val="22"/>
          <w:szCs w:val="22"/>
        </w:rPr>
        <w:tab/>
      </w:r>
      <w:r w:rsidRPr="0058653F">
        <w:rPr>
          <w:snapToGrid w:val="0"/>
        </w:rPr>
        <w:t>Test purpose</w:t>
      </w:r>
      <w:r>
        <w:tab/>
      </w:r>
      <w:r>
        <w:fldChar w:fldCharType="begin" w:fldLock="1"/>
      </w:r>
      <w:r>
        <w:instrText xml:space="preserve"> PAGEREF _Toc75421986 \h </w:instrText>
      </w:r>
      <w:r>
        <w:fldChar w:fldCharType="separate"/>
      </w:r>
      <w:r>
        <w:t>362</w:t>
      </w:r>
      <w:r>
        <w:fldChar w:fldCharType="end"/>
      </w:r>
    </w:p>
    <w:p w14:paraId="0CCA3A84" w14:textId="70E2AA71" w:rsidR="003D47D7" w:rsidRPr="00513ABD" w:rsidRDefault="003D47D7">
      <w:pPr>
        <w:pStyle w:val="TOC3"/>
        <w:rPr>
          <w:rFonts w:ascii="Calibri" w:hAnsi="Calibri"/>
          <w:sz w:val="22"/>
          <w:szCs w:val="22"/>
        </w:rPr>
      </w:pPr>
      <w:r>
        <w:t>18.1b.4</w:t>
      </w:r>
      <w:r w:rsidRPr="00513ABD">
        <w:rPr>
          <w:rFonts w:ascii="Calibri" w:hAnsi="Calibri"/>
          <w:sz w:val="22"/>
          <w:szCs w:val="22"/>
        </w:rPr>
        <w:tab/>
      </w:r>
      <w:r w:rsidRPr="0058653F">
        <w:rPr>
          <w:snapToGrid w:val="0"/>
        </w:rPr>
        <w:t>Method of test</w:t>
      </w:r>
      <w:r>
        <w:tab/>
      </w:r>
      <w:r>
        <w:fldChar w:fldCharType="begin" w:fldLock="1"/>
      </w:r>
      <w:r>
        <w:instrText xml:space="preserve"> PAGEREF _Toc75421987 \h </w:instrText>
      </w:r>
      <w:r>
        <w:fldChar w:fldCharType="separate"/>
      </w:r>
      <w:r>
        <w:t>362</w:t>
      </w:r>
      <w:r>
        <w:fldChar w:fldCharType="end"/>
      </w:r>
    </w:p>
    <w:p w14:paraId="453389E8" w14:textId="2A91EBE1" w:rsidR="003D47D7" w:rsidRPr="00513ABD" w:rsidRDefault="003D47D7">
      <w:pPr>
        <w:pStyle w:val="TOC2"/>
        <w:rPr>
          <w:rFonts w:ascii="Calibri" w:hAnsi="Calibri"/>
          <w:sz w:val="22"/>
          <w:szCs w:val="22"/>
        </w:rPr>
      </w:pPr>
      <w:r>
        <w:t>18.2</w:t>
      </w:r>
      <w:r w:rsidRPr="00513ABD">
        <w:rPr>
          <w:rFonts w:ascii="Calibri" w:hAnsi="Calibri"/>
          <w:sz w:val="22"/>
          <w:szCs w:val="22"/>
        </w:rPr>
        <w:tab/>
      </w:r>
      <w:r>
        <w:t>Mobile Terminating SMS</w:t>
      </w:r>
      <w:r>
        <w:tab/>
      </w:r>
      <w:r>
        <w:fldChar w:fldCharType="begin" w:fldLock="1"/>
      </w:r>
      <w:r>
        <w:instrText xml:space="preserve"> PAGEREF _Toc75421988 \h </w:instrText>
      </w:r>
      <w:r>
        <w:fldChar w:fldCharType="separate"/>
      </w:r>
      <w:r>
        <w:t>363</w:t>
      </w:r>
      <w:r>
        <w:fldChar w:fldCharType="end"/>
      </w:r>
    </w:p>
    <w:p w14:paraId="653E6CB6" w14:textId="6169BE7F" w:rsidR="003D47D7" w:rsidRPr="00513ABD" w:rsidRDefault="003D47D7">
      <w:pPr>
        <w:pStyle w:val="TOC3"/>
        <w:rPr>
          <w:rFonts w:ascii="Calibri" w:hAnsi="Calibri"/>
          <w:sz w:val="22"/>
          <w:szCs w:val="22"/>
        </w:rPr>
      </w:pPr>
      <w:r>
        <w:t>18.2.1</w:t>
      </w:r>
      <w:r w:rsidRPr="00513ABD">
        <w:rPr>
          <w:rFonts w:ascii="Calibri" w:hAnsi="Calibri"/>
          <w:sz w:val="22"/>
          <w:szCs w:val="22"/>
        </w:rPr>
        <w:tab/>
      </w:r>
      <w:r>
        <w:t>Definition</w:t>
      </w:r>
      <w:r>
        <w:tab/>
      </w:r>
      <w:r>
        <w:fldChar w:fldCharType="begin" w:fldLock="1"/>
      </w:r>
      <w:r>
        <w:instrText xml:space="preserve"> PAGEREF _Toc75421989 \h </w:instrText>
      </w:r>
      <w:r>
        <w:fldChar w:fldCharType="separate"/>
      </w:r>
      <w:r>
        <w:t>363</w:t>
      </w:r>
      <w:r>
        <w:fldChar w:fldCharType="end"/>
      </w:r>
    </w:p>
    <w:p w14:paraId="26DD5D62" w14:textId="3A9B3C4F" w:rsidR="003D47D7" w:rsidRPr="00513ABD" w:rsidRDefault="003D47D7">
      <w:pPr>
        <w:pStyle w:val="TOC3"/>
        <w:rPr>
          <w:rFonts w:ascii="Calibri" w:hAnsi="Calibri"/>
          <w:sz w:val="22"/>
          <w:szCs w:val="22"/>
        </w:rPr>
      </w:pPr>
      <w:r>
        <w:t>18.2.2</w:t>
      </w:r>
      <w:r w:rsidRPr="00513ABD">
        <w:rPr>
          <w:rFonts w:ascii="Calibri" w:hAnsi="Calibri"/>
          <w:sz w:val="22"/>
          <w:szCs w:val="22"/>
        </w:rPr>
        <w:tab/>
      </w:r>
      <w:r>
        <w:t>Conformance requirement</w:t>
      </w:r>
      <w:r>
        <w:tab/>
      </w:r>
      <w:r>
        <w:fldChar w:fldCharType="begin" w:fldLock="1"/>
      </w:r>
      <w:r>
        <w:instrText xml:space="preserve"> PAGEREF _Toc75421990 \h </w:instrText>
      </w:r>
      <w:r>
        <w:fldChar w:fldCharType="separate"/>
      </w:r>
      <w:r>
        <w:t>364</w:t>
      </w:r>
      <w:r>
        <w:fldChar w:fldCharType="end"/>
      </w:r>
    </w:p>
    <w:p w14:paraId="15543539" w14:textId="1ED1AD42" w:rsidR="003D47D7" w:rsidRPr="00513ABD" w:rsidRDefault="003D47D7">
      <w:pPr>
        <w:pStyle w:val="TOC3"/>
        <w:rPr>
          <w:rFonts w:ascii="Calibri" w:hAnsi="Calibri"/>
          <w:sz w:val="22"/>
          <w:szCs w:val="22"/>
        </w:rPr>
      </w:pPr>
      <w:r>
        <w:t>18.2.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1991 \h </w:instrText>
      </w:r>
      <w:r>
        <w:fldChar w:fldCharType="separate"/>
      </w:r>
      <w:r>
        <w:t>364</w:t>
      </w:r>
      <w:r>
        <w:fldChar w:fldCharType="end"/>
      </w:r>
    </w:p>
    <w:p w14:paraId="5A8A7D29" w14:textId="01A49416" w:rsidR="003D47D7" w:rsidRPr="00513ABD" w:rsidRDefault="003D47D7">
      <w:pPr>
        <w:pStyle w:val="TOC3"/>
        <w:rPr>
          <w:rFonts w:ascii="Calibri" w:hAnsi="Calibri"/>
          <w:sz w:val="22"/>
          <w:szCs w:val="22"/>
        </w:rPr>
      </w:pPr>
      <w:r>
        <w:t>18.2.4</w:t>
      </w:r>
      <w:r w:rsidRPr="00513ABD">
        <w:rPr>
          <w:rFonts w:ascii="Calibri" w:hAnsi="Calibri"/>
          <w:sz w:val="22"/>
          <w:szCs w:val="22"/>
        </w:rPr>
        <w:tab/>
      </w:r>
      <w:r w:rsidRPr="0058653F">
        <w:rPr>
          <w:snapToGrid w:val="0"/>
        </w:rPr>
        <w:t>Method of test</w:t>
      </w:r>
      <w:r>
        <w:tab/>
      </w:r>
      <w:r>
        <w:fldChar w:fldCharType="begin" w:fldLock="1"/>
      </w:r>
      <w:r>
        <w:instrText xml:space="preserve"> PAGEREF _Toc75421992 \h </w:instrText>
      </w:r>
      <w:r>
        <w:fldChar w:fldCharType="separate"/>
      </w:r>
      <w:r>
        <w:t>364</w:t>
      </w:r>
      <w:r>
        <w:fldChar w:fldCharType="end"/>
      </w:r>
    </w:p>
    <w:p w14:paraId="0DF0633E" w14:textId="033D5DFC" w:rsidR="003D47D7" w:rsidRPr="00513ABD" w:rsidRDefault="003D47D7">
      <w:pPr>
        <w:pStyle w:val="TOC3"/>
        <w:rPr>
          <w:rFonts w:ascii="Calibri" w:hAnsi="Calibri"/>
          <w:sz w:val="22"/>
          <w:szCs w:val="22"/>
        </w:rPr>
      </w:pPr>
      <w:r w:rsidRPr="0058653F">
        <w:rPr>
          <w:snapToGrid w:val="0"/>
        </w:rPr>
        <w:t>18.2.5</w:t>
      </w:r>
      <w:r w:rsidRPr="00513ABD">
        <w:rPr>
          <w:rFonts w:ascii="Calibri" w:hAnsi="Calibri"/>
          <w:sz w:val="22"/>
          <w:szCs w:val="22"/>
        </w:rPr>
        <w:tab/>
      </w:r>
      <w:r w:rsidRPr="0058653F">
        <w:rPr>
          <w:snapToGrid w:val="0"/>
        </w:rPr>
        <w:t>Test requirements</w:t>
      </w:r>
      <w:r>
        <w:tab/>
      </w:r>
      <w:r>
        <w:fldChar w:fldCharType="begin" w:fldLock="1"/>
      </w:r>
      <w:r>
        <w:instrText xml:space="preserve"> PAGEREF _Toc75421993 \h </w:instrText>
      </w:r>
      <w:r>
        <w:fldChar w:fldCharType="separate"/>
      </w:r>
      <w:r>
        <w:t>365</w:t>
      </w:r>
      <w:r>
        <w:fldChar w:fldCharType="end"/>
      </w:r>
    </w:p>
    <w:p w14:paraId="5A1BF0BA" w14:textId="67F96513" w:rsidR="003D47D7" w:rsidRPr="00513ABD" w:rsidRDefault="003D47D7">
      <w:pPr>
        <w:pStyle w:val="TOC2"/>
        <w:rPr>
          <w:rFonts w:ascii="Calibri" w:hAnsi="Calibri"/>
          <w:sz w:val="22"/>
          <w:szCs w:val="22"/>
        </w:rPr>
      </w:pPr>
      <w:r>
        <w:t>18.2a</w:t>
      </w:r>
      <w:r w:rsidRPr="00513ABD">
        <w:rPr>
          <w:rFonts w:ascii="Calibri" w:hAnsi="Calibri"/>
          <w:sz w:val="22"/>
          <w:szCs w:val="22"/>
        </w:rPr>
        <w:tab/>
      </w:r>
      <w:r>
        <w:t>Mobile Terminating Concatenated SMS</w:t>
      </w:r>
      <w:r>
        <w:tab/>
      </w:r>
      <w:r>
        <w:fldChar w:fldCharType="begin" w:fldLock="1"/>
      </w:r>
      <w:r>
        <w:instrText xml:space="preserve"> PAGEREF _Toc75421994 \h </w:instrText>
      </w:r>
      <w:r>
        <w:fldChar w:fldCharType="separate"/>
      </w:r>
      <w:r>
        <w:t>365</w:t>
      </w:r>
      <w:r>
        <w:fldChar w:fldCharType="end"/>
      </w:r>
    </w:p>
    <w:p w14:paraId="7CEEFA0A" w14:textId="21F1E9F5" w:rsidR="003D47D7" w:rsidRPr="00513ABD" w:rsidRDefault="003D47D7">
      <w:pPr>
        <w:pStyle w:val="TOC3"/>
        <w:rPr>
          <w:rFonts w:ascii="Calibri" w:hAnsi="Calibri"/>
          <w:sz w:val="22"/>
          <w:szCs w:val="22"/>
        </w:rPr>
      </w:pPr>
      <w:r>
        <w:t>18.2a.1</w:t>
      </w:r>
      <w:r w:rsidRPr="00513ABD">
        <w:rPr>
          <w:rFonts w:ascii="Calibri" w:hAnsi="Calibri"/>
          <w:sz w:val="22"/>
          <w:szCs w:val="22"/>
        </w:rPr>
        <w:tab/>
      </w:r>
      <w:r>
        <w:t>Definition</w:t>
      </w:r>
      <w:r>
        <w:tab/>
      </w:r>
      <w:r>
        <w:fldChar w:fldCharType="begin" w:fldLock="1"/>
      </w:r>
      <w:r>
        <w:instrText xml:space="preserve"> PAGEREF _Toc75421995 \h </w:instrText>
      </w:r>
      <w:r>
        <w:fldChar w:fldCharType="separate"/>
      </w:r>
      <w:r>
        <w:t>365</w:t>
      </w:r>
      <w:r>
        <w:fldChar w:fldCharType="end"/>
      </w:r>
    </w:p>
    <w:p w14:paraId="76FB561A" w14:textId="37F0B8DF" w:rsidR="003D47D7" w:rsidRPr="00513ABD" w:rsidRDefault="003D47D7">
      <w:pPr>
        <w:pStyle w:val="TOC3"/>
        <w:rPr>
          <w:rFonts w:ascii="Calibri" w:hAnsi="Calibri"/>
          <w:sz w:val="22"/>
          <w:szCs w:val="22"/>
        </w:rPr>
      </w:pPr>
      <w:r>
        <w:t>18.2a.2</w:t>
      </w:r>
      <w:r w:rsidRPr="00513ABD">
        <w:rPr>
          <w:rFonts w:ascii="Calibri" w:hAnsi="Calibri"/>
          <w:sz w:val="22"/>
          <w:szCs w:val="22"/>
        </w:rPr>
        <w:tab/>
      </w:r>
      <w:r>
        <w:t>Conformance requirement</w:t>
      </w:r>
      <w:r>
        <w:tab/>
      </w:r>
      <w:r>
        <w:fldChar w:fldCharType="begin" w:fldLock="1"/>
      </w:r>
      <w:r>
        <w:instrText xml:space="preserve"> PAGEREF _Toc75421996 \h </w:instrText>
      </w:r>
      <w:r>
        <w:fldChar w:fldCharType="separate"/>
      </w:r>
      <w:r>
        <w:t>365</w:t>
      </w:r>
      <w:r>
        <w:fldChar w:fldCharType="end"/>
      </w:r>
    </w:p>
    <w:p w14:paraId="2323290B" w14:textId="42495DE9" w:rsidR="003D47D7" w:rsidRPr="00513ABD" w:rsidRDefault="003D47D7">
      <w:pPr>
        <w:pStyle w:val="TOC3"/>
        <w:rPr>
          <w:rFonts w:ascii="Calibri" w:hAnsi="Calibri"/>
          <w:sz w:val="22"/>
          <w:szCs w:val="22"/>
        </w:rPr>
      </w:pPr>
      <w:r>
        <w:t>18.2a.3</w:t>
      </w:r>
      <w:r w:rsidRPr="00513ABD">
        <w:rPr>
          <w:rFonts w:ascii="Calibri" w:hAnsi="Calibri"/>
          <w:sz w:val="22"/>
          <w:szCs w:val="22"/>
        </w:rPr>
        <w:tab/>
      </w:r>
      <w:r w:rsidRPr="0058653F">
        <w:rPr>
          <w:snapToGrid w:val="0"/>
        </w:rPr>
        <w:t>Test purpose</w:t>
      </w:r>
      <w:r>
        <w:tab/>
      </w:r>
      <w:r>
        <w:fldChar w:fldCharType="begin" w:fldLock="1"/>
      </w:r>
      <w:r>
        <w:instrText xml:space="preserve"> PAGEREF _Toc75421997 \h </w:instrText>
      </w:r>
      <w:r>
        <w:fldChar w:fldCharType="separate"/>
      </w:r>
      <w:r>
        <w:t>372</w:t>
      </w:r>
      <w:r>
        <w:fldChar w:fldCharType="end"/>
      </w:r>
    </w:p>
    <w:p w14:paraId="16EA5FBE" w14:textId="6F2CF18F" w:rsidR="003D47D7" w:rsidRPr="00513ABD" w:rsidRDefault="003D47D7">
      <w:pPr>
        <w:pStyle w:val="TOC3"/>
        <w:rPr>
          <w:rFonts w:ascii="Calibri" w:hAnsi="Calibri"/>
          <w:sz w:val="22"/>
          <w:szCs w:val="22"/>
        </w:rPr>
      </w:pPr>
      <w:r>
        <w:t>18.2a.4</w:t>
      </w:r>
      <w:r w:rsidRPr="00513ABD">
        <w:rPr>
          <w:rFonts w:ascii="Calibri" w:hAnsi="Calibri"/>
          <w:sz w:val="22"/>
          <w:szCs w:val="22"/>
        </w:rPr>
        <w:tab/>
      </w:r>
      <w:r w:rsidRPr="0058653F">
        <w:rPr>
          <w:snapToGrid w:val="0"/>
        </w:rPr>
        <w:t>Method of test</w:t>
      </w:r>
      <w:r>
        <w:tab/>
      </w:r>
      <w:r>
        <w:fldChar w:fldCharType="begin" w:fldLock="1"/>
      </w:r>
      <w:r>
        <w:instrText xml:space="preserve"> PAGEREF _Toc75421998 \h </w:instrText>
      </w:r>
      <w:r>
        <w:fldChar w:fldCharType="separate"/>
      </w:r>
      <w:r>
        <w:t>372</w:t>
      </w:r>
      <w:r>
        <w:fldChar w:fldCharType="end"/>
      </w:r>
    </w:p>
    <w:p w14:paraId="3867C035" w14:textId="31B217F4" w:rsidR="003D47D7" w:rsidRPr="00513ABD" w:rsidRDefault="003D47D7">
      <w:pPr>
        <w:pStyle w:val="TOC1"/>
        <w:rPr>
          <w:rFonts w:ascii="Calibri" w:hAnsi="Calibri"/>
          <w:szCs w:val="22"/>
        </w:rPr>
      </w:pPr>
      <w:r>
        <w:rPr>
          <w:lang w:eastAsia="zh-CN"/>
        </w:rPr>
        <w:t>19</w:t>
      </w:r>
      <w:r w:rsidRPr="00513ABD">
        <w:rPr>
          <w:rFonts w:ascii="Calibri" w:hAnsi="Calibri"/>
          <w:szCs w:val="22"/>
        </w:rPr>
        <w:tab/>
      </w:r>
      <w:r>
        <w:rPr>
          <w:lang w:eastAsia="zh-CN"/>
        </w:rPr>
        <w:t>Emergency Service over IMS</w:t>
      </w:r>
      <w:r>
        <w:tab/>
      </w:r>
      <w:r>
        <w:fldChar w:fldCharType="begin" w:fldLock="1"/>
      </w:r>
      <w:r>
        <w:instrText xml:space="preserve"> PAGEREF _Toc75421999 \h </w:instrText>
      </w:r>
      <w:r>
        <w:fldChar w:fldCharType="separate"/>
      </w:r>
      <w:r>
        <w:t>375</w:t>
      </w:r>
      <w:r>
        <w:fldChar w:fldCharType="end"/>
      </w:r>
    </w:p>
    <w:p w14:paraId="7F459654" w14:textId="118E8563" w:rsidR="003D47D7" w:rsidRPr="00513ABD" w:rsidRDefault="003D47D7">
      <w:pPr>
        <w:pStyle w:val="TOC2"/>
        <w:rPr>
          <w:rFonts w:ascii="Calibri" w:hAnsi="Calibri"/>
          <w:sz w:val="22"/>
          <w:szCs w:val="22"/>
        </w:rPr>
      </w:pPr>
      <w:r>
        <w:rPr>
          <w:lang w:eastAsia="zh-CN"/>
        </w:rPr>
        <w:t>19.1</w:t>
      </w:r>
      <w:r w:rsidRPr="00513ABD">
        <w:rPr>
          <w:rFonts w:ascii="Calibri" w:hAnsi="Calibri"/>
          <w:sz w:val="22"/>
          <w:szCs w:val="22"/>
        </w:rPr>
        <w:tab/>
      </w:r>
      <w:r>
        <w:rPr>
          <w:lang w:eastAsia="zh-CN"/>
        </w:rPr>
        <w:t>Emergency session set-up within an emergency registration</w:t>
      </w:r>
      <w:r>
        <w:tab/>
      </w:r>
      <w:r>
        <w:fldChar w:fldCharType="begin" w:fldLock="1"/>
      </w:r>
      <w:r>
        <w:instrText xml:space="preserve"> PAGEREF _Toc75422000 \h </w:instrText>
      </w:r>
      <w:r>
        <w:fldChar w:fldCharType="separate"/>
      </w:r>
      <w:r>
        <w:t>375</w:t>
      </w:r>
      <w:r>
        <w:fldChar w:fldCharType="end"/>
      </w:r>
    </w:p>
    <w:p w14:paraId="2BA515FE" w14:textId="2EE11D23" w:rsidR="003D47D7" w:rsidRPr="00513ABD" w:rsidRDefault="003D47D7">
      <w:pPr>
        <w:pStyle w:val="TOC3"/>
        <w:rPr>
          <w:rFonts w:ascii="Calibri" w:hAnsi="Calibri"/>
          <w:sz w:val="22"/>
          <w:szCs w:val="22"/>
        </w:rPr>
      </w:pPr>
      <w:r>
        <w:rPr>
          <w:lang w:eastAsia="zh-CN"/>
        </w:rPr>
        <w:t>19.1.1</w:t>
      </w:r>
      <w:r w:rsidRPr="00513ABD">
        <w:rPr>
          <w:rFonts w:ascii="Calibri" w:hAnsi="Calibri"/>
          <w:sz w:val="22"/>
          <w:szCs w:val="22"/>
        </w:rPr>
        <w:tab/>
      </w:r>
      <w:r>
        <w:t>Emergency call with emergency registration / Success / Location information available</w:t>
      </w:r>
      <w:r>
        <w:tab/>
      </w:r>
      <w:r>
        <w:fldChar w:fldCharType="begin" w:fldLock="1"/>
      </w:r>
      <w:r>
        <w:instrText xml:space="preserve"> PAGEREF _Toc75422001 \h </w:instrText>
      </w:r>
      <w:r>
        <w:fldChar w:fldCharType="separate"/>
      </w:r>
      <w:r>
        <w:t>375</w:t>
      </w:r>
      <w:r>
        <w:fldChar w:fldCharType="end"/>
      </w:r>
    </w:p>
    <w:p w14:paraId="77498650" w14:textId="3DACB0F7" w:rsidR="003D47D7" w:rsidRPr="00513ABD" w:rsidRDefault="003D47D7">
      <w:pPr>
        <w:pStyle w:val="TOC4"/>
        <w:rPr>
          <w:rFonts w:ascii="Calibri" w:hAnsi="Calibri"/>
          <w:sz w:val="22"/>
          <w:szCs w:val="22"/>
        </w:rPr>
      </w:pPr>
      <w:r>
        <w:t>19.1.1.1</w:t>
      </w:r>
      <w:r w:rsidRPr="00513ABD">
        <w:rPr>
          <w:rFonts w:ascii="Calibri" w:hAnsi="Calibri"/>
          <w:sz w:val="22"/>
          <w:szCs w:val="22"/>
        </w:rPr>
        <w:tab/>
      </w:r>
      <w:r>
        <w:t>Definition</w:t>
      </w:r>
      <w:r>
        <w:tab/>
      </w:r>
      <w:r>
        <w:fldChar w:fldCharType="begin" w:fldLock="1"/>
      </w:r>
      <w:r>
        <w:instrText xml:space="preserve"> PAGEREF _Toc75422002 \h </w:instrText>
      </w:r>
      <w:r>
        <w:fldChar w:fldCharType="separate"/>
      </w:r>
      <w:r>
        <w:t>375</w:t>
      </w:r>
      <w:r>
        <w:fldChar w:fldCharType="end"/>
      </w:r>
    </w:p>
    <w:p w14:paraId="5AB2B17C" w14:textId="46C34581" w:rsidR="003D47D7" w:rsidRPr="00513ABD" w:rsidRDefault="003D47D7">
      <w:pPr>
        <w:pStyle w:val="TOC4"/>
        <w:rPr>
          <w:rFonts w:ascii="Calibri" w:hAnsi="Calibri"/>
          <w:sz w:val="22"/>
          <w:szCs w:val="22"/>
        </w:rPr>
      </w:pPr>
      <w:r>
        <w:t>19.1.1.2</w:t>
      </w:r>
      <w:r w:rsidRPr="00513ABD">
        <w:rPr>
          <w:rFonts w:ascii="Calibri" w:hAnsi="Calibri"/>
          <w:sz w:val="22"/>
          <w:szCs w:val="22"/>
        </w:rPr>
        <w:tab/>
      </w:r>
      <w:r>
        <w:t>Conformance requirement</w:t>
      </w:r>
      <w:r>
        <w:tab/>
      </w:r>
      <w:r>
        <w:fldChar w:fldCharType="begin" w:fldLock="1"/>
      </w:r>
      <w:r>
        <w:instrText xml:space="preserve"> PAGEREF _Toc75422003 \h </w:instrText>
      </w:r>
      <w:r>
        <w:fldChar w:fldCharType="separate"/>
      </w:r>
      <w:r>
        <w:t>375</w:t>
      </w:r>
      <w:r>
        <w:fldChar w:fldCharType="end"/>
      </w:r>
    </w:p>
    <w:p w14:paraId="144FB6CB" w14:textId="7FC5C327" w:rsidR="003D47D7" w:rsidRPr="00513ABD" w:rsidRDefault="003D47D7">
      <w:pPr>
        <w:pStyle w:val="TOC4"/>
        <w:rPr>
          <w:rFonts w:ascii="Calibri" w:hAnsi="Calibri"/>
          <w:sz w:val="22"/>
          <w:szCs w:val="22"/>
        </w:rPr>
      </w:pPr>
      <w:r>
        <w:t>19.1.1.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004 \h </w:instrText>
      </w:r>
      <w:r>
        <w:fldChar w:fldCharType="separate"/>
      </w:r>
      <w:r>
        <w:t>379</w:t>
      </w:r>
      <w:r>
        <w:fldChar w:fldCharType="end"/>
      </w:r>
    </w:p>
    <w:p w14:paraId="51244DEE" w14:textId="4C447DD6" w:rsidR="003D47D7" w:rsidRPr="00513ABD" w:rsidRDefault="003D47D7">
      <w:pPr>
        <w:pStyle w:val="TOC4"/>
        <w:rPr>
          <w:rFonts w:ascii="Calibri" w:hAnsi="Calibri"/>
          <w:sz w:val="22"/>
          <w:szCs w:val="22"/>
        </w:rPr>
      </w:pPr>
      <w:r>
        <w:t>19.1.1.4</w:t>
      </w:r>
      <w:r w:rsidRPr="00513ABD">
        <w:rPr>
          <w:rFonts w:ascii="Calibri" w:hAnsi="Calibri"/>
          <w:sz w:val="22"/>
          <w:szCs w:val="22"/>
        </w:rPr>
        <w:tab/>
      </w:r>
      <w:r w:rsidRPr="0058653F">
        <w:rPr>
          <w:snapToGrid w:val="0"/>
        </w:rPr>
        <w:t>Method of test</w:t>
      </w:r>
      <w:r>
        <w:tab/>
      </w:r>
      <w:r>
        <w:fldChar w:fldCharType="begin" w:fldLock="1"/>
      </w:r>
      <w:r>
        <w:instrText xml:space="preserve"> PAGEREF _Toc75422005 \h </w:instrText>
      </w:r>
      <w:r>
        <w:fldChar w:fldCharType="separate"/>
      </w:r>
      <w:r>
        <w:t>379</w:t>
      </w:r>
      <w:r>
        <w:fldChar w:fldCharType="end"/>
      </w:r>
    </w:p>
    <w:p w14:paraId="78CE8889" w14:textId="7F6F4853" w:rsidR="003D47D7" w:rsidRPr="00513ABD" w:rsidRDefault="003D47D7">
      <w:pPr>
        <w:pStyle w:val="TOC4"/>
        <w:rPr>
          <w:rFonts w:ascii="Calibri" w:hAnsi="Calibri"/>
          <w:sz w:val="22"/>
          <w:szCs w:val="22"/>
        </w:rPr>
      </w:pPr>
      <w:r w:rsidRPr="0058653F">
        <w:rPr>
          <w:snapToGrid w:val="0"/>
        </w:rPr>
        <w:t>19.1.1.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006 \h </w:instrText>
      </w:r>
      <w:r>
        <w:fldChar w:fldCharType="separate"/>
      </w:r>
      <w:r>
        <w:t>381</w:t>
      </w:r>
      <w:r>
        <w:fldChar w:fldCharType="end"/>
      </w:r>
    </w:p>
    <w:p w14:paraId="2658F13F" w14:textId="5C865D70" w:rsidR="003D47D7" w:rsidRPr="00513ABD" w:rsidRDefault="003D47D7">
      <w:pPr>
        <w:pStyle w:val="TOC3"/>
        <w:rPr>
          <w:rFonts w:ascii="Calibri" w:hAnsi="Calibri"/>
          <w:sz w:val="22"/>
          <w:szCs w:val="22"/>
        </w:rPr>
      </w:pPr>
      <w:r>
        <w:rPr>
          <w:lang w:eastAsia="zh-CN"/>
        </w:rPr>
        <w:t>19.1.2</w:t>
      </w:r>
      <w:r w:rsidRPr="00513ABD">
        <w:rPr>
          <w:rFonts w:ascii="Calibri" w:hAnsi="Calibri"/>
          <w:sz w:val="22"/>
          <w:szCs w:val="22"/>
        </w:rPr>
        <w:tab/>
      </w:r>
      <w:r>
        <w:t>Emergency call with emergency registration / Success / Location information not available</w:t>
      </w:r>
      <w:r>
        <w:tab/>
      </w:r>
      <w:r>
        <w:fldChar w:fldCharType="begin" w:fldLock="1"/>
      </w:r>
      <w:r>
        <w:instrText xml:space="preserve"> PAGEREF _Toc75422007 \h </w:instrText>
      </w:r>
      <w:r>
        <w:fldChar w:fldCharType="separate"/>
      </w:r>
      <w:r>
        <w:t>381</w:t>
      </w:r>
      <w:r>
        <w:fldChar w:fldCharType="end"/>
      </w:r>
    </w:p>
    <w:p w14:paraId="3D2BD2EE" w14:textId="32EFCB2F" w:rsidR="003D47D7" w:rsidRPr="00513ABD" w:rsidRDefault="003D47D7">
      <w:pPr>
        <w:pStyle w:val="TOC4"/>
        <w:rPr>
          <w:rFonts w:ascii="Calibri" w:hAnsi="Calibri"/>
          <w:sz w:val="22"/>
          <w:szCs w:val="22"/>
        </w:rPr>
      </w:pPr>
      <w:r>
        <w:t>19.1.2.1</w:t>
      </w:r>
      <w:r w:rsidRPr="00513ABD">
        <w:rPr>
          <w:rFonts w:ascii="Calibri" w:hAnsi="Calibri"/>
          <w:sz w:val="22"/>
          <w:szCs w:val="22"/>
        </w:rPr>
        <w:tab/>
      </w:r>
      <w:r>
        <w:t>Definition</w:t>
      </w:r>
      <w:r>
        <w:tab/>
      </w:r>
      <w:r>
        <w:fldChar w:fldCharType="begin" w:fldLock="1"/>
      </w:r>
      <w:r>
        <w:instrText xml:space="preserve"> PAGEREF _Toc75422008 \h </w:instrText>
      </w:r>
      <w:r>
        <w:fldChar w:fldCharType="separate"/>
      </w:r>
      <w:r>
        <w:t>381</w:t>
      </w:r>
      <w:r>
        <w:fldChar w:fldCharType="end"/>
      </w:r>
    </w:p>
    <w:p w14:paraId="5547D485" w14:textId="28988406" w:rsidR="003D47D7" w:rsidRPr="00513ABD" w:rsidRDefault="003D47D7">
      <w:pPr>
        <w:pStyle w:val="TOC4"/>
        <w:rPr>
          <w:rFonts w:ascii="Calibri" w:hAnsi="Calibri"/>
          <w:sz w:val="22"/>
          <w:szCs w:val="22"/>
        </w:rPr>
      </w:pPr>
      <w:r>
        <w:t>19.1.2.2</w:t>
      </w:r>
      <w:r w:rsidRPr="00513ABD">
        <w:rPr>
          <w:rFonts w:ascii="Calibri" w:hAnsi="Calibri"/>
          <w:sz w:val="22"/>
          <w:szCs w:val="22"/>
        </w:rPr>
        <w:tab/>
      </w:r>
      <w:r>
        <w:t>Conformance requirement</w:t>
      </w:r>
      <w:r>
        <w:tab/>
      </w:r>
      <w:r>
        <w:fldChar w:fldCharType="begin" w:fldLock="1"/>
      </w:r>
      <w:r>
        <w:instrText xml:space="preserve"> PAGEREF _Toc75422009 \h </w:instrText>
      </w:r>
      <w:r>
        <w:fldChar w:fldCharType="separate"/>
      </w:r>
      <w:r>
        <w:t>381</w:t>
      </w:r>
      <w:r>
        <w:fldChar w:fldCharType="end"/>
      </w:r>
    </w:p>
    <w:p w14:paraId="3FB0C6E9" w14:textId="164C2504" w:rsidR="003D47D7" w:rsidRPr="00513ABD" w:rsidRDefault="003D47D7">
      <w:pPr>
        <w:pStyle w:val="TOC4"/>
        <w:rPr>
          <w:rFonts w:ascii="Calibri" w:hAnsi="Calibri"/>
          <w:sz w:val="22"/>
          <w:szCs w:val="22"/>
        </w:rPr>
      </w:pPr>
      <w:r>
        <w:t>19.1.2.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010 \h </w:instrText>
      </w:r>
      <w:r>
        <w:fldChar w:fldCharType="separate"/>
      </w:r>
      <w:r>
        <w:t>382</w:t>
      </w:r>
      <w:r>
        <w:fldChar w:fldCharType="end"/>
      </w:r>
    </w:p>
    <w:p w14:paraId="7BCBB541" w14:textId="6771BB20" w:rsidR="003D47D7" w:rsidRPr="00513ABD" w:rsidRDefault="003D47D7">
      <w:pPr>
        <w:pStyle w:val="TOC4"/>
        <w:rPr>
          <w:rFonts w:ascii="Calibri" w:hAnsi="Calibri"/>
          <w:sz w:val="22"/>
          <w:szCs w:val="22"/>
        </w:rPr>
      </w:pPr>
      <w:r>
        <w:t>19.1.2.4</w:t>
      </w:r>
      <w:r w:rsidRPr="00513ABD">
        <w:rPr>
          <w:rFonts w:ascii="Calibri" w:hAnsi="Calibri"/>
          <w:sz w:val="22"/>
          <w:szCs w:val="22"/>
        </w:rPr>
        <w:tab/>
      </w:r>
      <w:r w:rsidRPr="0058653F">
        <w:rPr>
          <w:snapToGrid w:val="0"/>
        </w:rPr>
        <w:t>Method of test</w:t>
      </w:r>
      <w:r>
        <w:tab/>
      </w:r>
      <w:r>
        <w:fldChar w:fldCharType="begin" w:fldLock="1"/>
      </w:r>
      <w:r>
        <w:instrText xml:space="preserve"> PAGEREF _Toc75422011 \h </w:instrText>
      </w:r>
      <w:r>
        <w:fldChar w:fldCharType="separate"/>
      </w:r>
      <w:r>
        <w:t>382</w:t>
      </w:r>
      <w:r>
        <w:fldChar w:fldCharType="end"/>
      </w:r>
    </w:p>
    <w:p w14:paraId="50F56BEF" w14:textId="7E280290" w:rsidR="003D47D7" w:rsidRPr="00513ABD" w:rsidRDefault="003D47D7">
      <w:pPr>
        <w:pStyle w:val="TOC4"/>
        <w:rPr>
          <w:rFonts w:ascii="Calibri" w:hAnsi="Calibri"/>
          <w:sz w:val="22"/>
          <w:szCs w:val="22"/>
        </w:rPr>
      </w:pPr>
      <w:r w:rsidRPr="0058653F">
        <w:rPr>
          <w:snapToGrid w:val="0"/>
        </w:rPr>
        <w:t>19.1.2.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012 \h </w:instrText>
      </w:r>
      <w:r>
        <w:fldChar w:fldCharType="separate"/>
      </w:r>
      <w:r>
        <w:t>383</w:t>
      </w:r>
      <w:r>
        <w:fldChar w:fldCharType="end"/>
      </w:r>
    </w:p>
    <w:p w14:paraId="723A8A43" w14:textId="0C3927B7" w:rsidR="003D47D7" w:rsidRPr="00513ABD" w:rsidRDefault="003D47D7">
      <w:pPr>
        <w:pStyle w:val="TOC3"/>
        <w:rPr>
          <w:rFonts w:ascii="Calibri" w:hAnsi="Calibri"/>
          <w:sz w:val="22"/>
          <w:szCs w:val="22"/>
        </w:rPr>
      </w:pPr>
      <w:r>
        <w:rPr>
          <w:lang w:eastAsia="zh-CN"/>
        </w:rPr>
        <w:t>19.1.3</w:t>
      </w:r>
      <w:r w:rsidRPr="00513ABD">
        <w:rPr>
          <w:rFonts w:ascii="Calibri" w:hAnsi="Calibri"/>
          <w:sz w:val="22"/>
          <w:szCs w:val="22"/>
        </w:rPr>
        <w:tab/>
      </w:r>
      <w:r>
        <w:t>Emergency call with emergency registration / Abnormal case / IM CN sends a 380 / UE performs emergency call via CS domain / UTRAN or GERAN</w:t>
      </w:r>
      <w:r>
        <w:tab/>
      </w:r>
      <w:r>
        <w:fldChar w:fldCharType="begin" w:fldLock="1"/>
      </w:r>
      <w:r>
        <w:instrText xml:space="preserve"> PAGEREF _Toc75422013 \h </w:instrText>
      </w:r>
      <w:r>
        <w:fldChar w:fldCharType="separate"/>
      </w:r>
      <w:r>
        <w:t>383</w:t>
      </w:r>
      <w:r>
        <w:fldChar w:fldCharType="end"/>
      </w:r>
    </w:p>
    <w:p w14:paraId="4AD70F65" w14:textId="652A4136" w:rsidR="003D47D7" w:rsidRPr="00513ABD" w:rsidRDefault="003D47D7">
      <w:pPr>
        <w:pStyle w:val="TOC4"/>
        <w:rPr>
          <w:rFonts w:ascii="Calibri" w:hAnsi="Calibri"/>
          <w:sz w:val="22"/>
          <w:szCs w:val="22"/>
        </w:rPr>
      </w:pPr>
      <w:r>
        <w:t>19.1.3.1</w:t>
      </w:r>
      <w:r w:rsidRPr="00513ABD">
        <w:rPr>
          <w:rFonts w:ascii="Calibri" w:hAnsi="Calibri"/>
          <w:sz w:val="22"/>
          <w:szCs w:val="22"/>
        </w:rPr>
        <w:tab/>
      </w:r>
      <w:r>
        <w:t>Definition</w:t>
      </w:r>
      <w:r>
        <w:tab/>
      </w:r>
      <w:r>
        <w:fldChar w:fldCharType="begin" w:fldLock="1"/>
      </w:r>
      <w:r>
        <w:instrText xml:space="preserve"> PAGEREF _Toc75422014 \h </w:instrText>
      </w:r>
      <w:r>
        <w:fldChar w:fldCharType="separate"/>
      </w:r>
      <w:r>
        <w:t>383</w:t>
      </w:r>
      <w:r>
        <w:fldChar w:fldCharType="end"/>
      </w:r>
    </w:p>
    <w:p w14:paraId="377674A0" w14:textId="0045BF8C" w:rsidR="003D47D7" w:rsidRPr="00513ABD" w:rsidRDefault="003D47D7">
      <w:pPr>
        <w:pStyle w:val="TOC4"/>
        <w:rPr>
          <w:rFonts w:ascii="Calibri" w:hAnsi="Calibri"/>
          <w:sz w:val="22"/>
          <w:szCs w:val="22"/>
        </w:rPr>
      </w:pPr>
      <w:r>
        <w:t>19.1.3.2</w:t>
      </w:r>
      <w:r w:rsidRPr="00513ABD">
        <w:rPr>
          <w:rFonts w:ascii="Calibri" w:hAnsi="Calibri"/>
          <w:sz w:val="22"/>
          <w:szCs w:val="22"/>
        </w:rPr>
        <w:tab/>
      </w:r>
      <w:r>
        <w:t>Conformance requirement</w:t>
      </w:r>
      <w:r>
        <w:tab/>
      </w:r>
      <w:r>
        <w:fldChar w:fldCharType="begin" w:fldLock="1"/>
      </w:r>
      <w:r>
        <w:instrText xml:space="preserve"> PAGEREF _Toc75422015 \h </w:instrText>
      </w:r>
      <w:r>
        <w:fldChar w:fldCharType="separate"/>
      </w:r>
      <w:r>
        <w:t>383</w:t>
      </w:r>
      <w:r>
        <w:fldChar w:fldCharType="end"/>
      </w:r>
    </w:p>
    <w:p w14:paraId="5664FD48" w14:textId="079EDFB3" w:rsidR="003D47D7" w:rsidRPr="00513ABD" w:rsidRDefault="003D47D7">
      <w:pPr>
        <w:pStyle w:val="TOC4"/>
        <w:rPr>
          <w:rFonts w:ascii="Calibri" w:hAnsi="Calibri"/>
          <w:sz w:val="22"/>
          <w:szCs w:val="22"/>
        </w:rPr>
      </w:pPr>
      <w:r>
        <w:t>19.1.3.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016 \h </w:instrText>
      </w:r>
      <w:r>
        <w:fldChar w:fldCharType="separate"/>
      </w:r>
      <w:r>
        <w:t>386</w:t>
      </w:r>
      <w:r>
        <w:fldChar w:fldCharType="end"/>
      </w:r>
    </w:p>
    <w:p w14:paraId="7B55A738" w14:textId="0B7CFA52" w:rsidR="003D47D7" w:rsidRPr="00513ABD" w:rsidRDefault="003D47D7">
      <w:pPr>
        <w:pStyle w:val="TOC4"/>
        <w:rPr>
          <w:rFonts w:ascii="Calibri" w:hAnsi="Calibri"/>
          <w:sz w:val="22"/>
          <w:szCs w:val="22"/>
        </w:rPr>
      </w:pPr>
      <w:r>
        <w:t>19.1.3.4</w:t>
      </w:r>
      <w:r w:rsidRPr="00513ABD">
        <w:rPr>
          <w:rFonts w:ascii="Calibri" w:hAnsi="Calibri"/>
          <w:sz w:val="22"/>
          <w:szCs w:val="22"/>
        </w:rPr>
        <w:tab/>
      </w:r>
      <w:r w:rsidRPr="0058653F">
        <w:rPr>
          <w:snapToGrid w:val="0"/>
        </w:rPr>
        <w:t>Method of test</w:t>
      </w:r>
      <w:r>
        <w:tab/>
      </w:r>
      <w:r>
        <w:fldChar w:fldCharType="begin" w:fldLock="1"/>
      </w:r>
      <w:r>
        <w:instrText xml:space="preserve"> PAGEREF _Toc75422017 \h </w:instrText>
      </w:r>
      <w:r>
        <w:fldChar w:fldCharType="separate"/>
      </w:r>
      <w:r>
        <w:t>386</w:t>
      </w:r>
      <w:r>
        <w:fldChar w:fldCharType="end"/>
      </w:r>
    </w:p>
    <w:p w14:paraId="1FFCF70C" w14:textId="4555ECE7" w:rsidR="003D47D7" w:rsidRPr="00513ABD" w:rsidRDefault="003D47D7">
      <w:pPr>
        <w:pStyle w:val="TOC4"/>
        <w:rPr>
          <w:rFonts w:ascii="Calibri" w:hAnsi="Calibri"/>
          <w:sz w:val="22"/>
          <w:szCs w:val="22"/>
        </w:rPr>
      </w:pPr>
      <w:r w:rsidRPr="0058653F">
        <w:rPr>
          <w:snapToGrid w:val="0"/>
        </w:rPr>
        <w:t>19.1.3.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018 \h </w:instrText>
      </w:r>
      <w:r>
        <w:fldChar w:fldCharType="separate"/>
      </w:r>
      <w:r>
        <w:t>390</w:t>
      </w:r>
      <w:r>
        <w:fldChar w:fldCharType="end"/>
      </w:r>
    </w:p>
    <w:p w14:paraId="469E49D2" w14:textId="668C8D27" w:rsidR="003D47D7" w:rsidRPr="00513ABD" w:rsidRDefault="003D47D7">
      <w:pPr>
        <w:pStyle w:val="TOC3"/>
        <w:rPr>
          <w:rFonts w:ascii="Calibri" w:hAnsi="Calibri"/>
          <w:sz w:val="22"/>
          <w:szCs w:val="22"/>
        </w:rPr>
      </w:pPr>
      <w:r>
        <w:rPr>
          <w:lang w:eastAsia="zh-CN"/>
        </w:rPr>
        <w:t>19.1.3a</w:t>
      </w:r>
      <w:r w:rsidRPr="00513ABD">
        <w:rPr>
          <w:rFonts w:ascii="Calibri" w:hAnsi="Calibri"/>
          <w:sz w:val="22"/>
          <w:szCs w:val="22"/>
        </w:rPr>
        <w:tab/>
      </w:r>
      <w:r>
        <w:t>Emergency call with emergency registration / Abnormal case / IM CN sends a 380 / UE performs emergency call via CS domain / CDMA 2000 1xRTT</w:t>
      </w:r>
      <w:r>
        <w:tab/>
      </w:r>
      <w:r>
        <w:fldChar w:fldCharType="begin" w:fldLock="1"/>
      </w:r>
      <w:r>
        <w:instrText xml:space="preserve"> PAGEREF _Toc75422019 \h </w:instrText>
      </w:r>
      <w:r>
        <w:fldChar w:fldCharType="separate"/>
      </w:r>
      <w:r>
        <w:t>390</w:t>
      </w:r>
      <w:r>
        <w:fldChar w:fldCharType="end"/>
      </w:r>
    </w:p>
    <w:p w14:paraId="4182DB8D" w14:textId="47A3DF25" w:rsidR="003D47D7" w:rsidRPr="00513ABD" w:rsidRDefault="003D47D7">
      <w:pPr>
        <w:pStyle w:val="TOC4"/>
        <w:rPr>
          <w:rFonts w:ascii="Calibri" w:hAnsi="Calibri"/>
          <w:sz w:val="22"/>
          <w:szCs w:val="22"/>
        </w:rPr>
      </w:pPr>
      <w:r>
        <w:t>19.1.3a.1</w:t>
      </w:r>
      <w:r w:rsidRPr="00513ABD">
        <w:rPr>
          <w:rFonts w:ascii="Calibri" w:hAnsi="Calibri"/>
          <w:sz w:val="22"/>
          <w:szCs w:val="22"/>
        </w:rPr>
        <w:tab/>
      </w:r>
      <w:r>
        <w:t>Definition</w:t>
      </w:r>
      <w:r>
        <w:tab/>
      </w:r>
      <w:r>
        <w:fldChar w:fldCharType="begin" w:fldLock="1"/>
      </w:r>
      <w:r>
        <w:instrText xml:space="preserve"> PAGEREF _Toc75422020 \h </w:instrText>
      </w:r>
      <w:r>
        <w:fldChar w:fldCharType="separate"/>
      </w:r>
      <w:r>
        <w:t>390</w:t>
      </w:r>
      <w:r>
        <w:fldChar w:fldCharType="end"/>
      </w:r>
    </w:p>
    <w:p w14:paraId="542D7707" w14:textId="03A8C2E0" w:rsidR="003D47D7" w:rsidRPr="00513ABD" w:rsidRDefault="003D47D7">
      <w:pPr>
        <w:pStyle w:val="TOC4"/>
        <w:rPr>
          <w:rFonts w:ascii="Calibri" w:hAnsi="Calibri"/>
          <w:sz w:val="22"/>
          <w:szCs w:val="22"/>
        </w:rPr>
      </w:pPr>
      <w:r>
        <w:t>19.1.3a.2</w:t>
      </w:r>
      <w:r w:rsidRPr="00513ABD">
        <w:rPr>
          <w:rFonts w:ascii="Calibri" w:hAnsi="Calibri"/>
          <w:sz w:val="22"/>
          <w:szCs w:val="22"/>
        </w:rPr>
        <w:tab/>
      </w:r>
      <w:r>
        <w:t>Conformance requirement</w:t>
      </w:r>
      <w:r>
        <w:tab/>
      </w:r>
      <w:r>
        <w:fldChar w:fldCharType="begin" w:fldLock="1"/>
      </w:r>
      <w:r>
        <w:instrText xml:space="preserve"> PAGEREF _Toc75422021 \h </w:instrText>
      </w:r>
      <w:r>
        <w:fldChar w:fldCharType="separate"/>
      </w:r>
      <w:r>
        <w:t>390</w:t>
      </w:r>
      <w:r>
        <w:fldChar w:fldCharType="end"/>
      </w:r>
    </w:p>
    <w:p w14:paraId="6F3C3A55" w14:textId="4CCF95D7" w:rsidR="003D47D7" w:rsidRPr="00513ABD" w:rsidRDefault="003D47D7">
      <w:pPr>
        <w:pStyle w:val="TOC4"/>
        <w:rPr>
          <w:rFonts w:ascii="Calibri" w:hAnsi="Calibri"/>
          <w:sz w:val="22"/>
          <w:szCs w:val="22"/>
        </w:rPr>
      </w:pPr>
      <w:r>
        <w:t>19.1.3a.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022 \h </w:instrText>
      </w:r>
      <w:r>
        <w:fldChar w:fldCharType="separate"/>
      </w:r>
      <w:r>
        <w:t>390</w:t>
      </w:r>
      <w:r>
        <w:fldChar w:fldCharType="end"/>
      </w:r>
    </w:p>
    <w:p w14:paraId="7496B334" w14:textId="0FA65655" w:rsidR="003D47D7" w:rsidRPr="00513ABD" w:rsidRDefault="003D47D7">
      <w:pPr>
        <w:pStyle w:val="TOC4"/>
        <w:rPr>
          <w:rFonts w:ascii="Calibri" w:hAnsi="Calibri"/>
          <w:sz w:val="22"/>
          <w:szCs w:val="22"/>
        </w:rPr>
      </w:pPr>
      <w:r>
        <w:t>19.1.3a.4</w:t>
      </w:r>
      <w:r w:rsidRPr="00513ABD">
        <w:rPr>
          <w:rFonts w:ascii="Calibri" w:hAnsi="Calibri"/>
          <w:sz w:val="22"/>
          <w:szCs w:val="22"/>
        </w:rPr>
        <w:tab/>
      </w:r>
      <w:r w:rsidRPr="0058653F">
        <w:rPr>
          <w:snapToGrid w:val="0"/>
        </w:rPr>
        <w:t>Method of test</w:t>
      </w:r>
      <w:r>
        <w:tab/>
      </w:r>
      <w:r>
        <w:fldChar w:fldCharType="begin" w:fldLock="1"/>
      </w:r>
      <w:r>
        <w:instrText xml:space="preserve"> PAGEREF _Toc75422023 \h </w:instrText>
      </w:r>
      <w:r>
        <w:fldChar w:fldCharType="separate"/>
      </w:r>
      <w:r>
        <w:t>390</w:t>
      </w:r>
      <w:r>
        <w:fldChar w:fldCharType="end"/>
      </w:r>
    </w:p>
    <w:p w14:paraId="5465DA7C" w14:textId="0CF2B18E" w:rsidR="003D47D7" w:rsidRPr="00513ABD" w:rsidRDefault="003D47D7">
      <w:pPr>
        <w:pStyle w:val="TOC4"/>
        <w:rPr>
          <w:rFonts w:ascii="Calibri" w:hAnsi="Calibri"/>
          <w:sz w:val="22"/>
          <w:szCs w:val="22"/>
        </w:rPr>
      </w:pPr>
      <w:r w:rsidRPr="0058653F">
        <w:rPr>
          <w:snapToGrid w:val="0"/>
        </w:rPr>
        <w:t>19.1.3a.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024 \h </w:instrText>
      </w:r>
      <w:r>
        <w:fldChar w:fldCharType="separate"/>
      </w:r>
      <w:r>
        <w:t>391</w:t>
      </w:r>
      <w:r>
        <w:fldChar w:fldCharType="end"/>
      </w:r>
    </w:p>
    <w:p w14:paraId="627BA5FB" w14:textId="3A20FF61" w:rsidR="003D47D7" w:rsidRPr="00513ABD" w:rsidRDefault="003D47D7">
      <w:pPr>
        <w:pStyle w:val="TOC3"/>
        <w:rPr>
          <w:rFonts w:ascii="Calibri" w:hAnsi="Calibri"/>
          <w:sz w:val="22"/>
          <w:szCs w:val="22"/>
        </w:rPr>
      </w:pPr>
      <w:r>
        <w:t>19.1.3b</w:t>
      </w:r>
      <w:r w:rsidRPr="00513ABD">
        <w:rPr>
          <w:rFonts w:ascii="Calibri" w:hAnsi="Calibri"/>
          <w:sz w:val="22"/>
          <w:szCs w:val="22"/>
        </w:rPr>
        <w:tab/>
      </w:r>
      <w:r>
        <w:t>Void</w:t>
      </w:r>
      <w:r>
        <w:tab/>
      </w:r>
      <w:r>
        <w:fldChar w:fldCharType="begin" w:fldLock="1"/>
      </w:r>
      <w:r>
        <w:instrText xml:space="preserve"> PAGEREF _Toc75422025 \h </w:instrText>
      </w:r>
      <w:r>
        <w:fldChar w:fldCharType="separate"/>
      </w:r>
      <w:r>
        <w:t>391</w:t>
      </w:r>
      <w:r>
        <w:fldChar w:fldCharType="end"/>
      </w:r>
    </w:p>
    <w:p w14:paraId="3C9B6D58" w14:textId="12547736" w:rsidR="003D47D7" w:rsidRPr="00513ABD" w:rsidRDefault="003D47D7">
      <w:pPr>
        <w:pStyle w:val="TOC3"/>
        <w:rPr>
          <w:rFonts w:ascii="Calibri" w:hAnsi="Calibri"/>
          <w:sz w:val="22"/>
          <w:szCs w:val="22"/>
        </w:rPr>
      </w:pPr>
      <w:r>
        <w:rPr>
          <w:lang w:eastAsia="zh-CN"/>
        </w:rPr>
        <w:t>19.1.3c</w:t>
      </w:r>
      <w:r w:rsidRPr="00513ABD">
        <w:rPr>
          <w:rFonts w:ascii="Calibri" w:hAnsi="Calibri"/>
          <w:sz w:val="22"/>
          <w:szCs w:val="22"/>
        </w:rPr>
        <w:tab/>
      </w:r>
      <w:r>
        <w:t>Emergency call with emergency registration / Abnormal case / IM CN sends 503 Service Unavailable / UE performs emergency call via CS domain / UTRAN or GERAN</w:t>
      </w:r>
      <w:r>
        <w:tab/>
      </w:r>
      <w:r>
        <w:fldChar w:fldCharType="begin" w:fldLock="1"/>
      </w:r>
      <w:r>
        <w:instrText xml:space="preserve"> PAGEREF _Toc75422026 \h </w:instrText>
      </w:r>
      <w:r>
        <w:fldChar w:fldCharType="separate"/>
      </w:r>
      <w:r>
        <w:t>391</w:t>
      </w:r>
      <w:r>
        <w:fldChar w:fldCharType="end"/>
      </w:r>
    </w:p>
    <w:p w14:paraId="31BE96AC" w14:textId="6ACA2BE2" w:rsidR="003D47D7" w:rsidRPr="00513ABD" w:rsidRDefault="003D47D7">
      <w:pPr>
        <w:pStyle w:val="TOC4"/>
        <w:rPr>
          <w:rFonts w:ascii="Calibri" w:hAnsi="Calibri"/>
          <w:sz w:val="22"/>
          <w:szCs w:val="22"/>
        </w:rPr>
      </w:pPr>
      <w:r>
        <w:t>19.1.3c.1</w:t>
      </w:r>
      <w:r w:rsidRPr="00513ABD">
        <w:rPr>
          <w:rFonts w:ascii="Calibri" w:hAnsi="Calibri"/>
          <w:sz w:val="22"/>
          <w:szCs w:val="22"/>
        </w:rPr>
        <w:tab/>
      </w:r>
      <w:r>
        <w:t>Definition</w:t>
      </w:r>
      <w:r>
        <w:tab/>
      </w:r>
      <w:r>
        <w:fldChar w:fldCharType="begin" w:fldLock="1"/>
      </w:r>
      <w:r>
        <w:instrText xml:space="preserve"> PAGEREF _Toc75422027 \h </w:instrText>
      </w:r>
      <w:r>
        <w:fldChar w:fldCharType="separate"/>
      </w:r>
      <w:r>
        <w:t>391</w:t>
      </w:r>
      <w:r>
        <w:fldChar w:fldCharType="end"/>
      </w:r>
    </w:p>
    <w:p w14:paraId="77A705D2" w14:textId="6F3D6697" w:rsidR="003D47D7" w:rsidRPr="00513ABD" w:rsidRDefault="003D47D7">
      <w:pPr>
        <w:pStyle w:val="TOC4"/>
        <w:rPr>
          <w:rFonts w:ascii="Calibri" w:hAnsi="Calibri"/>
          <w:sz w:val="22"/>
          <w:szCs w:val="22"/>
        </w:rPr>
      </w:pPr>
      <w:r>
        <w:t>19.1.3c.2</w:t>
      </w:r>
      <w:r w:rsidRPr="00513ABD">
        <w:rPr>
          <w:rFonts w:ascii="Calibri" w:hAnsi="Calibri"/>
          <w:sz w:val="22"/>
          <w:szCs w:val="22"/>
        </w:rPr>
        <w:tab/>
      </w:r>
      <w:r>
        <w:t>Conformance requirement</w:t>
      </w:r>
      <w:r>
        <w:tab/>
      </w:r>
      <w:r>
        <w:fldChar w:fldCharType="begin" w:fldLock="1"/>
      </w:r>
      <w:r>
        <w:instrText xml:space="preserve"> PAGEREF _Toc75422028 \h </w:instrText>
      </w:r>
      <w:r>
        <w:fldChar w:fldCharType="separate"/>
      </w:r>
      <w:r>
        <w:t>391</w:t>
      </w:r>
      <w:r>
        <w:fldChar w:fldCharType="end"/>
      </w:r>
    </w:p>
    <w:p w14:paraId="5D97321D" w14:textId="768BFE2C" w:rsidR="003D47D7" w:rsidRPr="00513ABD" w:rsidRDefault="003D47D7">
      <w:pPr>
        <w:pStyle w:val="TOC4"/>
        <w:rPr>
          <w:rFonts w:ascii="Calibri" w:hAnsi="Calibri"/>
          <w:sz w:val="22"/>
          <w:szCs w:val="22"/>
        </w:rPr>
      </w:pPr>
      <w:r>
        <w:t>19.1.3c.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029 \h </w:instrText>
      </w:r>
      <w:r>
        <w:fldChar w:fldCharType="separate"/>
      </w:r>
      <w:r>
        <w:t>394</w:t>
      </w:r>
      <w:r>
        <w:fldChar w:fldCharType="end"/>
      </w:r>
    </w:p>
    <w:p w14:paraId="0C6A60E0" w14:textId="675D75C1" w:rsidR="003D47D7" w:rsidRPr="00513ABD" w:rsidRDefault="003D47D7">
      <w:pPr>
        <w:pStyle w:val="TOC4"/>
        <w:rPr>
          <w:rFonts w:ascii="Calibri" w:hAnsi="Calibri"/>
          <w:sz w:val="22"/>
          <w:szCs w:val="22"/>
        </w:rPr>
      </w:pPr>
      <w:r>
        <w:t>19.1.3c.4</w:t>
      </w:r>
      <w:r w:rsidRPr="00513ABD">
        <w:rPr>
          <w:rFonts w:ascii="Calibri" w:hAnsi="Calibri"/>
          <w:sz w:val="22"/>
          <w:szCs w:val="22"/>
        </w:rPr>
        <w:tab/>
      </w:r>
      <w:r w:rsidRPr="0058653F">
        <w:rPr>
          <w:snapToGrid w:val="0"/>
        </w:rPr>
        <w:t>Method of test</w:t>
      </w:r>
      <w:r>
        <w:tab/>
      </w:r>
      <w:r>
        <w:fldChar w:fldCharType="begin" w:fldLock="1"/>
      </w:r>
      <w:r>
        <w:instrText xml:space="preserve"> PAGEREF _Toc75422030 \h </w:instrText>
      </w:r>
      <w:r>
        <w:fldChar w:fldCharType="separate"/>
      </w:r>
      <w:r>
        <w:t>394</w:t>
      </w:r>
      <w:r>
        <w:fldChar w:fldCharType="end"/>
      </w:r>
    </w:p>
    <w:p w14:paraId="681318C9" w14:textId="31AF8382" w:rsidR="003D47D7" w:rsidRPr="00513ABD" w:rsidRDefault="003D47D7">
      <w:pPr>
        <w:pStyle w:val="TOC3"/>
        <w:rPr>
          <w:rFonts w:ascii="Calibri" w:hAnsi="Calibri"/>
          <w:sz w:val="22"/>
          <w:szCs w:val="22"/>
        </w:rPr>
      </w:pPr>
      <w:r>
        <w:rPr>
          <w:lang w:eastAsia="zh-CN"/>
        </w:rPr>
        <w:t>19.1.4</w:t>
      </w:r>
      <w:r w:rsidRPr="00513ABD">
        <w:rPr>
          <w:rFonts w:ascii="Calibri" w:hAnsi="Calibri"/>
          <w:sz w:val="22"/>
          <w:szCs w:val="22"/>
        </w:rPr>
        <w:tab/>
      </w:r>
      <w:r>
        <w:t>Void</w:t>
      </w:r>
      <w:r>
        <w:tab/>
      </w:r>
      <w:r>
        <w:fldChar w:fldCharType="begin" w:fldLock="1"/>
      </w:r>
      <w:r>
        <w:instrText xml:space="preserve"> PAGEREF _Toc75422031 \h </w:instrText>
      </w:r>
      <w:r>
        <w:fldChar w:fldCharType="separate"/>
      </w:r>
      <w:r>
        <w:t>398</w:t>
      </w:r>
      <w:r>
        <w:fldChar w:fldCharType="end"/>
      </w:r>
    </w:p>
    <w:p w14:paraId="3FAAC5B0" w14:textId="565A5764" w:rsidR="003D47D7" w:rsidRPr="00513ABD" w:rsidRDefault="003D47D7">
      <w:pPr>
        <w:pStyle w:val="TOC3"/>
        <w:rPr>
          <w:rFonts w:ascii="Calibri" w:hAnsi="Calibri"/>
          <w:sz w:val="22"/>
          <w:szCs w:val="22"/>
        </w:rPr>
      </w:pPr>
      <w:r>
        <w:rPr>
          <w:lang w:eastAsia="zh-CN"/>
        </w:rPr>
        <w:t>19.1.5</w:t>
      </w:r>
      <w:r w:rsidRPr="00513ABD">
        <w:rPr>
          <w:rFonts w:ascii="Calibri" w:hAnsi="Calibri"/>
          <w:sz w:val="22"/>
          <w:szCs w:val="22"/>
        </w:rPr>
        <w:tab/>
      </w:r>
      <w:r>
        <w:t>Emergency call with emergency registration / Emergency SIP signalling and media in parallel with another ongoing IM CN subsystem signalling and media</w:t>
      </w:r>
      <w:r>
        <w:tab/>
      </w:r>
      <w:r>
        <w:fldChar w:fldCharType="begin" w:fldLock="1"/>
      </w:r>
      <w:r>
        <w:instrText xml:space="preserve"> PAGEREF _Toc75422032 \h </w:instrText>
      </w:r>
      <w:r>
        <w:fldChar w:fldCharType="separate"/>
      </w:r>
      <w:r>
        <w:t>398</w:t>
      </w:r>
      <w:r>
        <w:fldChar w:fldCharType="end"/>
      </w:r>
    </w:p>
    <w:p w14:paraId="156ED5A5" w14:textId="1D83668B" w:rsidR="003D47D7" w:rsidRPr="00513ABD" w:rsidRDefault="003D47D7">
      <w:pPr>
        <w:pStyle w:val="TOC4"/>
        <w:rPr>
          <w:rFonts w:ascii="Calibri" w:hAnsi="Calibri"/>
          <w:sz w:val="22"/>
          <w:szCs w:val="22"/>
        </w:rPr>
      </w:pPr>
      <w:r>
        <w:t>19.1.5.1</w:t>
      </w:r>
      <w:r w:rsidRPr="00513ABD">
        <w:rPr>
          <w:rFonts w:ascii="Calibri" w:hAnsi="Calibri"/>
          <w:sz w:val="22"/>
          <w:szCs w:val="22"/>
        </w:rPr>
        <w:tab/>
      </w:r>
      <w:r>
        <w:t>Definition</w:t>
      </w:r>
      <w:r>
        <w:tab/>
      </w:r>
      <w:r>
        <w:fldChar w:fldCharType="begin" w:fldLock="1"/>
      </w:r>
      <w:r>
        <w:instrText xml:space="preserve"> PAGEREF _Toc75422033 \h </w:instrText>
      </w:r>
      <w:r>
        <w:fldChar w:fldCharType="separate"/>
      </w:r>
      <w:r>
        <w:t>398</w:t>
      </w:r>
      <w:r>
        <w:fldChar w:fldCharType="end"/>
      </w:r>
    </w:p>
    <w:p w14:paraId="5806D336" w14:textId="51626517" w:rsidR="003D47D7" w:rsidRPr="00513ABD" w:rsidRDefault="003D47D7">
      <w:pPr>
        <w:pStyle w:val="TOC4"/>
        <w:rPr>
          <w:rFonts w:ascii="Calibri" w:hAnsi="Calibri"/>
          <w:sz w:val="22"/>
          <w:szCs w:val="22"/>
        </w:rPr>
      </w:pPr>
      <w:r>
        <w:t>19.1.5.2</w:t>
      </w:r>
      <w:r w:rsidRPr="00513ABD">
        <w:rPr>
          <w:rFonts w:ascii="Calibri" w:hAnsi="Calibri"/>
          <w:sz w:val="22"/>
          <w:szCs w:val="22"/>
        </w:rPr>
        <w:tab/>
      </w:r>
      <w:r>
        <w:t>Conformance requirement</w:t>
      </w:r>
      <w:r>
        <w:tab/>
      </w:r>
      <w:r>
        <w:fldChar w:fldCharType="begin" w:fldLock="1"/>
      </w:r>
      <w:r>
        <w:instrText xml:space="preserve"> PAGEREF _Toc75422034 \h </w:instrText>
      </w:r>
      <w:r>
        <w:fldChar w:fldCharType="separate"/>
      </w:r>
      <w:r>
        <w:t>398</w:t>
      </w:r>
      <w:r>
        <w:fldChar w:fldCharType="end"/>
      </w:r>
    </w:p>
    <w:p w14:paraId="18E1A845" w14:textId="029016EB" w:rsidR="003D47D7" w:rsidRPr="00513ABD" w:rsidRDefault="003D47D7">
      <w:pPr>
        <w:pStyle w:val="TOC4"/>
        <w:rPr>
          <w:rFonts w:ascii="Calibri" w:hAnsi="Calibri"/>
          <w:sz w:val="22"/>
          <w:szCs w:val="22"/>
        </w:rPr>
      </w:pPr>
      <w:r>
        <w:t>19.1.5.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035 \h </w:instrText>
      </w:r>
      <w:r>
        <w:fldChar w:fldCharType="separate"/>
      </w:r>
      <w:r>
        <w:t>401</w:t>
      </w:r>
      <w:r>
        <w:fldChar w:fldCharType="end"/>
      </w:r>
    </w:p>
    <w:p w14:paraId="240116E4" w14:textId="4DDBB11C" w:rsidR="003D47D7" w:rsidRPr="00513ABD" w:rsidRDefault="003D47D7">
      <w:pPr>
        <w:pStyle w:val="TOC4"/>
        <w:rPr>
          <w:rFonts w:ascii="Calibri" w:hAnsi="Calibri"/>
          <w:sz w:val="22"/>
          <w:szCs w:val="22"/>
        </w:rPr>
      </w:pPr>
      <w:r>
        <w:t>19.1.5.4</w:t>
      </w:r>
      <w:r w:rsidRPr="00513ABD">
        <w:rPr>
          <w:rFonts w:ascii="Calibri" w:hAnsi="Calibri"/>
          <w:sz w:val="22"/>
          <w:szCs w:val="22"/>
        </w:rPr>
        <w:tab/>
      </w:r>
      <w:r w:rsidRPr="0058653F">
        <w:rPr>
          <w:snapToGrid w:val="0"/>
        </w:rPr>
        <w:t>Method of test</w:t>
      </w:r>
      <w:r>
        <w:tab/>
      </w:r>
      <w:r>
        <w:fldChar w:fldCharType="begin" w:fldLock="1"/>
      </w:r>
      <w:r>
        <w:instrText xml:space="preserve"> PAGEREF _Toc75422036 \h </w:instrText>
      </w:r>
      <w:r>
        <w:fldChar w:fldCharType="separate"/>
      </w:r>
      <w:r>
        <w:t>402</w:t>
      </w:r>
      <w:r>
        <w:fldChar w:fldCharType="end"/>
      </w:r>
    </w:p>
    <w:p w14:paraId="58D7E8AA" w14:textId="24382AB8" w:rsidR="003D47D7" w:rsidRPr="00513ABD" w:rsidRDefault="003D47D7">
      <w:pPr>
        <w:pStyle w:val="TOC4"/>
        <w:rPr>
          <w:rFonts w:ascii="Calibri" w:hAnsi="Calibri"/>
          <w:sz w:val="22"/>
          <w:szCs w:val="22"/>
        </w:rPr>
      </w:pPr>
      <w:r w:rsidRPr="0058653F">
        <w:rPr>
          <w:snapToGrid w:val="0"/>
        </w:rPr>
        <w:t>19.1.5.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037 \h </w:instrText>
      </w:r>
      <w:r>
        <w:fldChar w:fldCharType="separate"/>
      </w:r>
      <w:r>
        <w:t>403</w:t>
      </w:r>
      <w:r>
        <w:fldChar w:fldCharType="end"/>
      </w:r>
    </w:p>
    <w:p w14:paraId="6E05B8AB" w14:textId="2343FEA4" w:rsidR="003D47D7" w:rsidRPr="00513ABD" w:rsidRDefault="003D47D7">
      <w:pPr>
        <w:pStyle w:val="TOC3"/>
        <w:rPr>
          <w:rFonts w:ascii="Calibri" w:hAnsi="Calibri"/>
          <w:sz w:val="22"/>
          <w:szCs w:val="22"/>
        </w:rPr>
      </w:pPr>
      <w:r>
        <w:rPr>
          <w:lang w:eastAsia="zh-CN"/>
        </w:rPr>
        <w:t>19.</w:t>
      </w:r>
      <w:r>
        <w:t>1.6</w:t>
      </w:r>
      <w:r w:rsidRPr="00513ABD">
        <w:rPr>
          <w:rFonts w:ascii="Calibri" w:hAnsi="Calibri"/>
          <w:sz w:val="22"/>
          <w:szCs w:val="22"/>
        </w:rPr>
        <w:tab/>
      </w:r>
      <w:r>
        <w:t>Emergency call with emergency registration / Success / GIBA against a network with GIBA support only</w:t>
      </w:r>
      <w:r>
        <w:tab/>
      </w:r>
      <w:r>
        <w:fldChar w:fldCharType="begin" w:fldLock="1"/>
      </w:r>
      <w:r>
        <w:instrText xml:space="preserve"> PAGEREF _Toc75422038 \h </w:instrText>
      </w:r>
      <w:r>
        <w:fldChar w:fldCharType="separate"/>
      </w:r>
      <w:r>
        <w:t>403</w:t>
      </w:r>
      <w:r>
        <w:fldChar w:fldCharType="end"/>
      </w:r>
    </w:p>
    <w:p w14:paraId="6C8A5C13" w14:textId="2D591AB4" w:rsidR="003D47D7" w:rsidRPr="00513ABD" w:rsidRDefault="003D47D7">
      <w:pPr>
        <w:pStyle w:val="TOC4"/>
        <w:rPr>
          <w:rFonts w:ascii="Calibri" w:hAnsi="Calibri"/>
          <w:sz w:val="22"/>
          <w:szCs w:val="22"/>
        </w:rPr>
      </w:pPr>
      <w:r>
        <w:t>19.1.6.1</w:t>
      </w:r>
      <w:r w:rsidRPr="00513ABD">
        <w:rPr>
          <w:rFonts w:ascii="Calibri" w:hAnsi="Calibri"/>
          <w:sz w:val="22"/>
          <w:szCs w:val="22"/>
        </w:rPr>
        <w:tab/>
      </w:r>
      <w:r>
        <w:t>Definition</w:t>
      </w:r>
      <w:r>
        <w:tab/>
      </w:r>
      <w:r>
        <w:fldChar w:fldCharType="begin" w:fldLock="1"/>
      </w:r>
      <w:r>
        <w:instrText xml:space="preserve"> PAGEREF _Toc75422039 \h </w:instrText>
      </w:r>
      <w:r>
        <w:fldChar w:fldCharType="separate"/>
      </w:r>
      <w:r>
        <w:t>403</w:t>
      </w:r>
      <w:r>
        <w:fldChar w:fldCharType="end"/>
      </w:r>
    </w:p>
    <w:p w14:paraId="12FB2ABC" w14:textId="6A2C1DB2" w:rsidR="003D47D7" w:rsidRPr="00513ABD" w:rsidRDefault="003D47D7">
      <w:pPr>
        <w:pStyle w:val="TOC4"/>
        <w:rPr>
          <w:rFonts w:ascii="Calibri" w:hAnsi="Calibri"/>
          <w:sz w:val="22"/>
          <w:szCs w:val="22"/>
        </w:rPr>
      </w:pPr>
      <w:r>
        <w:t>19.1.6.2</w:t>
      </w:r>
      <w:r w:rsidRPr="00513ABD">
        <w:rPr>
          <w:rFonts w:ascii="Calibri" w:hAnsi="Calibri"/>
          <w:sz w:val="22"/>
          <w:szCs w:val="22"/>
        </w:rPr>
        <w:tab/>
      </w:r>
      <w:r>
        <w:t>Conformance requirement</w:t>
      </w:r>
      <w:r>
        <w:tab/>
      </w:r>
      <w:r>
        <w:fldChar w:fldCharType="begin" w:fldLock="1"/>
      </w:r>
      <w:r>
        <w:instrText xml:space="preserve"> PAGEREF _Toc75422040 \h </w:instrText>
      </w:r>
      <w:r>
        <w:fldChar w:fldCharType="separate"/>
      </w:r>
      <w:r>
        <w:t>403</w:t>
      </w:r>
      <w:r>
        <w:fldChar w:fldCharType="end"/>
      </w:r>
    </w:p>
    <w:p w14:paraId="48A31C14" w14:textId="07B301B5" w:rsidR="003D47D7" w:rsidRPr="00513ABD" w:rsidRDefault="003D47D7">
      <w:pPr>
        <w:pStyle w:val="TOC4"/>
        <w:rPr>
          <w:rFonts w:ascii="Calibri" w:hAnsi="Calibri"/>
          <w:sz w:val="22"/>
          <w:szCs w:val="22"/>
        </w:rPr>
      </w:pPr>
      <w:r>
        <w:t>19.1.6.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041 \h </w:instrText>
      </w:r>
      <w:r>
        <w:fldChar w:fldCharType="separate"/>
      </w:r>
      <w:r>
        <w:t>405</w:t>
      </w:r>
      <w:r>
        <w:fldChar w:fldCharType="end"/>
      </w:r>
    </w:p>
    <w:p w14:paraId="3479046E" w14:textId="0D5A28DC" w:rsidR="003D47D7" w:rsidRPr="00513ABD" w:rsidRDefault="003D47D7">
      <w:pPr>
        <w:pStyle w:val="TOC4"/>
        <w:rPr>
          <w:rFonts w:ascii="Calibri" w:hAnsi="Calibri"/>
          <w:sz w:val="22"/>
          <w:szCs w:val="22"/>
        </w:rPr>
      </w:pPr>
      <w:r>
        <w:t>19.1.6.4</w:t>
      </w:r>
      <w:r w:rsidRPr="00513ABD">
        <w:rPr>
          <w:rFonts w:ascii="Calibri" w:hAnsi="Calibri"/>
          <w:sz w:val="22"/>
          <w:szCs w:val="22"/>
        </w:rPr>
        <w:tab/>
      </w:r>
      <w:r w:rsidRPr="0058653F">
        <w:rPr>
          <w:snapToGrid w:val="0"/>
        </w:rPr>
        <w:t>Method of test</w:t>
      </w:r>
      <w:r>
        <w:tab/>
      </w:r>
      <w:r>
        <w:fldChar w:fldCharType="begin" w:fldLock="1"/>
      </w:r>
      <w:r>
        <w:instrText xml:space="preserve"> PAGEREF _Toc75422042 \h </w:instrText>
      </w:r>
      <w:r>
        <w:fldChar w:fldCharType="separate"/>
      </w:r>
      <w:r>
        <w:t>405</w:t>
      </w:r>
      <w:r>
        <w:fldChar w:fldCharType="end"/>
      </w:r>
    </w:p>
    <w:p w14:paraId="21ABCFA6" w14:textId="4A416110" w:rsidR="003D47D7" w:rsidRPr="00513ABD" w:rsidRDefault="003D47D7">
      <w:pPr>
        <w:pStyle w:val="TOC4"/>
        <w:rPr>
          <w:rFonts w:ascii="Calibri" w:hAnsi="Calibri"/>
          <w:sz w:val="22"/>
          <w:szCs w:val="22"/>
        </w:rPr>
      </w:pPr>
      <w:r w:rsidRPr="0058653F">
        <w:rPr>
          <w:snapToGrid w:val="0"/>
        </w:rPr>
        <w:t>19.1.6.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043 \h </w:instrText>
      </w:r>
      <w:r>
        <w:fldChar w:fldCharType="separate"/>
      </w:r>
      <w:r>
        <w:t>407</w:t>
      </w:r>
      <w:r>
        <w:fldChar w:fldCharType="end"/>
      </w:r>
    </w:p>
    <w:p w14:paraId="5749C50E" w14:textId="370C017E" w:rsidR="003D47D7" w:rsidRPr="00513ABD" w:rsidRDefault="003D47D7">
      <w:pPr>
        <w:pStyle w:val="TOC2"/>
        <w:rPr>
          <w:rFonts w:ascii="Calibri" w:hAnsi="Calibri"/>
          <w:sz w:val="22"/>
          <w:szCs w:val="22"/>
        </w:rPr>
      </w:pPr>
      <w:r>
        <w:t>19.2</w:t>
      </w:r>
      <w:r w:rsidRPr="00513ABD">
        <w:rPr>
          <w:rFonts w:ascii="Calibri" w:hAnsi="Calibri"/>
          <w:sz w:val="22"/>
          <w:szCs w:val="22"/>
        </w:rPr>
        <w:tab/>
      </w:r>
      <w:r>
        <w:t>Void</w:t>
      </w:r>
      <w:r>
        <w:tab/>
      </w:r>
      <w:r>
        <w:fldChar w:fldCharType="begin" w:fldLock="1"/>
      </w:r>
      <w:r>
        <w:instrText xml:space="preserve"> PAGEREF _Toc75422044 \h </w:instrText>
      </w:r>
      <w:r>
        <w:fldChar w:fldCharType="separate"/>
      </w:r>
      <w:r>
        <w:t>407</w:t>
      </w:r>
      <w:r>
        <w:fldChar w:fldCharType="end"/>
      </w:r>
    </w:p>
    <w:p w14:paraId="44199B4D" w14:textId="6593E897" w:rsidR="003D47D7" w:rsidRPr="00513ABD" w:rsidRDefault="003D47D7">
      <w:pPr>
        <w:pStyle w:val="TOC2"/>
        <w:rPr>
          <w:rFonts w:ascii="Calibri" w:hAnsi="Calibri"/>
          <w:sz w:val="22"/>
          <w:szCs w:val="22"/>
        </w:rPr>
      </w:pPr>
      <w:r>
        <w:t>19.3</w:t>
      </w:r>
      <w:r w:rsidRPr="00513ABD">
        <w:rPr>
          <w:rFonts w:ascii="Calibri" w:hAnsi="Calibri"/>
          <w:sz w:val="22"/>
          <w:szCs w:val="22"/>
        </w:rPr>
        <w:tab/>
      </w:r>
      <w:r>
        <w:t>Non-UE detectable emergency call</w:t>
      </w:r>
      <w:r>
        <w:tab/>
      </w:r>
      <w:r>
        <w:fldChar w:fldCharType="begin" w:fldLock="1"/>
      </w:r>
      <w:r>
        <w:instrText xml:space="preserve"> PAGEREF _Toc75422045 \h </w:instrText>
      </w:r>
      <w:r>
        <w:fldChar w:fldCharType="separate"/>
      </w:r>
      <w:r>
        <w:t>407</w:t>
      </w:r>
      <w:r>
        <w:fldChar w:fldCharType="end"/>
      </w:r>
    </w:p>
    <w:p w14:paraId="2567C46C" w14:textId="62A0B8CA" w:rsidR="003D47D7" w:rsidRPr="00513ABD" w:rsidRDefault="003D47D7">
      <w:pPr>
        <w:pStyle w:val="TOC3"/>
        <w:rPr>
          <w:rFonts w:ascii="Calibri" w:hAnsi="Calibri"/>
          <w:sz w:val="22"/>
          <w:szCs w:val="22"/>
        </w:rPr>
      </w:pPr>
      <w:r>
        <w:t>19.3.1</w:t>
      </w:r>
      <w:r w:rsidRPr="00513ABD">
        <w:rPr>
          <w:rFonts w:ascii="Calibri" w:hAnsi="Calibri"/>
          <w:sz w:val="22"/>
          <w:szCs w:val="22"/>
        </w:rPr>
        <w:tab/>
      </w:r>
      <w:r>
        <w:t>Non-UE detectable emergency call / IM CN sends a 1xx response / UE geographical location information available or not</w:t>
      </w:r>
      <w:r>
        <w:tab/>
      </w:r>
      <w:r>
        <w:fldChar w:fldCharType="begin" w:fldLock="1"/>
      </w:r>
      <w:r>
        <w:instrText xml:space="preserve"> PAGEREF _Toc75422046 \h </w:instrText>
      </w:r>
      <w:r>
        <w:fldChar w:fldCharType="separate"/>
      </w:r>
      <w:r>
        <w:t>407</w:t>
      </w:r>
      <w:r>
        <w:fldChar w:fldCharType="end"/>
      </w:r>
    </w:p>
    <w:p w14:paraId="18E728D8" w14:textId="2F187440" w:rsidR="003D47D7" w:rsidRPr="00513ABD" w:rsidRDefault="003D47D7">
      <w:pPr>
        <w:pStyle w:val="TOC4"/>
        <w:rPr>
          <w:rFonts w:ascii="Calibri" w:hAnsi="Calibri"/>
          <w:sz w:val="22"/>
          <w:szCs w:val="22"/>
        </w:rPr>
      </w:pPr>
      <w:r>
        <w:t>19.3.1.1</w:t>
      </w:r>
      <w:r w:rsidRPr="00513ABD">
        <w:rPr>
          <w:rFonts w:ascii="Calibri" w:hAnsi="Calibri"/>
          <w:sz w:val="22"/>
          <w:szCs w:val="22"/>
        </w:rPr>
        <w:tab/>
      </w:r>
      <w:r>
        <w:t>Definition</w:t>
      </w:r>
      <w:r>
        <w:tab/>
      </w:r>
      <w:r>
        <w:fldChar w:fldCharType="begin" w:fldLock="1"/>
      </w:r>
      <w:r>
        <w:instrText xml:space="preserve"> PAGEREF _Toc75422047 \h </w:instrText>
      </w:r>
      <w:r>
        <w:fldChar w:fldCharType="separate"/>
      </w:r>
      <w:r>
        <w:t>407</w:t>
      </w:r>
      <w:r>
        <w:fldChar w:fldCharType="end"/>
      </w:r>
    </w:p>
    <w:p w14:paraId="7716B67D" w14:textId="5ACAB2EC" w:rsidR="003D47D7" w:rsidRPr="00513ABD" w:rsidRDefault="003D47D7">
      <w:pPr>
        <w:pStyle w:val="TOC4"/>
        <w:rPr>
          <w:rFonts w:ascii="Calibri" w:hAnsi="Calibri"/>
          <w:sz w:val="22"/>
          <w:szCs w:val="22"/>
        </w:rPr>
      </w:pPr>
      <w:r>
        <w:t>19.3.1.2</w:t>
      </w:r>
      <w:r w:rsidRPr="00513ABD">
        <w:rPr>
          <w:rFonts w:ascii="Calibri" w:hAnsi="Calibri"/>
          <w:sz w:val="22"/>
          <w:szCs w:val="22"/>
        </w:rPr>
        <w:tab/>
      </w:r>
      <w:r>
        <w:t>Conformance requirement</w:t>
      </w:r>
      <w:r>
        <w:tab/>
      </w:r>
      <w:r>
        <w:fldChar w:fldCharType="begin" w:fldLock="1"/>
      </w:r>
      <w:r>
        <w:instrText xml:space="preserve"> PAGEREF _Toc75422048 \h </w:instrText>
      </w:r>
      <w:r>
        <w:fldChar w:fldCharType="separate"/>
      </w:r>
      <w:r>
        <w:t>407</w:t>
      </w:r>
      <w:r>
        <w:fldChar w:fldCharType="end"/>
      </w:r>
    </w:p>
    <w:p w14:paraId="3D63D950" w14:textId="7631F73F" w:rsidR="003D47D7" w:rsidRPr="00513ABD" w:rsidRDefault="003D47D7">
      <w:pPr>
        <w:pStyle w:val="TOC4"/>
        <w:rPr>
          <w:rFonts w:ascii="Calibri" w:hAnsi="Calibri"/>
          <w:sz w:val="22"/>
          <w:szCs w:val="22"/>
        </w:rPr>
      </w:pPr>
      <w:r>
        <w:t>19.3.1.3</w:t>
      </w:r>
      <w:r w:rsidRPr="00513ABD">
        <w:rPr>
          <w:rFonts w:ascii="Calibri" w:hAnsi="Calibri"/>
          <w:sz w:val="22"/>
          <w:szCs w:val="22"/>
        </w:rPr>
        <w:tab/>
      </w:r>
      <w:r w:rsidRPr="0058653F">
        <w:rPr>
          <w:snapToGrid w:val="0"/>
        </w:rPr>
        <w:t>Test purpose</w:t>
      </w:r>
      <w:r>
        <w:tab/>
      </w:r>
      <w:r>
        <w:fldChar w:fldCharType="begin" w:fldLock="1"/>
      </w:r>
      <w:r>
        <w:instrText xml:space="preserve"> PAGEREF _Toc75422049 \h </w:instrText>
      </w:r>
      <w:r>
        <w:fldChar w:fldCharType="separate"/>
      </w:r>
      <w:r>
        <w:t>408</w:t>
      </w:r>
      <w:r>
        <w:fldChar w:fldCharType="end"/>
      </w:r>
    </w:p>
    <w:p w14:paraId="3A94AE4D" w14:textId="23800398" w:rsidR="003D47D7" w:rsidRPr="00513ABD" w:rsidRDefault="003D47D7">
      <w:pPr>
        <w:pStyle w:val="TOC4"/>
        <w:rPr>
          <w:rFonts w:ascii="Calibri" w:hAnsi="Calibri"/>
          <w:sz w:val="22"/>
          <w:szCs w:val="22"/>
        </w:rPr>
      </w:pPr>
      <w:r>
        <w:t>19.3.1.4</w:t>
      </w:r>
      <w:r w:rsidRPr="00513ABD">
        <w:rPr>
          <w:rFonts w:ascii="Calibri" w:hAnsi="Calibri"/>
          <w:sz w:val="22"/>
          <w:szCs w:val="22"/>
        </w:rPr>
        <w:tab/>
      </w:r>
      <w:r w:rsidRPr="0058653F">
        <w:rPr>
          <w:snapToGrid w:val="0"/>
        </w:rPr>
        <w:t>Method of test</w:t>
      </w:r>
      <w:r>
        <w:tab/>
      </w:r>
      <w:r>
        <w:fldChar w:fldCharType="begin" w:fldLock="1"/>
      </w:r>
      <w:r>
        <w:instrText xml:space="preserve"> PAGEREF _Toc75422050 \h </w:instrText>
      </w:r>
      <w:r>
        <w:fldChar w:fldCharType="separate"/>
      </w:r>
      <w:r>
        <w:t>408</w:t>
      </w:r>
      <w:r>
        <w:fldChar w:fldCharType="end"/>
      </w:r>
    </w:p>
    <w:p w14:paraId="74EF8A73" w14:textId="50997B07" w:rsidR="003D47D7" w:rsidRPr="00513ABD" w:rsidRDefault="003D47D7">
      <w:pPr>
        <w:pStyle w:val="TOC4"/>
        <w:rPr>
          <w:rFonts w:ascii="Calibri" w:hAnsi="Calibri"/>
          <w:sz w:val="22"/>
          <w:szCs w:val="22"/>
        </w:rPr>
      </w:pPr>
      <w:r w:rsidRPr="0058653F">
        <w:rPr>
          <w:snapToGrid w:val="0"/>
        </w:rPr>
        <w:t>19.3.1.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051 \h </w:instrText>
      </w:r>
      <w:r>
        <w:fldChar w:fldCharType="separate"/>
      </w:r>
      <w:r>
        <w:t>410</w:t>
      </w:r>
      <w:r>
        <w:fldChar w:fldCharType="end"/>
      </w:r>
    </w:p>
    <w:p w14:paraId="249F4CC0" w14:textId="021031FE" w:rsidR="003D47D7" w:rsidRPr="00513ABD" w:rsidRDefault="003D47D7">
      <w:pPr>
        <w:pStyle w:val="TOC3"/>
        <w:rPr>
          <w:rFonts w:ascii="Calibri" w:hAnsi="Calibri"/>
          <w:sz w:val="22"/>
          <w:szCs w:val="22"/>
        </w:rPr>
      </w:pPr>
      <w:r>
        <w:t>19.3.2</w:t>
      </w:r>
      <w:r w:rsidRPr="00513ABD">
        <w:rPr>
          <w:rFonts w:ascii="Calibri" w:hAnsi="Calibri"/>
          <w:sz w:val="22"/>
          <w:szCs w:val="22"/>
        </w:rPr>
        <w:tab/>
      </w:r>
      <w:r>
        <w:t xml:space="preserve">Non-UE detectable emergency call / IM CN sends 380 Alternative Service </w:t>
      </w:r>
      <w:r w:rsidRPr="0058653F">
        <w:rPr>
          <w:rFonts w:cs="Arial"/>
          <w:lang w:eastAsia="zh-CN"/>
        </w:rPr>
        <w:t>including</w:t>
      </w:r>
      <w:r w:rsidRPr="0058653F">
        <w:rPr>
          <w:rFonts w:cs="Arial"/>
        </w:rPr>
        <w:t xml:space="preserve"> emergency service URN </w:t>
      </w:r>
      <w:r w:rsidRPr="0058653F">
        <w:rPr>
          <w:rFonts w:cs="Arial"/>
          <w:lang w:eastAsia="zh-CN"/>
        </w:rPr>
        <w:t>and</w:t>
      </w:r>
      <w:r w:rsidRPr="0058653F">
        <w:rPr>
          <w:rFonts w:cs="Arial"/>
        </w:rPr>
        <w:t xml:space="preserve"> </w:t>
      </w:r>
      <w:r w:rsidRPr="0058653F">
        <w:rPr>
          <w:rFonts w:cs="Arial"/>
          <w:lang w:eastAsia="zh-CN"/>
        </w:rPr>
        <w:t xml:space="preserve">no </w:t>
      </w:r>
      <w:r w:rsidRPr="0058653F">
        <w:rPr>
          <w:rFonts w:cs="Arial"/>
        </w:rPr>
        <w:t xml:space="preserve">emergency </w:t>
      </w:r>
      <w:r w:rsidRPr="0058653F">
        <w:rPr>
          <w:rFonts w:cs="Arial"/>
          <w:lang w:eastAsia="zh-CN"/>
        </w:rPr>
        <w:t>sub</w:t>
      </w:r>
      <w:r w:rsidRPr="0058653F">
        <w:rPr>
          <w:rFonts w:cs="Arial"/>
        </w:rPr>
        <w:t xml:space="preserve">service </w:t>
      </w:r>
      <w:r w:rsidRPr="0058653F">
        <w:rPr>
          <w:rFonts w:cs="Arial"/>
          <w:lang w:eastAsia="zh-CN"/>
        </w:rPr>
        <w:t>type</w:t>
      </w:r>
      <w:r>
        <w:t xml:space="preserve"> / Non-emergency IMS registration / UTRAN or GERAN</w:t>
      </w:r>
      <w:r>
        <w:tab/>
      </w:r>
      <w:r>
        <w:fldChar w:fldCharType="begin" w:fldLock="1"/>
      </w:r>
      <w:r>
        <w:instrText xml:space="preserve"> PAGEREF _Toc75422052 \h </w:instrText>
      </w:r>
      <w:r>
        <w:fldChar w:fldCharType="separate"/>
      </w:r>
      <w:r>
        <w:t>410</w:t>
      </w:r>
      <w:r>
        <w:fldChar w:fldCharType="end"/>
      </w:r>
    </w:p>
    <w:p w14:paraId="0E5015AE" w14:textId="5D5DBB72" w:rsidR="003D47D7" w:rsidRPr="00513ABD" w:rsidRDefault="003D47D7">
      <w:pPr>
        <w:pStyle w:val="TOC4"/>
        <w:rPr>
          <w:rFonts w:ascii="Calibri" w:hAnsi="Calibri"/>
          <w:sz w:val="22"/>
          <w:szCs w:val="22"/>
        </w:rPr>
      </w:pPr>
      <w:r>
        <w:t>19.3.2.1</w:t>
      </w:r>
      <w:r w:rsidRPr="00513ABD">
        <w:rPr>
          <w:rFonts w:ascii="Calibri" w:hAnsi="Calibri"/>
          <w:sz w:val="22"/>
          <w:szCs w:val="22"/>
        </w:rPr>
        <w:tab/>
      </w:r>
      <w:r>
        <w:t>Definition</w:t>
      </w:r>
      <w:r>
        <w:tab/>
      </w:r>
      <w:r>
        <w:fldChar w:fldCharType="begin" w:fldLock="1"/>
      </w:r>
      <w:r>
        <w:instrText xml:space="preserve"> PAGEREF _Toc75422053 \h </w:instrText>
      </w:r>
      <w:r>
        <w:fldChar w:fldCharType="separate"/>
      </w:r>
      <w:r>
        <w:t>410</w:t>
      </w:r>
      <w:r>
        <w:fldChar w:fldCharType="end"/>
      </w:r>
    </w:p>
    <w:p w14:paraId="315C62F8" w14:textId="59348D51" w:rsidR="003D47D7" w:rsidRPr="00513ABD" w:rsidRDefault="003D47D7">
      <w:pPr>
        <w:pStyle w:val="TOC4"/>
        <w:rPr>
          <w:rFonts w:ascii="Calibri" w:hAnsi="Calibri"/>
          <w:sz w:val="22"/>
          <w:szCs w:val="22"/>
        </w:rPr>
      </w:pPr>
      <w:r>
        <w:t>19.3.2.2</w:t>
      </w:r>
      <w:r w:rsidRPr="00513ABD">
        <w:rPr>
          <w:rFonts w:ascii="Calibri" w:hAnsi="Calibri"/>
          <w:sz w:val="22"/>
          <w:szCs w:val="22"/>
        </w:rPr>
        <w:tab/>
      </w:r>
      <w:r>
        <w:t>Conformance requirement</w:t>
      </w:r>
      <w:r>
        <w:tab/>
      </w:r>
      <w:r>
        <w:fldChar w:fldCharType="begin" w:fldLock="1"/>
      </w:r>
      <w:r>
        <w:instrText xml:space="preserve"> PAGEREF _Toc75422054 \h </w:instrText>
      </w:r>
      <w:r>
        <w:fldChar w:fldCharType="separate"/>
      </w:r>
      <w:r>
        <w:t>410</w:t>
      </w:r>
      <w:r>
        <w:fldChar w:fldCharType="end"/>
      </w:r>
    </w:p>
    <w:p w14:paraId="404D84C2" w14:textId="61919407" w:rsidR="003D47D7" w:rsidRPr="00513ABD" w:rsidRDefault="003D47D7">
      <w:pPr>
        <w:pStyle w:val="TOC4"/>
        <w:rPr>
          <w:rFonts w:ascii="Calibri" w:hAnsi="Calibri"/>
          <w:sz w:val="22"/>
          <w:szCs w:val="22"/>
        </w:rPr>
      </w:pPr>
      <w:r>
        <w:t>19.3.2.3</w:t>
      </w:r>
      <w:r w:rsidRPr="00513ABD">
        <w:rPr>
          <w:rFonts w:ascii="Calibri" w:hAnsi="Calibri"/>
          <w:sz w:val="22"/>
          <w:szCs w:val="22"/>
        </w:rPr>
        <w:tab/>
      </w:r>
      <w:r w:rsidRPr="0058653F">
        <w:rPr>
          <w:snapToGrid w:val="0"/>
        </w:rPr>
        <w:t>Test purpose</w:t>
      </w:r>
      <w:r>
        <w:tab/>
      </w:r>
      <w:r>
        <w:fldChar w:fldCharType="begin" w:fldLock="1"/>
      </w:r>
      <w:r>
        <w:instrText xml:space="preserve"> PAGEREF _Toc75422055 \h </w:instrText>
      </w:r>
      <w:r>
        <w:fldChar w:fldCharType="separate"/>
      </w:r>
      <w:r>
        <w:t>412</w:t>
      </w:r>
      <w:r>
        <w:fldChar w:fldCharType="end"/>
      </w:r>
    </w:p>
    <w:p w14:paraId="78EAD6F2" w14:textId="72664F86" w:rsidR="003D47D7" w:rsidRPr="00513ABD" w:rsidRDefault="003D47D7">
      <w:pPr>
        <w:pStyle w:val="TOC4"/>
        <w:rPr>
          <w:rFonts w:ascii="Calibri" w:hAnsi="Calibri"/>
          <w:sz w:val="22"/>
          <w:szCs w:val="22"/>
        </w:rPr>
      </w:pPr>
      <w:r>
        <w:t>19.3.2.4</w:t>
      </w:r>
      <w:r w:rsidRPr="00513ABD">
        <w:rPr>
          <w:rFonts w:ascii="Calibri" w:hAnsi="Calibri"/>
          <w:sz w:val="22"/>
          <w:szCs w:val="22"/>
        </w:rPr>
        <w:tab/>
      </w:r>
      <w:r w:rsidRPr="0058653F">
        <w:rPr>
          <w:snapToGrid w:val="0"/>
        </w:rPr>
        <w:t>Method of test</w:t>
      </w:r>
      <w:r>
        <w:tab/>
      </w:r>
      <w:r>
        <w:fldChar w:fldCharType="begin" w:fldLock="1"/>
      </w:r>
      <w:r>
        <w:instrText xml:space="preserve"> PAGEREF _Toc75422056 \h </w:instrText>
      </w:r>
      <w:r>
        <w:fldChar w:fldCharType="separate"/>
      </w:r>
      <w:r>
        <w:t>412</w:t>
      </w:r>
      <w:r>
        <w:fldChar w:fldCharType="end"/>
      </w:r>
    </w:p>
    <w:p w14:paraId="64450543" w14:textId="71751316" w:rsidR="003D47D7" w:rsidRPr="00513ABD" w:rsidRDefault="003D47D7">
      <w:pPr>
        <w:pStyle w:val="TOC4"/>
        <w:rPr>
          <w:rFonts w:ascii="Calibri" w:hAnsi="Calibri"/>
          <w:sz w:val="22"/>
          <w:szCs w:val="22"/>
        </w:rPr>
      </w:pPr>
      <w:r w:rsidRPr="0058653F">
        <w:rPr>
          <w:snapToGrid w:val="0"/>
        </w:rPr>
        <w:t>19.3.2.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057 \h </w:instrText>
      </w:r>
      <w:r>
        <w:fldChar w:fldCharType="separate"/>
      </w:r>
      <w:r>
        <w:t>415</w:t>
      </w:r>
      <w:r>
        <w:fldChar w:fldCharType="end"/>
      </w:r>
    </w:p>
    <w:p w14:paraId="46E7C537" w14:textId="33298216" w:rsidR="003D47D7" w:rsidRPr="00513ABD" w:rsidRDefault="003D47D7">
      <w:pPr>
        <w:pStyle w:val="TOC3"/>
        <w:rPr>
          <w:rFonts w:ascii="Calibri" w:hAnsi="Calibri"/>
          <w:sz w:val="22"/>
          <w:szCs w:val="22"/>
        </w:rPr>
      </w:pPr>
      <w:r>
        <w:t>19.3.2a</w:t>
      </w:r>
      <w:r w:rsidRPr="00513ABD">
        <w:rPr>
          <w:rFonts w:ascii="Calibri" w:hAnsi="Calibri"/>
          <w:sz w:val="22"/>
          <w:szCs w:val="22"/>
        </w:rPr>
        <w:tab/>
      </w:r>
      <w:r>
        <w:t>Non-UE detectable emergency call / IM CN sends 380 Alternative Service / Non-emergency IMS registration / CDMA 2000 1xRTT</w:t>
      </w:r>
      <w:r>
        <w:tab/>
      </w:r>
      <w:r>
        <w:fldChar w:fldCharType="begin" w:fldLock="1"/>
      </w:r>
      <w:r>
        <w:instrText xml:space="preserve"> PAGEREF _Toc75422058 \h </w:instrText>
      </w:r>
      <w:r>
        <w:fldChar w:fldCharType="separate"/>
      </w:r>
      <w:r>
        <w:t>415</w:t>
      </w:r>
      <w:r>
        <w:fldChar w:fldCharType="end"/>
      </w:r>
    </w:p>
    <w:p w14:paraId="44859BB5" w14:textId="3EA1648D" w:rsidR="003D47D7" w:rsidRPr="00513ABD" w:rsidRDefault="003D47D7">
      <w:pPr>
        <w:pStyle w:val="TOC4"/>
        <w:rPr>
          <w:rFonts w:ascii="Calibri" w:hAnsi="Calibri"/>
          <w:sz w:val="22"/>
          <w:szCs w:val="22"/>
        </w:rPr>
      </w:pPr>
      <w:r>
        <w:t>19.3.2a.1</w:t>
      </w:r>
      <w:r w:rsidRPr="00513ABD">
        <w:rPr>
          <w:rFonts w:ascii="Calibri" w:hAnsi="Calibri"/>
          <w:sz w:val="22"/>
          <w:szCs w:val="22"/>
        </w:rPr>
        <w:tab/>
      </w:r>
      <w:r>
        <w:t>Definition</w:t>
      </w:r>
      <w:r>
        <w:tab/>
      </w:r>
      <w:r>
        <w:fldChar w:fldCharType="begin" w:fldLock="1"/>
      </w:r>
      <w:r>
        <w:instrText xml:space="preserve"> PAGEREF _Toc75422059 \h </w:instrText>
      </w:r>
      <w:r>
        <w:fldChar w:fldCharType="separate"/>
      </w:r>
      <w:r>
        <w:t>415</w:t>
      </w:r>
      <w:r>
        <w:fldChar w:fldCharType="end"/>
      </w:r>
    </w:p>
    <w:p w14:paraId="54B34898" w14:textId="33F20D92" w:rsidR="003D47D7" w:rsidRPr="00513ABD" w:rsidRDefault="003D47D7">
      <w:pPr>
        <w:pStyle w:val="TOC4"/>
        <w:rPr>
          <w:rFonts w:ascii="Calibri" w:hAnsi="Calibri"/>
          <w:sz w:val="22"/>
          <w:szCs w:val="22"/>
        </w:rPr>
      </w:pPr>
      <w:r>
        <w:t>19.3.2a.2</w:t>
      </w:r>
      <w:r w:rsidRPr="00513ABD">
        <w:rPr>
          <w:rFonts w:ascii="Calibri" w:hAnsi="Calibri"/>
          <w:sz w:val="22"/>
          <w:szCs w:val="22"/>
        </w:rPr>
        <w:tab/>
      </w:r>
      <w:r>
        <w:t>Conformance requirement</w:t>
      </w:r>
      <w:r>
        <w:tab/>
      </w:r>
      <w:r>
        <w:fldChar w:fldCharType="begin" w:fldLock="1"/>
      </w:r>
      <w:r>
        <w:instrText xml:space="preserve"> PAGEREF _Toc75422060 \h </w:instrText>
      </w:r>
      <w:r>
        <w:fldChar w:fldCharType="separate"/>
      </w:r>
      <w:r>
        <w:t>415</w:t>
      </w:r>
      <w:r>
        <w:fldChar w:fldCharType="end"/>
      </w:r>
    </w:p>
    <w:p w14:paraId="7CF4C0E3" w14:textId="36B8FDF9" w:rsidR="003D47D7" w:rsidRPr="00513ABD" w:rsidRDefault="003D47D7">
      <w:pPr>
        <w:pStyle w:val="TOC4"/>
        <w:rPr>
          <w:rFonts w:ascii="Calibri" w:hAnsi="Calibri"/>
          <w:sz w:val="22"/>
          <w:szCs w:val="22"/>
        </w:rPr>
      </w:pPr>
      <w:r>
        <w:t>19.3.2a.3</w:t>
      </w:r>
      <w:r w:rsidRPr="00513ABD">
        <w:rPr>
          <w:rFonts w:ascii="Calibri" w:hAnsi="Calibri"/>
          <w:sz w:val="22"/>
          <w:szCs w:val="22"/>
        </w:rPr>
        <w:tab/>
      </w:r>
      <w:r w:rsidRPr="0058653F">
        <w:rPr>
          <w:snapToGrid w:val="0"/>
        </w:rPr>
        <w:t>Test purpose</w:t>
      </w:r>
      <w:r>
        <w:tab/>
      </w:r>
      <w:r>
        <w:fldChar w:fldCharType="begin" w:fldLock="1"/>
      </w:r>
      <w:r>
        <w:instrText xml:space="preserve"> PAGEREF _Toc75422061 \h </w:instrText>
      </w:r>
      <w:r>
        <w:fldChar w:fldCharType="separate"/>
      </w:r>
      <w:r>
        <w:t>415</w:t>
      </w:r>
      <w:r>
        <w:fldChar w:fldCharType="end"/>
      </w:r>
    </w:p>
    <w:p w14:paraId="5498C437" w14:textId="00486CC2" w:rsidR="003D47D7" w:rsidRPr="00513ABD" w:rsidRDefault="003D47D7">
      <w:pPr>
        <w:pStyle w:val="TOC4"/>
        <w:rPr>
          <w:rFonts w:ascii="Calibri" w:hAnsi="Calibri"/>
          <w:sz w:val="22"/>
          <w:szCs w:val="22"/>
        </w:rPr>
      </w:pPr>
      <w:r>
        <w:t>19.3.2a.4</w:t>
      </w:r>
      <w:r w:rsidRPr="00513ABD">
        <w:rPr>
          <w:rFonts w:ascii="Calibri" w:hAnsi="Calibri"/>
          <w:sz w:val="22"/>
          <w:szCs w:val="22"/>
        </w:rPr>
        <w:tab/>
      </w:r>
      <w:r w:rsidRPr="0058653F">
        <w:rPr>
          <w:snapToGrid w:val="0"/>
        </w:rPr>
        <w:t>Method of test</w:t>
      </w:r>
      <w:r>
        <w:tab/>
      </w:r>
      <w:r>
        <w:fldChar w:fldCharType="begin" w:fldLock="1"/>
      </w:r>
      <w:r>
        <w:instrText xml:space="preserve"> PAGEREF _Toc75422062 \h </w:instrText>
      </w:r>
      <w:r>
        <w:fldChar w:fldCharType="separate"/>
      </w:r>
      <w:r>
        <w:t>415</w:t>
      </w:r>
      <w:r>
        <w:fldChar w:fldCharType="end"/>
      </w:r>
    </w:p>
    <w:p w14:paraId="03AC66A6" w14:textId="098A4468" w:rsidR="003D47D7" w:rsidRPr="00513ABD" w:rsidRDefault="003D47D7">
      <w:pPr>
        <w:pStyle w:val="TOC4"/>
        <w:rPr>
          <w:rFonts w:ascii="Calibri" w:hAnsi="Calibri"/>
          <w:sz w:val="22"/>
          <w:szCs w:val="22"/>
        </w:rPr>
      </w:pPr>
      <w:r w:rsidRPr="0058653F">
        <w:rPr>
          <w:snapToGrid w:val="0"/>
        </w:rPr>
        <w:t>19.3.2a.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063 \h </w:instrText>
      </w:r>
      <w:r>
        <w:fldChar w:fldCharType="separate"/>
      </w:r>
      <w:r>
        <w:t>416</w:t>
      </w:r>
      <w:r>
        <w:fldChar w:fldCharType="end"/>
      </w:r>
    </w:p>
    <w:p w14:paraId="07EA9AAA" w14:textId="30A191C8" w:rsidR="003D47D7" w:rsidRPr="00513ABD" w:rsidRDefault="003D47D7">
      <w:pPr>
        <w:pStyle w:val="TOC3"/>
        <w:rPr>
          <w:rFonts w:ascii="Calibri" w:hAnsi="Calibri"/>
          <w:sz w:val="22"/>
          <w:szCs w:val="22"/>
        </w:rPr>
      </w:pPr>
      <w:r>
        <w:t>19.3.2b</w:t>
      </w:r>
      <w:r w:rsidRPr="00513ABD">
        <w:rPr>
          <w:rFonts w:ascii="Calibri" w:hAnsi="Calibri"/>
          <w:sz w:val="22"/>
          <w:szCs w:val="22"/>
        </w:rPr>
        <w:tab/>
      </w:r>
      <w:r>
        <w:t>Non-UE detectable emergency call / IM CN sends a 380 with unavailable emergency service URN / UE performs normal call via CS domain / UTRAN or GERAN</w:t>
      </w:r>
      <w:r>
        <w:tab/>
      </w:r>
      <w:r>
        <w:fldChar w:fldCharType="begin" w:fldLock="1"/>
      </w:r>
      <w:r>
        <w:instrText xml:space="preserve"> PAGEREF _Toc75422064 \h </w:instrText>
      </w:r>
      <w:r>
        <w:fldChar w:fldCharType="separate"/>
      </w:r>
      <w:r>
        <w:t>416</w:t>
      </w:r>
      <w:r>
        <w:fldChar w:fldCharType="end"/>
      </w:r>
    </w:p>
    <w:p w14:paraId="4E3C339D" w14:textId="308A81E6" w:rsidR="003D47D7" w:rsidRPr="00513ABD" w:rsidRDefault="003D47D7">
      <w:pPr>
        <w:pStyle w:val="TOC4"/>
        <w:rPr>
          <w:rFonts w:ascii="Calibri" w:hAnsi="Calibri"/>
          <w:sz w:val="22"/>
          <w:szCs w:val="22"/>
        </w:rPr>
      </w:pPr>
      <w:r>
        <w:t>19.3.2b.1</w:t>
      </w:r>
      <w:r w:rsidRPr="00513ABD">
        <w:rPr>
          <w:rFonts w:ascii="Calibri" w:hAnsi="Calibri"/>
          <w:sz w:val="22"/>
          <w:szCs w:val="22"/>
        </w:rPr>
        <w:tab/>
      </w:r>
      <w:r>
        <w:t>Definition</w:t>
      </w:r>
      <w:r>
        <w:tab/>
      </w:r>
      <w:r>
        <w:fldChar w:fldCharType="begin" w:fldLock="1"/>
      </w:r>
      <w:r>
        <w:instrText xml:space="preserve"> PAGEREF _Toc75422065 \h </w:instrText>
      </w:r>
      <w:r>
        <w:fldChar w:fldCharType="separate"/>
      </w:r>
      <w:r>
        <w:t>416</w:t>
      </w:r>
      <w:r>
        <w:fldChar w:fldCharType="end"/>
      </w:r>
    </w:p>
    <w:p w14:paraId="7694EF4A" w14:textId="78D91491" w:rsidR="003D47D7" w:rsidRPr="00513ABD" w:rsidRDefault="003D47D7">
      <w:pPr>
        <w:pStyle w:val="TOC4"/>
        <w:rPr>
          <w:rFonts w:ascii="Calibri" w:hAnsi="Calibri"/>
          <w:sz w:val="22"/>
          <w:szCs w:val="22"/>
        </w:rPr>
      </w:pPr>
      <w:r>
        <w:t>19.3.2b.2</w:t>
      </w:r>
      <w:r w:rsidRPr="00513ABD">
        <w:rPr>
          <w:rFonts w:ascii="Calibri" w:hAnsi="Calibri"/>
          <w:sz w:val="22"/>
          <w:szCs w:val="22"/>
        </w:rPr>
        <w:tab/>
      </w:r>
      <w:r>
        <w:t>Conformance requirement</w:t>
      </w:r>
      <w:r>
        <w:tab/>
      </w:r>
      <w:r>
        <w:fldChar w:fldCharType="begin" w:fldLock="1"/>
      </w:r>
      <w:r>
        <w:instrText xml:space="preserve"> PAGEREF _Toc75422066 \h </w:instrText>
      </w:r>
      <w:r>
        <w:fldChar w:fldCharType="separate"/>
      </w:r>
      <w:r>
        <w:t>416</w:t>
      </w:r>
      <w:r>
        <w:fldChar w:fldCharType="end"/>
      </w:r>
    </w:p>
    <w:p w14:paraId="4AACE13E" w14:textId="5255723F" w:rsidR="003D47D7" w:rsidRPr="00513ABD" w:rsidRDefault="003D47D7">
      <w:pPr>
        <w:pStyle w:val="TOC4"/>
        <w:rPr>
          <w:rFonts w:ascii="Calibri" w:hAnsi="Calibri"/>
          <w:sz w:val="22"/>
          <w:szCs w:val="22"/>
        </w:rPr>
      </w:pPr>
      <w:r>
        <w:t>19.3.2b.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067 \h </w:instrText>
      </w:r>
      <w:r>
        <w:fldChar w:fldCharType="separate"/>
      </w:r>
      <w:r>
        <w:t>421</w:t>
      </w:r>
      <w:r>
        <w:fldChar w:fldCharType="end"/>
      </w:r>
    </w:p>
    <w:p w14:paraId="6549EEFF" w14:textId="36F6D9D3" w:rsidR="003D47D7" w:rsidRPr="00513ABD" w:rsidRDefault="003D47D7">
      <w:pPr>
        <w:pStyle w:val="TOC4"/>
        <w:rPr>
          <w:rFonts w:ascii="Calibri" w:hAnsi="Calibri"/>
          <w:sz w:val="22"/>
          <w:szCs w:val="22"/>
        </w:rPr>
      </w:pPr>
      <w:r>
        <w:t>19.3.2b.4</w:t>
      </w:r>
      <w:r w:rsidRPr="00513ABD">
        <w:rPr>
          <w:rFonts w:ascii="Calibri" w:hAnsi="Calibri"/>
          <w:sz w:val="22"/>
          <w:szCs w:val="22"/>
        </w:rPr>
        <w:tab/>
      </w:r>
      <w:r w:rsidRPr="0058653F">
        <w:rPr>
          <w:snapToGrid w:val="0"/>
        </w:rPr>
        <w:t>Method of test</w:t>
      </w:r>
      <w:r>
        <w:tab/>
      </w:r>
      <w:r>
        <w:fldChar w:fldCharType="begin" w:fldLock="1"/>
      </w:r>
      <w:r>
        <w:instrText xml:space="preserve"> PAGEREF _Toc75422068 \h </w:instrText>
      </w:r>
      <w:r>
        <w:fldChar w:fldCharType="separate"/>
      </w:r>
      <w:r>
        <w:t>421</w:t>
      </w:r>
      <w:r>
        <w:fldChar w:fldCharType="end"/>
      </w:r>
    </w:p>
    <w:p w14:paraId="6062A6EB" w14:textId="0C63EE4B" w:rsidR="003D47D7" w:rsidRPr="00513ABD" w:rsidRDefault="003D47D7">
      <w:pPr>
        <w:pStyle w:val="TOC4"/>
        <w:rPr>
          <w:rFonts w:ascii="Calibri" w:hAnsi="Calibri"/>
          <w:sz w:val="22"/>
          <w:szCs w:val="22"/>
        </w:rPr>
      </w:pPr>
      <w:r w:rsidRPr="0058653F">
        <w:rPr>
          <w:snapToGrid w:val="0"/>
        </w:rPr>
        <w:t>19.3.2b.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069 \h </w:instrText>
      </w:r>
      <w:r>
        <w:fldChar w:fldCharType="separate"/>
      </w:r>
      <w:r>
        <w:t>423</w:t>
      </w:r>
      <w:r>
        <w:fldChar w:fldCharType="end"/>
      </w:r>
    </w:p>
    <w:p w14:paraId="43AA6FFF" w14:textId="3E433DA7" w:rsidR="003D47D7" w:rsidRPr="00513ABD" w:rsidRDefault="003D47D7">
      <w:pPr>
        <w:pStyle w:val="TOC3"/>
        <w:rPr>
          <w:rFonts w:ascii="Calibri" w:hAnsi="Calibri"/>
          <w:sz w:val="22"/>
          <w:szCs w:val="22"/>
        </w:rPr>
      </w:pPr>
      <w:r>
        <w:t>19.3.2c</w:t>
      </w:r>
      <w:r w:rsidRPr="00513ABD">
        <w:rPr>
          <w:rFonts w:ascii="Calibri" w:hAnsi="Calibri"/>
          <w:sz w:val="22"/>
          <w:szCs w:val="22"/>
        </w:rPr>
        <w:tab/>
      </w:r>
      <w:r>
        <w:t>Non-UE detectable emergency call / IM CN sends a 380 with available emergency service URN / UE performs CS Emergency call via CS domain / UTRAN or GERAN</w:t>
      </w:r>
      <w:r>
        <w:tab/>
      </w:r>
      <w:r>
        <w:fldChar w:fldCharType="begin" w:fldLock="1"/>
      </w:r>
      <w:r>
        <w:instrText xml:space="preserve"> PAGEREF _Toc75422070 \h </w:instrText>
      </w:r>
      <w:r>
        <w:fldChar w:fldCharType="separate"/>
      </w:r>
      <w:r>
        <w:t>424</w:t>
      </w:r>
      <w:r>
        <w:fldChar w:fldCharType="end"/>
      </w:r>
    </w:p>
    <w:p w14:paraId="7C974F51" w14:textId="61CC166C" w:rsidR="003D47D7" w:rsidRPr="00513ABD" w:rsidRDefault="003D47D7">
      <w:pPr>
        <w:pStyle w:val="TOC4"/>
        <w:rPr>
          <w:rFonts w:ascii="Calibri" w:hAnsi="Calibri"/>
          <w:sz w:val="22"/>
          <w:szCs w:val="22"/>
        </w:rPr>
      </w:pPr>
      <w:r>
        <w:t>19.3.2c.1</w:t>
      </w:r>
      <w:r w:rsidRPr="00513ABD">
        <w:rPr>
          <w:rFonts w:ascii="Calibri" w:hAnsi="Calibri"/>
          <w:sz w:val="22"/>
          <w:szCs w:val="22"/>
        </w:rPr>
        <w:tab/>
      </w:r>
      <w:r>
        <w:t>Definition</w:t>
      </w:r>
      <w:r>
        <w:tab/>
      </w:r>
      <w:r>
        <w:fldChar w:fldCharType="begin" w:fldLock="1"/>
      </w:r>
      <w:r>
        <w:instrText xml:space="preserve"> PAGEREF _Toc75422071 \h </w:instrText>
      </w:r>
      <w:r>
        <w:fldChar w:fldCharType="separate"/>
      </w:r>
      <w:r>
        <w:t>424</w:t>
      </w:r>
      <w:r>
        <w:fldChar w:fldCharType="end"/>
      </w:r>
    </w:p>
    <w:p w14:paraId="53CAD3C8" w14:textId="06470F52" w:rsidR="003D47D7" w:rsidRPr="00513ABD" w:rsidRDefault="003D47D7">
      <w:pPr>
        <w:pStyle w:val="TOC4"/>
        <w:rPr>
          <w:rFonts w:ascii="Calibri" w:hAnsi="Calibri"/>
          <w:sz w:val="22"/>
          <w:szCs w:val="22"/>
        </w:rPr>
      </w:pPr>
      <w:r>
        <w:t>19.3.2c.2</w:t>
      </w:r>
      <w:r w:rsidRPr="00513ABD">
        <w:rPr>
          <w:rFonts w:ascii="Calibri" w:hAnsi="Calibri"/>
          <w:sz w:val="22"/>
          <w:szCs w:val="22"/>
        </w:rPr>
        <w:tab/>
      </w:r>
      <w:r>
        <w:t>Conformance requirement</w:t>
      </w:r>
      <w:r>
        <w:tab/>
      </w:r>
      <w:r>
        <w:fldChar w:fldCharType="begin" w:fldLock="1"/>
      </w:r>
      <w:r>
        <w:instrText xml:space="preserve"> PAGEREF _Toc75422072 \h </w:instrText>
      </w:r>
      <w:r>
        <w:fldChar w:fldCharType="separate"/>
      </w:r>
      <w:r>
        <w:t>424</w:t>
      </w:r>
      <w:r>
        <w:fldChar w:fldCharType="end"/>
      </w:r>
    </w:p>
    <w:p w14:paraId="272B7527" w14:textId="64CE5BD4" w:rsidR="003D47D7" w:rsidRPr="00513ABD" w:rsidRDefault="003D47D7">
      <w:pPr>
        <w:pStyle w:val="TOC4"/>
        <w:rPr>
          <w:rFonts w:ascii="Calibri" w:hAnsi="Calibri"/>
          <w:sz w:val="22"/>
          <w:szCs w:val="22"/>
        </w:rPr>
      </w:pPr>
      <w:r>
        <w:t>19.3.2c.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073 \h </w:instrText>
      </w:r>
      <w:r>
        <w:fldChar w:fldCharType="separate"/>
      </w:r>
      <w:r>
        <w:t>428</w:t>
      </w:r>
      <w:r>
        <w:fldChar w:fldCharType="end"/>
      </w:r>
    </w:p>
    <w:p w14:paraId="493A164F" w14:textId="11729B09" w:rsidR="003D47D7" w:rsidRPr="00513ABD" w:rsidRDefault="003D47D7">
      <w:pPr>
        <w:pStyle w:val="TOC4"/>
        <w:rPr>
          <w:rFonts w:ascii="Calibri" w:hAnsi="Calibri"/>
          <w:sz w:val="22"/>
          <w:szCs w:val="22"/>
        </w:rPr>
      </w:pPr>
      <w:r>
        <w:t>19.3.2c.4</w:t>
      </w:r>
      <w:r w:rsidRPr="00513ABD">
        <w:rPr>
          <w:rFonts w:ascii="Calibri" w:hAnsi="Calibri"/>
          <w:sz w:val="22"/>
          <w:szCs w:val="22"/>
        </w:rPr>
        <w:tab/>
      </w:r>
      <w:r w:rsidRPr="0058653F">
        <w:rPr>
          <w:snapToGrid w:val="0"/>
        </w:rPr>
        <w:t>Method of test</w:t>
      </w:r>
      <w:r>
        <w:tab/>
      </w:r>
      <w:r>
        <w:fldChar w:fldCharType="begin" w:fldLock="1"/>
      </w:r>
      <w:r>
        <w:instrText xml:space="preserve"> PAGEREF _Toc75422074 \h </w:instrText>
      </w:r>
      <w:r>
        <w:fldChar w:fldCharType="separate"/>
      </w:r>
      <w:r>
        <w:t>428</w:t>
      </w:r>
      <w:r>
        <w:fldChar w:fldCharType="end"/>
      </w:r>
    </w:p>
    <w:p w14:paraId="5476B6EE" w14:textId="599DEB4D" w:rsidR="003D47D7" w:rsidRPr="00513ABD" w:rsidRDefault="003D47D7">
      <w:pPr>
        <w:pStyle w:val="TOC4"/>
        <w:rPr>
          <w:rFonts w:ascii="Calibri" w:hAnsi="Calibri"/>
          <w:sz w:val="22"/>
          <w:szCs w:val="22"/>
        </w:rPr>
      </w:pPr>
      <w:r w:rsidRPr="0058653F">
        <w:rPr>
          <w:snapToGrid w:val="0"/>
        </w:rPr>
        <w:t>19.3.2c.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075 \h </w:instrText>
      </w:r>
      <w:r>
        <w:fldChar w:fldCharType="separate"/>
      </w:r>
      <w:r>
        <w:t>431</w:t>
      </w:r>
      <w:r>
        <w:fldChar w:fldCharType="end"/>
      </w:r>
    </w:p>
    <w:p w14:paraId="6954A751" w14:textId="5480559A" w:rsidR="003D47D7" w:rsidRPr="00513ABD" w:rsidRDefault="003D47D7">
      <w:pPr>
        <w:pStyle w:val="TOC3"/>
        <w:rPr>
          <w:rFonts w:ascii="Calibri" w:hAnsi="Calibri"/>
          <w:sz w:val="22"/>
          <w:szCs w:val="22"/>
        </w:rPr>
      </w:pPr>
      <w:r>
        <w:t>19.3.3</w:t>
      </w:r>
      <w:r w:rsidRPr="00513ABD">
        <w:rPr>
          <w:rFonts w:ascii="Calibri" w:hAnsi="Calibri"/>
          <w:sz w:val="22"/>
          <w:szCs w:val="22"/>
        </w:rPr>
        <w:tab/>
      </w:r>
      <w:r>
        <w:t>Non-UE detectable emergency call / IM CN sends 380 Alternative Service / Emergency IMS registration</w:t>
      </w:r>
      <w:r>
        <w:tab/>
      </w:r>
      <w:r>
        <w:fldChar w:fldCharType="begin" w:fldLock="1"/>
      </w:r>
      <w:r>
        <w:instrText xml:space="preserve"> PAGEREF _Toc75422076 \h </w:instrText>
      </w:r>
      <w:r>
        <w:fldChar w:fldCharType="separate"/>
      </w:r>
      <w:r>
        <w:t>432</w:t>
      </w:r>
      <w:r>
        <w:fldChar w:fldCharType="end"/>
      </w:r>
    </w:p>
    <w:p w14:paraId="6FA3CCFA" w14:textId="7102F1AF" w:rsidR="003D47D7" w:rsidRPr="00513ABD" w:rsidRDefault="003D47D7">
      <w:pPr>
        <w:pStyle w:val="TOC4"/>
        <w:rPr>
          <w:rFonts w:ascii="Calibri" w:hAnsi="Calibri"/>
          <w:sz w:val="22"/>
          <w:szCs w:val="22"/>
        </w:rPr>
      </w:pPr>
      <w:r>
        <w:t>19.3.3.1</w:t>
      </w:r>
      <w:r w:rsidRPr="00513ABD">
        <w:rPr>
          <w:rFonts w:ascii="Calibri" w:hAnsi="Calibri"/>
          <w:sz w:val="22"/>
          <w:szCs w:val="22"/>
        </w:rPr>
        <w:tab/>
      </w:r>
      <w:r>
        <w:t>Definition</w:t>
      </w:r>
      <w:r>
        <w:tab/>
      </w:r>
      <w:r>
        <w:fldChar w:fldCharType="begin" w:fldLock="1"/>
      </w:r>
      <w:r>
        <w:instrText xml:space="preserve"> PAGEREF _Toc75422077 \h </w:instrText>
      </w:r>
      <w:r>
        <w:fldChar w:fldCharType="separate"/>
      </w:r>
      <w:r>
        <w:t>432</w:t>
      </w:r>
      <w:r>
        <w:fldChar w:fldCharType="end"/>
      </w:r>
    </w:p>
    <w:p w14:paraId="79FB8B01" w14:textId="2AB328DD" w:rsidR="003D47D7" w:rsidRPr="00513ABD" w:rsidRDefault="003D47D7">
      <w:pPr>
        <w:pStyle w:val="TOC4"/>
        <w:rPr>
          <w:rFonts w:ascii="Calibri" w:hAnsi="Calibri"/>
          <w:sz w:val="22"/>
          <w:szCs w:val="22"/>
        </w:rPr>
      </w:pPr>
      <w:r>
        <w:t>19.3.3.2</w:t>
      </w:r>
      <w:r w:rsidRPr="00513ABD">
        <w:rPr>
          <w:rFonts w:ascii="Calibri" w:hAnsi="Calibri"/>
          <w:sz w:val="22"/>
          <w:szCs w:val="22"/>
        </w:rPr>
        <w:tab/>
      </w:r>
      <w:r>
        <w:t>Conformance requirement</w:t>
      </w:r>
      <w:r>
        <w:tab/>
      </w:r>
      <w:r>
        <w:fldChar w:fldCharType="begin" w:fldLock="1"/>
      </w:r>
      <w:r>
        <w:instrText xml:space="preserve"> PAGEREF _Toc75422078 \h </w:instrText>
      </w:r>
      <w:r>
        <w:fldChar w:fldCharType="separate"/>
      </w:r>
      <w:r>
        <w:t>432</w:t>
      </w:r>
      <w:r>
        <w:fldChar w:fldCharType="end"/>
      </w:r>
    </w:p>
    <w:p w14:paraId="42108CB1" w14:textId="2A503F1C" w:rsidR="003D47D7" w:rsidRPr="00513ABD" w:rsidRDefault="003D47D7">
      <w:pPr>
        <w:pStyle w:val="TOC4"/>
        <w:rPr>
          <w:rFonts w:ascii="Calibri" w:hAnsi="Calibri"/>
          <w:sz w:val="22"/>
          <w:szCs w:val="22"/>
        </w:rPr>
      </w:pPr>
      <w:r>
        <w:t>19.3.3.3</w:t>
      </w:r>
      <w:r w:rsidRPr="00513ABD">
        <w:rPr>
          <w:rFonts w:ascii="Calibri" w:hAnsi="Calibri"/>
          <w:sz w:val="22"/>
          <w:szCs w:val="22"/>
        </w:rPr>
        <w:tab/>
      </w:r>
      <w:r w:rsidRPr="0058653F">
        <w:rPr>
          <w:snapToGrid w:val="0"/>
        </w:rPr>
        <w:t>Test purpose</w:t>
      </w:r>
      <w:r>
        <w:tab/>
      </w:r>
      <w:r>
        <w:fldChar w:fldCharType="begin" w:fldLock="1"/>
      </w:r>
      <w:r>
        <w:instrText xml:space="preserve"> PAGEREF _Toc75422079 \h </w:instrText>
      </w:r>
      <w:r>
        <w:fldChar w:fldCharType="separate"/>
      </w:r>
      <w:r>
        <w:t>432</w:t>
      </w:r>
      <w:r>
        <w:fldChar w:fldCharType="end"/>
      </w:r>
    </w:p>
    <w:p w14:paraId="0FF2285D" w14:textId="2AF537B3" w:rsidR="003D47D7" w:rsidRPr="00513ABD" w:rsidRDefault="003D47D7">
      <w:pPr>
        <w:pStyle w:val="TOC4"/>
        <w:rPr>
          <w:rFonts w:ascii="Calibri" w:hAnsi="Calibri"/>
          <w:sz w:val="22"/>
          <w:szCs w:val="22"/>
        </w:rPr>
      </w:pPr>
      <w:r>
        <w:t>19.3.3.4</w:t>
      </w:r>
      <w:r w:rsidRPr="00513ABD">
        <w:rPr>
          <w:rFonts w:ascii="Calibri" w:hAnsi="Calibri"/>
          <w:sz w:val="22"/>
          <w:szCs w:val="22"/>
        </w:rPr>
        <w:tab/>
      </w:r>
      <w:r w:rsidRPr="0058653F">
        <w:rPr>
          <w:snapToGrid w:val="0"/>
        </w:rPr>
        <w:t>Method of test</w:t>
      </w:r>
      <w:r>
        <w:tab/>
      </w:r>
      <w:r>
        <w:fldChar w:fldCharType="begin" w:fldLock="1"/>
      </w:r>
      <w:r>
        <w:instrText xml:space="preserve"> PAGEREF _Toc75422080 \h </w:instrText>
      </w:r>
      <w:r>
        <w:fldChar w:fldCharType="separate"/>
      </w:r>
      <w:r>
        <w:t>432</w:t>
      </w:r>
      <w:r>
        <w:fldChar w:fldCharType="end"/>
      </w:r>
    </w:p>
    <w:p w14:paraId="580324E4" w14:textId="51E4815D" w:rsidR="003D47D7" w:rsidRPr="00513ABD" w:rsidRDefault="003D47D7">
      <w:pPr>
        <w:pStyle w:val="TOC4"/>
        <w:rPr>
          <w:rFonts w:ascii="Calibri" w:hAnsi="Calibri"/>
          <w:sz w:val="22"/>
          <w:szCs w:val="22"/>
        </w:rPr>
      </w:pPr>
      <w:r w:rsidRPr="0058653F">
        <w:rPr>
          <w:snapToGrid w:val="0"/>
        </w:rPr>
        <w:t>19.3.3.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081 \h </w:instrText>
      </w:r>
      <w:r>
        <w:fldChar w:fldCharType="separate"/>
      </w:r>
      <w:r>
        <w:t>434</w:t>
      </w:r>
      <w:r>
        <w:fldChar w:fldCharType="end"/>
      </w:r>
    </w:p>
    <w:p w14:paraId="0BAB2602" w14:textId="41027163" w:rsidR="003D47D7" w:rsidRPr="00513ABD" w:rsidRDefault="003D47D7">
      <w:pPr>
        <w:pStyle w:val="TOC3"/>
        <w:rPr>
          <w:rFonts w:ascii="Calibri" w:hAnsi="Calibri"/>
          <w:sz w:val="22"/>
          <w:szCs w:val="22"/>
        </w:rPr>
      </w:pPr>
      <w:r>
        <w:t>19.3.4</w:t>
      </w:r>
      <w:r w:rsidRPr="00513ABD">
        <w:rPr>
          <w:rFonts w:ascii="Calibri" w:hAnsi="Calibri"/>
          <w:sz w:val="22"/>
          <w:szCs w:val="22"/>
        </w:rPr>
        <w:tab/>
      </w:r>
      <w:r>
        <w:t>Non-UE detectable emergency call / IM CN sends 380 with an Alternative Service / Previous emergency IMS registration not expired</w:t>
      </w:r>
      <w:r>
        <w:tab/>
      </w:r>
      <w:r>
        <w:fldChar w:fldCharType="begin" w:fldLock="1"/>
      </w:r>
      <w:r>
        <w:instrText xml:space="preserve"> PAGEREF _Toc75422082 \h </w:instrText>
      </w:r>
      <w:r>
        <w:fldChar w:fldCharType="separate"/>
      </w:r>
      <w:r>
        <w:t>434</w:t>
      </w:r>
      <w:r>
        <w:fldChar w:fldCharType="end"/>
      </w:r>
    </w:p>
    <w:p w14:paraId="3FDDD2C6" w14:textId="27F04007" w:rsidR="003D47D7" w:rsidRPr="00513ABD" w:rsidRDefault="003D47D7">
      <w:pPr>
        <w:pStyle w:val="TOC4"/>
        <w:rPr>
          <w:rFonts w:ascii="Calibri" w:hAnsi="Calibri"/>
          <w:sz w:val="22"/>
          <w:szCs w:val="22"/>
        </w:rPr>
      </w:pPr>
      <w:r>
        <w:t>19.3.4.1</w:t>
      </w:r>
      <w:r w:rsidRPr="00513ABD">
        <w:rPr>
          <w:rFonts w:ascii="Calibri" w:hAnsi="Calibri"/>
          <w:sz w:val="22"/>
          <w:szCs w:val="22"/>
        </w:rPr>
        <w:tab/>
      </w:r>
      <w:r>
        <w:t>Definition</w:t>
      </w:r>
      <w:r>
        <w:tab/>
      </w:r>
      <w:r>
        <w:fldChar w:fldCharType="begin" w:fldLock="1"/>
      </w:r>
      <w:r>
        <w:instrText xml:space="preserve"> PAGEREF _Toc75422083 \h </w:instrText>
      </w:r>
      <w:r>
        <w:fldChar w:fldCharType="separate"/>
      </w:r>
      <w:r>
        <w:t>434</w:t>
      </w:r>
      <w:r>
        <w:fldChar w:fldCharType="end"/>
      </w:r>
    </w:p>
    <w:p w14:paraId="3BEBCAAD" w14:textId="01F101CA" w:rsidR="003D47D7" w:rsidRPr="00513ABD" w:rsidRDefault="003D47D7">
      <w:pPr>
        <w:pStyle w:val="TOC4"/>
        <w:rPr>
          <w:rFonts w:ascii="Calibri" w:hAnsi="Calibri"/>
          <w:sz w:val="22"/>
          <w:szCs w:val="22"/>
        </w:rPr>
      </w:pPr>
      <w:r>
        <w:t>19.3.4.2</w:t>
      </w:r>
      <w:r w:rsidRPr="00513ABD">
        <w:rPr>
          <w:rFonts w:ascii="Calibri" w:hAnsi="Calibri"/>
          <w:sz w:val="22"/>
          <w:szCs w:val="22"/>
        </w:rPr>
        <w:tab/>
      </w:r>
      <w:r>
        <w:t>Conformance requirement</w:t>
      </w:r>
      <w:r>
        <w:tab/>
      </w:r>
      <w:r>
        <w:fldChar w:fldCharType="begin" w:fldLock="1"/>
      </w:r>
      <w:r>
        <w:instrText xml:space="preserve"> PAGEREF _Toc75422084 \h </w:instrText>
      </w:r>
      <w:r>
        <w:fldChar w:fldCharType="separate"/>
      </w:r>
      <w:r>
        <w:t>434</w:t>
      </w:r>
      <w:r>
        <w:fldChar w:fldCharType="end"/>
      </w:r>
    </w:p>
    <w:p w14:paraId="5FCB1308" w14:textId="32EF1C7E" w:rsidR="003D47D7" w:rsidRPr="00513ABD" w:rsidRDefault="003D47D7">
      <w:pPr>
        <w:pStyle w:val="TOC4"/>
        <w:rPr>
          <w:rFonts w:ascii="Calibri" w:hAnsi="Calibri"/>
          <w:sz w:val="22"/>
          <w:szCs w:val="22"/>
        </w:rPr>
      </w:pPr>
      <w:r>
        <w:t>19.3.4.3</w:t>
      </w:r>
      <w:r w:rsidRPr="00513ABD">
        <w:rPr>
          <w:rFonts w:ascii="Calibri" w:hAnsi="Calibri"/>
          <w:sz w:val="22"/>
          <w:szCs w:val="22"/>
        </w:rPr>
        <w:tab/>
      </w:r>
      <w:r w:rsidRPr="0058653F">
        <w:rPr>
          <w:snapToGrid w:val="0"/>
        </w:rPr>
        <w:t>Test purpose</w:t>
      </w:r>
      <w:r>
        <w:tab/>
      </w:r>
      <w:r>
        <w:fldChar w:fldCharType="begin" w:fldLock="1"/>
      </w:r>
      <w:r>
        <w:instrText xml:space="preserve"> PAGEREF _Toc75422085 \h </w:instrText>
      </w:r>
      <w:r>
        <w:fldChar w:fldCharType="separate"/>
      </w:r>
      <w:r>
        <w:t>435</w:t>
      </w:r>
      <w:r>
        <w:fldChar w:fldCharType="end"/>
      </w:r>
    </w:p>
    <w:p w14:paraId="0CA5FEFD" w14:textId="7F3A8CB2" w:rsidR="003D47D7" w:rsidRPr="00513ABD" w:rsidRDefault="003D47D7">
      <w:pPr>
        <w:pStyle w:val="TOC4"/>
        <w:rPr>
          <w:rFonts w:ascii="Calibri" w:hAnsi="Calibri"/>
          <w:sz w:val="22"/>
          <w:szCs w:val="22"/>
        </w:rPr>
      </w:pPr>
      <w:r>
        <w:t>19.3.4.4</w:t>
      </w:r>
      <w:r w:rsidRPr="00513ABD">
        <w:rPr>
          <w:rFonts w:ascii="Calibri" w:hAnsi="Calibri"/>
          <w:sz w:val="22"/>
          <w:szCs w:val="22"/>
        </w:rPr>
        <w:tab/>
      </w:r>
      <w:r w:rsidRPr="0058653F">
        <w:rPr>
          <w:snapToGrid w:val="0"/>
        </w:rPr>
        <w:t>Method of test</w:t>
      </w:r>
      <w:r>
        <w:tab/>
      </w:r>
      <w:r>
        <w:fldChar w:fldCharType="begin" w:fldLock="1"/>
      </w:r>
      <w:r>
        <w:instrText xml:space="preserve"> PAGEREF _Toc75422086 \h </w:instrText>
      </w:r>
      <w:r>
        <w:fldChar w:fldCharType="separate"/>
      </w:r>
      <w:r>
        <w:t>435</w:t>
      </w:r>
      <w:r>
        <w:fldChar w:fldCharType="end"/>
      </w:r>
    </w:p>
    <w:p w14:paraId="5733E4A9" w14:textId="4A3A8AF1" w:rsidR="003D47D7" w:rsidRPr="00513ABD" w:rsidRDefault="003D47D7">
      <w:pPr>
        <w:pStyle w:val="TOC4"/>
        <w:rPr>
          <w:rFonts w:ascii="Calibri" w:hAnsi="Calibri"/>
          <w:sz w:val="22"/>
          <w:szCs w:val="22"/>
        </w:rPr>
      </w:pPr>
      <w:r w:rsidRPr="0058653F">
        <w:rPr>
          <w:snapToGrid w:val="0"/>
        </w:rPr>
        <w:t>19.3.4.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087 \h </w:instrText>
      </w:r>
      <w:r>
        <w:fldChar w:fldCharType="separate"/>
      </w:r>
      <w:r>
        <w:t>437</w:t>
      </w:r>
      <w:r>
        <w:fldChar w:fldCharType="end"/>
      </w:r>
    </w:p>
    <w:p w14:paraId="7CD7FC6F" w14:textId="0395F7F5" w:rsidR="003D47D7" w:rsidRPr="00513ABD" w:rsidRDefault="003D47D7">
      <w:pPr>
        <w:pStyle w:val="TOC2"/>
        <w:rPr>
          <w:rFonts w:ascii="Calibri" w:hAnsi="Calibri"/>
          <w:sz w:val="22"/>
          <w:szCs w:val="22"/>
        </w:rPr>
      </w:pPr>
      <w:r>
        <w:rPr>
          <w:lang w:eastAsia="zh-CN"/>
        </w:rPr>
        <w:t>19.4</w:t>
      </w:r>
      <w:r w:rsidRPr="00513ABD">
        <w:rPr>
          <w:rFonts w:ascii="Calibri" w:hAnsi="Calibri"/>
          <w:sz w:val="22"/>
          <w:szCs w:val="22"/>
        </w:rPr>
        <w:tab/>
      </w:r>
      <w:r>
        <w:rPr>
          <w:lang w:eastAsia="zh-CN"/>
        </w:rPr>
        <w:t>Emergency session set-up in case of no registration</w:t>
      </w:r>
      <w:r>
        <w:tab/>
      </w:r>
      <w:r>
        <w:fldChar w:fldCharType="begin" w:fldLock="1"/>
      </w:r>
      <w:r>
        <w:instrText xml:space="preserve"> PAGEREF _Toc75422088 \h </w:instrText>
      </w:r>
      <w:r>
        <w:fldChar w:fldCharType="separate"/>
      </w:r>
      <w:r>
        <w:t>437</w:t>
      </w:r>
      <w:r>
        <w:fldChar w:fldCharType="end"/>
      </w:r>
    </w:p>
    <w:p w14:paraId="04FC34C0" w14:textId="2CC6F236" w:rsidR="003D47D7" w:rsidRPr="00513ABD" w:rsidRDefault="003D47D7">
      <w:pPr>
        <w:pStyle w:val="TOC3"/>
        <w:rPr>
          <w:rFonts w:ascii="Calibri" w:hAnsi="Calibri"/>
          <w:sz w:val="22"/>
          <w:szCs w:val="22"/>
        </w:rPr>
      </w:pPr>
      <w:r>
        <w:rPr>
          <w:lang w:eastAsia="zh-CN"/>
        </w:rPr>
        <w:t>19.4.1</w:t>
      </w:r>
      <w:r w:rsidRPr="00513ABD">
        <w:rPr>
          <w:rFonts w:ascii="Calibri" w:hAnsi="Calibri"/>
          <w:sz w:val="22"/>
          <w:szCs w:val="22"/>
        </w:rPr>
        <w:tab/>
      </w:r>
      <w:r>
        <w:t>Emergency call without emergency registration / EPS / UE does not contain an ISIM or USIM</w:t>
      </w:r>
      <w:r>
        <w:tab/>
      </w:r>
      <w:r>
        <w:fldChar w:fldCharType="begin" w:fldLock="1"/>
      </w:r>
      <w:r>
        <w:instrText xml:space="preserve"> PAGEREF _Toc75422089 \h </w:instrText>
      </w:r>
      <w:r>
        <w:fldChar w:fldCharType="separate"/>
      </w:r>
      <w:r>
        <w:t>437</w:t>
      </w:r>
      <w:r>
        <w:fldChar w:fldCharType="end"/>
      </w:r>
    </w:p>
    <w:p w14:paraId="5A805821" w14:textId="464FB382" w:rsidR="003D47D7" w:rsidRPr="00513ABD" w:rsidRDefault="003D47D7">
      <w:pPr>
        <w:pStyle w:val="TOC4"/>
        <w:rPr>
          <w:rFonts w:ascii="Calibri" w:hAnsi="Calibri"/>
          <w:sz w:val="22"/>
          <w:szCs w:val="22"/>
        </w:rPr>
      </w:pPr>
      <w:r>
        <w:t>19.4.1.1</w:t>
      </w:r>
      <w:r w:rsidRPr="00513ABD">
        <w:rPr>
          <w:rFonts w:ascii="Calibri" w:hAnsi="Calibri"/>
          <w:sz w:val="22"/>
          <w:szCs w:val="22"/>
        </w:rPr>
        <w:tab/>
      </w:r>
      <w:r>
        <w:t>Definition</w:t>
      </w:r>
      <w:r>
        <w:tab/>
      </w:r>
      <w:r>
        <w:fldChar w:fldCharType="begin" w:fldLock="1"/>
      </w:r>
      <w:r>
        <w:instrText xml:space="preserve"> PAGEREF _Toc75422090 \h </w:instrText>
      </w:r>
      <w:r>
        <w:fldChar w:fldCharType="separate"/>
      </w:r>
      <w:r>
        <w:t>437</w:t>
      </w:r>
      <w:r>
        <w:fldChar w:fldCharType="end"/>
      </w:r>
    </w:p>
    <w:p w14:paraId="08C1D48A" w14:textId="729DF025" w:rsidR="003D47D7" w:rsidRPr="00513ABD" w:rsidRDefault="003D47D7">
      <w:pPr>
        <w:pStyle w:val="TOC4"/>
        <w:rPr>
          <w:rFonts w:ascii="Calibri" w:hAnsi="Calibri"/>
          <w:sz w:val="22"/>
          <w:szCs w:val="22"/>
        </w:rPr>
      </w:pPr>
      <w:r>
        <w:t>19.4.1.2</w:t>
      </w:r>
      <w:r w:rsidRPr="00513ABD">
        <w:rPr>
          <w:rFonts w:ascii="Calibri" w:hAnsi="Calibri"/>
          <w:sz w:val="22"/>
          <w:szCs w:val="22"/>
        </w:rPr>
        <w:tab/>
      </w:r>
      <w:r>
        <w:t>Conformance requirement</w:t>
      </w:r>
      <w:r>
        <w:tab/>
      </w:r>
      <w:r>
        <w:fldChar w:fldCharType="begin" w:fldLock="1"/>
      </w:r>
      <w:r>
        <w:instrText xml:space="preserve"> PAGEREF _Toc75422091 \h </w:instrText>
      </w:r>
      <w:r>
        <w:fldChar w:fldCharType="separate"/>
      </w:r>
      <w:r>
        <w:t>437</w:t>
      </w:r>
      <w:r>
        <w:fldChar w:fldCharType="end"/>
      </w:r>
    </w:p>
    <w:p w14:paraId="0F0370DA" w14:textId="61595D7F" w:rsidR="003D47D7" w:rsidRPr="00513ABD" w:rsidRDefault="003D47D7">
      <w:pPr>
        <w:pStyle w:val="TOC4"/>
        <w:rPr>
          <w:rFonts w:ascii="Calibri" w:hAnsi="Calibri"/>
          <w:sz w:val="22"/>
          <w:szCs w:val="22"/>
        </w:rPr>
      </w:pPr>
      <w:r>
        <w:t>19.4.1.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092 \h </w:instrText>
      </w:r>
      <w:r>
        <w:fldChar w:fldCharType="separate"/>
      </w:r>
      <w:r>
        <w:t>439</w:t>
      </w:r>
      <w:r>
        <w:fldChar w:fldCharType="end"/>
      </w:r>
    </w:p>
    <w:p w14:paraId="120D0FF3" w14:textId="167F2787" w:rsidR="003D47D7" w:rsidRPr="00513ABD" w:rsidRDefault="003D47D7">
      <w:pPr>
        <w:pStyle w:val="TOC4"/>
        <w:rPr>
          <w:rFonts w:ascii="Calibri" w:hAnsi="Calibri"/>
          <w:sz w:val="22"/>
          <w:szCs w:val="22"/>
        </w:rPr>
      </w:pPr>
      <w:r>
        <w:t>19.4.1.4</w:t>
      </w:r>
      <w:r w:rsidRPr="00513ABD">
        <w:rPr>
          <w:rFonts w:ascii="Calibri" w:hAnsi="Calibri"/>
          <w:sz w:val="22"/>
          <w:szCs w:val="22"/>
        </w:rPr>
        <w:tab/>
      </w:r>
      <w:r w:rsidRPr="0058653F">
        <w:rPr>
          <w:snapToGrid w:val="0"/>
        </w:rPr>
        <w:t>Method of test</w:t>
      </w:r>
      <w:r>
        <w:tab/>
      </w:r>
      <w:r>
        <w:fldChar w:fldCharType="begin" w:fldLock="1"/>
      </w:r>
      <w:r>
        <w:instrText xml:space="preserve"> PAGEREF _Toc75422093 \h </w:instrText>
      </w:r>
      <w:r>
        <w:fldChar w:fldCharType="separate"/>
      </w:r>
      <w:r>
        <w:t>439</w:t>
      </w:r>
      <w:r>
        <w:fldChar w:fldCharType="end"/>
      </w:r>
    </w:p>
    <w:p w14:paraId="1A298BF6" w14:textId="4CD6F645" w:rsidR="003D47D7" w:rsidRPr="00513ABD" w:rsidRDefault="003D47D7">
      <w:pPr>
        <w:pStyle w:val="TOC4"/>
        <w:rPr>
          <w:rFonts w:ascii="Calibri" w:hAnsi="Calibri"/>
          <w:sz w:val="22"/>
          <w:szCs w:val="22"/>
        </w:rPr>
      </w:pPr>
      <w:r w:rsidRPr="0058653F">
        <w:rPr>
          <w:snapToGrid w:val="0"/>
        </w:rPr>
        <w:t>19.4.1.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094 \h </w:instrText>
      </w:r>
      <w:r>
        <w:fldChar w:fldCharType="separate"/>
      </w:r>
      <w:r>
        <w:t>440</w:t>
      </w:r>
      <w:r>
        <w:fldChar w:fldCharType="end"/>
      </w:r>
    </w:p>
    <w:p w14:paraId="46EB1610" w14:textId="266F7430" w:rsidR="003D47D7" w:rsidRPr="00513ABD" w:rsidRDefault="003D47D7">
      <w:pPr>
        <w:pStyle w:val="TOC3"/>
        <w:rPr>
          <w:rFonts w:ascii="Calibri" w:hAnsi="Calibri"/>
          <w:sz w:val="22"/>
          <w:szCs w:val="22"/>
        </w:rPr>
      </w:pPr>
      <w:r>
        <w:rPr>
          <w:lang w:eastAsia="zh-CN"/>
        </w:rPr>
        <w:t>19.4.2</w:t>
      </w:r>
      <w:r w:rsidRPr="00513ABD">
        <w:rPr>
          <w:rFonts w:ascii="Calibri" w:hAnsi="Calibri"/>
          <w:sz w:val="22"/>
          <w:szCs w:val="22"/>
        </w:rPr>
        <w:tab/>
      </w:r>
      <w:r>
        <w:t>Emergency call without emergency registration / EPS / UE contains an ISIM or USIM / UE is in state EMM-REGISTERED.LIMITED-SERVICE</w:t>
      </w:r>
      <w:r>
        <w:tab/>
      </w:r>
      <w:r>
        <w:fldChar w:fldCharType="begin" w:fldLock="1"/>
      </w:r>
      <w:r>
        <w:instrText xml:space="preserve"> PAGEREF _Toc75422095 \h </w:instrText>
      </w:r>
      <w:r>
        <w:fldChar w:fldCharType="separate"/>
      </w:r>
      <w:r>
        <w:t>440</w:t>
      </w:r>
      <w:r>
        <w:fldChar w:fldCharType="end"/>
      </w:r>
    </w:p>
    <w:p w14:paraId="43BA3868" w14:textId="57DDDA1E" w:rsidR="003D47D7" w:rsidRPr="00513ABD" w:rsidRDefault="003D47D7">
      <w:pPr>
        <w:pStyle w:val="TOC4"/>
        <w:rPr>
          <w:rFonts w:ascii="Calibri" w:hAnsi="Calibri"/>
          <w:sz w:val="22"/>
          <w:szCs w:val="22"/>
        </w:rPr>
      </w:pPr>
      <w:r>
        <w:t>19.4.2.1</w:t>
      </w:r>
      <w:r w:rsidRPr="00513ABD">
        <w:rPr>
          <w:rFonts w:ascii="Calibri" w:hAnsi="Calibri"/>
          <w:sz w:val="22"/>
          <w:szCs w:val="22"/>
        </w:rPr>
        <w:tab/>
      </w:r>
      <w:r>
        <w:t>Definition</w:t>
      </w:r>
      <w:r>
        <w:tab/>
      </w:r>
      <w:r>
        <w:fldChar w:fldCharType="begin" w:fldLock="1"/>
      </w:r>
      <w:r>
        <w:instrText xml:space="preserve"> PAGEREF _Toc75422096 \h </w:instrText>
      </w:r>
      <w:r>
        <w:fldChar w:fldCharType="separate"/>
      </w:r>
      <w:r>
        <w:t>440</w:t>
      </w:r>
      <w:r>
        <w:fldChar w:fldCharType="end"/>
      </w:r>
    </w:p>
    <w:p w14:paraId="5A12CA64" w14:textId="4D14EA9F" w:rsidR="003D47D7" w:rsidRPr="00513ABD" w:rsidRDefault="003D47D7">
      <w:pPr>
        <w:pStyle w:val="TOC4"/>
        <w:rPr>
          <w:rFonts w:ascii="Calibri" w:hAnsi="Calibri"/>
          <w:sz w:val="22"/>
          <w:szCs w:val="22"/>
        </w:rPr>
      </w:pPr>
      <w:r>
        <w:t>19.4.2.2</w:t>
      </w:r>
      <w:r w:rsidRPr="00513ABD">
        <w:rPr>
          <w:rFonts w:ascii="Calibri" w:hAnsi="Calibri"/>
          <w:sz w:val="22"/>
          <w:szCs w:val="22"/>
        </w:rPr>
        <w:tab/>
      </w:r>
      <w:r>
        <w:t>Conformance requirement</w:t>
      </w:r>
      <w:r>
        <w:tab/>
      </w:r>
      <w:r>
        <w:fldChar w:fldCharType="begin" w:fldLock="1"/>
      </w:r>
      <w:r>
        <w:instrText xml:space="preserve"> PAGEREF _Toc75422097 \h </w:instrText>
      </w:r>
      <w:r>
        <w:fldChar w:fldCharType="separate"/>
      </w:r>
      <w:r>
        <w:t>440</w:t>
      </w:r>
      <w:r>
        <w:fldChar w:fldCharType="end"/>
      </w:r>
    </w:p>
    <w:p w14:paraId="1DEB4BA7" w14:textId="7C345B57" w:rsidR="003D47D7" w:rsidRPr="00513ABD" w:rsidRDefault="003D47D7">
      <w:pPr>
        <w:pStyle w:val="TOC4"/>
        <w:rPr>
          <w:rFonts w:ascii="Calibri" w:hAnsi="Calibri"/>
          <w:sz w:val="22"/>
          <w:szCs w:val="22"/>
        </w:rPr>
      </w:pPr>
      <w:r>
        <w:t>19.4.2.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098 \h </w:instrText>
      </w:r>
      <w:r>
        <w:fldChar w:fldCharType="separate"/>
      </w:r>
      <w:r>
        <w:t>442</w:t>
      </w:r>
      <w:r>
        <w:fldChar w:fldCharType="end"/>
      </w:r>
    </w:p>
    <w:p w14:paraId="66C1F9AB" w14:textId="60D4C600" w:rsidR="003D47D7" w:rsidRPr="00513ABD" w:rsidRDefault="003D47D7">
      <w:pPr>
        <w:pStyle w:val="TOC4"/>
        <w:rPr>
          <w:rFonts w:ascii="Calibri" w:hAnsi="Calibri"/>
          <w:sz w:val="22"/>
          <w:szCs w:val="22"/>
        </w:rPr>
      </w:pPr>
      <w:r>
        <w:t>19.4.2.4</w:t>
      </w:r>
      <w:r w:rsidRPr="00513ABD">
        <w:rPr>
          <w:rFonts w:ascii="Calibri" w:hAnsi="Calibri"/>
          <w:sz w:val="22"/>
          <w:szCs w:val="22"/>
        </w:rPr>
        <w:tab/>
      </w:r>
      <w:r w:rsidRPr="0058653F">
        <w:rPr>
          <w:snapToGrid w:val="0"/>
        </w:rPr>
        <w:t>Method of test</w:t>
      </w:r>
      <w:r>
        <w:tab/>
      </w:r>
      <w:r>
        <w:fldChar w:fldCharType="begin" w:fldLock="1"/>
      </w:r>
      <w:r>
        <w:instrText xml:space="preserve"> PAGEREF _Toc75422099 \h </w:instrText>
      </w:r>
      <w:r>
        <w:fldChar w:fldCharType="separate"/>
      </w:r>
      <w:r>
        <w:t>442</w:t>
      </w:r>
      <w:r>
        <w:fldChar w:fldCharType="end"/>
      </w:r>
    </w:p>
    <w:p w14:paraId="3A93F135" w14:textId="7D60CCC2" w:rsidR="003D47D7" w:rsidRPr="00513ABD" w:rsidRDefault="003D47D7">
      <w:pPr>
        <w:pStyle w:val="TOC4"/>
        <w:rPr>
          <w:rFonts w:ascii="Calibri" w:hAnsi="Calibri"/>
          <w:sz w:val="22"/>
          <w:szCs w:val="22"/>
        </w:rPr>
      </w:pPr>
      <w:r w:rsidRPr="0058653F">
        <w:rPr>
          <w:snapToGrid w:val="0"/>
        </w:rPr>
        <w:t>19.4.2.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100 \h </w:instrText>
      </w:r>
      <w:r>
        <w:fldChar w:fldCharType="separate"/>
      </w:r>
      <w:r>
        <w:t>443</w:t>
      </w:r>
      <w:r>
        <w:fldChar w:fldCharType="end"/>
      </w:r>
    </w:p>
    <w:p w14:paraId="58996128" w14:textId="6D017DB5" w:rsidR="003D47D7" w:rsidRPr="00513ABD" w:rsidRDefault="003D47D7">
      <w:pPr>
        <w:pStyle w:val="TOC3"/>
        <w:rPr>
          <w:rFonts w:ascii="Calibri" w:hAnsi="Calibri"/>
          <w:sz w:val="22"/>
          <w:szCs w:val="22"/>
        </w:rPr>
      </w:pPr>
      <w:r>
        <w:rPr>
          <w:lang w:eastAsia="zh-CN"/>
        </w:rPr>
        <w:t>19.4.3</w:t>
      </w:r>
      <w:r w:rsidRPr="00513ABD">
        <w:rPr>
          <w:rFonts w:ascii="Calibri" w:hAnsi="Calibri"/>
          <w:sz w:val="22"/>
          <w:szCs w:val="22"/>
        </w:rPr>
        <w:tab/>
      </w:r>
      <w:r>
        <w:t>Void</w:t>
      </w:r>
      <w:r>
        <w:tab/>
      </w:r>
      <w:r>
        <w:fldChar w:fldCharType="begin" w:fldLock="1"/>
      </w:r>
      <w:r>
        <w:instrText xml:space="preserve"> PAGEREF _Toc75422101 \h </w:instrText>
      </w:r>
      <w:r>
        <w:fldChar w:fldCharType="separate"/>
      </w:r>
      <w:r>
        <w:t>443</w:t>
      </w:r>
      <w:r>
        <w:fldChar w:fldCharType="end"/>
      </w:r>
    </w:p>
    <w:p w14:paraId="0F3132BF" w14:textId="7C18F6DA" w:rsidR="003D47D7" w:rsidRPr="00513ABD" w:rsidRDefault="003D47D7">
      <w:pPr>
        <w:pStyle w:val="TOC3"/>
        <w:rPr>
          <w:rFonts w:ascii="Calibri" w:hAnsi="Calibri"/>
          <w:sz w:val="22"/>
          <w:szCs w:val="22"/>
        </w:rPr>
      </w:pPr>
      <w:r>
        <w:rPr>
          <w:lang w:eastAsia="zh-CN"/>
        </w:rPr>
        <w:t>19.4.4</w:t>
      </w:r>
      <w:r w:rsidRPr="00513ABD">
        <w:rPr>
          <w:rFonts w:ascii="Calibri" w:hAnsi="Calibri"/>
          <w:sz w:val="22"/>
          <w:szCs w:val="22"/>
        </w:rPr>
        <w:tab/>
      </w:r>
      <w:r>
        <w:t>Void</w:t>
      </w:r>
      <w:r>
        <w:tab/>
      </w:r>
      <w:r>
        <w:fldChar w:fldCharType="begin" w:fldLock="1"/>
      </w:r>
      <w:r>
        <w:instrText xml:space="preserve"> PAGEREF _Toc75422102 \h </w:instrText>
      </w:r>
      <w:r>
        <w:fldChar w:fldCharType="separate"/>
      </w:r>
      <w:r>
        <w:t>443</w:t>
      </w:r>
      <w:r>
        <w:fldChar w:fldCharType="end"/>
      </w:r>
    </w:p>
    <w:p w14:paraId="6D747C7C" w14:textId="078E59F1" w:rsidR="003D47D7" w:rsidRPr="00513ABD" w:rsidRDefault="003D47D7">
      <w:pPr>
        <w:pStyle w:val="TOC3"/>
        <w:rPr>
          <w:rFonts w:ascii="Calibri" w:hAnsi="Calibri"/>
          <w:sz w:val="22"/>
          <w:szCs w:val="22"/>
        </w:rPr>
      </w:pPr>
      <w:r>
        <w:rPr>
          <w:lang w:eastAsia="zh-CN"/>
        </w:rPr>
        <w:t>19.4.5</w:t>
      </w:r>
      <w:r w:rsidRPr="00513ABD">
        <w:rPr>
          <w:rFonts w:ascii="Calibri" w:hAnsi="Calibri"/>
          <w:sz w:val="22"/>
          <w:szCs w:val="22"/>
        </w:rPr>
        <w:tab/>
      </w:r>
      <w:r>
        <w:t>Emergency call without emergency registration / UE credentials are not accepted</w:t>
      </w:r>
      <w:r>
        <w:tab/>
      </w:r>
      <w:r>
        <w:fldChar w:fldCharType="begin" w:fldLock="1"/>
      </w:r>
      <w:r>
        <w:instrText xml:space="preserve"> PAGEREF _Toc75422103 \h </w:instrText>
      </w:r>
      <w:r>
        <w:fldChar w:fldCharType="separate"/>
      </w:r>
      <w:r>
        <w:t>443</w:t>
      </w:r>
      <w:r>
        <w:fldChar w:fldCharType="end"/>
      </w:r>
    </w:p>
    <w:p w14:paraId="28D89C9B" w14:textId="4BC4CD87" w:rsidR="003D47D7" w:rsidRPr="00513ABD" w:rsidRDefault="003D47D7">
      <w:pPr>
        <w:pStyle w:val="TOC4"/>
        <w:rPr>
          <w:rFonts w:ascii="Calibri" w:hAnsi="Calibri"/>
          <w:sz w:val="22"/>
          <w:szCs w:val="22"/>
        </w:rPr>
      </w:pPr>
      <w:r>
        <w:t>19.4.5.1</w:t>
      </w:r>
      <w:r w:rsidRPr="00513ABD">
        <w:rPr>
          <w:rFonts w:ascii="Calibri" w:hAnsi="Calibri"/>
          <w:sz w:val="22"/>
          <w:szCs w:val="22"/>
        </w:rPr>
        <w:tab/>
      </w:r>
      <w:r>
        <w:t>Definition</w:t>
      </w:r>
      <w:r>
        <w:tab/>
      </w:r>
      <w:r>
        <w:fldChar w:fldCharType="begin" w:fldLock="1"/>
      </w:r>
      <w:r>
        <w:instrText xml:space="preserve"> PAGEREF _Toc75422104 \h </w:instrText>
      </w:r>
      <w:r>
        <w:fldChar w:fldCharType="separate"/>
      </w:r>
      <w:r>
        <w:t>443</w:t>
      </w:r>
      <w:r>
        <w:fldChar w:fldCharType="end"/>
      </w:r>
    </w:p>
    <w:p w14:paraId="18FCAE05" w14:textId="52FAD310" w:rsidR="003D47D7" w:rsidRPr="00513ABD" w:rsidRDefault="003D47D7">
      <w:pPr>
        <w:pStyle w:val="TOC4"/>
        <w:rPr>
          <w:rFonts w:ascii="Calibri" w:hAnsi="Calibri"/>
          <w:sz w:val="22"/>
          <w:szCs w:val="22"/>
        </w:rPr>
      </w:pPr>
      <w:r>
        <w:t>19.4.5.2</w:t>
      </w:r>
      <w:r w:rsidRPr="00513ABD">
        <w:rPr>
          <w:rFonts w:ascii="Calibri" w:hAnsi="Calibri"/>
          <w:sz w:val="22"/>
          <w:szCs w:val="22"/>
        </w:rPr>
        <w:tab/>
      </w:r>
      <w:r>
        <w:t>Conformance requirement</w:t>
      </w:r>
      <w:r>
        <w:tab/>
      </w:r>
      <w:r>
        <w:fldChar w:fldCharType="begin" w:fldLock="1"/>
      </w:r>
      <w:r>
        <w:instrText xml:space="preserve"> PAGEREF _Toc75422105 \h </w:instrText>
      </w:r>
      <w:r>
        <w:fldChar w:fldCharType="separate"/>
      </w:r>
      <w:r>
        <w:t>443</w:t>
      </w:r>
      <w:r>
        <w:fldChar w:fldCharType="end"/>
      </w:r>
    </w:p>
    <w:p w14:paraId="30ACA2C6" w14:textId="158D60C9" w:rsidR="003D47D7" w:rsidRPr="00513ABD" w:rsidRDefault="003D47D7">
      <w:pPr>
        <w:pStyle w:val="TOC4"/>
        <w:rPr>
          <w:rFonts w:ascii="Calibri" w:hAnsi="Calibri"/>
          <w:sz w:val="22"/>
          <w:szCs w:val="22"/>
        </w:rPr>
      </w:pPr>
      <w:r>
        <w:t>19.4.5.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106 \h </w:instrText>
      </w:r>
      <w:r>
        <w:fldChar w:fldCharType="separate"/>
      </w:r>
      <w:r>
        <w:t>448</w:t>
      </w:r>
      <w:r>
        <w:fldChar w:fldCharType="end"/>
      </w:r>
    </w:p>
    <w:p w14:paraId="69ED5F2B" w14:textId="77C5885C" w:rsidR="003D47D7" w:rsidRPr="00513ABD" w:rsidRDefault="003D47D7">
      <w:pPr>
        <w:pStyle w:val="TOC4"/>
        <w:rPr>
          <w:rFonts w:ascii="Calibri" w:hAnsi="Calibri"/>
          <w:sz w:val="22"/>
          <w:szCs w:val="22"/>
        </w:rPr>
      </w:pPr>
      <w:r>
        <w:t>19.4.5.4</w:t>
      </w:r>
      <w:r w:rsidRPr="00513ABD">
        <w:rPr>
          <w:rFonts w:ascii="Calibri" w:hAnsi="Calibri"/>
          <w:sz w:val="22"/>
          <w:szCs w:val="22"/>
        </w:rPr>
        <w:tab/>
      </w:r>
      <w:r w:rsidRPr="0058653F">
        <w:rPr>
          <w:snapToGrid w:val="0"/>
        </w:rPr>
        <w:t>Method of test</w:t>
      </w:r>
      <w:r>
        <w:tab/>
      </w:r>
      <w:r>
        <w:fldChar w:fldCharType="begin" w:fldLock="1"/>
      </w:r>
      <w:r>
        <w:instrText xml:space="preserve"> PAGEREF _Toc75422107 \h </w:instrText>
      </w:r>
      <w:r>
        <w:fldChar w:fldCharType="separate"/>
      </w:r>
      <w:r>
        <w:t>448</w:t>
      </w:r>
      <w:r>
        <w:fldChar w:fldCharType="end"/>
      </w:r>
    </w:p>
    <w:p w14:paraId="5268DB46" w14:textId="5DBE930B" w:rsidR="003D47D7" w:rsidRPr="00513ABD" w:rsidRDefault="003D47D7">
      <w:pPr>
        <w:pStyle w:val="TOC4"/>
        <w:rPr>
          <w:rFonts w:ascii="Calibri" w:hAnsi="Calibri"/>
          <w:sz w:val="22"/>
          <w:szCs w:val="22"/>
        </w:rPr>
      </w:pPr>
      <w:r w:rsidRPr="0058653F">
        <w:rPr>
          <w:snapToGrid w:val="0"/>
        </w:rPr>
        <w:t>19.4.5.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108 \h </w:instrText>
      </w:r>
      <w:r>
        <w:fldChar w:fldCharType="separate"/>
      </w:r>
      <w:r>
        <w:t>450</w:t>
      </w:r>
      <w:r>
        <w:fldChar w:fldCharType="end"/>
      </w:r>
    </w:p>
    <w:p w14:paraId="1BB0E06D" w14:textId="09C5227A" w:rsidR="003D47D7" w:rsidRPr="00513ABD" w:rsidRDefault="003D47D7">
      <w:pPr>
        <w:pStyle w:val="TOC3"/>
        <w:rPr>
          <w:rFonts w:ascii="Calibri" w:hAnsi="Calibri"/>
          <w:sz w:val="22"/>
          <w:szCs w:val="22"/>
        </w:rPr>
      </w:pPr>
      <w:r>
        <w:rPr>
          <w:lang w:eastAsia="zh-CN"/>
        </w:rPr>
        <w:t>19.</w:t>
      </w:r>
      <w:r>
        <w:t>4</w:t>
      </w:r>
      <w:r>
        <w:rPr>
          <w:lang w:eastAsia="zh-CN"/>
        </w:rPr>
        <w:t>.</w:t>
      </w:r>
      <w:r>
        <w:t>6</w:t>
      </w:r>
      <w:r w:rsidRPr="00513ABD">
        <w:rPr>
          <w:rFonts w:ascii="Calibri" w:hAnsi="Calibri"/>
          <w:sz w:val="22"/>
          <w:szCs w:val="22"/>
        </w:rPr>
        <w:tab/>
      </w:r>
      <w:r>
        <w:t>Emergency call without emergency registration / Failure of registration / Rejected by 403(Forbidden)</w:t>
      </w:r>
      <w:r>
        <w:tab/>
      </w:r>
      <w:r>
        <w:fldChar w:fldCharType="begin" w:fldLock="1"/>
      </w:r>
      <w:r>
        <w:instrText xml:space="preserve"> PAGEREF _Toc75422109 \h </w:instrText>
      </w:r>
      <w:r>
        <w:fldChar w:fldCharType="separate"/>
      </w:r>
      <w:r>
        <w:t>450</w:t>
      </w:r>
      <w:r>
        <w:fldChar w:fldCharType="end"/>
      </w:r>
    </w:p>
    <w:p w14:paraId="6B9E80D3" w14:textId="450A8052" w:rsidR="003D47D7" w:rsidRPr="00513ABD" w:rsidRDefault="003D47D7">
      <w:pPr>
        <w:pStyle w:val="TOC4"/>
        <w:rPr>
          <w:rFonts w:ascii="Calibri" w:hAnsi="Calibri"/>
          <w:sz w:val="22"/>
          <w:szCs w:val="22"/>
        </w:rPr>
      </w:pPr>
      <w:r>
        <w:t>19.4.6.1</w:t>
      </w:r>
      <w:r w:rsidRPr="00513ABD">
        <w:rPr>
          <w:rFonts w:ascii="Calibri" w:hAnsi="Calibri"/>
          <w:sz w:val="22"/>
          <w:szCs w:val="22"/>
        </w:rPr>
        <w:tab/>
      </w:r>
      <w:r>
        <w:t>Definition</w:t>
      </w:r>
      <w:r>
        <w:tab/>
      </w:r>
      <w:r>
        <w:fldChar w:fldCharType="begin" w:fldLock="1"/>
      </w:r>
      <w:r>
        <w:instrText xml:space="preserve"> PAGEREF _Toc75422110 \h </w:instrText>
      </w:r>
      <w:r>
        <w:fldChar w:fldCharType="separate"/>
      </w:r>
      <w:r>
        <w:t>450</w:t>
      </w:r>
      <w:r>
        <w:fldChar w:fldCharType="end"/>
      </w:r>
    </w:p>
    <w:p w14:paraId="3AC10694" w14:textId="41D3E915" w:rsidR="003D47D7" w:rsidRPr="00513ABD" w:rsidRDefault="003D47D7">
      <w:pPr>
        <w:pStyle w:val="TOC4"/>
        <w:rPr>
          <w:rFonts w:ascii="Calibri" w:hAnsi="Calibri"/>
          <w:sz w:val="22"/>
          <w:szCs w:val="22"/>
        </w:rPr>
      </w:pPr>
      <w:r>
        <w:t>19.4.6.2</w:t>
      </w:r>
      <w:r w:rsidRPr="00513ABD">
        <w:rPr>
          <w:rFonts w:ascii="Calibri" w:hAnsi="Calibri"/>
          <w:sz w:val="22"/>
          <w:szCs w:val="22"/>
        </w:rPr>
        <w:tab/>
      </w:r>
      <w:r>
        <w:t>Conformance requirement</w:t>
      </w:r>
      <w:r>
        <w:tab/>
      </w:r>
      <w:r>
        <w:fldChar w:fldCharType="begin" w:fldLock="1"/>
      </w:r>
      <w:r>
        <w:instrText xml:space="preserve"> PAGEREF _Toc75422111 \h </w:instrText>
      </w:r>
      <w:r>
        <w:fldChar w:fldCharType="separate"/>
      </w:r>
      <w:r>
        <w:t>450</w:t>
      </w:r>
      <w:r>
        <w:fldChar w:fldCharType="end"/>
      </w:r>
    </w:p>
    <w:p w14:paraId="1A263336" w14:textId="7E36472F" w:rsidR="003D47D7" w:rsidRPr="00513ABD" w:rsidRDefault="003D47D7">
      <w:pPr>
        <w:pStyle w:val="TOC4"/>
        <w:rPr>
          <w:rFonts w:ascii="Calibri" w:hAnsi="Calibri"/>
          <w:sz w:val="22"/>
          <w:szCs w:val="22"/>
        </w:rPr>
      </w:pPr>
      <w:r>
        <w:t>19.4.6.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112 \h </w:instrText>
      </w:r>
      <w:r>
        <w:fldChar w:fldCharType="separate"/>
      </w:r>
      <w:r>
        <w:t>452</w:t>
      </w:r>
      <w:r>
        <w:fldChar w:fldCharType="end"/>
      </w:r>
    </w:p>
    <w:p w14:paraId="4687511E" w14:textId="2CD937AA" w:rsidR="003D47D7" w:rsidRPr="00513ABD" w:rsidRDefault="003D47D7">
      <w:pPr>
        <w:pStyle w:val="TOC4"/>
        <w:rPr>
          <w:rFonts w:ascii="Calibri" w:hAnsi="Calibri"/>
          <w:sz w:val="22"/>
          <w:szCs w:val="22"/>
        </w:rPr>
      </w:pPr>
      <w:r>
        <w:t>19.4.6.4</w:t>
      </w:r>
      <w:r w:rsidRPr="00513ABD">
        <w:rPr>
          <w:rFonts w:ascii="Calibri" w:hAnsi="Calibri"/>
          <w:sz w:val="22"/>
          <w:szCs w:val="22"/>
        </w:rPr>
        <w:tab/>
      </w:r>
      <w:r w:rsidRPr="0058653F">
        <w:rPr>
          <w:snapToGrid w:val="0"/>
        </w:rPr>
        <w:t>Method of test</w:t>
      </w:r>
      <w:r>
        <w:tab/>
      </w:r>
      <w:r>
        <w:fldChar w:fldCharType="begin" w:fldLock="1"/>
      </w:r>
      <w:r>
        <w:instrText xml:space="preserve"> PAGEREF _Toc75422113 \h </w:instrText>
      </w:r>
      <w:r>
        <w:fldChar w:fldCharType="separate"/>
      </w:r>
      <w:r>
        <w:t>452</w:t>
      </w:r>
      <w:r>
        <w:fldChar w:fldCharType="end"/>
      </w:r>
    </w:p>
    <w:p w14:paraId="503FD612" w14:textId="78711E76" w:rsidR="003D47D7" w:rsidRPr="00513ABD" w:rsidRDefault="003D47D7">
      <w:pPr>
        <w:pStyle w:val="TOC4"/>
        <w:rPr>
          <w:rFonts w:ascii="Calibri" w:hAnsi="Calibri"/>
          <w:sz w:val="22"/>
          <w:szCs w:val="22"/>
        </w:rPr>
      </w:pPr>
      <w:r w:rsidRPr="0058653F">
        <w:rPr>
          <w:snapToGrid w:val="0"/>
        </w:rPr>
        <w:t>19.4.6.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114 \h </w:instrText>
      </w:r>
      <w:r>
        <w:fldChar w:fldCharType="separate"/>
      </w:r>
      <w:r>
        <w:t>453</w:t>
      </w:r>
      <w:r>
        <w:fldChar w:fldCharType="end"/>
      </w:r>
    </w:p>
    <w:p w14:paraId="3C045924" w14:textId="507A9508" w:rsidR="003D47D7" w:rsidRPr="00513ABD" w:rsidRDefault="003D47D7">
      <w:pPr>
        <w:pStyle w:val="TOC3"/>
        <w:rPr>
          <w:rFonts w:ascii="Calibri" w:hAnsi="Calibri"/>
          <w:sz w:val="22"/>
          <w:szCs w:val="22"/>
        </w:rPr>
      </w:pPr>
      <w:r>
        <w:rPr>
          <w:lang w:eastAsia="zh-CN"/>
        </w:rPr>
        <w:t>19.</w:t>
      </w:r>
      <w:r>
        <w:t>4</w:t>
      </w:r>
      <w:r>
        <w:rPr>
          <w:lang w:eastAsia="zh-CN"/>
        </w:rPr>
        <w:t>.</w:t>
      </w:r>
      <w:r>
        <w:t>7</w:t>
      </w:r>
      <w:r w:rsidRPr="00513ABD">
        <w:rPr>
          <w:rFonts w:ascii="Calibri" w:hAnsi="Calibri"/>
          <w:sz w:val="22"/>
          <w:szCs w:val="22"/>
        </w:rPr>
        <w:tab/>
      </w:r>
      <w:r>
        <w:t>Emergency call without emergency registration / Failure of registration / against a network with GIBA support only</w:t>
      </w:r>
      <w:r>
        <w:tab/>
      </w:r>
      <w:r>
        <w:fldChar w:fldCharType="begin" w:fldLock="1"/>
      </w:r>
      <w:r>
        <w:instrText xml:space="preserve"> PAGEREF _Toc75422115 \h </w:instrText>
      </w:r>
      <w:r>
        <w:fldChar w:fldCharType="separate"/>
      </w:r>
      <w:r>
        <w:t>453</w:t>
      </w:r>
      <w:r>
        <w:fldChar w:fldCharType="end"/>
      </w:r>
    </w:p>
    <w:p w14:paraId="0DDC8370" w14:textId="4C949217" w:rsidR="003D47D7" w:rsidRPr="00513ABD" w:rsidRDefault="003D47D7">
      <w:pPr>
        <w:pStyle w:val="TOC4"/>
        <w:rPr>
          <w:rFonts w:ascii="Calibri" w:hAnsi="Calibri"/>
          <w:sz w:val="22"/>
          <w:szCs w:val="22"/>
        </w:rPr>
      </w:pPr>
      <w:r>
        <w:t>19.4.7.1</w:t>
      </w:r>
      <w:r w:rsidRPr="00513ABD">
        <w:rPr>
          <w:rFonts w:ascii="Calibri" w:hAnsi="Calibri"/>
          <w:sz w:val="22"/>
          <w:szCs w:val="22"/>
        </w:rPr>
        <w:tab/>
      </w:r>
      <w:r>
        <w:t>Definition</w:t>
      </w:r>
      <w:r>
        <w:tab/>
      </w:r>
      <w:r>
        <w:fldChar w:fldCharType="begin" w:fldLock="1"/>
      </w:r>
      <w:r>
        <w:instrText xml:space="preserve"> PAGEREF _Toc75422116 \h </w:instrText>
      </w:r>
      <w:r>
        <w:fldChar w:fldCharType="separate"/>
      </w:r>
      <w:r>
        <w:t>453</w:t>
      </w:r>
      <w:r>
        <w:fldChar w:fldCharType="end"/>
      </w:r>
    </w:p>
    <w:p w14:paraId="5FAB0C7E" w14:textId="61897B6B" w:rsidR="003D47D7" w:rsidRPr="00513ABD" w:rsidRDefault="003D47D7">
      <w:pPr>
        <w:pStyle w:val="TOC4"/>
        <w:rPr>
          <w:rFonts w:ascii="Calibri" w:hAnsi="Calibri"/>
          <w:sz w:val="22"/>
          <w:szCs w:val="22"/>
        </w:rPr>
      </w:pPr>
      <w:r>
        <w:t>19.4.7.2</w:t>
      </w:r>
      <w:r w:rsidRPr="00513ABD">
        <w:rPr>
          <w:rFonts w:ascii="Calibri" w:hAnsi="Calibri"/>
          <w:sz w:val="22"/>
          <w:szCs w:val="22"/>
        </w:rPr>
        <w:tab/>
      </w:r>
      <w:r>
        <w:t>Conformance requirement</w:t>
      </w:r>
      <w:r>
        <w:tab/>
      </w:r>
      <w:r>
        <w:fldChar w:fldCharType="begin" w:fldLock="1"/>
      </w:r>
      <w:r>
        <w:instrText xml:space="preserve"> PAGEREF _Toc75422117 \h </w:instrText>
      </w:r>
      <w:r>
        <w:fldChar w:fldCharType="separate"/>
      </w:r>
      <w:r>
        <w:t>453</w:t>
      </w:r>
      <w:r>
        <w:fldChar w:fldCharType="end"/>
      </w:r>
    </w:p>
    <w:p w14:paraId="400B2F71" w14:textId="37AFD1A6" w:rsidR="003D47D7" w:rsidRPr="00513ABD" w:rsidRDefault="003D47D7">
      <w:pPr>
        <w:pStyle w:val="TOC4"/>
        <w:rPr>
          <w:rFonts w:ascii="Calibri" w:hAnsi="Calibri"/>
          <w:sz w:val="22"/>
          <w:szCs w:val="22"/>
        </w:rPr>
      </w:pPr>
      <w:r>
        <w:t>19.4.7.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118 \h </w:instrText>
      </w:r>
      <w:r>
        <w:fldChar w:fldCharType="separate"/>
      </w:r>
      <w:r>
        <w:t>456</w:t>
      </w:r>
      <w:r>
        <w:fldChar w:fldCharType="end"/>
      </w:r>
    </w:p>
    <w:p w14:paraId="0827CA96" w14:textId="6F7B26C4" w:rsidR="003D47D7" w:rsidRPr="00513ABD" w:rsidRDefault="003D47D7">
      <w:pPr>
        <w:pStyle w:val="TOC4"/>
        <w:rPr>
          <w:rFonts w:ascii="Calibri" w:hAnsi="Calibri"/>
          <w:sz w:val="22"/>
          <w:szCs w:val="22"/>
        </w:rPr>
      </w:pPr>
      <w:r>
        <w:t>19.4.7.4</w:t>
      </w:r>
      <w:r w:rsidRPr="00513ABD">
        <w:rPr>
          <w:rFonts w:ascii="Calibri" w:hAnsi="Calibri"/>
          <w:sz w:val="22"/>
          <w:szCs w:val="22"/>
        </w:rPr>
        <w:tab/>
      </w:r>
      <w:r w:rsidRPr="0058653F">
        <w:rPr>
          <w:snapToGrid w:val="0"/>
        </w:rPr>
        <w:t>Method of test</w:t>
      </w:r>
      <w:r>
        <w:tab/>
      </w:r>
      <w:r>
        <w:fldChar w:fldCharType="begin" w:fldLock="1"/>
      </w:r>
      <w:r>
        <w:instrText xml:space="preserve"> PAGEREF _Toc75422119 \h </w:instrText>
      </w:r>
      <w:r>
        <w:fldChar w:fldCharType="separate"/>
      </w:r>
      <w:r>
        <w:t>456</w:t>
      </w:r>
      <w:r>
        <w:fldChar w:fldCharType="end"/>
      </w:r>
    </w:p>
    <w:p w14:paraId="7993895F" w14:textId="38C58DE2" w:rsidR="003D47D7" w:rsidRPr="00513ABD" w:rsidRDefault="003D47D7">
      <w:pPr>
        <w:pStyle w:val="TOC4"/>
        <w:rPr>
          <w:rFonts w:ascii="Calibri" w:hAnsi="Calibri"/>
          <w:sz w:val="22"/>
          <w:szCs w:val="22"/>
        </w:rPr>
      </w:pPr>
      <w:r w:rsidRPr="0058653F">
        <w:rPr>
          <w:snapToGrid w:val="0"/>
        </w:rPr>
        <w:t>19.4.7.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120 \h </w:instrText>
      </w:r>
      <w:r>
        <w:fldChar w:fldCharType="separate"/>
      </w:r>
      <w:r>
        <w:t>457</w:t>
      </w:r>
      <w:r>
        <w:fldChar w:fldCharType="end"/>
      </w:r>
    </w:p>
    <w:p w14:paraId="2C09FA26" w14:textId="63E1271F" w:rsidR="003D47D7" w:rsidRPr="00513ABD" w:rsidRDefault="003D47D7">
      <w:pPr>
        <w:pStyle w:val="TOC2"/>
        <w:rPr>
          <w:rFonts w:ascii="Calibri" w:hAnsi="Calibri"/>
          <w:sz w:val="22"/>
          <w:szCs w:val="22"/>
        </w:rPr>
      </w:pPr>
      <w:r>
        <w:t>19.5</w:t>
      </w:r>
      <w:r w:rsidRPr="00513ABD">
        <w:rPr>
          <w:rFonts w:ascii="Calibri" w:hAnsi="Calibri"/>
          <w:sz w:val="22"/>
          <w:szCs w:val="22"/>
        </w:rPr>
        <w:tab/>
      </w:r>
      <w:r>
        <w:t>Emergency registration</w:t>
      </w:r>
      <w:r>
        <w:tab/>
      </w:r>
      <w:r>
        <w:fldChar w:fldCharType="begin" w:fldLock="1"/>
      </w:r>
      <w:r>
        <w:instrText xml:space="preserve"> PAGEREF _Toc75422121 \h </w:instrText>
      </w:r>
      <w:r>
        <w:fldChar w:fldCharType="separate"/>
      </w:r>
      <w:r>
        <w:t>457</w:t>
      </w:r>
      <w:r>
        <w:fldChar w:fldCharType="end"/>
      </w:r>
    </w:p>
    <w:p w14:paraId="15CE485E" w14:textId="40694069" w:rsidR="003D47D7" w:rsidRPr="00513ABD" w:rsidRDefault="003D47D7">
      <w:pPr>
        <w:pStyle w:val="TOC3"/>
        <w:rPr>
          <w:rFonts w:ascii="Calibri" w:hAnsi="Calibri"/>
          <w:sz w:val="22"/>
          <w:szCs w:val="22"/>
        </w:rPr>
      </w:pPr>
      <w:r>
        <w:rPr>
          <w:lang w:eastAsia="zh-CN"/>
        </w:rPr>
        <w:t>19.5.1</w:t>
      </w:r>
      <w:r w:rsidRPr="00513ABD">
        <w:rPr>
          <w:rFonts w:ascii="Calibri" w:hAnsi="Calibri"/>
          <w:sz w:val="22"/>
          <w:szCs w:val="22"/>
        </w:rPr>
        <w:tab/>
      </w:r>
      <w:r>
        <w:t>New initial emergency registration / UE obtains from the serving IP-CAN an IP address different than the IP address used for the emergency registration</w:t>
      </w:r>
      <w:r>
        <w:tab/>
      </w:r>
      <w:r>
        <w:fldChar w:fldCharType="begin" w:fldLock="1"/>
      </w:r>
      <w:r>
        <w:instrText xml:space="preserve"> PAGEREF _Toc75422122 \h </w:instrText>
      </w:r>
      <w:r>
        <w:fldChar w:fldCharType="separate"/>
      </w:r>
      <w:r>
        <w:t>457</w:t>
      </w:r>
      <w:r>
        <w:fldChar w:fldCharType="end"/>
      </w:r>
    </w:p>
    <w:p w14:paraId="25BAF958" w14:textId="6EABE63A" w:rsidR="003D47D7" w:rsidRPr="00513ABD" w:rsidRDefault="003D47D7">
      <w:pPr>
        <w:pStyle w:val="TOC4"/>
        <w:rPr>
          <w:rFonts w:ascii="Calibri" w:hAnsi="Calibri"/>
          <w:sz w:val="22"/>
          <w:szCs w:val="22"/>
        </w:rPr>
      </w:pPr>
      <w:r>
        <w:t>19.5.1.1</w:t>
      </w:r>
      <w:r w:rsidRPr="00513ABD">
        <w:rPr>
          <w:rFonts w:ascii="Calibri" w:hAnsi="Calibri"/>
          <w:sz w:val="22"/>
          <w:szCs w:val="22"/>
        </w:rPr>
        <w:tab/>
      </w:r>
      <w:r>
        <w:t>Definition</w:t>
      </w:r>
      <w:r>
        <w:tab/>
      </w:r>
      <w:r>
        <w:fldChar w:fldCharType="begin" w:fldLock="1"/>
      </w:r>
      <w:r>
        <w:instrText xml:space="preserve"> PAGEREF _Toc75422123 \h </w:instrText>
      </w:r>
      <w:r>
        <w:fldChar w:fldCharType="separate"/>
      </w:r>
      <w:r>
        <w:t>457</w:t>
      </w:r>
      <w:r>
        <w:fldChar w:fldCharType="end"/>
      </w:r>
    </w:p>
    <w:p w14:paraId="10FC6B7B" w14:textId="4A2E0848" w:rsidR="003D47D7" w:rsidRPr="00513ABD" w:rsidRDefault="003D47D7">
      <w:pPr>
        <w:pStyle w:val="TOC4"/>
        <w:rPr>
          <w:rFonts w:ascii="Calibri" w:hAnsi="Calibri"/>
          <w:sz w:val="22"/>
          <w:szCs w:val="22"/>
        </w:rPr>
      </w:pPr>
      <w:r>
        <w:t>19.5.1.2</w:t>
      </w:r>
      <w:r w:rsidRPr="00513ABD">
        <w:rPr>
          <w:rFonts w:ascii="Calibri" w:hAnsi="Calibri"/>
          <w:sz w:val="22"/>
          <w:szCs w:val="22"/>
        </w:rPr>
        <w:tab/>
      </w:r>
      <w:r>
        <w:t>Conformance requirement</w:t>
      </w:r>
      <w:r>
        <w:tab/>
      </w:r>
      <w:r>
        <w:fldChar w:fldCharType="begin" w:fldLock="1"/>
      </w:r>
      <w:r>
        <w:instrText xml:space="preserve"> PAGEREF _Toc75422124 \h </w:instrText>
      </w:r>
      <w:r>
        <w:fldChar w:fldCharType="separate"/>
      </w:r>
      <w:r>
        <w:t>457</w:t>
      </w:r>
      <w:r>
        <w:fldChar w:fldCharType="end"/>
      </w:r>
    </w:p>
    <w:p w14:paraId="3EB3FE3D" w14:textId="50BBCB51" w:rsidR="003D47D7" w:rsidRPr="00513ABD" w:rsidRDefault="003D47D7">
      <w:pPr>
        <w:pStyle w:val="TOC4"/>
        <w:rPr>
          <w:rFonts w:ascii="Calibri" w:hAnsi="Calibri"/>
          <w:sz w:val="22"/>
          <w:szCs w:val="22"/>
        </w:rPr>
      </w:pPr>
      <w:r>
        <w:t>19.5.1.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125 \h </w:instrText>
      </w:r>
      <w:r>
        <w:fldChar w:fldCharType="separate"/>
      </w:r>
      <w:r>
        <w:t>462</w:t>
      </w:r>
      <w:r>
        <w:fldChar w:fldCharType="end"/>
      </w:r>
    </w:p>
    <w:p w14:paraId="1A2D389D" w14:textId="27753651" w:rsidR="003D47D7" w:rsidRPr="00513ABD" w:rsidRDefault="003D47D7">
      <w:pPr>
        <w:pStyle w:val="TOC4"/>
        <w:rPr>
          <w:rFonts w:ascii="Calibri" w:hAnsi="Calibri"/>
          <w:sz w:val="22"/>
          <w:szCs w:val="22"/>
        </w:rPr>
      </w:pPr>
      <w:r>
        <w:t>19.5.1.4</w:t>
      </w:r>
      <w:r w:rsidRPr="00513ABD">
        <w:rPr>
          <w:rFonts w:ascii="Calibri" w:hAnsi="Calibri"/>
          <w:sz w:val="22"/>
          <w:szCs w:val="22"/>
        </w:rPr>
        <w:tab/>
      </w:r>
      <w:r w:rsidRPr="0058653F">
        <w:rPr>
          <w:snapToGrid w:val="0"/>
        </w:rPr>
        <w:t>Method of test</w:t>
      </w:r>
      <w:r>
        <w:tab/>
      </w:r>
      <w:r>
        <w:fldChar w:fldCharType="begin" w:fldLock="1"/>
      </w:r>
      <w:r>
        <w:instrText xml:space="preserve"> PAGEREF _Toc75422126 \h </w:instrText>
      </w:r>
      <w:r>
        <w:fldChar w:fldCharType="separate"/>
      </w:r>
      <w:r>
        <w:t>462</w:t>
      </w:r>
      <w:r>
        <w:fldChar w:fldCharType="end"/>
      </w:r>
    </w:p>
    <w:p w14:paraId="53E19954" w14:textId="6054F871" w:rsidR="003D47D7" w:rsidRPr="00513ABD" w:rsidRDefault="003D47D7">
      <w:pPr>
        <w:pStyle w:val="TOC4"/>
        <w:rPr>
          <w:rFonts w:ascii="Calibri" w:hAnsi="Calibri"/>
          <w:sz w:val="22"/>
          <w:szCs w:val="22"/>
        </w:rPr>
      </w:pPr>
      <w:r w:rsidRPr="0058653F">
        <w:rPr>
          <w:snapToGrid w:val="0"/>
        </w:rPr>
        <w:t>19.5.1.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127 \h </w:instrText>
      </w:r>
      <w:r>
        <w:fldChar w:fldCharType="separate"/>
      </w:r>
      <w:r>
        <w:t>463</w:t>
      </w:r>
      <w:r>
        <w:fldChar w:fldCharType="end"/>
      </w:r>
    </w:p>
    <w:p w14:paraId="10C4117F" w14:textId="539DA4AF" w:rsidR="003D47D7" w:rsidRPr="00513ABD" w:rsidRDefault="003D47D7">
      <w:pPr>
        <w:pStyle w:val="TOC3"/>
        <w:tabs>
          <w:tab w:val="left" w:pos="1701"/>
        </w:tabs>
        <w:rPr>
          <w:rFonts w:ascii="Calibri" w:hAnsi="Calibri"/>
          <w:sz w:val="22"/>
          <w:szCs w:val="22"/>
        </w:rPr>
      </w:pPr>
      <w:r>
        <w:rPr>
          <w:lang w:eastAsia="zh-CN"/>
        </w:rPr>
        <w:t>19.5.2 to 19.5.5</w:t>
      </w:r>
      <w:r w:rsidRPr="00513ABD">
        <w:rPr>
          <w:rFonts w:ascii="Calibri" w:hAnsi="Calibri"/>
          <w:sz w:val="22"/>
          <w:szCs w:val="22"/>
        </w:rPr>
        <w:tab/>
      </w:r>
      <w:r>
        <w:rPr>
          <w:lang w:eastAsia="zh-CN"/>
        </w:rPr>
        <w:t>Void</w:t>
      </w:r>
      <w:r>
        <w:tab/>
      </w:r>
      <w:r>
        <w:fldChar w:fldCharType="begin" w:fldLock="1"/>
      </w:r>
      <w:r>
        <w:instrText xml:space="preserve"> PAGEREF _Toc75422128 \h </w:instrText>
      </w:r>
      <w:r>
        <w:fldChar w:fldCharType="separate"/>
      </w:r>
      <w:r>
        <w:t>463</w:t>
      </w:r>
      <w:r>
        <w:fldChar w:fldCharType="end"/>
      </w:r>
    </w:p>
    <w:p w14:paraId="4CDFF0C7" w14:textId="20DABFF5" w:rsidR="003D47D7" w:rsidRPr="00513ABD" w:rsidRDefault="003D47D7">
      <w:pPr>
        <w:pStyle w:val="TOC3"/>
        <w:rPr>
          <w:rFonts w:ascii="Calibri" w:hAnsi="Calibri"/>
          <w:sz w:val="22"/>
          <w:szCs w:val="22"/>
        </w:rPr>
      </w:pPr>
      <w:r>
        <w:rPr>
          <w:lang w:eastAsia="zh-CN"/>
        </w:rPr>
        <w:t>19.5.6</w:t>
      </w:r>
      <w:r w:rsidRPr="00513ABD">
        <w:rPr>
          <w:rFonts w:ascii="Calibri" w:hAnsi="Calibri"/>
          <w:sz w:val="22"/>
          <w:szCs w:val="22"/>
        </w:rPr>
        <w:tab/>
      </w:r>
      <w:r>
        <w:t>User-initiated emergency reregistration / UE has emergency related ongoing dialog</w:t>
      </w:r>
      <w:r>
        <w:tab/>
      </w:r>
      <w:r>
        <w:fldChar w:fldCharType="begin" w:fldLock="1"/>
      </w:r>
      <w:r>
        <w:instrText xml:space="preserve"> PAGEREF _Toc75422129 \h </w:instrText>
      </w:r>
      <w:r>
        <w:fldChar w:fldCharType="separate"/>
      </w:r>
      <w:r>
        <w:t>463</w:t>
      </w:r>
      <w:r>
        <w:fldChar w:fldCharType="end"/>
      </w:r>
    </w:p>
    <w:p w14:paraId="4624F29C" w14:textId="5A209EB8" w:rsidR="003D47D7" w:rsidRPr="00513ABD" w:rsidRDefault="003D47D7">
      <w:pPr>
        <w:pStyle w:val="TOC4"/>
        <w:rPr>
          <w:rFonts w:ascii="Calibri" w:hAnsi="Calibri"/>
          <w:sz w:val="22"/>
          <w:szCs w:val="22"/>
        </w:rPr>
      </w:pPr>
      <w:r>
        <w:t>19.5.6.1</w:t>
      </w:r>
      <w:r w:rsidRPr="00513ABD">
        <w:rPr>
          <w:rFonts w:ascii="Calibri" w:hAnsi="Calibri"/>
          <w:sz w:val="22"/>
          <w:szCs w:val="22"/>
        </w:rPr>
        <w:tab/>
      </w:r>
      <w:r>
        <w:t>Definition</w:t>
      </w:r>
      <w:r>
        <w:tab/>
      </w:r>
      <w:r>
        <w:fldChar w:fldCharType="begin" w:fldLock="1"/>
      </w:r>
      <w:r>
        <w:instrText xml:space="preserve"> PAGEREF _Toc75422130 \h </w:instrText>
      </w:r>
      <w:r>
        <w:fldChar w:fldCharType="separate"/>
      </w:r>
      <w:r>
        <w:t>463</w:t>
      </w:r>
      <w:r>
        <w:fldChar w:fldCharType="end"/>
      </w:r>
    </w:p>
    <w:p w14:paraId="127C2F3B" w14:textId="123EC4E7" w:rsidR="003D47D7" w:rsidRPr="00513ABD" w:rsidRDefault="003D47D7">
      <w:pPr>
        <w:pStyle w:val="TOC4"/>
        <w:rPr>
          <w:rFonts w:ascii="Calibri" w:hAnsi="Calibri"/>
          <w:sz w:val="22"/>
          <w:szCs w:val="22"/>
        </w:rPr>
      </w:pPr>
      <w:r>
        <w:t>19.5.6.2</w:t>
      </w:r>
      <w:r w:rsidRPr="00513ABD">
        <w:rPr>
          <w:rFonts w:ascii="Calibri" w:hAnsi="Calibri"/>
          <w:sz w:val="22"/>
          <w:szCs w:val="22"/>
        </w:rPr>
        <w:tab/>
      </w:r>
      <w:r>
        <w:t>Conformance requirement</w:t>
      </w:r>
      <w:r>
        <w:tab/>
      </w:r>
      <w:r>
        <w:fldChar w:fldCharType="begin" w:fldLock="1"/>
      </w:r>
      <w:r>
        <w:instrText xml:space="preserve"> PAGEREF _Toc75422131 \h </w:instrText>
      </w:r>
      <w:r>
        <w:fldChar w:fldCharType="separate"/>
      </w:r>
      <w:r>
        <w:t>463</w:t>
      </w:r>
      <w:r>
        <w:fldChar w:fldCharType="end"/>
      </w:r>
    </w:p>
    <w:p w14:paraId="412C94C5" w14:textId="7FF3853F" w:rsidR="003D47D7" w:rsidRPr="00513ABD" w:rsidRDefault="003D47D7">
      <w:pPr>
        <w:pStyle w:val="TOC4"/>
        <w:rPr>
          <w:rFonts w:ascii="Calibri" w:hAnsi="Calibri"/>
          <w:sz w:val="22"/>
          <w:szCs w:val="22"/>
        </w:rPr>
      </w:pPr>
      <w:r>
        <w:t>19.5.6.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132 \h </w:instrText>
      </w:r>
      <w:r>
        <w:fldChar w:fldCharType="separate"/>
      </w:r>
      <w:r>
        <w:t>467</w:t>
      </w:r>
      <w:r>
        <w:fldChar w:fldCharType="end"/>
      </w:r>
    </w:p>
    <w:p w14:paraId="66541518" w14:textId="61D2CE25" w:rsidR="003D47D7" w:rsidRPr="00513ABD" w:rsidRDefault="003D47D7">
      <w:pPr>
        <w:pStyle w:val="TOC4"/>
        <w:rPr>
          <w:rFonts w:ascii="Calibri" w:hAnsi="Calibri"/>
          <w:sz w:val="22"/>
          <w:szCs w:val="22"/>
        </w:rPr>
      </w:pPr>
      <w:r>
        <w:t>19.5.6.4</w:t>
      </w:r>
      <w:r w:rsidRPr="00513ABD">
        <w:rPr>
          <w:rFonts w:ascii="Calibri" w:hAnsi="Calibri"/>
          <w:sz w:val="22"/>
          <w:szCs w:val="22"/>
        </w:rPr>
        <w:tab/>
      </w:r>
      <w:r w:rsidRPr="0058653F">
        <w:rPr>
          <w:snapToGrid w:val="0"/>
        </w:rPr>
        <w:t>Method of test</w:t>
      </w:r>
      <w:r>
        <w:tab/>
      </w:r>
      <w:r>
        <w:fldChar w:fldCharType="begin" w:fldLock="1"/>
      </w:r>
      <w:r>
        <w:instrText xml:space="preserve"> PAGEREF _Toc75422133 \h </w:instrText>
      </w:r>
      <w:r>
        <w:fldChar w:fldCharType="separate"/>
      </w:r>
      <w:r>
        <w:t>467</w:t>
      </w:r>
      <w:r>
        <w:fldChar w:fldCharType="end"/>
      </w:r>
    </w:p>
    <w:p w14:paraId="42BA1728" w14:textId="341F373E" w:rsidR="003D47D7" w:rsidRPr="00513ABD" w:rsidRDefault="003D47D7">
      <w:pPr>
        <w:pStyle w:val="TOC4"/>
        <w:rPr>
          <w:rFonts w:ascii="Calibri" w:hAnsi="Calibri"/>
          <w:sz w:val="22"/>
          <w:szCs w:val="22"/>
        </w:rPr>
      </w:pPr>
      <w:r w:rsidRPr="0058653F">
        <w:rPr>
          <w:snapToGrid w:val="0"/>
        </w:rPr>
        <w:t>19.5.6.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134 \h </w:instrText>
      </w:r>
      <w:r>
        <w:fldChar w:fldCharType="separate"/>
      </w:r>
      <w:r>
        <w:t>468</w:t>
      </w:r>
      <w:r>
        <w:fldChar w:fldCharType="end"/>
      </w:r>
    </w:p>
    <w:p w14:paraId="78172069" w14:textId="550E79F1" w:rsidR="003D47D7" w:rsidRPr="00513ABD" w:rsidRDefault="003D47D7">
      <w:pPr>
        <w:pStyle w:val="TOC3"/>
        <w:rPr>
          <w:rFonts w:ascii="Calibri" w:hAnsi="Calibri"/>
          <w:sz w:val="22"/>
          <w:szCs w:val="22"/>
        </w:rPr>
      </w:pPr>
      <w:r>
        <w:rPr>
          <w:lang w:eastAsia="zh-CN"/>
        </w:rPr>
        <w:t>19.5.7</w:t>
      </w:r>
      <w:r w:rsidRPr="00513ABD">
        <w:rPr>
          <w:rFonts w:ascii="Calibri" w:hAnsi="Calibri"/>
          <w:sz w:val="22"/>
          <w:szCs w:val="22"/>
        </w:rPr>
        <w:tab/>
      </w:r>
      <w:r>
        <w:rPr>
          <w:lang w:eastAsia="zh-CN"/>
        </w:rPr>
        <w:t>User-initiated emergency reregistration / The user initiates an emergency call</w:t>
      </w:r>
      <w:r>
        <w:tab/>
      </w:r>
      <w:r>
        <w:fldChar w:fldCharType="begin" w:fldLock="1"/>
      </w:r>
      <w:r>
        <w:instrText xml:space="preserve"> PAGEREF _Toc75422135 \h </w:instrText>
      </w:r>
      <w:r>
        <w:fldChar w:fldCharType="separate"/>
      </w:r>
      <w:r>
        <w:t>468</w:t>
      </w:r>
      <w:r>
        <w:fldChar w:fldCharType="end"/>
      </w:r>
    </w:p>
    <w:p w14:paraId="2A4355E8" w14:textId="4ADC1297" w:rsidR="003D47D7" w:rsidRPr="00513ABD" w:rsidRDefault="003D47D7">
      <w:pPr>
        <w:pStyle w:val="TOC4"/>
        <w:rPr>
          <w:rFonts w:ascii="Calibri" w:hAnsi="Calibri"/>
          <w:sz w:val="22"/>
          <w:szCs w:val="22"/>
        </w:rPr>
      </w:pPr>
      <w:r>
        <w:t>19.5.7.1</w:t>
      </w:r>
      <w:r w:rsidRPr="00513ABD">
        <w:rPr>
          <w:rFonts w:ascii="Calibri" w:hAnsi="Calibri"/>
          <w:sz w:val="22"/>
          <w:szCs w:val="22"/>
        </w:rPr>
        <w:tab/>
      </w:r>
      <w:r>
        <w:t>Definition</w:t>
      </w:r>
      <w:r>
        <w:tab/>
      </w:r>
      <w:r>
        <w:fldChar w:fldCharType="begin" w:fldLock="1"/>
      </w:r>
      <w:r>
        <w:instrText xml:space="preserve"> PAGEREF _Toc75422136 \h </w:instrText>
      </w:r>
      <w:r>
        <w:fldChar w:fldCharType="separate"/>
      </w:r>
      <w:r>
        <w:t>468</w:t>
      </w:r>
      <w:r>
        <w:fldChar w:fldCharType="end"/>
      </w:r>
    </w:p>
    <w:p w14:paraId="74435F33" w14:textId="52591DF6" w:rsidR="003D47D7" w:rsidRPr="00513ABD" w:rsidRDefault="003D47D7">
      <w:pPr>
        <w:pStyle w:val="TOC4"/>
        <w:rPr>
          <w:rFonts w:ascii="Calibri" w:hAnsi="Calibri"/>
          <w:sz w:val="22"/>
          <w:szCs w:val="22"/>
        </w:rPr>
      </w:pPr>
      <w:r>
        <w:t>19.5.7.2</w:t>
      </w:r>
      <w:r w:rsidRPr="00513ABD">
        <w:rPr>
          <w:rFonts w:ascii="Calibri" w:hAnsi="Calibri"/>
          <w:sz w:val="22"/>
          <w:szCs w:val="22"/>
        </w:rPr>
        <w:tab/>
      </w:r>
      <w:r>
        <w:t>Conformance requirement</w:t>
      </w:r>
      <w:r>
        <w:tab/>
      </w:r>
      <w:r>
        <w:fldChar w:fldCharType="begin" w:fldLock="1"/>
      </w:r>
      <w:r>
        <w:instrText xml:space="preserve"> PAGEREF _Toc75422137 \h </w:instrText>
      </w:r>
      <w:r>
        <w:fldChar w:fldCharType="separate"/>
      </w:r>
      <w:r>
        <w:t>469</w:t>
      </w:r>
      <w:r>
        <w:fldChar w:fldCharType="end"/>
      </w:r>
    </w:p>
    <w:p w14:paraId="57A81106" w14:textId="0F98015B" w:rsidR="003D47D7" w:rsidRPr="00513ABD" w:rsidRDefault="003D47D7">
      <w:pPr>
        <w:pStyle w:val="TOC4"/>
        <w:rPr>
          <w:rFonts w:ascii="Calibri" w:hAnsi="Calibri"/>
          <w:sz w:val="22"/>
          <w:szCs w:val="22"/>
        </w:rPr>
      </w:pPr>
      <w:r>
        <w:t>19.5.7.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138 \h </w:instrText>
      </w:r>
      <w:r>
        <w:fldChar w:fldCharType="separate"/>
      </w:r>
      <w:r>
        <w:t>472</w:t>
      </w:r>
      <w:r>
        <w:fldChar w:fldCharType="end"/>
      </w:r>
    </w:p>
    <w:p w14:paraId="65A209CA" w14:textId="6F8E54AF" w:rsidR="003D47D7" w:rsidRPr="00513ABD" w:rsidRDefault="003D47D7">
      <w:pPr>
        <w:pStyle w:val="TOC4"/>
        <w:rPr>
          <w:rFonts w:ascii="Calibri" w:hAnsi="Calibri"/>
          <w:sz w:val="22"/>
          <w:szCs w:val="22"/>
        </w:rPr>
      </w:pPr>
      <w:r>
        <w:t>19.5.7.4</w:t>
      </w:r>
      <w:r w:rsidRPr="00513ABD">
        <w:rPr>
          <w:rFonts w:ascii="Calibri" w:hAnsi="Calibri"/>
          <w:sz w:val="22"/>
          <w:szCs w:val="22"/>
        </w:rPr>
        <w:tab/>
      </w:r>
      <w:r w:rsidRPr="0058653F">
        <w:rPr>
          <w:snapToGrid w:val="0"/>
        </w:rPr>
        <w:t>Method of test</w:t>
      </w:r>
      <w:r>
        <w:tab/>
      </w:r>
      <w:r>
        <w:fldChar w:fldCharType="begin" w:fldLock="1"/>
      </w:r>
      <w:r>
        <w:instrText xml:space="preserve"> PAGEREF _Toc75422139 \h </w:instrText>
      </w:r>
      <w:r>
        <w:fldChar w:fldCharType="separate"/>
      </w:r>
      <w:r>
        <w:t>472</w:t>
      </w:r>
      <w:r>
        <w:fldChar w:fldCharType="end"/>
      </w:r>
    </w:p>
    <w:p w14:paraId="145E78D5" w14:textId="45538151" w:rsidR="003D47D7" w:rsidRPr="00513ABD" w:rsidRDefault="003D47D7">
      <w:pPr>
        <w:pStyle w:val="TOC4"/>
        <w:rPr>
          <w:rFonts w:ascii="Calibri" w:hAnsi="Calibri"/>
          <w:sz w:val="22"/>
          <w:szCs w:val="22"/>
        </w:rPr>
      </w:pPr>
      <w:r w:rsidRPr="0058653F">
        <w:rPr>
          <w:snapToGrid w:val="0"/>
        </w:rPr>
        <w:t>19.5.7.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140 \h </w:instrText>
      </w:r>
      <w:r>
        <w:fldChar w:fldCharType="separate"/>
      </w:r>
      <w:r>
        <w:t>474</w:t>
      </w:r>
      <w:r>
        <w:fldChar w:fldCharType="end"/>
      </w:r>
    </w:p>
    <w:p w14:paraId="074E2CD1" w14:textId="5F6BBC3A" w:rsidR="003D47D7" w:rsidRPr="00513ABD" w:rsidRDefault="003D47D7">
      <w:pPr>
        <w:pStyle w:val="TOC3"/>
        <w:rPr>
          <w:rFonts w:ascii="Calibri" w:hAnsi="Calibri"/>
          <w:sz w:val="22"/>
          <w:szCs w:val="22"/>
        </w:rPr>
      </w:pPr>
      <w:r>
        <w:rPr>
          <w:lang w:eastAsia="zh-CN"/>
        </w:rPr>
        <w:t>19.5.8</w:t>
      </w:r>
      <w:r w:rsidRPr="00513ABD">
        <w:rPr>
          <w:rFonts w:ascii="Calibri" w:hAnsi="Calibri"/>
          <w:sz w:val="22"/>
          <w:szCs w:val="22"/>
        </w:rPr>
        <w:tab/>
      </w:r>
      <w:r>
        <w:rPr>
          <w:lang w:eastAsia="zh-CN"/>
        </w:rPr>
        <w:t>Void</w:t>
      </w:r>
      <w:r>
        <w:tab/>
      </w:r>
      <w:r>
        <w:fldChar w:fldCharType="begin" w:fldLock="1"/>
      </w:r>
      <w:r>
        <w:instrText xml:space="preserve"> PAGEREF _Toc75422141 \h </w:instrText>
      </w:r>
      <w:r>
        <w:fldChar w:fldCharType="separate"/>
      </w:r>
      <w:r>
        <w:t>474</w:t>
      </w:r>
      <w:r>
        <w:fldChar w:fldCharType="end"/>
      </w:r>
    </w:p>
    <w:p w14:paraId="5D1A128F" w14:textId="7CA03781" w:rsidR="003D47D7" w:rsidRPr="00513ABD" w:rsidRDefault="003D47D7">
      <w:pPr>
        <w:pStyle w:val="TOC3"/>
        <w:rPr>
          <w:rFonts w:ascii="Calibri" w:hAnsi="Calibri"/>
          <w:sz w:val="22"/>
          <w:szCs w:val="22"/>
        </w:rPr>
      </w:pPr>
      <w:r>
        <w:rPr>
          <w:lang w:eastAsia="zh-CN"/>
        </w:rPr>
        <w:t>19.5.9</w:t>
      </w:r>
      <w:r w:rsidRPr="00513ABD">
        <w:rPr>
          <w:rFonts w:ascii="Calibri" w:hAnsi="Calibri"/>
          <w:sz w:val="22"/>
          <w:szCs w:val="22"/>
        </w:rPr>
        <w:tab/>
      </w:r>
      <w:r>
        <w:t>In parallel emergency and non-emergency registrations</w:t>
      </w:r>
      <w:r>
        <w:tab/>
      </w:r>
      <w:r>
        <w:fldChar w:fldCharType="begin" w:fldLock="1"/>
      </w:r>
      <w:r>
        <w:instrText xml:space="preserve"> PAGEREF _Toc75422142 \h </w:instrText>
      </w:r>
      <w:r>
        <w:fldChar w:fldCharType="separate"/>
      </w:r>
      <w:r>
        <w:t>474</w:t>
      </w:r>
      <w:r>
        <w:fldChar w:fldCharType="end"/>
      </w:r>
    </w:p>
    <w:p w14:paraId="4C46E079" w14:textId="73E09D9C" w:rsidR="003D47D7" w:rsidRPr="00513ABD" w:rsidRDefault="003D47D7">
      <w:pPr>
        <w:pStyle w:val="TOC4"/>
        <w:rPr>
          <w:rFonts w:ascii="Calibri" w:hAnsi="Calibri"/>
          <w:sz w:val="22"/>
          <w:szCs w:val="22"/>
        </w:rPr>
      </w:pPr>
      <w:r>
        <w:t>19.5.9.1</w:t>
      </w:r>
      <w:r w:rsidRPr="00513ABD">
        <w:rPr>
          <w:rFonts w:ascii="Calibri" w:hAnsi="Calibri"/>
          <w:sz w:val="22"/>
          <w:szCs w:val="22"/>
        </w:rPr>
        <w:tab/>
      </w:r>
      <w:r>
        <w:t>Definition</w:t>
      </w:r>
      <w:r>
        <w:tab/>
      </w:r>
      <w:r>
        <w:fldChar w:fldCharType="begin" w:fldLock="1"/>
      </w:r>
      <w:r>
        <w:instrText xml:space="preserve"> PAGEREF _Toc75422143 \h </w:instrText>
      </w:r>
      <w:r>
        <w:fldChar w:fldCharType="separate"/>
      </w:r>
      <w:r>
        <w:t>474</w:t>
      </w:r>
      <w:r>
        <w:fldChar w:fldCharType="end"/>
      </w:r>
    </w:p>
    <w:p w14:paraId="561E6AB5" w14:textId="7864E44E" w:rsidR="003D47D7" w:rsidRPr="00513ABD" w:rsidRDefault="003D47D7">
      <w:pPr>
        <w:pStyle w:val="TOC4"/>
        <w:rPr>
          <w:rFonts w:ascii="Calibri" w:hAnsi="Calibri"/>
          <w:sz w:val="22"/>
          <w:szCs w:val="22"/>
        </w:rPr>
      </w:pPr>
      <w:r>
        <w:t>19.5.9.2</w:t>
      </w:r>
      <w:r w:rsidRPr="00513ABD">
        <w:rPr>
          <w:rFonts w:ascii="Calibri" w:hAnsi="Calibri"/>
          <w:sz w:val="22"/>
          <w:szCs w:val="22"/>
        </w:rPr>
        <w:tab/>
      </w:r>
      <w:r>
        <w:t>Conformance requirement</w:t>
      </w:r>
      <w:r>
        <w:tab/>
      </w:r>
      <w:r>
        <w:fldChar w:fldCharType="begin" w:fldLock="1"/>
      </w:r>
      <w:r>
        <w:instrText xml:space="preserve"> PAGEREF _Toc75422144 \h </w:instrText>
      </w:r>
      <w:r>
        <w:fldChar w:fldCharType="separate"/>
      </w:r>
      <w:r>
        <w:t>474</w:t>
      </w:r>
      <w:r>
        <w:fldChar w:fldCharType="end"/>
      </w:r>
    </w:p>
    <w:p w14:paraId="67F0790B" w14:textId="3A5C537F" w:rsidR="003D47D7" w:rsidRPr="00513ABD" w:rsidRDefault="003D47D7">
      <w:pPr>
        <w:pStyle w:val="TOC4"/>
        <w:rPr>
          <w:rFonts w:ascii="Calibri" w:hAnsi="Calibri"/>
          <w:sz w:val="22"/>
          <w:szCs w:val="22"/>
        </w:rPr>
      </w:pPr>
      <w:r>
        <w:t>19.5.9.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145 \h </w:instrText>
      </w:r>
      <w:r>
        <w:fldChar w:fldCharType="separate"/>
      </w:r>
      <w:r>
        <w:t>474</w:t>
      </w:r>
      <w:r>
        <w:fldChar w:fldCharType="end"/>
      </w:r>
    </w:p>
    <w:p w14:paraId="0F608C4A" w14:textId="6678A42A" w:rsidR="003D47D7" w:rsidRPr="00513ABD" w:rsidRDefault="003D47D7">
      <w:pPr>
        <w:pStyle w:val="TOC4"/>
        <w:rPr>
          <w:rFonts w:ascii="Calibri" w:hAnsi="Calibri"/>
          <w:sz w:val="22"/>
          <w:szCs w:val="22"/>
        </w:rPr>
      </w:pPr>
      <w:r>
        <w:t>19.5.9.4</w:t>
      </w:r>
      <w:r w:rsidRPr="00513ABD">
        <w:rPr>
          <w:rFonts w:ascii="Calibri" w:hAnsi="Calibri"/>
          <w:sz w:val="22"/>
          <w:szCs w:val="22"/>
        </w:rPr>
        <w:tab/>
      </w:r>
      <w:r w:rsidRPr="0058653F">
        <w:rPr>
          <w:snapToGrid w:val="0"/>
        </w:rPr>
        <w:t>Method of test</w:t>
      </w:r>
      <w:r>
        <w:tab/>
      </w:r>
      <w:r>
        <w:fldChar w:fldCharType="begin" w:fldLock="1"/>
      </w:r>
      <w:r>
        <w:instrText xml:space="preserve"> PAGEREF _Toc75422146 \h </w:instrText>
      </w:r>
      <w:r>
        <w:fldChar w:fldCharType="separate"/>
      </w:r>
      <w:r>
        <w:t>475</w:t>
      </w:r>
      <w:r>
        <w:fldChar w:fldCharType="end"/>
      </w:r>
    </w:p>
    <w:p w14:paraId="05F2BEF0" w14:textId="233592E6" w:rsidR="003D47D7" w:rsidRPr="00513ABD" w:rsidRDefault="003D47D7">
      <w:pPr>
        <w:pStyle w:val="TOC4"/>
        <w:rPr>
          <w:rFonts w:ascii="Calibri" w:hAnsi="Calibri"/>
          <w:sz w:val="22"/>
          <w:szCs w:val="22"/>
        </w:rPr>
      </w:pPr>
      <w:r w:rsidRPr="0058653F">
        <w:rPr>
          <w:snapToGrid w:val="0"/>
        </w:rPr>
        <w:t>19.5.9.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147 \h </w:instrText>
      </w:r>
      <w:r>
        <w:fldChar w:fldCharType="separate"/>
      </w:r>
      <w:r>
        <w:t>476</w:t>
      </w:r>
      <w:r>
        <w:fldChar w:fldCharType="end"/>
      </w:r>
    </w:p>
    <w:p w14:paraId="4C93BEAD" w14:textId="44E508FD" w:rsidR="003D47D7" w:rsidRPr="00513ABD" w:rsidRDefault="003D47D7">
      <w:pPr>
        <w:pStyle w:val="TOC3"/>
        <w:rPr>
          <w:rFonts w:ascii="Calibri" w:hAnsi="Calibri"/>
          <w:sz w:val="22"/>
          <w:szCs w:val="22"/>
        </w:rPr>
      </w:pPr>
      <w:r>
        <w:rPr>
          <w:lang w:eastAsia="zh-CN"/>
        </w:rPr>
        <w:t>19.5.10</w:t>
      </w:r>
      <w:r w:rsidRPr="00513ABD">
        <w:rPr>
          <w:rFonts w:ascii="Calibri" w:hAnsi="Calibri"/>
          <w:sz w:val="22"/>
          <w:szCs w:val="22"/>
        </w:rPr>
        <w:tab/>
      </w:r>
      <w:r>
        <w:t>Deregistration upon emergency registration expiration</w:t>
      </w:r>
      <w:r>
        <w:tab/>
      </w:r>
      <w:r>
        <w:fldChar w:fldCharType="begin" w:fldLock="1"/>
      </w:r>
      <w:r>
        <w:instrText xml:space="preserve"> PAGEREF _Toc75422148 \h </w:instrText>
      </w:r>
      <w:r>
        <w:fldChar w:fldCharType="separate"/>
      </w:r>
      <w:r>
        <w:t>476</w:t>
      </w:r>
      <w:r>
        <w:fldChar w:fldCharType="end"/>
      </w:r>
    </w:p>
    <w:p w14:paraId="5B06C33F" w14:textId="2AA2F5B9" w:rsidR="003D47D7" w:rsidRPr="00513ABD" w:rsidRDefault="003D47D7">
      <w:pPr>
        <w:pStyle w:val="TOC4"/>
        <w:rPr>
          <w:rFonts w:ascii="Calibri" w:hAnsi="Calibri"/>
          <w:sz w:val="22"/>
          <w:szCs w:val="22"/>
        </w:rPr>
      </w:pPr>
      <w:r>
        <w:t>19.5.10.1</w:t>
      </w:r>
      <w:r w:rsidRPr="00513ABD">
        <w:rPr>
          <w:rFonts w:ascii="Calibri" w:hAnsi="Calibri"/>
          <w:sz w:val="22"/>
          <w:szCs w:val="22"/>
        </w:rPr>
        <w:tab/>
      </w:r>
      <w:r>
        <w:t>Definition</w:t>
      </w:r>
      <w:r>
        <w:tab/>
      </w:r>
      <w:r>
        <w:fldChar w:fldCharType="begin" w:fldLock="1"/>
      </w:r>
      <w:r>
        <w:instrText xml:space="preserve"> PAGEREF _Toc75422149 \h </w:instrText>
      </w:r>
      <w:r>
        <w:fldChar w:fldCharType="separate"/>
      </w:r>
      <w:r>
        <w:t>476</w:t>
      </w:r>
      <w:r>
        <w:fldChar w:fldCharType="end"/>
      </w:r>
    </w:p>
    <w:p w14:paraId="2D7D1DE8" w14:textId="779CCCB6" w:rsidR="003D47D7" w:rsidRPr="00513ABD" w:rsidRDefault="003D47D7">
      <w:pPr>
        <w:pStyle w:val="TOC4"/>
        <w:rPr>
          <w:rFonts w:ascii="Calibri" w:hAnsi="Calibri"/>
          <w:sz w:val="22"/>
          <w:szCs w:val="22"/>
        </w:rPr>
      </w:pPr>
      <w:r>
        <w:t>19.5.10.2</w:t>
      </w:r>
      <w:r w:rsidRPr="00513ABD">
        <w:rPr>
          <w:rFonts w:ascii="Calibri" w:hAnsi="Calibri"/>
          <w:sz w:val="22"/>
          <w:szCs w:val="22"/>
        </w:rPr>
        <w:tab/>
      </w:r>
      <w:r>
        <w:t>Conformance requirement</w:t>
      </w:r>
      <w:r>
        <w:tab/>
      </w:r>
      <w:r>
        <w:fldChar w:fldCharType="begin" w:fldLock="1"/>
      </w:r>
      <w:r>
        <w:instrText xml:space="preserve"> PAGEREF _Toc75422150 \h </w:instrText>
      </w:r>
      <w:r>
        <w:fldChar w:fldCharType="separate"/>
      </w:r>
      <w:r>
        <w:t>476</w:t>
      </w:r>
      <w:r>
        <w:fldChar w:fldCharType="end"/>
      </w:r>
    </w:p>
    <w:p w14:paraId="33F114D7" w14:textId="5F4B9430" w:rsidR="003D47D7" w:rsidRPr="00513ABD" w:rsidRDefault="003D47D7">
      <w:pPr>
        <w:pStyle w:val="TOC4"/>
        <w:rPr>
          <w:rFonts w:ascii="Calibri" w:hAnsi="Calibri"/>
          <w:sz w:val="22"/>
          <w:szCs w:val="22"/>
        </w:rPr>
      </w:pPr>
      <w:r>
        <w:t>19.5.10.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151 \h </w:instrText>
      </w:r>
      <w:r>
        <w:fldChar w:fldCharType="separate"/>
      </w:r>
      <w:r>
        <w:t>477</w:t>
      </w:r>
      <w:r>
        <w:fldChar w:fldCharType="end"/>
      </w:r>
    </w:p>
    <w:p w14:paraId="42B9417D" w14:textId="5E86B8E8" w:rsidR="003D47D7" w:rsidRPr="00513ABD" w:rsidRDefault="003D47D7">
      <w:pPr>
        <w:pStyle w:val="TOC4"/>
        <w:rPr>
          <w:rFonts w:ascii="Calibri" w:hAnsi="Calibri"/>
          <w:sz w:val="22"/>
          <w:szCs w:val="22"/>
        </w:rPr>
      </w:pPr>
      <w:r>
        <w:t>19.5.10.4</w:t>
      </w:r>
      <w:r w:rsidRPr="00513ABD">
        <w:rPr>
          <w:rFonts w:ascii="Calibri" w:hAnsi="Calibri"/>
          <w:sz w:val="22"/>
          <w:szCs w:val="22"/>
        </w:rPr>
        <w:tab/>
      </w:r>
      <w:r w:rsidRPr="0058653F">
        <w:rPr>
          <w:snapToGrid w:val="0"/>
        </w:rPr>
        <w:t>Method of test</w:t>
      </w:r>
      <w:r>
        <w:tab/>
      </w:r>
      <w:r>
        <w:fldChar w:fldCharType="begin" w:fldLock="1"/>
      </w:r>
      <w:r>
        <w:instrText xml:space="preserve"> PAGEREF _Toc75422152 \h </w:instrText>
      </w:r>
      <w:r>
        <w:fldChar w:fldCharType="separate"/>
      </w:r>
      <w:r>
        <w:t>477</w:t>
      </w:r>
      <w:r>
        <w:fldChar w:fldCharType="end"/>
      </w:r>
    </w:p>
    <w:p w14:paraId="581239E4" w14:textId="3212BE9F" w:rsidR="003D47D7" w:rsidRPr="00513ABD" w:rsidRDefault="003D47D7">
      <w:pPr>
        <w:pStyle w:val="TOC4"/>
        <w:rPr>
          <w:rFonts w:ascii="Calibri" w:hAnsi="Calibri"/>
          <w:sz w:val="22"/>
          <w:szCs w:val="22"/>
        </w:rPr>
      </w:pPr>
      <w:r w:rsidRPr="0058653F">
        <w:rPr>
          <w:snapToGrid w:val="0"/>
        </w:rPr>
        <w:t>19.5.10.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153 \h </w:instrText>
      </w:r>
      <w:r>
        <w:fldChar w:fldCharType="separate"/>
      </w:r>
      <w:r>
        <w:t>478</w:t>
      </w:r>
      <w:r>
        <w:fldChar w:fldCharType="end"/>
      </w:r>
    </w:p>
    <w:p w14:paraId="4E43C5BB" w14:textId="616856A3" w:rsidR="003D47D7" w:rsidRPr="00513ABD" w:rsidRDefault="003D47D7">
      <w:pPr>
        <w:pStyle w:val="TOC1"/>
        <w:rPr>
          <w:rFonts w:ascii="Calibri" w:hAnsi="Calibri"/>
          <w:szCs w:val="22"/>
        </w:rPr>
      </w:pPr>
      <w:r>
        <w:t>20</w:t>
      </w:r>
      <w:r w:rsidRPr="00513ABD">
        <w:rPr>
          <w:rFonts w:ascii="Calibri" w:hAnsi="Calibri"/>
          <w:szCs w:val="22"/>
        </w:rPr>
        <w:tab/>
      </w:r>
      <w:r>
        <w:t>Customized Alerting Tones (CAT)</w:t>
      </w:r>
      <w:r>
        <w:tab/>
      </w:r>
      <w:r>
        <w:fldChar w:fldCharType="begin" w:fldLock="1"/>
      </w:r>
      <w:r>
        <w:instrText xml:space="preserve"> PAGEREF _Toc75422154 \h </w:instrText>
      </w:r>
      <w:r>
        <w:fldChar w:fldCharType="separate"/>
      </w:r>
      <w:r>
        <w:t>478</w:t>
      </w:r>
      <w:r>
        <w:fldChar w:fldCharType="end"/>
      </w:r>
    </w:p>
    <w:p w14:paraId="190571F9" w14:textId="25A0F945" w:rsidR="003D47D7" w:rsidRPr="00513ABD" w:rsidRDefault="003D47D7">
      <w:pPr>
        <w:pStyle w:val="TOC2"/>
        <w:rPr>
          <w:rFonts w:ascii="Calibri" w:hAnsi="Calibri"/>
          <w:sz w:val="22"/>
          <w:szCs w:val="22"/>
        </w:rPr>
      </w:pPr>
      <w:r>
        <w:t>20.1</w:t>
      </w:r>
      <w:r w:rsidRPr="00513ABD">
        <w:rPr>
          <w:rFonts w:ascii="Calibri" w:hAnsi="Calibri"/>
          <w:sz w:val="22"/>
          <w:szCs w:val="22"/>
        </w:rPr>
        <w:tab/>
      </w:r>
      <w:r>
        <w:t>Mobile Originating CAT – Forking Model</w:t>
      </w:r>
      <w:r>
        <w:tab/>
      </w:r>
      <w:r>
        <w:fldChar w:fldCharType="begin" w:fldLock="1"/>
      </w:r>
      <w:r>
        <w:instrText xml:space="preserve"> PAGEREF _Toc75422155 \h </w:instrText>
      </w:r>
      <w:r>
        <w:fldChar w:fldCharType="separate"/>
      </w:r>
      <w:r>
        <w:t>478</w:t>
      </w:r>
      <w:r>
        <w:fldChar w:fldCharType="end"/>
      </w:r>
    </w:p>
    <w:p w14:paraId="00F22B89" w14:textId="3C9E39E0" w:rsidR="003D47D7" w:rsidRPr="00513ABD" w:rsidRDefault="003D47D7">
      <w:pPr>
        <w:pStyle w:val="TOC3"/>
        <w:rPr>
          <w:rFonts w:ascii="Calibri" w:hAnsi="Calibri"/>
          <w:sz w:val="22"/>
          <w:szCs w:val="22"/>
        </w:rPr>
      </w:pPr>
      <w:r>
        <w:t>20.1.1</w:t>
      </w:r>
      <w:r w:rsidRPr="00513ABD">
        <w:rPr>
          <w:rFonts w:ascii="Calibri" w:hAnsi="Calibri"/>
          <w:sz w:val="22"/>
          <w:szCs w:val="22"/>
        </w:rPr>
        <w:tab/>
      </w:r>
      <w:r>
        <w:t>Definition</w:t>
      </w:r>
      <w:r>
        <w:tab/>
      </w:r>
      <w:r>
        <w:fldChar w:fldCharType="begin" w:fldLock="1"/>
      </w:r>
      <w:r>
        <w:instrText xml:space="preserve"> PAGEREF _Toc75422156 \h </w:instrText>
      </w:r>
      <w:r>
        <w:fldChar w:fldCharType="separate"/>
      </w:r>
      <w:r>
        <w:t>478</w:t>
      </w:r>
      <w:r>
        <w:fldChar w:fldCharType="end"/>
      </w:r>
    </w:p>
    <w:p w14:paraId="657CE495" w14:textId="0B481F4F" w:rsidR="003D47D7" w:rsidRPr="00513ABD" w:rsidRDefault="003D47D7">
      <w:pPr>
        <w:pStyle w:val="TOC3"/>
        <w:rPr>
          <w:rFonts w:ascii="Calibri" w:hAnsi="Calibri"/>
          <w:sz w:val="22"/>
          <w:szCs w:val="22"/>
        </w:rPr>
      </w:pPr>
      <w:r>
        <w:t>20.1.2</w:t>
      </w:r>
      <w:r w:rsidRPr="00513ABD">
        <w:rPr>
          <w:rFonts w:ascii="Calibri" w:hAnsi="Calibri"/>
          <w:sz w:val="22"/>
          <w:szCs w:val="22"/>
        </w:rPr>
        <w:tab/>
      </w:r>
      <w:r>
        <w:t>Conformance requirement</w:t>
      </w:r>
      <w:r>
        <w:tab/>
      </w:r>
      <w:r>
        <w:fldChar w:fldCharType="begin" w:fldLock="1"/>
      </w:r>
      <w:r>
        <w:instrText xml:space="preserve"> PAGEREF _Toc75422157 \h </w:instrText>
      </w:r>
      <w:r>
        <w:fldChar w:fldCharType="separate"/>
      </w:r>
      <w:r>
        <w:t>478</w:t>
      </w:r>
      <w:r>
        <w:fldChar w:fldCharType="end"/>
      </w:r>
    </w:p>
    <w:p w14:paraId="035A22B7" w14:textId="5E79E666" w:rsidR="003D47D7" w:rsidRPr="00513ABD" w:rsidRDefault="003D47D7">
      <w:pPr>
        <w:pStyle w:val="TOC3"/>
        <w:rPr>
          <w:rFonts w:ascii="Calibri" w:hAnsi="Calibri"/>
          <w:sz w:val="22"/>
          <w:szCs w:val="22"/>
        </w:rPr>
      </w:pPr>
      <w:r>
        <w:t>20.1.3</w:t>
      </w:r>
      <w:r w:rsidRPr="00513ABD">
        <w:rPr>
          <w:rFonts w:ascii="Calibri" w:hAnsi="Calibri"/>
          <w:sz w:val="22"/>
          <w:szCs w:val="22"/>
        </w:rPr>
        <w:tab/>
      </w:r>
      <w:r w:rsidRPr="0058653F">
        <w:rPr>
          <w:snapToGrid w:val="0"/>
        </w:rPr>
        <w:t>Test purpose</w:t>
      </w:r>
      <w:r>
        <w:tab/>
      </w:r>
      <w:r>
        <w:fldChar w:fldCharType="begin" w:fldLock="1"/>
      </w:r>
      <w:r>
        <w:instrText xml:space="preserve"> PAGEREF _Toc75422158 \h </w:instrText>
      </w:r>
      <w:r>
        <w:fldChar w:fldCharType="separate"/>
      </w:r>
      <w:r>
        <w:t>479</w:t>
      </w:r>
      <w:r>
        <w:fldChar w:fldCharType="end"/>
      </w:r>
    </w:p>
    <w:p w14:paraId="33F28BB7" w14:textId="3546E5A9" w:rsidR="003D47D7" w:rsidRPr="00513ABD" w:rsidRDefault="003D47D7">
      <w:pPr>
        <w:pStyle w:val="TOC3"/>
        <w:rPr>
          <w:rFonts w:ascii="Calibri" w:hAnsi="Calibri"/>
          <w:sz w:val="22"/>
          <w:szCs w:val="22"/>
        </w:rPr>
      </w:pPr>
      <w:r>
        <w:t>20.1.4</w:t>
      </w:r>
      <w:r w:rsidRPr="00513ABD">
        <w:rPr>
          <w:rFonts w:ascii="Calibri" w:hAnsi="Calibri"/>
          <w:sz w:val="22"/>
          <w:szCs w:val="22"/>
        </w:rPr>
        <w:tab/>
      </w:r>
      <w:r w:rsidRPr="0058653F">
        <w:rPr>
          <w:snapToGrid w:val="0"/>
        </w:rPr>
        <w:t>Method of test</w:t>
      </w:r>
      <w:r>
        <w:tab/>
      </w:r>
      <w:r>
        <w:fldChar w:fldCharType="begin" w:fldLock="1"/>
      </w:r>
      <w:r>
        <w:instrText xml:space="preserve"> PAGEREF _Toc75422159 \h </w:instrText>
      </w:r>
      <w:r>
        <w:fldChar w:fldCharType="separate"/>
      </w:r>
      <w:r>
        <w:t>479</w:t>
      </w:r>
      <w:r>
        <w:fldChar w:fldCharType="end"/>
      </w:r>
    </w:p>
    <w:p w14:paraId="7AE6BF06" w14:textId="2FEFF6CF" w:rsidR="003D47D7" w:rsidRPr="00513ABD" w:rsidRDefault="003D47D7">
      <w:pPr>
        <w:pStyle w:val="TOC3"/>
        <w:rPr>
          <w:rFonts w:ascii="Calibri" w:hAnsi="Calibri"/>
          <w:sz w:val="22"/>
          <w:szCs w:val="22"/>
        </w:rPr>
      </w:pPr>
      <w:r w:rsidRPr="0058653F">
        <w:rPr>
          <w:snapToGrid w:val="0"/>
        </w:rPr>
        <w:t>20.1.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160 \h </w:instrText>
      </w:r>
      <w:r>
        <w:fldChar w:fldCharType="separate"/>
      </w:r>
      <w:r>
        <w:t>482</w:t>
      </w:r>
      <w:r>
        <w:fldChar w:fldCharType="end"/>
      </w:r>
    </w:p>
    <w:p w14:paraId="013B3754" w14:textId="1CAFA9C3" w:rsidR="003D47D7" w:rsidRPr="00513ABD" w:rsidRDefault="003D47D7">
      <w:pPr>
        <w:pStyle w:val="TOC1"/>
        <w:rPr>
          <w:rFonts w:ascii="Calibri" w:hAnsi="Calibri"/>
          <w:szCs w:val="22"/>
        </w:rPr>
      </w:pPr>
      <w:r>
        <w:t>21</w:t>
      </w:r>
      <w:r w:rsidRPr="00513ABD">
        <w:rPr>
          <w:rFonts w:ascii="Calibri" w:hAnsi="Calibri"/>
          <w:szCs w:val="22"/>
        </w:rPr>
        <w:tab/>
      </w:r>
      <w:r>
        <w:t>eCall over IMS</w:t>
      </w:r>
      <w:r>
        <w:tab/>
      </w:r>
      <w:r>
        <w:fldChar w:fldCharType="begin" w:fldLock="1"/>
      </w:r>
      <w:r>
        <w:instrText xml:space="preserve"> PAGEREF _Toc75422161 \h </w:instrText>
      </w:r>
      <w:r>
        <w:fldChar w:fldCharType="separate"/>
      </w:r>
      <w:r>
        <w:t>483</w:t>
      </w:r>
      <w:r>
        <w:fldChar w:fldCharType="end"/>
      </w:r>
    </w:p>
    <w:p w14:paraId="57C64597" w14:textId="76D53BAC" w:rsidR="003D47D7" w:rsidRPr="00513ABD" w:rsidRDefault="003D47D7">
      <w:pPr>
        <w:pStyle w:val="TOC2"/>
        <w:rPr>
          <w:rFonts w:ascii="Calibri" w:hAnsi="Calibri"/>
          <w:sz w:val="22"/>
          <w:szCs w:val="22"/>
        </w:rPr>
      </w:pPr>
      <w:r>
        <w:t>21.1</w:t>
      </w:r>
      <w:r w:rsidRPr="00513ABD">
        <w:rPr>
          <w:rFonts w:ascii="Calibri" w:hAnsi="Calibri"/>
          <w:sz w:val="22"/>
          <w:szCs w:val="22"/>
        </w:rPr>
        <w:tab/>
      </w:r>
      <w:r>
        <w:t>eCall over IMS / Manual initiation / Normal registration / Emergency registration / Success / 200 OK with ACK</w:t>
      </w:r>
      <w:r>
        <w:tab/>
      </w:r>
      <w:r>
        <w:fldChar w:fldCharType="begin" w:fldLock="1"/>
      </w:r>
      <w:r>
        <w:instrText xml:space="preserve"> PAGEREF _Toc75422162 \h </w:instrText>
      </w:r>
      <w:r>
        <w:fldChar w:fldCharType="separate"/>
      </w:r>
      <w:r>
        <w:t>483</w:t>
      </w:r>
      <w:r>
        <w:fldChar w:fldCharType="end"/>
      </w:r>
    </w:p>
    <w:p w14:paraId="6C6894E9" w14:textId="5B349506" w:rsidR="003D47D7" w:rsidRPr="00513ABD" w:rsidRDefault="003D47D7">
      <w:pPr>
        <w:pStyle w:val="TOC3"/>
        <w:rPr>
          <w:rFonts w:ascii="Calibri" w:hAnsi="Calibri"/>
          <w:sz w:val="22"/>
          <w:szCs w:val="22"/>
        </w:rPr>
      </w:pPr>
      <w:r>
        <w:t>21.1.1</w:t>
      </w:r>
      <w:r w:rsidRPr="00513ABD">
        <w:rPr>
          <w:rFonts w:ascii="Calibri" w:hAnsi="Calibri"/>
          <w:sz w:val="22"/>
          <w:szCs w:val="22"/>
        </w:rPr>
        <w:tab/>
      </w:r>
      <w:r>
        <w:t>Definition</w:t>
      </w:r>
      <w:r>
        <w:tab/>
      </w:r>
      <w:r>
        <w:fldChar w:fldCharType="begin" w:fldLock="1"/>
      </w:r>
      <w:r>
        <w:instrText xml:space="preserve"> PAGEREF _Toc75422163 \h </w:instrText>
      </w:r>
      <w:r>
        <w:fldChar w:fldCharType="separate"/>
      </w:r>
      <w:r>
        <w:t>483</w:t>
      </w:r>
      <w:r>
        <w:fldChar w:fldCharType="end"/>
      </w:r>
    </w:p>
    <w:p w14:paraId="032598E6" w14:textId="57F62BEE" w:rsidR="003D47D7" w:rsidRPr="00513ABD" w:rsidRDefault="003D47D7">
      <w:pPr>
        <w:pStyle w:val="TOC3"/>
        <w:rPr>
          <w:rFonts w:ascii="Calibri" w:hAnsi="Calibri"/>
          <w:sz w:val="22"/>
          <w:szCs w:val="22"/>
        </w:rPr>
      </w:pPr>
      <w:r>
        <w:t>21.1.2</w:t>
      </w:r>
      <w:r w:rsidRPr="00513ABD">
        <w:rPr>
          <w:rFonts w:ascii="Calibri" w:hAnsi="Calibri"/>
          <w:sz w:val="22"/>
          <w:szCs w:val="22"/>
        </w:rPr>
        <w:tab/>
      </w:r>
      <w:r>
        <w:t>Conformance requirement</w:t>
      </w:r>
      <w:r>
        <w:tab/>
      </w:r>
      <w:r>
        <w:fldChar w:fldCharType="begin" w:fldLock="1"/>
      </w:r>
      <w:r>
        <w:instrText xml:space="preserve"> PAGEREF _Toc75422164 \h </w:instrText>
      </w:r>
      <w:r>
        <w:fldChar w:fldCharType="separate"/>
      </w:r>
      <w:r>
        <w:t>483</w:t>
      </w:r>
      <w:r>
        <w:fldChar w:fldCharType="end"/>
      </w:r>
    </w:p>
    <w:p w14:paraId="5467528C" w14:textId="4B067DE9" w:rsidR="003D47D7" w:rsidRPr="00513ABD" w:rsidRDefault="003D47D7">
      <w:pPr>
        <w:pStyle w:val="TOC3"/>
        <w:rPr>
          <w:rFonts w:ascii="Calibri" w:hAnsi="Calibri"/>
          <w:sz w:val="22"/>
          <w:szCs w:val="22"/>
        </w:rPr>
      </w:pPr>
      <w:r>
        <w:t>21.1.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165 \h </w:instrText>
      </w:r>
      <w:r>
        <w:fldChar w:fldCharType="separate"/>
      </w:r>
      <w:r>
        <w:t>484</w:t>
      </w:r>
      <w:r>
        <w:fldChar w:fldCharType="end"/>
      </w:r>
    </w:p>
    <w:p w14:paraId="1AD69809" w14:textId="41F09513" w:rsidR="003D47D7" w:rsidRPr="00513ABD" w:rsidRDefault="003D47D7">
      <w:pPr>
        <w:pStyle w:val="TOC3"/>
        <w:rPr>
          <w:rFonts w:ascii="Calibri" w:hAnsi="Calibri"/>
          <w:sz w:val="22"/>
          <w:szCs w:val="22"/>
        </w:rPr>
      </w:pPr>
      <w:r>
        <w:t>21.1.4</w:t>
      </w:r>
      <w:r w:rsidRPr="00513ABD">
        <w:rPr>
          <w:rFonts w:ascii="Calibri" w:hAnsi="Calibri"/>
          <w:sz w:val="22"/>
          <w:szCs w:val="22"/>
        </w:rPr>
        <w:tab/>
      </w:r>
      <w:r w:rsidRPr="0058653F">
        <w:rPr>
          <w:snapToGrid w:val="0"/>
        </w:rPr>
        <w:t>Method of test</w:t>
      </w:r>
      <w:r>
        <w:tab/>
      </w:r>
      <w:r>
        <w:fldChar w:fldCharType="begin" w:fldLock="1"/>
      </w:r>
      <w:r>
        <w:instrText xml:space="preserve"> PAGEREF _Toc75422166 \h </w:instrText>
      </w:r>
      <w:r>
        <w:fldChar w:fldCharType="separate"/>
      </w:r>
      <w:r>
        <w:t>484</w:t>
      </w:r>
      <w:r>
        <w:fldChar w:fldCharType="end"/>
      </w:r>
    </w:p>
    <w:p w14:paraId="35934D37" w14:textId="3B669B39" w:rsidR="003D47D7" w:rsidRPr="00513ABD" w:rsidRDefault="003D47D7">
      <w:pPr>
        <w:pStyle w:val="TOC3"/>
        <w:rPr>
          <w:rFonts w:ascii="Calibri" w:hAnsi="Calibri"/>
          <w:sz w:val="22"/>
          <w:szCs w:val="22"/>
        </w:rPr>
      </w:pPr>
      <w:r w:rsidRPr="0058653F">
        <w:rPr>
          <w:snapToGrid w:val="0"/>
        </w:rPr>
        <w:t>21.1.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167 \h </w:instrText>
      </w:r>
      <w:r>
        <w:fldChar w:fldCharType="separate"/>
      </w:r>
      <w:r>
        <w:t>485</w:t>
      </w:r>
      <w:r>
        <w:fldChar w:fldCharType="end"/>
      </w:r>
    </w:p>
    <w:p w14:paraId="6F05F671" w14:textId="32B4359B" w:rsidR="003D47D7" w:rsidRPr="00513ABD" w:rsidRDefault="003D47D7">
      <w:pPr>
        <w:pStyle w:val="TOC2"/>
        <w:rPr>
          <w:rFonts w:ascii="Calibri" w:hAnsi="Calibri"/>
          <w:sz w:val="22"/>
          <w:szCs w:val="22"/>
        </w:rPr>
      </w:pPr>
      <w:r>
        <w:t>21.2</w:t>
      </w:r>
      <w:r w:rsidRPr="00513ABD">
        <w:rPr>
          <w:rFonts w:ascii="Calibri" w:hAnsi="Calibri"/>
          <w:sz w:val="22"/>
          <w:szCs w:val="22"/>
        </w:rPr>
        <w:tab/>
      </w:r>
      <w:r>
        <w:t>eCall over IMS / Automatic initiation / Normal registration / Emergency registration / Success / 200 OK with ACK</w:t>
      </w:r>
      <w:r>
        <w:tab/>
      </w:r>
      <w:r>
        <w:fldChar w:fldCharType="begin" w:fldLock="1"/>
      </w:r>
      <w:r>
        <w:instrText xml:space="preserve"> PAGEREF _Toc75422168 \h </w:instrText>
      </w:r>
      <w:r>
        <w:fldChar w:fldCharType="separate"/>
      </w:r>
      <w:r>
        <w:t>485</w:t>
      </w:r>
      <w:r>
        <w:fldChar w:fldCharType="end"/>
      </w:r>
    </w:p>
    <w:p w14:paraId="52CC477C" w14:textId="2FF9C3B8" w:rsidR="003D47D7" w:rsidRPr="00513ABD" w:rsidRDefault="003D47D7">
      <w:pPr>
        <w:pStyle w:val="TOC3"/>
        <w:rPr>
          <w:rFonts w:ascii="Calibri" w:hAnsi="Calibri"/>
          <w:sz w:val="22"/>
          <w:szCs w:val="22"/>
        </w:rPr>
      </w:pPr>
      <w:r>
        <w:t>21.2.1</w:t>
      </w:r>
      <w:r w:rsidRPr="00513ABD">
        <w:rPr>
          <w:rFonts w:ascii="Calibri" w:hAnsi="Calibri"/>
          <w:sz w:val="22"/>
          <w:szCs w:val="22"/>
        </w:rPr>
        <w:tab/>
      </w:r>
      <w:r>
        <w:t>Definition</w:t>
      </w:r>
      <w:r>
        <w:tab/>
      </w:r>
      <w:r>
        <w:fldChar w:fldCharType="begin" w:fldLock="1"/>
      </w:r>
      <w:r>
        <w:instrText xml:space="preserve"> PAGEREF _Toc75422169 \h </w:instrText>
      </w:r>
      <w:r>
        <w:fldChar w:fldCharType="separate"/>
      </w:r>
      <w:r>
        <w:t>485</w:t>
      </w:r>
      <w:r>
        <w:fldChar w:fldCharType="end"/>
      </w:r>
    </w:p>
    <w:p w14:paraId="01DF3266" w14:textId="7AF1DD4D" w:rsidR="003D47D7" w:rsidRPr="00513ABD" w:rsidRDefault="003D47D7">
      <w:pPr>
        <w:pStyle w:val="TOC3"/>
        <w:rPr>
          <w:rFonts w:ascii="Calibri" w:hAnsi="Calibri"/>
          <w:sz w:val="22"/>
          <w:szCs w:val="22"/>
        </w:rPr>
      </w:pPr>
      <w:r>
        <w:t>21.2.2</w:t>
      </w:r>
      <w:r w:rsidRPr="00513ABD">
        <w:rPr>
          <w:rFonts w:ascii="Calibri" w:hAnsi="Calibri"/>
          <w:sz w:val="22"/>
          <w:szCs w:val="22"/>
        </w:rPr>
        <w:tab/>
      </w:r>
      <w:r>
        <w:t>Conformance requirement</w:t>
      </w:r>
      <w:r>
        <w:tab/>
      </w:r>
      <w:r>
        <w:fldChar w:fldCharType="begin" w:fldLock="1"/>
      </w:r>
      <w:r>
        <w:instrText xml:space="preserve"> PAGEREF _Toc75422170 \h </w:instrText>
      </w:r>
      <w:r>
        <w:fldChar w:fldCharType="separate"/>
      </w:r>
      <w:r>
        <w:t>485</w:t>
      </w:r>
      <w:r>
        <w:fldChar w:fldCharType="end"/>
      </w:r>
    </w:p>
    <w:p w14:paraId="6A9D1811" w14:textId="6A04DC0F" w:rsidR="003D47D7" w:rsidRPr="00513ABD" w:rsidRDefault="003D47D7">
      <w:pPr>
        <w:pStyle w:val="TOC3"/>
        <w:rPr>
          <w:rFonts w:ascii="Calibri" w:hAnsi="Calibri"/>
          <w:sz w:val="22"/>
          <w:szCs w:val="22"/>
        </w:rPr>
      </w:pPr>
      <w:r>
        <w:t>21.2.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171 \h </w:instrText>
      </w:r>
      <w:r>
        <w:fldChar w:fldCharType="separate"/>
      </w:r>
      <w:r>
        <w:t>486</w:t>
      </w:r>
      <w:r>
        <w:fldChar w:fldCharType="end"/>
      </w:r>
    </w:p>
    <w:p w14:paraId="27B13A0B" w14:textId="1E4E6186" w:rsidR="003D47D7" w:rsidRPr="00513ABD" w:rsidRDefault="003D47D7">
      <w:pPr>
        <w:pStyle w:val="TOC3"/>
        <w:rPr>
          <w:rFonts w:ascii="Calibri" w:hAnsi="Calibri"/>
          <w:sz w:val="22"/>
          <w:szCs w:val="22"/>
        </w:rPr>
      </w:pPr>
      <w:r>
        <w:t>21.2.4</w:t>
      </w:r>
      <w:r w:rsidRPr="00513ABD">
        <w:rPr>
          <w:rFonts w:ascii="Calibri" w:hAnsi="Calibri"/>
          <w:sz w:val="22"/>
          <w:szCs w:val="22"/>
        </w:rPr>
        <w:tab/>
      </w:r>
      <w:r w:rsidRPr="0058653F">
        <w:rPr>
          <w:snapToGrid w:val="0"/>
        </w:rPr>
        <w:t>Method of test</w:t>
      </w:r>
      <w:r>
        <w:tab/>
      </w:r>
      <w:r>
        <w:fldChar w:fldCharType="begin" w:fldLock="1"/>
      </w:r>
      <w:r>
        <w:instrText xml:space="preserve"> PAGEREF _Toc75422172 \h </w:instrText>
      </w:r>
      <w:r>
        <w:fldChar w:fldCharType="separate"/>
      </w:r>
      <w:r>
        <w:t>486</w:t>
      </w:r>
      <w:r>
        <w:fldChar w:fldCharType="end"/>
      </w:r>
    </w:p>
    <w:p w14:paraId="550C77C2" w14:textId="383AE5E5" w:rsidR="003D47D7" w:rsidRPr="00513ABD" w:rsidRDefault="003D47D7">
      <w:pPr>
        <w:pStyle w:val="TOC3"/>
        <w:rPr>
          <w:rFonts w:ascii="Calibri" w:hAnsi="Calibri"/>
          <w:sz w:val="22"/>
          <w:szCs w:val="22"/>
        </w:rPr>
      </w:pPr>
      <w:r w:rsidRPr="0058653F">
        <w:rPr>
          <w:snapToGrid w:val="0"/>
        </w:rPr>
        <w:t>21.2.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173 \h </w:instrText>
      </w:r>
      <w:r>
        <w:fldChar w:fldCharType="separate"/>
      </w:r>
      <w:r>
        <w:t>487</w:t>
      </w:r>
      <w:r>
        <w:fldChar w:fldCharType="end"/>
      </w:r>
    </w:p>
    <w:p w14:paraId="5A5B3D6B" w14:textId="41DDA929" w:rsidR="003D47D7" w:rsidRPr="00513ABD" w:rsidRDefault="003D47D7">
      <w:pPr>
        <w:pStyle w:val="TOC2"/>
        <w:rPr>
          <w:rFonts w:ascii="Calibri" w:hAnsi="Calibri"/>
          <w:sz w:val="22"/>
          <w:szCs w:val="22"/>
        </w:rPr>
      </w:pPr>
      <w:r>
        <w:t>21.3</w:t>
      </w:r>
      <w:r w:rsidRPr="00513ABD">
        <w:rPr>
          <w:rFonts w:ascii="Calibri" w:hAnsi="Calibri"/>
          <w:sz w:val="22"/>
          <w:szCs w:val="22"/>
        </w:rPr>
        <w:tab/>
      </w:r>
      <w:r w:rsidRPr="0058653F">
        <w:rPr>
          <w:rFonts w:cs="Arial"/>
          <w:lang w:eastAsia="zh-CN"/>
        </w:rPr>
        <w:t xml:space="preserve">eCall over IMS / Manual initiation / MSD transfer Failure / </w:t>
      </w:r>
      <w:r>
        <w:t xml:space="preserve">UE performs eCall in CS domain </w:t>
      </w:r>
      <w:r w:rsidRPr="0058653F">
        <w:rPr>
          <w:rFonts w:cs="Arial"/>
          <w:lang w:eastAsia="zh-CN"/>
        </w:rPr>
        <w:t xml:space="preserve">after Timer expiry </w:t>
      </w:r>
      <w:r>
        <w:t>/ UTRAN or GERAN</w:t>
      </w:r>
      <w:r>
        <w:tab/>
      </w:r>
      <w:r>
        <w:fldChar w:fldCharType="begin" w:fldLock="1"/>
      </w:r>
      <w:r>
        <w:instrText xml:space="preserve"> PAGEREF _Toc75422174 \h </w:instrText>
      </w:r>
      <w:r>
        <w:fldChar w:fldCharType="separate"/>
      </w:r>
      <w:r>
        <w:t>487</w:t>
      </w:r>
      <w:r>
        <w:fldChar w:fldCharType="end"/>
      </w:r>
    </w:p>
    <w:p w14:paraId="795019F1" w14:textId="6548E653" w:rsidR="003D47D7" w:rsidRPr="00513ABD" w:rsidRDefault="003D47D7">
      <w:pPr>
        <w:pStyle w:val="TOC3"/>
        <w:rPr>
          <w:rFonts w:ascii="Calibri" w:hAnsi="Calibri"/>
          <w:sz w:val="22"/>
          <w:szCs w:val="22"/>
        </w:rPr>
      </w:pPr>
      <w:r>
        <w:t>21.3.1</w:t>
      </w:r>
      <w:r w:rsidRPr="00513ABD">
        <w:rPr>
          <w:rFonts w:ascii="Calibri" w:hAnsi="Calibri"/>
          <w:sz w:val="22"/>
          <w:szCs w:val="22"/>
        </w:rPr>
        <w:tab/>
      </w:r>
      <w:r>
        <w:t>Definition</w:t>
      </w:r>
      <w:r>
        <w:tab/>
      </w:r>
      <w:r>
        <w:fldChar w:fldCharType="begin" w:fldLock="1"/>
      </w:r>
      <w:r>
        <w:instrText xml:space="preserve"> PAGEREF _Toc75422175 \h </w:instrText>
      </w:r>
      <w:r>
        <w:fldChar w:fldCharType="separate"/>
      </w:r>
      <w:r>
        <w:t>487</w:t>
      </w:r>
      <w:r>
        <w:fldChar w:fldCharType="end"/>
      </w:r>
    </w:p>
    <w:p w14:paraId="11003E38" w14:textId="3B5E8E7C" w:rsidR="003D47D7" w:rsidRPr="00513ABD" w:rsidRDefault="003D47D7">
      <w:pPr>
        <w:pStyle w:val="TOC3"/>
        <w:rPr>
          <w:rFonts w:ascii="Calibri" w:hAnsi="Calibri"/>
          <w:sz w:val="22"/>
          <w:szCs w:val="22"/>
        </w:rPr>
      </w:pPr>
      <w:r>
        <w:t>21.3.2</w:t>
      </w:r>
      <w:r w:rsidRPr="00513ABD">
        <w:rPr>
          <w:rFonts w:ascii="Calibri" w:hAnsi="Calibri"/>
          <w:sz w:val="22"/>
          <w:szCs w:val="22"/>
        </w:rPr>
        <w:tab/>
      </w:r>
      <w:r>
        <w:t>Conformance requirement</w:t>
      </w:r>
      <w:r>
        <w:tab/>
      </w:r>
      <w:r>
        <w:fldChar w:fldCharType="begin" w:fldLock="1"/>
      </w:r>
      <w:r>
        <w:instrText xml:space="preserve"> PAGEREF _Toc75422176 \h </w:instrText>
      </w:r>
      <w:r>
        <w:fldChar w:fldCharType="separate"/>
      </w:r>
      <w:r>
        <w:t>487</w:t>
      </w:r>
      <w:r>
        <w:fldChar w:fldCharType="end"/>
      </w:r>
    </w:p>
    <w:p w14:paraId="515FB3FF" w14:textId="1E6BC6EB" w:rsidR="003D47D7" w:rsidRPr="00513ABD" w:rsidRDefault="003D47D7">
      <w:pPr>
        <w:pStyle w:val="TOC3"/>
        <w:rPr>
          <w:rFonts w:ascii="Calibri" w:hAnsi="Calibri"/>
          <w:sz w:val="22"/>
          <w:szCs w:val="22"/>
        </w:rPr>
      </w:pPr>
      <w:r w:rsidRPr="0058653F">
        <w:rPr>
          <w:snapToGrid w:val="0"/>
        </w:rPr>
        <w:t>21.3.3</w:t>
      </w:r>
      <w:r w:rsidRPr="00513ABD">
        <w:rPr>
          <w:rFonts w:ascii="Calibri" w:hAnsi="Calibri"/>
          <w:sz w:val="22"/>
          <w:szCs w:val="22"/>
        </w:rPr>
        <w:tab/>
      </w:r>
      <w:r w:rsidRPr="0058653F">
        <w:rPr>
          <w:snapToGrid w:val="0"/>
        </w:rPr>
        <w:t>Test purpose</w:t>
      </w:r>
      <w:r>
        <w:tab/>
      </w:r>
      <w:r>
        <w:fldChar w:fldCharType="begin" w:fldLock="1"/>
      </w:r>
      <w:r>
        <w:instrText xml:space="preserve"> PAGEREF _Toc75422177 \h </w:instrText>
      </w:r>
      <w:r>
        <w:fldChar w:fldCharType="separate"/>
      </w:r>
      <w:r>
        <w:t>488</w:t>
      </w:r>
      <w:r>
        <w:fldChar w:fldCharType="end"/>
      </w:r>
    </w:p>
    <w:p w14:paraId="5F892CAE" w14:textId="727D1929" w:rsidR="003D47D7" w:rsidRPr="00513ABD" w:rsidRDefault="003D47D7">
      <w:pPr>
        <w:pStyle w:val="TOC3"/>
        <w:rPr>
          <w:rFonts w:ascii="Calibri" w:hAnsi="Calibri"/>
          <w:sz w:val="22"/>
          <w:szCs w:val="22"/>
        </w:rPr>
      </w:pPr>
      <w:r>
        <w:t>21.3.4</w:t>
      </w:r>
      <w:r w:rsidRPr="00513ABD">
        <w:rPr>
          <w:rFonts w:ascii="Calibri" w:hAnsi="Calibri"/>
          <w:sz w:val="22"/>
          <w:szCs w:val="22"/>
        </w:rPr>
        <w:tab/>
      </w:r>
      <w:r w:rsidRPr="0058653F">
        <w:rPr>
          <w:snapToGrid w:val="0"/>
        </w:rPr>
        <w:t>Method of test</w:t>
      </w:r>
      <w:r>
        <w:tab/>
      </w:r>
      <w:r>
        <w:fldChar w:fldCharType="begin" w:fldLock="1"/>
      </w:r>
      <w:r>
        <w:instrText xml:space="preserve"> PAGEREF _Toc75422178 \h </w:instrText>
      </w:r>
      <w:r>
        <w:fldChar w:fldCharType="separate"/>
      </w:r>
      <w:r>
        <w:t>488</w:t>
      </w:r>
      <w:r>
        <w:fldChar w:fldCharType="end"/>
      </w:r>
    </w:p>
    <w:p w14:paraId="2C83F065" w14:textId="6039E2BA" w:rsidR="003D47D7" w:rsidRPr="00513ABD" w:rsidRDefault="003D47D7">
      <w:pPr>
        <w:pStyle w:val="TOC3"/>
        <w:rPr>
          <w:rFonts w:ascii="Calibri" w:hAnsi="Calibri"/>
          <w:sz w:val="22"/>
          <w:szCs w:val="22"/>
        </w:rPr>
      </w:pPr>
      <w:r w:rsidRPr="0058653F">
        <w:rPr>
          <w:snapToGrid w:val="0"/>
        </w:rPr>
        <w:t>21.3.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179 \h </w:instrText>
      </w:r>
      <w:r>
        <w:fldChar w:fldCharType="separate"/>
      </w:r>
      <w:r>
        <w:t>491</w:t>
      </w:r>
      <w:r>
        <w:fldChar w:fldCharType="end"/>
      </w:r>
    </w:p>
    <w:p w14:paraId="5CAA1CB8" w14:textId="6B4ACBBC" w:rsidR="003D47D7" w:rsidRPr="00513ABD" w:rsidRDefault="003D47D7">
      <w:pPr>
        <w:pStyle w:val="TOC2"/>
        <w:rPr>
          <w:rFonts w:ascii="Calibri" w:hAnsi="Calibri"/>
          <w:sz w:val="22"/>
          <w:szCs w:val="22"/>
        </w:rPr>
      </w:pPr>
      <w:r>
        <w:t>21.4</w:t>
      </w:r>
      <w:r w:rsidRPr="00513ABD">
        <w:rPr>
          <w:rFonts w:ascii="Calibri" w:hAnsi="Calibri"/>
          <w:sz w:val="22"/>
          <w:szCs w:val="22"/>
        </w:rPr>
        <w:tab/>
      </w:r>
      <w:r>
        <w:rPr>
          <w:lang w:eastAsia="zh-CN"/>
        </w:rPr>
        <w:t>eCall over IMS / Manual initiation / MSD transfer and 200 OK with ACK / SIP INFO request for MSD Update / Success</w:t>
      </w:r>
      <w:r>
        <w:tab/>
      </w:r>
      <w:r>
        <w:fldChar w:fldCharType="begin" w:fldLock="1"/>
      </w:r>
      <w:r>
        <w:instrText xml:space="preserve"> PAGEREF _Toc75422180 \h </w:instrText>
      </w:r>
      <w:r>
        <w:fldChar w:fldCharType="separate"/>
      </w:r>
      <w:r>
        <w:t>491</w:t>
      </w:r>
      <w:r>
        <w:fldChar w:fldCharType="end"/>
      </w:r>
    </w:p>
    <w:p w14:paraId="051CAA5F" w14:textId="3EC1AF1B" w:rsidR="003D47D7" w:rsidRPr="00513ABD" w:rsidRDefault="003D47D7">
      <w:pPr>
        <w:pStyle w:val="TOC3"/>
        <w:rPr>
          <w:rFonts w:ascii="Calibri" w:hAnsi="Calibri"/>
          <w:sz w:val="22"/>
          <w:szCs w:val="22"/>
        </w:rPr>
      </w:pPr>
      <w:r>
        <w:t>21.4.1</w:t>
      </w:r>
      <w:r w:rsidRPr="00513ABD">
        <w:rPr>
          <w:rFonts w:ascii="Calibri" w:hAnsi="Calibri"/>
          <w:sz w:val="22"/>
          <w:szCs w:val="22"/>
        </w:rPr>
        <w:tab/>
      </w:r>
      <w:r>
        <w:t>Definition</w:t>
      </w:r>
      <w:r>
        <w:tab/>
      </w:r>
      <w:r>
        <w:fldChar w:fldCharType="begin" w:fldLock="1"/>
      </w:r>
      <w:r>
        <w:instrText xml:space="preserve"> PAGEREF _Toc75422181 \h </w:instrText>
      </w:r>
      <w:r>
        <w:fldChar w:fldCharType="separate"/>
      </w:r>
      <w:r>
        <w:t>491</w:t>
      </w:r>
      <w:r>
        <w:fldChar w:fldCharType="end"/>
      </w:r>
    </w:p>
    <w:p w14:paraId="37C0A4BA" w14:textId="3AFD3255" w:rsidR="003D47D7" w:rsidRPr="00513ABD" w:rsidRDefault="003D47D7">
      <w:pPr>
        <w:pStyle w:val="TOC3"/>
        <w:rPr>
          <w:rFonts w:ascii="Calibri" w:hAnsi="Calibri"/>
          <w:sz w:val="22"/>
          <w:szCs w:val="22"/>
        </w:rPr>
      </w:pPr>
      <w:r>
        <w:t>21.4.2</w:t>
      </w:r>
      <w:r w:rsidRPr="00513ABD">
        <w:rPr>
          <w:rFonts w:ascii="Calibri" w:hAnsi="Calibri"/>
          <w:sz w:val="22"/>
          <w:szCs w:val="22"/>
        </w:rPr>
        <w:tab/>
      </w:r>
      <w:r>
        <w:t>Conformance requirement</w:t>
      </w:r>
      <w:r>
        <w:tab/>
      </w:r>
      <w:r>
        <w:fldChar w:fldCharType="begin" w:fldLock="1"/>
      </w:r>
      <w:r>
        <w:instrText xml:space="preserve"> PAGEREF _Toc75422182 \h </w:instrText>
      </w:r>
      <w:r>
        <w:fldChar w:fldCharType="separate"/>
      </w:r>
      <w:r>
        <w:t>491</w:t>
      </w:r>
      <w:r>
        <w:fldChar w:fldCharType="end"/>
      </w:r>
    </w:p>
    <w:p w14:paraId="747C3F78" w14:textId="0BA531EA" w:rsidR="003D47D7" w:rsidRPr="00513ABD" w:rsidRDefault="003D47D7">
      <w:pPr>
        <w:pStyle w:val="TOC3"/>
        <w:rPr>
          <w:rFonts w:ascii="Calibri" w:hAnsi="Calibri"/>
          <w:sz w:val="22"/>
          <w:szCs w:val="22"/>
        </w:rPr>
      </w:pPr>
      <w:r w:rsidRPr="0058653F">
        <w:rPr>
          <w:snapToGrid w:val="0"/>
        </w:rPr>
        <w:t>21.4.3</w:t>
      </w:r>
      <w:r w:rsidRPr="00513ABD">
        <w:rPr>
          <w:rFonts w:ascii="Calibri" w:hAnsi="Calibri"/>
          <w:sz w:val="22"/>
          <w:szCs w:val="22"/>
        </w:rPr>
        <w:tab/>
      </w:r>
      <w:r w:rsidRPr="0058653F">
        <w:rPr>
          <w:snapToGrid w:val="0"/>
        </w:rPr>
        <w:t>Test purpose</w:t>
      </w:r>
      <w:r>
        <w:tab/>
      </w:r>
      <w:r>
        <w:fldChar w:fldCharType="begin" w:fldLock="1"/>
      </w:r>
      <w:r>
        <w:instrText xml:space="preserve"> PAGEREF _Toc75422183 \h </w:instrText>
      </w:r>
      <w:r>
        <w:fldChar w:fldCharType="separate"/>
      </w:r>
      <w:r>
        <w:t>492</w:t>
      </w:r>
      <w:r>
        <w:fldChar w:fldCharType="end"/>
      </w:r>
    </w:p>
    <w:p w14:paraId="5D9BDEDF" w14:textId="2413FD16" w:rsidR="003D47D7" w:rsidRPr="00513ABD" w:rsidRDefault="003D47D7">
      <w:pPr>
        <w:pStyle w:val="TOC3"/>
        <w:rPr>
          <w:rFonts w:ascii="Calibri" w:hAnsi="Calibri"/>
          <w:sz w:val="22"/>
          <w:szCs w:val="22"/>
        </w:rPr>
      </w:pPr>
      <w:r>
        <w:t>21.4.4</w:t>
      </w:r>
      <w:r w:rsidRPr="00513ABD">
        <w:rPr>
          <w:rFonts w:ascii="Calibri" w:hAnsi="Calibri"/>
          <w:sz w:val="22"/>
          <w:szCs w:val="22"/>
        </w:rPr>
        <w:tab/>
      </w:r>
      <w:r w:rsidRPr="0058653F">
        <w:rPr>
          <w:snapToGrid w:val="0"/>
        </w:rPr>
        <w:t>Method of test</w:t>
      </w:r>
      <w:r>
        <w:tab/>
      </w:r>
      <w:r>
        <w:fldChar w:fldCharType="begin" w:fldLock="1"/>
      </w:r>
      <w:r>
        <w:instrText xml:space="preserve"> PAGEREF _Toc75422184 \h </w:instrText>
      </w:r>
      <w:r>
        <w:fldChar w:fldCharType="separate"/>
      </w:r>
      <w:r>
        <w:t>493</w:t>
      </w:r>
      <w:r>
        <w:fldChar w:fldCharType="end"/>
      </w:r>
    </w:p>
    <w:p w14:paraId="3FC1E9A7" w14:textId="67691745" w:rsidR="003D47D7" w:rsidRPr="00513ABD" w:rsidRDefault="003D47D7">
      <w:pPr>
        <w:pStyle w:val="TOC3"/>
        <w:rPr>
          <w:rFonts w:ascii="Calibri" w:hAnsi="Calibri"/>
          <w:sz w:val="22"/>
          <w:szCs w:val="22"/>
        </w:rPr>
      </w:pPr>
      <w:r w:rsidRPr="0058653F">
        <w:rPr>
          <w:snapToGrid w:val="0"/>
        </w:rPr>
        <w:t>21.4.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185 \h </w:instrText>
      </w:r>
      <w:r>
        <w:fldChar w:fldCharType="separate"/>
      </w:r>
      <w:r>
        <w:t>493</w:t>
      </w:r>
      <w:r>
        <w:fldChar w:fldCharType="end"/>
      </w:r>
    </w:p>
    <w:p w14:paraId="0D2D80F1" w14:textId="13F7E5DA" w:rsidR="003D47D7" w:rsidRPr="00513ABD" w:rsidRDefault="003D47D7">
      <w:pPr>
        <w:pStyle w:val="TOC2"/>
        <w:rPr>
          <w:rFonts w:ascii="Calibri" w:hAnsi="Calibri"/>
          <w:sz w:val="22"/>
          <w:szCs w:val="22"/>
        </w:rPr>
      </w:pPr>
      <w:r>
        <w:t>21.5</w:t>
      </w:r>
      <w:r w:rsidRPr="00513ABD">
        <w:rPr>
          <w:rFonts w:ascii="Calibri" w:hAnsi="Calibri"/>
          <w:sz w:val="22"/>
          <w:szCs w:val="22"/>
        </w:rPr>
        <w:tab/>
      </w:r>
      <w:r>
        <w:rPr>
          <w:lang w:eastAsia="zh-CN"/>
        </w:rPr>
        <w:t>eCall over IMS / Automatic initiation / MSD transfer and 200 OK with ACK / SIP INFO request for MSD Update / Success</w:t>
      </w:r>
      <w:r>
        <w:tab/>
      </w:r>
      <w:r>
        <w:fldChar w:fldCharType="begin" w:fldLock="1"/>
      </w:r>
      <w:r>
        <w:instrText xml:space="preserve"> PAGEREF _Toc75422186 \h </w:instrText>
      </w:r>
      <w:r>
        <w:fldChar w:fldCharType="separate"/>
      </w:r>
      <w:r>
        <w:t>494</w:t>
      </w:r>
      <w:r>
        <w:fldChar w:fldCharType="end"/>
      </w:r>
    </w:p>
    <w:p w14:paraId="25B845CA" w14:textId="698088F0" w:rsidR="003D47D7" w:rsidRPr="00513ABD" w:rsidRDefault="003D47D7">
      <w:pPr>
        <w:pStyle w:val="TOC3"/>
        <w:rPr>
          <w:rFonts w:ascii="Calibri" w:hAnsi="Calibri"/>
          <w:sz w:val="22"/>
          <w:szCs w:val="22"/>
        </w:rPr>
      </w:pPr>
      <w:r>
        <w:t>21.5.1</w:t>
      </w:r>
      <w:r w:rsidRPr="00513ABD">
        <w:rPr>
          <w:rFonts w:ascii="Calibri" w:hAnsi="Calibri"/>
          <w:sz w:val="22"/>
          <w:szCs w:val="22"/>
        </w:rPr>
        <w:tab/>
      </w:r>
      <w:r>
        <w:t>Definition</w:t>
      </w:r>
      <w:r>
        <w:tab/>
      </w:r>
      <w:r>
        <w:fldChar w:fldCharType="begin" w:fldLock="1"/>
      </w:r>
      <w:r>
        <w:instrText xml:space="preserve"> PAGEREF _Toc75422187 \h </w:instrText>
      </w:r>
      <w:r>
        <w:fldChar w:fldCharType="separate"/>
      </w:r>
      <w:r>
        <w:t>494</w:t>
      </w:r>
      <w:r>
        <w:fldChar w:fldCharType="end"/>
      </w:r>
    </w:p>
    <w:p w14:paraId="295A1E9E" w14:textId="58395B69" w:rsidR="003D47D7" w:rsidRPr="00513ABD" w:rsidRDefault="003D47D7">
      <w:pPr>
        <w:pStyle w:val="TOC3"/>
        <w:rPr>
          <w:rFonts w:ascii="Calibri" w:hAnsi="Calibri"/>
          <w:sz w:val="22"/>
          <w:szCs w:val="22"/>
        </w:rPr>
      </w:pPr>
      <w:r>
        <w:t>21.5.2</w:t>
      </w:r>
      <w:r w:rsidRPr="00513ABD">
        <w:rPr>
          <w:rFonts w:ascii="Calibri" w:hAnsi="Calibri"/>
          <w:sz w:val="22"/>
          <w:szCs w:val="22"/>
        </w:rPr>
        <w:tab/>
      </w:r>
      <w:r>
        <w:t>Conformance requirement</w:t>
      </w:r>
      <w:r>
        <w:tab/>
      </w:r>
      <w:r>
        <w:fldChar w:fldCharType="begin" w:fldLock="1"/>
      </w:r>
      <w:r>
        <w:instrText xml:space="preserve"> PAGEREF _Toc75422188 \h </w:instrText>
      </w:r>
      <w:r>
        <w:fldChar w:fldCharType="separate"/>
      </w:r>
      <w:r>
        <w:t>494</w:t>
      </w:r>
      <w:r>
        <w:fldChar w:fldCharType="end"/>
      </w:r>
    </w:p>
    <w:p w14:paraId="01554AC6" w14:textId="4331C345" w:rsidR="003D47D7" w:rsidRPr="00513ABD" w:rsidRDefault="003D47D7">
      <w:pPr>
        <w:pStyle w:val="TOC3"/>
        <w:rPr>
          <w:rFonts w:ascii="Calibri" w:hAnsi="Calibri"/>
          <w:sz w:val="22"/>
          <w:szCs w:val="22"/>
        </w:rPr>
      </w:pPr>
      <w:r>
        <w:t>21.5.3</w:t>
      </w:r>
      <w:r w:rsidRPr="00513ABD">
        <w:rPr>
          <w:rFonts w:ascii="Calibri" w:hAnsi="Calibri"/>
          <w:sz w:val="22"/>
          <w:szCs w:val="22"/>
        </w:rPr>
        <w:tab/>
      </w:r>
      <w:r>
        <w:t>Test Purpose</w:t>
      </w:r>
      <w:r>
        <w:tab/>
      </w:r>
      <w:r>
        <w:fldChar w:fldCharType="begin" w:fldLock="1"/>
      </w:r>
      <w:r>
        <w:instrText xml:space="preserve"> PAGEREF _Toc75422189 \h </w:instrText>
      </w:r>
      <w:r>
        <w:fldChar w:fldCharType="separate"/>
      </w:r>
      <w:r>
        <w:t>495</w:t>
      </w:r>
      <w:r>
        <w:fldChar w:fldCharType="end"/>
      </w:r>
    </w:p>
    <w:p w14:paraId="40224A52" w14:textId="37E447A6" w:rsidR="003D47D7" w:rsidRPr="00513ABD" w:rsidRDefault="003D47D7">
      <w:pPr>
        <w:pStyle w:val="TOC3"/>
        <w:rPr>
          <w:rFonts w:ascii="Calibri" w:hAnsi="Calibri"/>
          <w:sz w:val="22"/>
          <w:szCs w:val="22"/>
        </w:rPr>
      </w:pPr>
      <w:r>
        <w:t>21.5.4</w:t>
      </w:r>
      <w:r w:rsidRPr="00513ABD">
        <w:rPr>
          <w:rFonts w:ascii="Calibri" w:hAnsi="Calibri"/>
          <w:sz w:val="22"/>
          <w:szCs w:val="22"/>
        </w:rPr>
        <w:tab/>
      </w:r>
      <w:r>
        <w:t>Method of test</w:t>
      </w:r>
      <w:r>
        <w:tab/>
      </w:r>
      <w:r>
        <w:fldChar w:fldCharType="begin" w:fldLock="1"/>
      </w:r>
      <w:r>
        <w:instrText xml:space="preserve"> PAGEREF _Toc75422190 \h </w:instrText>
      </w:r>
      <w:r>
        <w:fldChar w:fldCharType="separate"/>
      </w:r>
      <w:r>
        <w:t>495</w:t>
      </w:r>
      <w:r>
        <w:fldChar w:fldCharType="end"/>
      </w:r>
    </w:p>
    <w:p w14:paraId="7E8A1510" w14:textId="7DCEEEEB" w:rsidR="003D47D7" w:rsidRPr="00513ABD" w:rsidRDefault="003D47D7">
      <w:pPr>
        <w:pStyle w:val="TOC3"/>
        <w:rPr>
          <w:rFonts w:ascii="Calibri" w:hAnsi="Calibri"/>
          <w:sz w:val="22"/>
          <w:szCs w:val="22"/>
        </w:rPr>
      </w:pPr>
      <w:r w:rsidRPr="0058653F">
        <w:rPr>
          <w:snapToGrid w:val="0"/>
        </w:rPr>
        <w:t>21.5.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191 \h </w:instrText>
      </w:r>
      <w:r>
        <w:fldChar w:fldCharType="separate"/>
      </w:r>
      <w:r>
        <w:t>496</w:t>
      </w:r>
      <w:r>
        <w:fldChar w:fldCharType="end"/>
      </w:r>
    </w:p>
    <w:p w14:paraId="1256F3FC" w14:textId="44D5F402" w:rsidR="003D47D7" w:rsidRPr="00513ABD" w:rsidRDefault="003D47D7">
      <w:pPr>
        <w:pStyle w:val="TOC2"/>
        <w:rPr>
          <w:rFonts w:ascii="Calibri" w:hAnsi="Calibri"/>
          <w:sz w:val="22"/>
          <w:szCs w:val="22"/>
        </w:rPr>
      </w:pPr>
      <w:r>
        <w:t>21.6</w:t>
      </w:r>
      <w:r w:rsidRPr="00513ABD">
        <w:rPr>
          <w:rFonts w:ascii="Calibri" w:hAnsi="Calibri"/>
          <w:sz w:val="22"/>
          <w:szCs w:val="22"/>
        </w:rPr>
        <w:tab/>
      </w:r>
      <w:r>
        <w:rPr>
          <w:lang w:eastAsia="zh-CN"/>
        </w:rPr>
        <w:t>eCall over IMS / Automatic initiation / MSD transfer and 200 OK with ACK / SIP INFO request for unsupported MSD / UE indicates unsuccessful in SIP INFO</w:t>
      </w:r>
      <w:r>
        <w:tab/>
      </w:r>
      <w:r>
        <w:fldChar w:fldCharType="begin" w:fldLock="1"/>
      </w:r>
      <w:r>
        <w:instrText xml:space="preserve"> PAGEREF _Toc75422192 \h </w:instrText>
      </w:r>
      <w:r>
        <w:fldChar w:fldCharType="separate"/>
      </w:r>
      <w:r>
        <w:t>496</w:t>
      </w:r>
      <w:r>
        <w:fldChar w:fldCharType="end"/>
      </w:r>
    </w:p>
    <w:p w14:paraId="2CDAD70D" w14:textId="611D5FE8" w:rsidR="003D47D7" w:rsidRPr="00513ABD" w:rsidRDefault="003D47D7">
      <w:pPr>
        <w:pStyle w:val="TOC3"/>
        <w:rPr>
          <w:rFonts w:ascii="Calibri" w:hAnsi="Calibri"/>
          <w:sz w:val="22"/>
          <w:szCs w:val="22"/>
        </w:rPr>
      </w:pPr>
      <w:r>
        <w:t>21.6.1</w:t>
      </w:r>
      <w:r w:rsidRPr="00513ABD">
        <w:rPr>
          <w:rFonts w:ascii="Calibri" w:hAnsi="Calibri"/>
          <w:sz w:val="22"/>
          <w:szCs w:val="22"/>
        </w:rPr>
        <w:tab/>
      </w:r>
      <w:r>
        <w:t>Definition</w:t>
      </w:r>
      <w:r>
        <w:tab/>
      </w:r>
      <w:r>
        <w:fldChar w:fldCharType="begin" w:fldLock="1"/>
      </w:r>
      <w:r>
        <w:instrText xml:space="preserve"> PAGEREF _Toc75422193 \h </w:instrText>
      </w:r>
      <w:r>
        <w:fldChar w:fldCharType="separate"/>
      </w:r>
      <w:r>
        <w:t>496</w:t>
      </w:r>
      <w:r>
        <w:fldChar w:fldCharType="end"/>
      </w:r>
    </w:p>
    <w:p w14:paraId="6278D2A8" w14:textId="31D72902" w:rsidR="003D47D7" w:rsidRPr="00513ABD" w:rsidRDefault="003D47D7">
      <w:pPr>
        <w:pStyle w:val="TOC3"/>
        <w:rPr>
          <w:rFonts w:ascii="Calibri" w:hAnsi="Calibri"/>
          <w:sz w:val="22"/>
          <w:szCs w:val="22"/>
        </w:rPr>
      </w:pPr>
      <w:r>
        <w:t>21.6.2</w:t>
      </w:r>
      <w:r w:rsidRPr="00513ABD">
        <w:rPr>
          <w:rFonts w:ascii="Calibri" w:hAnsi="Calibri"/>
          <w:sz w:val="22"/>
          <w:szCs w:val="22"/>
        </w:rPr>
        <w:tab/>
      </w:r>
      <w:r>
        <w:t>Conformance requirement</w:t>
      </w:r>
      <w:r>
        <w:tab/>
      </w:r>
      <w:r>
        <w:fldChar w:fldCharType="begin" w:fldLock="1"/>
      </w:r>
      <w:r>
        <w:instrText xml:space="preserve"> PAGEREF _Toc75422194 \h </w:instrText>
      </w:r>
      <w:r>
        <w:fldChar w:fldCharType="separate"/>
      </w:r>
      <w:r>
        <w:t>496</w:t>
      </w:r>
      <w:r>
        <w:fldChar w:fldCharType="end"/>
      </w:r>
    </w:p>
    <w:p w14:paraId="50365511" w14:textId="03BFD092" w:rsidR="003D47D7" w:rsidRPr="00513ABD" w:rsidRDefault="003D47D7">
      <w:pPr>
        <w:pStyle w:val="TOC3"/>
        <w:rPr>
          <w:rFonts w:ascii="Calibri" w:hAnsi="Calibri"/>
          <w:sz w:val="22"/>
          <w:szCs w:val="22"/>
        </w:rPr>
      </w:pPr>
      <w:r w:rsidRPr="0058653F">
        <w:rPr>
          <w:snapToGrid w:val="0"/>
        </w:rPr>
        <w:t>21.6.3</w:t>
      </w:r>
      <w:r w:rsidRPr="00513ABD">
        <w:rPr>
          <w:rFonts w:ascii="Calibri" w:hAnsi="Calibri"/>
          <w:sz w:val="22"/>
          <w:szCs w:val="22"/>
        </w:rPr>
        <w:tab/>
      </w:r>
      <w:r w:rsidRPr="0058653F">
        <w:rPr>
          <w:snapToGrid w:val="0"/>
        </w:rPr>
        <w:t>Test purpose</w:t>
      </w:r>
      <w:r>
        <w:tab/>
      </w:r>
      <w:r>
        <w:fldChar w:fldCharType="begin" w:fldLock="1"/>
      </w:r>
      <w:r>
        <w:instrText xml:space="preserve"> PAGEREF _Toc75422195 \h </w:instrText>
      </w:r>
      <w:r>
        <w:fldChar w:fldCharType="separate"/>
      </w:r>
      <w:r>
        <w:t>497</w:t>
      </w:r>
      <w:r>
        <w:fldChar w:fldCharType="end"/>
      </w:r>
    </w:p>
    <w:p w14:paraId="4F6A4571" w14:textId="2C8D58E9" w:rsidR="003D47D7" w:rsidRPr="00513ABD" w:rsidRDefault="003D47D7">
      <w:pPr>
        <w:pStyle w:val="TOC3"/>
        <w:rPr>
          <w:rFonts w:ascii="Calibri" w:hAnsi="Calibri"/>
          <w:sz w:val="22"/>
          <w:szCs w:val="22"/>
        </w:rPr>
      </w:pPr>
      <w:r>
        <w:t>21.6.4</w:t>
      </w:r>
      <w:r w:rsidRPr="00513ABD">
        <w:rPr>
          <w:rFonts w:ascii="Calibri" w:hAnsi="Calibri"/>
          <w:sz w:val="22"/>
          <w:szCs w:val="22"/>
        </w:rPr>
        <w:tab/>
      </w:r>
      <w:r w:rsidRPr="0058653F">
        <w:rPr>
          <w:snapToGrid w:val="0"/>
        </w:rPr>
        <w:t>Method of test</w:t>
      </w:r>
      <w:r>
        <w:tab/>
      </w:r>
      <w:r>
        <w:fldChar w:fldCharType="begin" w:fldLock="1"/>
      </w:r>
      <w:r>
        <w:instrText xml:space="preserve"> PAGEREF _Toc75422196 \h </w:instrText>
      </w:r>
      <w:r>
        <w:fldChar w:fldCharType="separate"/>
      </w:r>
      <w:r>
        <w:t>497</w:t>
      </w:r>
      <w:r>
        <w:fldChar w:fldCharType="end"/>
      </w:r>
    </w:p>
    <w:p w14:paraId="3AF6D8D7" w14:textId="77BF0E17" w:rsidR="003D47D7" w:rsidRPr="00513ABD" w:rsidRDefault="003D47D7">
      <w:pPr>
        <w:pStyle w:val="TOC3"/>
        <w:rPr>
          <w:rFonts w:ascii="Calibri" w:hAnsi="Calibri"/>
          <w:sz w:val="22"/>
          <w:szCs w:val="22"/>
        </w:rPr>
      </w:pPr>
      <w:r w:rsidRPr="0058653F">
        <w:rPr>
          <w:snapToGrid w:val="0"/>
        </w:rPr>
        <w:t>21.6.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197 \h </w:instrText>
      </w:r>
      <w:r>
        <w:fldChar w:fldCharType="separate"/>
      </w:r>
      <w:r>
        <w:t>498</w:t>
      </w:r>
      <w:r>
        <w:fldChar w:fldCharType="end"/>
      </w:r>
    </w:p>
    <w:p w14:paraId="2AE99350" w14:textId="3FADF257" w:rsidR="003D47D7" w:rsidRPr="00513ABD" w:rsidRDefault="003D47D7">
      <w:pPr>
        <w:pStyle w:val="TOC2"/>
        <w:tabs>
          <w:tab w:val="left" w:pos="1418"/>
        </w:tabs>
        <w:rPr>
          <w:rFonts w:ascii="Calibri" w:hAnsi="Calibri"/>
          <w:sz w:val="22"/>
          <w:szCs w:val="22"/>
        </w:rPr>
      </w:pPr>
      <w:r>
        <w:rPr>
          <w:lang w:eastAsia="zh-CN"/>
        </w:rPr>
        <w:t>21.7</w:t>
      </w:r>
      <w:r>
        <w:t xml:space="preserve"> to </w:t>
      </w:r>
      <w:r>
        <w:rPr>
          <w:lang w:eastAsia="zh-CN"/>
        </w:rPr>
        <w:t>21.12</w:t>
      </w:r>
      <w:r w:rsidRPr="00513ABD">
        <w:rPr>
          <w:rFonts w:ascii="Calibri" w:hAnsi="Calibri"/>
          <w:sz w:val="22"/>
          <w:szCs w:val="22"/>
        </w:rPr>
        <w:tab/>
      </w:r>
      <w:r>
        <w:rPr>
          <w:lang w:eastAsia="zh-CN"/>
        </w:rPr>
        <w:t>Void</w:t>
      </w:r>
      <w:r>
        <w:tab/>
      </w:r>
      <w:r>
        <w:fldChar w:fldCharType="begin" w:fldLock="1"/>
      </w:r>
      <w:r>
        <w:instrText xml:space="preserve"> PAGEREF _Toc75422198 \h </w:instrText>
      </w:r>
      <w:r>
        <w:fldChar w:fldCharType="separate"/>
      </w:r>
      <w:r>
        <w:t>499</w:t>
      </w:r>
      <w:r>
        <w:fldChar w:fldCharType="end"/>
      </w:r>
    </w:p>
    <w:p w14:paraId="5DC52A6B" w14:textId="08FFD36C" w:rsidR="003D47D7" w:rsidRPr="00513ABD" w:rsidRDefault="003D47D7">
      <w:pPr>
        <w:pStyle w:val="TOC2"/>
        <w:rPr>
          <w:rFonts w:ascii="Calibri" w:hAnsi="Calibri"/>
          <w:sz w:val="22"/>
          <w:szCs w:val="22"/>
        </w:rPr>
      </w:pPr>
      <w:r>
        <w:rPr>
          <w:lang w:eastAsia="zh-CN"/>
        </w:rPr>
        <w:t>21.13</w:t>
      </w:r>
      <w:r w:rsidRPr="00513ABD">
        <w:rPr>
          <w:rFonts w:ascii="Calibri" w:hAnsi="Calibri"/>
          <w:sz w:val="22"/>
          <w:szCs w:val="22"/>
        </w:rPr>
        <w:tab/>
      </w:r>
      <w:r>
        <w:t>eCall only mode / Manual initiation / Emergency registration / Abnormal case / IM CN sends a 486 (Busy Here) / UE performs eCall in CS domain / UTRAN or GERAN</w:t>
      </w:r>
      <w:r>
        <w:tab/>
      </w:r>
      <w:r>
        <w:fldChar w:fldCharType="begin" w:fldLock="1"/>
      </w:r>
      <w:r>
        <w:instrText xml:space="preserve"> PAGEREF _Toc75422199 \h </w:instrText>
      </w:r>
      <w:r>
        <w:fldChar w:fldCharType="separate"/>
      </w:r>
      <w:r>
        <w:t>499</w:t>
      </w:r>
      <w:r>
        <w:fldChar w:fldCharType="end"/>
      </w:r>
    </w:p>
    <w:p w14:paraId="6FF93A36" w14:textId="6A694BF4" w:rsidR="003D47D7" w:rsidRPr="00513ABD" w:rsidRDefault="003D47D7">
      <w:pPr>
        <w:pStyle w:val="TOC3"/>
        <w:rPr>
          <w:rFonts w:ascii="Calibri" w:hAnsi="Calibri"/>
          <w:sz w:val="22"/>
          <w:szCs w:val="22"/>
        </w:rPr>
      </w:pPr>
      <w:r>
        <w:t>21.13.1</w:t>
      </w:r>
      <w:r w:rsidRPr="00513ABD">
        <w:rPr>
          <w:rFonts w:ascii="Calibri" w:hAnsi="Calibri"/>
          <w:sz w:val="22"/>
          <w:szCs w:val="22"/>
        </w:rPr>
        <w:tab/>
      </w:r>
      <w:r>
        <w:t>Definition</w:t>
      </w:r>
      <w:r>
        <w:tab/>
      </w:r>
      <w:r>
        <w:fldChar w:fldCharType="begin" w:fldLock="1"/>
      </w:r>
      <w:r>
        <w:instrText xml:space="preserve"> PAGEREF _Toc75422200 \h </w:instrText>
      </w:r>
      <w:r>
        <w:fldChar w:fldCharType="separate"/>
      </w:r>
      <w:r>
        <w:t>499</w:t>
      </w:r>
      <w:r>
        <w:fldChar w:fldCharType="end"/>
      </w:r>
    </w:p>
    <w:p w14:paraId="473B26AC" w14:textId="1529265C" w:rsidR="003D47D7" w:rsidRPr="00513ABD" w:rsidRDefault="003D47D7">
      <w:pPr>
        <w:pStyle w:val="TOC3"/>
        <w:rPr>
          <w:rFonts w:ascii="Calibri" w:hAnsi="Calibri"/>
          <w:sz w:val="22"/>
          <w:szCs w:val="22"/>
        </w:rPr>
      </w:pPr>
      <w:r>
        <w:t>21.13.2</w:t>
      </w:r>
      <w:r w:rsidRPr="00513ABD">
        <w:rPr>
          <w:rFonts w:ascii="Calibri" w:hAnsi="Calibri"/>
          <w:sz w:val="22"/>
          <w:szCs w:val="22"/>
        </w:rPr>
        <w:tab/>
      </w:r>
      <w:r>
        <w:t>Conformance requirement</w:t>
      </w:r>
      <w:r>
        <w:tab/>
      </w:r>
      <w:r>
        <w:fldChar w:fldCharType="begin" w:fldLock="1"/>
      </w:r>
      <w:r>
        <w:instrText xml:space="preserve"> PAGEREF _Toc75422201 \h </w:instrText>
      </w:r>
      <w:r>
        <w:fldChar w:fldCharType="separate"/>
      </w:r>
      <w:r>
        <w:t>499</w:t>
      </w:r>
      <w:r>
        <w:fldChar w:fldCharType="end"/>
      </w:r>
    </w:p>
    <w:p w14:paraId="43477478" w14:textId="527B88DE" w:rsidR="003D47D7" w:rsidRPr="00513ABD" w:rsidRDefault="003D47D7">
      <w:pPr>
        <w:pStyle w:val="TOC3"/>
        <w:rPr>
          <w:rFonts w:ascii="Calibri" w:hAnsi="Calibri"/>
          <w:sz w:val="22"/>
          <w:szCs w:val="22"/>
        </w:rPr>
      </w:pPr>
      <w:r>
        <w:t>21.13.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202 \h </w:instrText>
      </w:r>
      <w:r>
        <w:fldChar w:fldCharType="separate"/>
      </w:r>
      <w:r>
        <w:t>500</w:t>
      </w:r>
      <w:r>
        <w:fldChar w:fldCharType="end"/>
      </w:r>
    </w:p>
    <w:p w14:paraId="274BED39" w14:textId="519A2E01" w:rsidR="003D47D7" w:rsidRPr="00513ABD" w:rsidRDefault="003D47D7">
      <w:pPr>
        <w:pStyle w:val="TOC3"/>
        <w:rPr>
          <w:rFonts w:ascii="Calibri" w:hAnsi="Calibri"/>
          <w:sz w:val="22"/>
          <w:szCs w:val="22"/>
        </w:rPr>
      </w:pPr>
      <w:r>
        <w:t>21.13.4</w:t>
      </w:r>
      <w:r w:rsidRPr="00513ABD">
        <w:rPr>
          <w:rFonts w:ascii="Calibri" w:hAnsi="Calibri"/>
          <w:sz w:val="22"/>
          <w:szCs w:val="22"/>
        </w:rPr>
        <w:tab/>
      </w:r>
      <w:r w:rsidRPr="0058653F">
        <w:rPr>
          <w:snapToGrid w:val="0"/>
        </w:rPr>
        <w:t>Method of test</w:t>
      </w:r>
      <w:r>
        <w:tab/>
      </w:r>
      <w:r>
        <w:fldChar w:fldCharType="begin" w:fldLock="1"/>
      </w:r>
      <w:r>
        <w:instrText xml:space="preserve"> PAGEREF _Toc75422203 \h </w:instrText>
      </w:r>
      <w:r>
        <w:fldChar w:fldCharType="separate"/>
      </w:r>
      <w:r>
        <w:t>500</w:t>
      </w:r>
      <w:r>
        <w:fldChar w:fldCharType="end"/>
      </w:r>
    </w:p>
    <w:p w14:paraId="26D85E14" w14:textId="7DF0A294" w:rsidR="003D47D7" w:rsidRPr="00513ABD" w:rsidRDefault="003D47D7">
      <w:pPr>
        <w:pStyle w:val="TOC3"/>
        <w:rPr>
          <w:rFonts w:ascii="Calibri" w:hAnsi="Calibri"/>
          <w:sz w:val="22"/>
          <w:szCs w:val="22"/>
        </w:rPr>
      </w:pPr>
      <w:r>
        <w:t>21.13</w:t>
      </w:r>
      <w:r w:rsidRPr="0058653F">
        <w:rPr>
          <w:snapToGrid w:val="0"/>
        </w:rPr>
        <w:t>.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204 \h </w:instrText>
      </w:r>
      <w:r>
        <w:fldChar w:fldCharType="separate"/>
      </w:r>
      <w:r>
        <w:t>502</w:t>
      </w:r>
      <w:r>
        <w:fldChar w:fldCharType="end"/>
      </w:r>
    </w:p>
    <w:p w14:paraId="559DEBD9" w14:textId="5F412FEB" w:rsidR="003D47D7" w:rsidRPr="00513ABD" w:rsidRDefault="003D47D7">
      <w:pPr>
        <w:pStyle w:val="TOC2"/>
        <w:rPr>
          <w:rFonts w:ascii="Calibri" w:hAnsi="Calibri"/>
          <w:sz w:val="22"/>
          <w:szCs w:val="22"/>
        </w:rPr>
      </w:pPr>
      <w:r>
        <w:rPr>
          <w:lang w:eastAsia="zh-CN"/>
        </w:rPr>
        <w:t>21.14</w:t>
      </w:r>
      <w:r w:rsidRPr="00513ABD">
        <w:rPr>
          <w:rFonts w:ascii="Calibri" w:hAnsi="Calibri"/>
          <w:sz w:val="22"/>
          <w:szCs w:val="22"/>
        </w:rPr>
        <w:tab/>
      </w:r>
      <w:r>
        <w:t>eCall only mode / Automatic initiation / Emergency registration / Abnormal case / IM CN sends a 486 (Busy Here) / UE performs eCall in CS domain / UTRAN or GERAN</w:t>
      </w:r>
      <w:r>
        <w:tab/>
      </w:r>
      <w:r>
        <w:fldChar w:fldCharType="begin" w:fldLock="1"/>
      </w:r>
      <w:r>
        <w:instrText xml:space="preserve"> PAGEREF _Toc75422205 \h </w:instrText>
      </w:r>
      <w:r>
        <w:fldChar w:fldCharType="separate"/>
      </w:r>
      <w:r>
        <w:t>502</w:t>
      </w:r>
      <w:r>
        <w:fldChar w:fldCharType="end"/>
      </w:r>
    </w:p>
    <w:p w14:paraId="266DC1B8" w14:textId="109BF2DF" w:rsidR="003D47D7" w:rsidRPr="00513ABD" w:rsidRDefault="003D47D7">
      <w:pPr>
        <w:pStyle w:val="TOC3"/>
        <w:rPr>
          <w:rFonts w:ascii="Calibri" w:hAnsi="Calibri"/>
          <w:sz w:val="22"/>
          <w:szCs w:val="22"/>
        </w:rPr>
      </w:pPr>
      <w:r>
        <w:t>21.14.1</w:t>
      </w:r>
      <w:r w:rsidRPr="00513ABD">
        <w:rPr>
          <w:rFonts w:ascii="Calibri" w:hAnsi="Calibri"/>
          <w:sz w:val="22"/>
          <w:szCs w:val="22"/>
        </w:rPr>
        <w:tab/>
      </w:r>
      <w:r>
        <w:t>Definition</w:t>
      </w:r>
      <w:r>
        <w:tab/>
      </w:r>
      <w:r>
        <w:fldChar w:fldCharType="begin" w:fldLock="1"/>
      </w:r>
      <w:r>
        <w:instrText xml:space="preserve"> PAGEREF _Toc75422206 \h </w:instrText>
      </w:r>
      <w:r>
        <w:fldChar w:fldCharType="separate"/>
      </w:r>
      <w:r>
        <w:t>502</w:t>
      </w:r>
      <w:r>
        <w:fldChar w:fldCharType="end"/>
      </w:r>
    </w:p>
    <w:p w14:paraId="5BAD7A2C" w14:textId="258AE2F1" w:rsidR="003D47D7" w:rsidRPr="00513ABD" w:rsidRDefault="003D47D7">
      <w:pPr>
        <w:pStyle w:val="TOC3"/>
        <w:rPr>
          <w:rFonts w:ascii="Calibri" w:hAnsi="Calibri"/>
          <w:sz w:val="22"/>
          <w:szCs w:val="22"/>
        </w:rPr>
      </w:pPr>
      <w:r>
        <w:t>21.14.2</w:t>
      </w:r>
      <w:r w:rsidRPr="00513ABD">
        <w:rPr>
          <w:rFonts w:ascii="Calibri" w:hAnsi="Calibri"/>
          <w:sz w:val="22"/>
          <w:szCs w:val="22"/>
        </w:rPr>
        <w:tab/>
      </w:r>
      <w:r>
        <w:t>Conformance requirement</w:t>
      </w:r>
      <w:r>
        <w:tab/>
      </w:r>
      <w:r>
        <w:fldChar w:fldCharType="begin" w:fldLock="1"/>
      </w:r>
      <w:r>
        <w:instrText xml:space="preserve"> PAGEREF _Toc75422207 \h </w:instrText>
      </w:r>
      <w:r>
        <w:fldChar w:fldCharType="separate"/>
      </w:r>
      <w:r>
        <w:t>502</w:t>
      </w:r>
      <w:r>
        <w:fldChar w:fldCharType="end"/>
      </w:r>
    </w:p>
    <w:p w14:paraId="2934CB05" w14:textId="2F48D9F0" w:rsidR="003D47D7" w:rsidRPr="00513ABD" w:rsidRDefault="003D47D7">
      <w:pPr>
        <w:pStyle w:val="TOC3"/>
        <w:rPr>
          <w:rFonts w:ascii="Calibri" w:hAnsi="Calibri"/>
          <w:sz w:val="22"/>
          <w:szCs w:val="22"/>
        </w:rPr>
      </w:pPr>
      <w:r>
        <w:t>21.14.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208 \h </w:instrText>
      </w:r>
      <w:r>
        <w:fldChar w:fldCharType="separate"/>
      </w:r>
      <w:r>
        <w:t>503</w:t>
      </w:r>
      <w:r>
        <w:fldChar w:fldCharType="end"/>
      </w:r>
    </w:p>
    <w:p w14:paraId="695D3AE8" w14:textId="7DBB2E22" w:rsidR="003D47D7" w:rsidRPr="00513ABD" w:rsidRDefault="003D47D7">
      <w:pPr>
        <w:pStyle w:val="TOC3"/>
        <w:rPr>
          <w:rFonts w:ascii="Calibri" w:hAnsi="Calibri"/>
          <w:sz w:val="22"/>
          <w:szCs w:val="22"/>
        </w:rPr>
      </w:pPr>
      <w:r>
        <w:t>21.14.4</w:t>
      </w:r>
      <w:r w:rsidRPr="00513ABD">
        <w:rPr>
          <w:rFonts w:ascii="Calibri" w:hAnsi="Calibri"/>
          <w:sz w:val="22"/>
          <w:szCs w:val="22"/>
        </w:rPr>
        <w:tab/>
      </w:r>
      <w:r w:rsidRPr="0058653F">
        <w:rPr>
          <w:snapToGrid w:val="0"/>
        </w:rPr>
        <w:t>Method of test</w:t>
      </w:r>
      <w:r>
        <w:tab/>
      </w:r>
      <w:r>
        <w:fldChar w:fldCharType="begin" w:fldLock="1"/>
      </w:r>
      <w:r>
        <w:instrText xml:space="preserve"> PAGEREF _Toc75422209 \h </w:instrText>
      </w:r>
      <w:r>
        <w:fldChar w:fldCharType="separate"/>
      </w:r>
      <w:r>
        <w:t>504</w:t>
      </w:r>
      <w:r>
        <w:fldChar w:fldCharType="end"/>
      </w:r>
    </w:p>
    <w:p w14:paraId="38A9CA0C" w14:textId="4D74D903" w:rsidR="003D47D7" w:rsidRPr="00513ABD" w:rsidRDefault="003D47D7">
      <w:pPr>
        <w:pStyle w:val="TOC3"/>
        <w:rPr>
          <w:rFonts w:ascii="Calibri" w:hAnsi="Calibri"/>
          <w:sz w:val="22"/>
          <w:szCs w:val="22"/>
        </w:rPr>
      </w:pPr>
      <w:r>
        <w:t>21.14</w:t>
      </w:r>
      <w:r w:rsidRPr="0058653F">
        <w:rPr>
          <w:snapToGrid w:val="0"/>
        </w:rPr>
        <w:t>.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210 \h </w:instrText>
      </w:r>
      <w:r>
        <w:fldChar w:fldCharType="separate"/>
      </w:r>
      <w:r>
        <w:t>506</w:t>
      </w:r>
      <w:r>
        <w:fldChar w:fldCharType="end"/>
      </w:r>
    </w:p>
    <w:p w14:paraId="64B8FA2F" w14:textId="030BA59D" w:rsidR="003D47D7" w:rsidRPr="00513ABD" w:rsidRDefault="003D47D7">
      <w:pPr>
        <w:pStyle w:val="TOC2"/>
        <w:rPr>
          <w:rFonts w:ascii="Calibri" w:hAnsi="Calibri"/>
          <w:sz w:val="22"/>
          <w:szCs w:val="22"/>
        </w:rPr>
      </w:pPr>
      <w:r>
        <w:rPr>
          <w:lang w:eastAsia="zh-CN"/>
        </w:rPr>
        <w:t>21.15</w:t>
      </w:r>
      <w:r w:rsidRPr="00513ABD">
        <w:rPr>
          <w:rFonts w:ascii="Calibri" w:hAnsi="Calibri"/>
          <w:sz w:val="22"/>
          <w:szCs w:val="22"/>
        </w:rPr>
        <w:tab/>
      </w:r>
      <w:r>
        <w:t>eCall only mode / Manual initiation / Emergency registration / Abnormal case / IM CN sends a 600 (Busy Everywhere) / UE performs eCall in CS domain / UTRAN or GERAN</w:t>
      </w:r>
      <w:r>
        <w:tab/>
      </w:r>
      <w:r>
        <w:fldChar w:fldCharType="begin" w:fldLock="1"/>
      </w:r>
      <w:r>
        <w:instrText xml:space="preserve"> PAGEREF _Toc75422211 \h </w:instrText>
      </w:r>
      <w:r>
        <w:fldChar w:fldCharType="separate"/>
      </w:r>
      <w:r>
        <w:t>506</w:t>
      </w:r>
      <w:r>
        <w:fldChar w:fldCharType="end"/>
      </w:r>
    </w:p>
    <w:p w14:paraId="2762D663" w14:textId="2C54B212" w:rsidR="003D47D7" w:rsidRPr="00513ABD" w:rsidRDefault="003D47D7">
      <w:pPr>
        <w:pStyle w:val="TOC3"/>
        <w:rPr>
          <w:rFonts w:ascii="Calibri" w:hAnsi="Calibri"/>
          <w:sz w:val="22"/>
          <w:szCs w:val="22"/>
        </w:rPr>
      </w:pPr>
      <w:r>
        <w:t>21.15.1</w:t>
      </w:r>
      <w:r w:rsidRPr="00513ABD">
        <w:rPr>
          <w:rFonts w:ascii="Calibri" w:hAnsi="Calibri"/>
          <w:sz w:val="22"/>
          <w:szCs w:val="22"/>
        </w:rPr>
        <w:tab/>
      </w:r>
      <w:r>
        <w:t>Definition</w:t>
      </w:r>
      <w:r>
        <w:tab/>
      </w:r>
      <w:r>
        <w:fldChar w:fldCharType="begin" w:fldLock="1"/>
      </w:r>
      <w:r>
        <w:instrText xml:space="preserve"> PAGEREF _Toc75422212 \h </w:instrText>
      </w:r>
      <w:r>
        <w:fldChar w:fldCharType="separate"/>
      </w:r>
      <w:r>
        <w:t>506</w:t>
      </w:r>
      <w:r>
        <w:fldChar w:fldCharType="end"/>
      </w:r>
    </w:p>
    <w:p w14:paraId="15C74A5E" w14:textId="72656EBD" w:rsidR="003D47D7" w:rsidRPr="00513ABD" w:rsidRDefault="003D47D7">
      <w:pPr>
        <w:pStyle w:val="TOC3"/>
        <w:rPr>
          <w:rFonts w:ascii="Calibri" w:hAnsi="Calibri"/>
          <w:sz w:val="22"/>
          <w:szCs w:val="22"/>
        </w:rPr>
      </w:pPr>
      <w:r>
        <w:t>21.15.2</w:t>
      </w:r>
      <w:r w:rsidRPr="00513ABD">
        <w:rPr>
          <w:rFonts w:ascii="Calibri" w:hAnsi="Calibri"/>
          <w:sz w:val="22"/>
          <w:szCs w:val="22"/>
        </w:rPr>
        <w:tab/>
      </w:r>
      <w:r>
        <w:t>Conformance requirement</w:t>
      </w:r>
      <w:r>
        <w:tab/>
      </w:r>
      <w:r>
        <w:fldChar w:fldCharType="begin" w:fldLock="1"/>
      </w:r>
      <w:r>
        <w:instrText xml:space="preserve"> PAGEREF _Toc75422213 \h </w:instrText>
      </w:r>
      <w:r>
        <w:fldChar w:fldCharType="separate"/>
      </w:r>
      <w:r>
        <w:t>506</w:t>
      </w:r>
      <w:r>
        <w:fldChar w:fldCharType="end"/>
      </w:r>
    </w:p>
    <w:p w14:paraId="197CA6AE" w14:textId="6248C3AA" w:rsidR="003D47D7" w:rsidRPr="00513ABD" w:rsidRDefault="003D47D7">
      <w:pPr>
        <w:pStyle w:val="TOC3"/>
        <w:rPr>
          <w:rFonts w:ascii="Calibri" w:hAnsi="Calibri"/>
          <w:sz w:val="22"/>
          <w:szCs w:val="22"/>
        </w:rPr>
      </w:pPr>
      <w:r>
        <w:t>21.15.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214 \h </w:instrText>
      </w:r>
      <w:r>
        <w:fldChar w:fldCharType="separate"/>
      </w:r>
      <w:r>
        <w:t>507</w:t>
      </w:r>
      <w:r>
        <w:fldChar w:fldCharType="end"/>
      </w:r>
    </w:p>
    <w:p w14:paraId="5E133355" w14:textId="0FD3B9BD" w:rsidR="003D47D7" w:rsidRPr="00513ABD" w:rsidRDefault="003D47D7">
      <w:pPr>
        <w:pStyle w:val="TOC3"/>
        <w:rPr>
          <w:rFonts w:ascii="Calibri" w:hAnsi="Calibri"/>
          <w:sz w:val="22"/>
          <w:szCs w:val="22"/>
        </w:rPr>
      </w:pPr>
      <w:r>
        <w:t>21.15.4</w:t>
      </w:r>
      <w:r w:rsidRPr="00513ABD">
        <w:rPr>
          <w:rFonts w:ascii="Calibri" w:hAnsi="Calibri"/>
          <w:sz w:val="22"/>
          <w:szCs w:val="22"/>
        </w:rPr>
        <w:tab/>
      </w:r>
      <w:r w:rsidRPr="0058653F">
        <w:rPr>
          <w:snapToGrid w:val="0"/>
        </w:rPr>
        <w:t>Method of test</w:t>
      </w:r>
      <w:r>
        <w:tab/>
      </w:r>
      <w:r>
        <w:fldChar w:fldCharType="begin" w:fldLock="1"/>
      </w:r>
      <w:r>
        <w:instrText xml:space="preserve"> PAGEREF _Toc75422215 \h </w:instrText>
      </w:r>
      <w:r>
        <w:fldChar w:fldCharType="separate"/>
      </w:r>
      <w:r>
        <w:t>508</w:t>
      </w:r>
      <w:r>
        <w:fldChar w:fldCharType="end"/>
      </w:r>
    </w:p>
    <w:p w14:paraId="21A520B8" w14:textId="529439E7" w:rsidR="003D47D7" w:rsidRPr="00513ABD" w:rsidRDefault="003D47D7">
      <w:pPr>
        <w:pStyle w:val="TOC3"/>
        <w:rPr>
          <w:rFonts w:ascii="Calibri" w:hAnsi="Calibri"/>
          <w:sz w:val="22"/>
          <w:szCs w:val="22"/>
        </w:rPr>
      </w:pPr>
      <w:r>
        <w:t>21.15</w:t>
      </w:r>
      <w:r w:rsidRPr="0058653F">
        <w:rPr>
          <w:snapToGrid w:val="0"/>
        </w:rPr>
        <w:t>.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216 \h </w:instrText>
      </w:r>
      <w:r>
        <w:fldChar w:fldCharType="separate"/>
      </w:r>
      <w:r>
        <w:t>510</w:t>
      </w:r>
      <w:r>
        <w:fldChar w:fldCharType="end"/>
      </w:r>
    </w:p>
    <w:p w14:paraId="56E4E857" w14:textId="1030D3E4" w:rsidR="003D47D7" w:rsidRPr="00513ABD" w:rsidRDefault="003D47D7">
      <w:pPr>
        <w:pStyle w:val="TOC2"/>
        <w:rPr>
          <w:rFonts w:ascii="Calibri" w:hAnsi="Calibri"/>
          <w:sz w:val="22"/>
          <w:szCs w:val="22"/>
        </w:rPr>
      </w:pPr>
      <w:r>
        <w:rPr>
          <w:lang w:eastAsia="zh-CN"/>
        </w:rPr>
        <w:t>21.16</w:t>
      </w:r>
      <w:r w:rsidRPr="00513ABD">
        <w:rPr>
          <w:rFonts w:ascii="Calibri" w:hAnsi="Calibri"/>
          <w:sz w:val="22"/>
          <w:szCs w:val="22"/>
        </w:rPr>
        <w:tab/>
      </w:r>
      <w:r>
        <w:t>eCall only mode / Automatic initiation / Emergency registration / Abnormal case / IM CN sends a 600 (Busy Everywhere) / UE performs eCall in CS domain / UTRAN or GERAN</w:t>
      </w:r>
      <w:r>
        <w:tab/>
      </w:r>
      <w:r>
        <w:fldChar w:fldCharType="begin" w:fldLock="1"/>
      </w:r>
      <w:r>
        <w:instrText xml:space="preserve"> PAGEREF _Toc75422217 \h </w:instrText>
      </w:r>
      <w:r>
        <w:fldChar w:fldCharType="separate"/>
      </w:r>
      <w:r>
        <w:t>510</w:t>
      </w:r>
      <w:r>
        <w:fldChar w:fldCharType="end"/>
      </w:r>
    </w:p>
    <w:p w14:paraId="26B245F9" w14:textId="3FD27382" w:rsidR="003D47D7" w:rsidRPr="00513ABD" w:rsidRDefault="003D47D7">
      <w:pPr>
        <w:pStyle w:val="TOC3"/>
        <w:rPr>
          <w:rFonts w:ascii="Calibri" w:hAnsi="Calibri"/>
          <w:sz w:val="22"/>
          <w:szCs w:val="22"/>
        </w:rPr>
      </w:pPr>
      <w:r>
        <w:t>21.16.1</w:t>
      </w:r>
      <w:r w:rsidRPr="00513ABD">
        <w:rPr>
          <w:rFonts w:ascii="Calibri" w:hAnsi="Calibri"/>
          <w:sz w:val="22"/>
          <w:szCs w:val="22"/>
        </w:rPr>
        <w:tab/>
      </w:r>
      <w:r>
        <w:t>Definition</w:t>
      </w:r>
      <w:r>
        <w:tab/>
      </w:r>
      <w:r>
        <w:fldChar w:fldCharType="begin" w:fldLock="1"/>
      </w:r>
      <w:r>
        <w:instrText xml:space="preserve"> PAGEREF _Toc75422218 \h </w:instrText>
      </w:r>
      <w:r>
        <w:fldChar w:fldCharType="separate"/>
      </w:r>
      <w:r>
        <w:t>510</w:t>
      </w:r>
      <w:r>
        <w:fldChar w:fldCharType="end"/>
      </w:r>
    </w:p>
    <w:p w14:paraId="2033184F" w14:textId="0E684622" w:rsidR="003D47D7" w:rsidRPr="00513ABD" w:rsidRDefault="003D47D7">
      <w:pPr>
        <w:pStyle w:val="TOC3"/>
        <w:rPr>
          <w:rFonts w:ascii="Calibri" w:hAnsi="Calibri"/>
          <w:sz w:val="22"/>
          <w:szCs w:val="22"/>
        </w:rPr>
      </w:pPr>
      <w:r>
        <w:t>21.16.2</w:t>
      </w:r>
      <w:r w:rsidRPr="00513ABD">
        <w:rPr>
          <w:rFonts w:ascii="Calibri" w:hAnsi="Calibri"/>
          <w:sz w:val="22"/>
          <w:szCs w:val="22"/>
        </w:rPr>
        <w:tab/>
      </w:r>
      <w:r>
        <w:t>Conformance requirement</w:t>
      </w:r>
      <w:r>
        <w:tab/>
      </w:r>
      <w:r>
        <w:fldChar w:fldCharType="begin" w:fldLock="1"/>
      </w:r>
      <w:r>
        <w:instrText xml:space="preserve"> PAGEREF _Toc75422219 \h </w:instrText>
      </w:r>
      <w:r>
        <w:fldChar w:fldCharType="separate"/>
      </w:r>
      <w:r>
        <w:t>510</w:t>
      </w:r>
      <w:r>
        <w:fldChar w:fldCharType="end"/>
      </w:r>
    </w:p>
    <w:p w14:paraId="633840AD" w14:textId="274D09CF" w:rsidR="003D47D7" w:rsidRPr="00513ABD" w:rsidRDefault="003D47D7">
      <w:pPr>
        <w:pStyle w:val="TOC3"/>
        <w:rPr>
          <w:rFonts w:ascii="Calibri" w:hAnsi="Calibri"/>
          <w:sz w:val="22"/>
          <w:szCs w:val="22"/>
        </w:rPr>
      </w:pPr>
      <w:r>
        <w:t>21.16.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220 \h </w:instrText>
      </w:r>
      <w:r>
        <w:fldChar w:fldCharType="separate"/>
      </w:r>
      <w:r>
        <w:t>511</w:t>
      </w:r>
      <w:r>
        <w:fldChar w:fldCharType="end"/>
      </w:r>
    </w:p>
    <w:p w14:paraId="00160C9C" w14:textId="29BABD18" w:rsidR="003D47D7" w:rsidRPr="00513ABD" w:rsidRDefault="003D47D7">
      <w:pPr>
        <w:pStyle w:val="TOC3"/>
        <w:rPr>
          <w:rFonts w:ascii="Calibri" w:hAnsi="Calibri"/>
          <w:sz w:val="22"/>
          <w:szCs w:val="22"/>
        </w:rPr>
      </w:pPr>
      <w:r>
        <w:t>21.16.4</w:t>
      </w:r>
      <w:r w:rsidRPr="00513ABD">
        <w:rPr>
          <w:rFonts w:ascii="Calibri" w:hAnsi="Calibri"/>
          <w:sz w:val="22"/>
          <w:szCs w:val="22"/>
        </w:rPr>
        <w:tab/>
      </w:r>
      <w:r w:rsidRPr="0058653F">
        <w:rPr>
          <w:snapToGrid w:val="0"/>
        </w:rPr>
        <w:t>Method of test</w:t>
      </w:r>
      <w:r>
        <w:tab/>
      </w:r>
      <w:r>
        <w:fldChar w:fldCharType="begin" w:fldLock="1"/>
      </w:r>
      <w:r>
        <w:instrText xml:space="preserve"> PAGEREF _Toc75422221 \h </w:instrText>
      </w:r>
      <w:r>
        <w:fldChar w:fldCharType="separate"/>
      </w:r>
      <w:r>
        <w:t>512</w:t>
      </w:r>
      <w:r>
        <w:fldChar w:fldCharType="end"/>
      </w:r>
    </w:p>
    <w:p w14:paraId="68EE7564" w14:textId="65912BDE" w:rsidR="003D47D7" w:rsidRPr="00513ABD" w:rsidRDefault="003D47D7">
      <w:pPr>
        <w:pStyle w:val="TOC3"/>
        <w:rPr>
          <w:rFonts w:ascii="Calibri" w:hAnsi="Calibri"/>
          <w:sz w:val="22"/>
          <w:szCs w:val="22"/>
        </w:rPr>
      </w:pPr>
      <w:r>
        <w:t>21.16</w:t>
      </w:r>
      <w:r w:rsidRPr="0058653F">
        <w:rPr>
          <w:snapToGrid w:val="0"/>
        </w:rPr>
        <w:t>.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222 \h </w:instrText>
      </w:r>
      <w:r>
        <w:fldChar w:fldCharType="separate"/>
      </w:r>
      <w:r>
        <w:t>514</w:t>
      </w:r>
      <w:r>
        <w:fldChar w:fldCharType="end"/>
      </w:r>
    </w:p>
    <w:p w14:paraId="1F1A6A6D" w14:textId="25B15396" w:rsidR="003D47D7" w:rsidRPr="00513ABD" w:rsidRDefault="003D47D7">
      <w:pPr>
        <w:pStyle w:val="TOC2"/>
        <w:rPr>
          <w:rFonts w:ascii="Calibri" w:hAnsi="Calibri"/>
          <w:sz w:val="22"/>
          <w:szCs w:val="22"/>
        </w:rPr>
      </w:pPr>
      <w:r>
        <w:rPr>
          <w:lang w:eastAsia="zh-CN"/>
        </w:rPr>
        <w:t>21.17</w:t>
      </w:r>
      <w:r w:rsidRPr="00513ABD">
        <w:rPr>
          <w:rFonts w:ascii="Calibri" w:hAnsi="Calibri"/>
          <w:sz w:val="22"/>
          <w:szCs w:val="22"/>
        </w:rPr>
        <w:tab/>
      </w:r>
      <w:r>
        <w:t>eCall only mode / Manual initiation / Emergency registration / Abnormal case / IM CN sends a 603 (Decline) / UE performs eCall in CS domain / UTRAN or GERAN</w:t>
      </w:r>
      <w:r>
        <w:tab/>
      </w:r>
      <w:r>
        <w:fldChar w:fldCharType="begin" w:fldLock="1"/>
      </w:r>
      <w:r>
        <w:instrText xml:space="preserve"> PAGEREF _Toc75422223 \h </w:instrText>
      </w:r>
      <w:r>
        <w:fldChar w:fldCharType="separate"/>
      </w:r>
      <w:r>
        <w:t>514</w:t>
      </w:r>
      <w:r>
        <w:fldChar w:fldCharType="end"/>
      </w:r>
    </w:p>
    <w:p w14:paraId="5371AAB1" w14:textId="730BAF4A" w:rsidR="003D47D7" w:rsidRPr="00513ABD" w:rsidRDefault="003D47D7">
      <w:pPr>
        <w:pStyle w:val="TOC3"/>
        <w:rPr>
          <w:rFonts w:ascii="Calibri" w:hAnsi="Calibri"/>
          <w:sz w:val="22"/>
          <w:szCs w:val="22"/>
        </w:rPr>
      </w:pPr>
      <w:r>
        <w:t>21.17.1</w:t>
      </w:r>
      <w:r w:rsidRPr="00513ABD">
        <w:rPr>
          <w:rFonts w:ascii="Calibri" w:hAnsi="Calibri"/>
          <w:sz w:val="22"/>
          <w:szCs w:val="22"/>
        </w:rPr>
        <w:tab/>
      </w:r>
      <w:r>
        <w:t>Definition</w:t>
      </w:r>
      <w:r>
        <w:tab/>
      </w:r>
      <w:r>
        <w:fldChar w:fldCharType="begin" w:fldLock="1"/>
      </w:r>
      <w:r>
        <w:instrText xml:space="preserve"> PAGEREF _Toc75422224 \h </w:instrText>
      </w:r>
      <w:r>
        <w:fldChar w:fldCharType="separate"/>
      </w:r>
      <w:r>
        <w:t>514</w:t>
      </w:r>
      <w:r>
        <w:fldChar w:fldCharType="end"/>
      </w:r>
    </w:p>
    <w:p w14:paraId="4AAE3300" w14:textId="4E9F8389" w:rsidR="003D47D7" w:rsidRPr="00513ABD" w:rsidRDefault="003D47D7">
      <w:pPr>
        <w:pStyle w:val="TOC3"/>
        <w:rPr>
          <w:rFonts w:ascii="Calibri" w:hAnsi="Calibri"/>
          <w:sz w:val="22"/>
          <w:szCs w:val="22"/>
        </w:rPr>
      </w:pPr>
      <w:r>
        <w:t>21.17.2</w:t>
      </w:r>
      <w:r w:rsidRPr="00513ABD">
        <w:rPr>
          <w:rFonts w:ascii="Calibri" w:hAnsi="Calibri"/>
          <w:sz w:val="22"/>
          <w:szCs w:val="22"/>
        </w:rPr>
        <w:tab/>
      </w:r>
      <w:r>
        <w:t>Conformance requirement</w:t>
      </w:r>
      <w:r>
        <w:tab/>
      </w:r>
      <w:r>
        <w:fldChar w:fldCharType="begin" w:fldLock="1"/>
      </w:r>
      <w:r>
        <w:instrText xml:space="preserve"> PAGEREF _Toc75422225 \h </w:instrText>
      </w:r>
      <w:r>
        <w:fldChar w:fldCharType="separate"/>
      </w:r>
      <w:r>
        <w:t>514</w:t>
      </w:r>
      <w:r>
        <w:fldChar w:fldCharType="end"/>
      </w:r>
    </w:p>
    <w:p w14:paraId="17E753A8" w14:textId="4B837946" w:rsidR="003D47D7" w:rsidRPr="00513ABD" w:rsidRDefault="003D47D7">
      <w:pPr>
        <w:pStyle w:val="TOC3"/>
        <w:rPr>
          <w:rFonts w:ascii="Calibri" w:hAnsi="Calibri"/>
          <w:sz w:val="22"/>
          <w:szCs w:val="22"/>
        </w:rPr>
      </w:pPr>
      <w:r>
        <w:t>21.17.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226 \h </w:instrText>
      </w:r>
      <w:r>
        <w:fldChar w:fldCharType="separate"/>
      </w:r>
      <w:r>
        <w:t>515</w:t>
      </w:r>
      <w:r>
        <w:fldChar w:fldCharType="end"/>
      </w:r>
    </w:p>
    <w:p w14:paraId="2081008A" w14:textId="6AAE7886" w:rsidR="003D47D7" w:rsidRPr="00513ABD" w:rsidRDefault="003D47D7">
      <w:pPr>
        <w:pStyle w:val="TOC3"/>
        <w:rPr>
          <w:rFonts w:ascii="Calibri" w:hAnsi="Calibri"/>
          <w:sz w:val="22"/>
          <w:szCs w:val="22"/>
        </w:rPr>
      </w:pPr>
      <w:r>
        <w:t>21.17.4</w:t>
      </w:r>
      <w:r w:rsidRPr="00513ABD">
        <w:rPr>
          <w:rFonts w:ascii="Calibri" w:hAnsi="Calibri"/>
          <w:sz w:val="22"/>
          <w:szCs w:val="22"/>
        </w:rPr>
        <w:tab/>
      </w:r>
      <w:r w:rsidRPr="0058653F">
        <w:rPr>
          <w:snapToGrid w:val="0"/>
        </w:rPr>
        <w:t>Method of test</w:t>
      </w:r>
      <w:r>
        <w:tab/>
      </w:r>
      <w:r>
        <w:fldChar w:fldCharType="begin" w:fldLock="1"/>
      </w:r>
      <w:r>
        <w:instrText xml:space="preserve"> PAGEREF _Toc75422227 \h </w:instrText>
      </w:r>
      <w:r>
        <w:fldChar w:fldCharType="separate"/>
      </w:r>
      <w:r>
        <w:t>516</w:t>
      </w:r>
      <w:r>
        <w:fldChar w:fldCharType="end"/>
      </w:r>
    </w:p>
    <w:p w14:paraId="0FFE83EE" w14:textId="2F9911B2" w:rsidR="003D47D7" w:rsidRPr="00513ABD" w:rsidRDefault="003D47D7">
      <w:pPr>
        <w:pStyle w:val="TOC3"/>
        <w:rPr>
          <w:rFonts w:ascii="Calibri" w:hAnsi="Calibri"/>
          <w:sz w:val="22"/>
          <w:szCs w:val="22"/>
        </w:rPr>
      </w:pPr>
      <w:r>
        <w:t>21.17</w:t>
      </w:r>
      <w:r w:rsidRPr="0058653F">
        <w:rPr>
          <w:snapToGrid w:val="0"/>
        </w:rPr>
        <w:t>.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228 \h </w:instrText>
      </w:r>
      <w:r>
        <w:fldChar w:fldCharType="separate"/>
      </w:r>
      <w:r>
        <w:t>518</w:t>
      </w:r>
      <w:r>
        <w:fldChar w:fldCharType="end"/>
      </w:r>
    </w:p>
    <w:p w14:paraId="3217F41D" w14:textId="1654A9E1" w:rsidR="003D47D7" w:rsidRPr="00513ABD" w:rsidRDefault="003D47D7">
      <w:pPr>
        <w:pStyle w:val="TOC2"/>
        <w:rPr>
          <w:rFonts w:ascii="Calibri" w:hAnsi="Calibri"/>
          <w:sz w:val="22"/>
          <w:szCs w:val="22"/>
        </w:rPr>
      </w:pPr>
      <w:r>
        <w:rPr>
          <w:lang w:eastAsia="zh-CN"/>
        </w:rPr>
        <w:t>21.18</w:t>
      </w:r>
      <w:r w:rsidRPr="00513ABD">
        <w:rPr>
          <w:rFonts w:ascii="Calibri" w:hAnsi="Calibri"/>
          <w:sz w:val="22"/>
          <w:szCs w:val="22"/>
        </w:rPr>
        <w:tab/>
      </w:r>
      <w:r>
        <w:t>eCall only mode / Automatic initiation / Emergency registration / Abnormal case / IM CN sends a 603 (Decline) / UE performs eCall in CS domain / UTRAN or GERAN</w:t>
      </w:r>
      <w:r>
        <w:tab/>
      </w:r>
      <w:r>
        <w:fldChar w:fldCharType="begin" w:fldLock="1"/>
      </w:r>
      <w:r>
        <w:instrText xml:space="preserve"> PAGEREF _Toc75422229 \h </w:instrText>
      </w:r>
      <w:r>
        <w:fldChar w:fldCharType="separate"/>
      </w:r>
      <w:r>
        <w:t>518</w:t>
      </w:r>
      <w:r>
        <w:fldChar w:fldCharType="end"/>
      </w:r>
    </w:p>
    <w:p w14:paraId="5BFCCE48" w14:textId="6F95FC9C" w:rsidR="003D47D7" w:rsidRPr="00513ABD" w:rsidRDefault="003D47D7">
      <w:pPr>
        <w:pStyle w:val="TOC3"/>
        <w:rPr>
          <w:rFonts w:ascii="Calibri" w:hAnsi="Calibri"/>
          <w:sz w:val="22"/>
          <w:szCs w:val="22"/>
        </w:rPr>
      </w:pPr>
      <w:r>
        <w:t>21.18.1</w:t>
      </w:r>
      <w:r w:rsidRPr="00513ABD">
        <w:rPr>
          <w:rFonts w:ascii="Calibri" w:hAnsi="Calibri"/>
          <w:sz w:val="22"/>
          <w:szCs w:val="22"/>
        </w:rPr>
        <w:tab/>
      </w:r>
      <w:r>
        <w:t>Definition</w:t>
      </w:r>
      <w:r>
        <w:tab/>
      </w:r>
      <w:r>
        <w:fldChar w:fldCharType="begin" w:fldLock="1"/>
      </w:r>
      <w:r>
        <w:instrText xml:space="preserve"> PAGEREF _Toc75422230 \h </w:instrText>
      </w:r>
      <w:r>
        <w:fldChar w:fldCharType="separate"/>
      </w:r>
      <w:r>
        <w:t>518</w:t>
      </w:r>
      <w:r>
        <w:fldChar w:fldCharType="end"/>
      </w:r>
    </w:p>
    <w:p w14:paraId="0C828084" w14:textId="1D788762" w:rsidR="003D47D7" w:rsidRPr="00513ABD" w:rsidRDefault="003D47D7">
      <w:pPr>
        <w:pStyle w:val="TOC3"/>
        <w:rPr>
          <w:rFonts w:ascii="Calibri" w:hAnsi="Calibri"/>
          <w:sz w:val="22"/>
          <w:szCs w:val="22"/>
        </w:rPr>
      </w:pPr>
      <w:r>
        <w:t>21.18.2</w:t>
      </w:r>
      <w:r w:rsidRPr="00513ABD">
        <w:rPr>
          <w:rFonts w:ascii="Calibri" w:hAnsi="Calibri"/>
          <w:sz w:val="22"/>
          <w:szCs w:val="22"/>
        </w:rPr>
        <w:tab/>
      </w:r>
      <w:r>
        <w:t>Conformance requirement</w:t>
      </w:r>
      <w:r>
        <w:tab/>
      </w:r>
      <w:r>
        <w:fldChar w:fldCharType="begin" w:fldLock="1"/>
      </w:r>
      <w:r>
        <w:instrText xml:space="preserve"> PAGEREF _Toc75422231 \h </w:instrText>
      </w:r>
      <w:r>
        <w:fldChar w:fldCharType="separate"/>
      </w:r>
      <w:r>
        <w:t>518</w:t>
      </w:r>
      <w:r>
        <w:fldChar w:fldCharType="end"/>
      </w:r>
    </w:p>
    <w:p w14:paraId="05891210" w14:textId="1DBE6168" w:rsidR="003D47D7" w:rsidRPr="00513ABD" w:rsidRDefault="003D47D7">
      <w:pPr>
        <w:pStyle w:val="TOC3"/>
        <w:rPr>
          <w:rFonts w:ascii="Calibri" w:hAnsi="Calibri"/>
          <w:sz w:val="22"/>
          <w:szCs w:val="22"/>
        </w:rPr>
      </w:pPr>
      <w:r>
        <w:t>21.18.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232 \h </w:instrText>
      </w:r>
      <w:r>
        <w:fldChar w:fldCharType="separate"/>
      </w:r>
      <w:r>
        <w:t>519</w:t>
      </w:r>
      <w:r>
        <w:fldChar w:fldCharType="end"/>
      </w:r>
    </w:p>
    <w:p w14:paraId="76869593" w14:textId="175769B7" w:rsidR="003D47D7" w:rsidRPr="00513ABD" w:rsidRDefault="003D47D7">
      <w:pPr>
        <w:pStyle w:val="TOC3"/>
        <w:rPr>
          <w:rFonts w:ascii="Calibri" w:hAnsi="Calibri"/>
          <w:sz w:val="22"/>
          <w:szCs w:val="22"/>
        </w:rPr>
      </w:pPr>
      <w:r>
        <w:t>21.18.4</w:t>
      </w:r>
      <w:r w:rsidRPr="00513ABD">
        <w:rPr>
          <w:rFonts w:ascii="Calibri" w:hAnsi="Calibri"/>
          <w:sz w:val="22"/>
          <w:szCs w:val="22"/>
        </w:rPr>
        <w:tab/>
      </w:r>
      <w:r w:rsidRPr="0058653F">
        <w:rPr>
          <w:snapToGrid w:val="0"/>
        </w:rPr>
        <w:t>Method of test</w:t>
      </w:r>
      <w:r>
        <w:tab/>
      </w:r>
      <w:r>
        <w:fldChar w:fldCharType="begin" w:fldLock="1"/>
      </w:r>
      <w:r>
        <w:instrText xml:space="preserve"> PAGEREF _Toc75422233 \h </w:instrText>
      </w:r>
      <w:r>
        <w:fldChar w:fldCharType="separate"/>
      </w:r>
      <w:r>
        <w:t>520</w:t>
      </w:r>
      <w:r>
        <w:fldChar w:fldCharType="end"/>
      </w:r>
    </w:p>
    <w:p w14:paraId="24251739" w14:textId="2CC0E60C" w:rsidR="003D47D7" w:rsidRPr="00513ABD" w:rsidRDefault="003D47D7">
      <w:pPr>
        <w:pStyle w:val="TOC3"/>
        <w:rPr>
          <w:rFonts w:ascii="Calibri" w:hAnsi="Calibri"/>
          <w:sz w:val="22"/>
          <w:szCs w:val="22"/>
        </w:rPr>
      </w:pPr>
      <w:r>
        <w:t>21.18</w:t>
      </w:r>
      <w:r w:rsidRPr="0058653F">
        <w:rPr>
          <w:snapToGrid w:val="0"/>
        </w:rPr>
        <w:t>.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234 \h </w:instrText>
      </w:r>
      <w:r>
        <w:fldChar w:fldCharType="separate"/>
      </w:r>
      <w:r>
        <w:t>522</w:t>
      </w:r>
      <w:r>
        <w:fldChar w:fldCharType="end"/>
      </w:r>
    </w:p>
    <w:p w14:paraId="3DF8B20F" w14:textId="35347E00" w:rsidR="003D47D7" w:rsidRPr="00513ABD" w:rsidRDefault="003D47D7">
      <w:pPr>
        <w:pStyle w:val="TOC1"/>
        <w:rPr>
          <w:rFonts w:ascii="Calibri" w:hAnsi="Calibri"/>
          <w:szCs w:val="22"/>
        </w:rPr>
      </w:pPr>
      <w:r>
        <w:rPr>
          <w:lang w:eastAsia="en-US"/>
        </w:rPr>
        <w:t>22</w:t>
      </w:r>
      <w:r w:rsidRPr="00513ABD">
        <w:rPr>
          <w:rFonts w:ascii="Calibri" w:hAnsi="Calibri"/>
          <w:szCs w:val="22"/>
        </w:rPr>
        <w:tab/>
      </w:r>
      <w:r>
        <w:rPr>
          <w:lang w:eastAsia="de-DE"/>
        </w:rPr>
        <w:t>Session</w:t>
      </w:r>
      <w:r>
        <w:rPr>
          <w:lang w:eastAsia="en-US"/>
        </w:rPr>
        <w:t xml:space="preserve"> Timer</w:t>
      </w:r>
      <w:r>
        <w:tab/>
      </w:r>
      <w:r>
        <w:fldChar w:fldCharType="begin" w:fldLock="1"/>
      </w:r>
      <w:r>
        <w:instrText xml:space="preserve"> PAGEREF _Toc75422235 \h </w:instrText>
      </w:r>
      <w:r>
        <w:fldChar w:fldCharType="separate"/>
      </w:r>
      <w:r>
        <w:t>523</w:t>
      </w:r>
      <w:r>
        <w:fldChar w:fldCharType="end"/>
      </w:r>
    </w:p>
    <w:p w14:paraId="08D3C6D0" w14:textId="6F8C388A" w:rsidR="003D47D7" w:rsidRPr="00513ABD" w:rsidRDefault="003D47D7">
      <w:pPr>
        <w:pStyle w:val="TOC2"/>
        <w:rPr>
          <w:rFonts w:ascii="Calibri" w:hAnsi="Calibri"/>
          <w:sz w:val="22"/>
          <w:szCs w:val="22"/>
        </w:rPr>
      </w:pPr>
      <w:r>
        <w:rPr>
          <w:lang w:eastAsia="en-US"/>
        </w:rPr>
        <w:t>22.1</w:t>
      </w:r>
      <w:r w:rsidRPr="00513ABD">
        <w:rPr>
          <w:rFonts w:ascii="Calibri" w:hAnsi="Calibri"/>
          <w:sz w:val="22"/>
          <w:szCs w:val="22"/>
        </w:rPr>
        <w:tab/>
      </w:r>
      <w:r>
        <w:rPr>
          <w:lang w:eastAsia="en-US"/>
        </w:rPr>
        <w:t>MO Call – UE is able to refresh the session</w:t>
      </w:r>
      <w:r>
        <w:tab/>
      </w:r>
      <w:r>
        <w:fldChar w:fldCharType="begin" w:fldLock="1"/>
      </w:r>
      <w:r>
        <w:instrText xml:space="preserve"> PAGEREF _Toc75422236 \h </w:instrText>
      </w:r>
      <w:r>
        <w:fldChar w:fldCharType="separate"/>
      </w:r>
      <w:r>
        <w:t>523</w:t>
      </w:r>
      <w:r>
        <w:fldChar w:fldCharType="end"/>
      </w:r>
    </w:p>
    <w:p w14:paraId="3F7ED97A" w14:textId="18A6FB99" w:rsidR="003D47D7" w:rsidRPr="00513ABD" w:rsidRDefault="003D47D7">
      <w:pPr>
        <w:pStyle w:val="TOC3"/>
        <w:rPr>
          <w:rFonts w:ascii="Calibri" w:hAnsi="Calibri"/>
          <w:sz w:val="22"/>
          <w:szCs w:val="22"/>
        </w:rPr>
      </w:pPr>
      <w:r>
        <w:rPr>
          <w:lang w:eastAsia="en-US"/>
        </w:rPr>
        <w:t>22.1.1</w:t>
      </w:r>
      <w:r w:rsidRPr="00513ABD">
        <w:rPr>
          <w:rFonts w:ascii="Calibri" w:hAnsi="Calibri"/>
          <w:sz w:val="22"/>
          <w:szCs w:val="22"/>
        </w:rPr>
        <w:tab/>
      </w:r>
      <w:r>
        <w:rPr>
          <w:lang w:eastAsia="en-US"/>
        </w:rPr>
        <w:t>Definition</w:t>
      </w:r>
      <w:r>
        <w:tab/>
      </w:r>
      <w:r>
        <w:fldChar w:fldCharType="begin" w:fldLock="1"/>
      </w:r>
      <w:r>
        <w:instrText xml:space="preserve"> PAGEREF _Toc75422237 \h </w:instrText>
      </w:r>
      <w:r>
        <w:fldChar w:fldCharType="separate"/>
      </w:r>
      <w:r>
        <w:t>523</w:t>
      </w:r>
      <w:r>
        <w:fldChar w:fldCharType="end"/>
      </w:r>
    </w:p>
    <w:p w14:paraId="0069F4D7" w14:textId="20190AB6" w:rsidR="003D47D7" w:rsidRPr="00513ABD" w:rsidRDefault="003D47D7">
      <w:pPr>
        <w:pStyle w:val="TOC3"/>
        <w:rPr>
          <w:rFonts w:ascii="Calibri" w:hAnsi="Calibri"/>
          <w:sz w:val="22"/>
          <w:szCs w:val="22"/>
        </w:rPr>
      </w:pPr>
      <w:r>
        <w:rPr>
          <w:lang w:eastAsia="en-US"/>
        </w:rPr>
        <w:t>22.1.2</w:t>
      </w:r>
      <w:r w:rsidRPr="00513ABD">
        <w:rPr>
          <w:rFonts w:ascii="Calibri" w:hAnsi="Calibri"/>
          <w:sz w:val="22"/>
          <w:szCs w:val="22"/>
        </w:rPr>
        <w:tab/>
      </w:r>
      <w:r>
        <w:rPr>
          <w:lang w:eastAsia="en-US"/>
        </w:rPr>
        <w:t>Conformance requirement</w:t>
      </w:r>
      <w:r>
        <w:tab/>
      </w:r>
      <w:r>
        <w:fldChar w:fldCharType="begin" w:fldLock="1"/>
      </w:r>
      <w:r>
        <w:instrText xml:space="preserve"> PAGEREF _Toc75422238 \h </w:instrText>
      </w:r>
      <w:r>
        <w:fldChar w:fldCharType="separate"/>
      </w:r>
      <w:r>
        <w:t>523</w:t>
      </w:r>
      <w:r>
        <w:fldChar w:fldCharType="end"/>
      </w:r>
    </w:p>
    <w:p w14:paraId="7BE29592" w14:textId="731B8D90" w:rsidR="003D47D7" w:rsidRPr="00513ABD" w:rsidRDefault="003D47D7">
      <w:pPr>
        <w:pStyle w:val="TOC3"/>
        <w:rPr>
          <w:rFonts w:ascii="Calibri" w:hAnsi="Calibri"/>
          <w:sz w:val="22"/>
          <w:szCs w:val="22"/>
        </w:rPr>
      </w:pPr>
      <w:r>
        <w:rPr>
          <w:lang w:eastAsia="en-US"/>
        </w:rPr>
        <w:t>22.1.3</w:t>
      </w:r>
      <w:r w:rsidRPr="00513ABD">
        <w:rPr>
          <w:rFonts w:ascii="Calibri" w:hAnsi="Calibri"/>
          <w:sz w:val="22"/>
          <w:szCs w:val="22"/>
        </w:rPr>
        <w:tab/>
      </w:r>
      <w:r w:rsidRPr="0058653F">
        <w:rPr>
          <w:snapToGrid w:val="0"/>
          <w:lang w:eastAsia="en-US"/>
        </w:rPr>
        <w:t>Test purpose</w:t>
      </w:r>
      <w:r>
        <w:tab/>
      </w:r>
      <w:r>
        <w:fldChar w:fldCharType="begin" w:fldLock="1"/>
      </w:r>
      <w:r>
        <w:instrText xml:space="preserve"> PAGEREF _Toc75422239 \h </w:instrText>
      </w:r>
      <w:r>
        <w:fldChar w:fldCharType="separate"/>
      </w:r>
      <w:r>
        <w:t>523</w:t>
      </w:r>
      <w:r>
        <w:fldChar w:fldCharType="end"/>
      </w:r>
    </w:p>
    <w:p w14:paraId="3E910E75" w14:textId="0B6FAECC" w:rsidR="003D47D7" w:rsidRPr="00513ABD" w:rsidRDefault="003D47D7">
      <w:pPr>
        <w:pStyle w:val="TOC3"/>
        <w:rPr>
          <w:rFonts w:ascii="Calibri" w:hAnsi="Calibri"/>
          <w:sz w:val="22"/>
          <w:szCs w:val="22"/>
        </w:rPr>
      </w:pPr>
      <w:r>
        <w:rPr>
          <w:lang w:eastAsia="en-US"/>
        </w:rPr>
        <w:t>22.1.4</w:t>
      </w:r>
      <w:r w:rsidRPr="00513ABD">
        <w:rPr>
          <w:rFonts w:ascii="Calibri" w:hAnsi="Calibri"/>
          <w:sz w:val="22"/>
          <w:szCs w:val="22"/>
        </w:rPr>
        <w:tab/>
      </w:r>
      <w:r w:rsidRPr="0058653F">
        <w:rPr>
          <w:snapToGrid w:val="0"/>
          <w:lang w:eastAsia="en-US"/>
        </w:rPr>
        <w:t>Method of test</w:t>
      </w:r>
      <w:r>
        <w:tab/>
      </w:r>
      <w:r>
        <w:fldChar w:fldCharType="begin" w:fldLock="1"/>
      </w:r>
      <w:r>
        <w:instrText xml:space="preserve"> PAGEREF _Toc75422240 \h </w:instrText>
      </w:r>
      <w:r>
        <w:fldChar w:fldCharType="separate"/>
      </w:r>
      <w:r>
        <w:t>524</w:t>
      </w:r>
      <w:r>
        <w:fldChar w:fldCharType="end"/>
      </w:r>
    </w:p>
    <w:p w14:paraId="5DE46F80" w14:textId="088F4CAE" w:rsidR="003D47D7" w:rsidRPr="00513ABD" w:rsidRDefault="003D47D7">
      <w:pPr>
        <w:pStyle w:val="TOC2"/>
        <w:rPr>
          <w:rFonts w:ascii="Calibri" w:hAnsi="Calibri"/>
          <w:sz w:val="22"/>
          <w:szCs w:val="22"/>
        </w:rPr>
      </w:pPr>
      <w:r>
        <w:t>22.2</w:t>
      </w:r>
      <w:r w:rsidRPr="00513ABD">
        <w:rPr>
          <w:rFonts w:ascii="Calibri" w:hAnsi="Calibri"/>
          <w:sz w:val="22"/>
          <w:szCs w:val="22"/>
        </w:rPr>
        <w:tab/>
      </w:r>
      <w:r>
        <w:t>MO Call – Remote end is refresher</w:t>
      </w:r>
      <w:r>
        <w:tab/>
      </w:r>
      <w:r>
        <w:fldChar w:fldCharType="begin" w:fldLock="1"/>
      </w:r>
      <w:r>
        <w:instrText xml:space="preserve"> PAGEREF _Toc75422241 \h </w:instrText>
      </w:r>
      <w:r>
        <w:fldChar w:fldCharType="separate"/>
      </w:r>
      <w:r>
        <w:t>527</w:t>
      </w:r>
      <w:r>
        <w:fldChar w:fldCharType="end"/>
      </w:r>
    </w:p>
    <w:p w14:paraId="1F9668E7" w14:textId="6C618140" w:rsidR="003D47D7" w:rsidRPr="00513ABD" w:rsidRDefault="003D47D7">
      <w:pPr>
        <w:pStyle w:val="TOC3"/>
        <w:rPr>
          <w:rFonts w:ascii="Calibri" w:hAnsi="Calibri"/>
          <w:sz w:val="22"/>
          <w:szCs w:val="22"/>
        </w:rPr>
      </w:pPr>
      <w:r>
        <w:t>22.2.1</w:t>
      </w:r>
      <w:r w:rsidRPr="00513ABD">
        <w:rPr>
          <w:rFonts w:ascii="Calibri" w:hAnsi="Calibri"/>
          <w:sz w:val="22"/>
          <w:szCs w:val="22"/>
        </w:rPr>
        <w:tab/>
      </w:r>
      <w:r>
        <w:t>Definition</w:t>
      </w:r>
      <w:r>
        <w:tab/>
      </w:r>
      <w:r>
        <w:fldChar w:fldCharType="begin" w:fldLock="1"/>
      </w:r>
      <w:r>
        <w:instrText xml:space="preserve"> PAGEREF _Toc75422242 \h </w:instrText>
      </w:r>
      <w:r>
        <w:fldChar w:fldCharType="separate"/>
      </w:r>
      <w:r>
        <w:t>527</w:t>
      </w:r>
      <w:r>
        <w:fldChar w:fldCharType="end"/>
      </w:r>
    </w:p>
    <w:p w14:paraId="684332DE" w14:textId="51DA5D19" w:rsidR="003D47D7" w:rsidRPr="00513ABD" w:rsidRDefault="003D47D7">
      <w:pPr>
        <w:pStyle w:val="TOC3"/>
        <w:rPr>
          <w:rFonts w:ascii="Calibri" w:hAnsi="Calibri"/>
          <w:sz w:val="22"/>
          <w:szCs w:val="22"/>
        </w:rPr>
      </w:pPr>
      <w:r>
        <w:t>22.2.2</w:t>
      </w:r>
      <w:r w:rsidRPr="00513ABD">
        <w:rPr>
          <w:rFonts w:ascii="Calibri" w:hAnsi="Calibri"/>
          <w:sz w:val="22"/>
          <w:szCs w:val="22"/>
        </w:rPr>
        <w:tab/>
      </w:r>
      <w:r>
        <w:t>Conformance requirement</w:t>
      </w:r>
      <w:r>
        <w:tab/>
      </w:r>
      <w:r>
        <w:fldChar w:fldCharType="begin" w:fldLock="1"/>
      </w:r>
      <w:r>
        <w:instrText xml:space="preserve"> PAGEREF _Toc75422243 \h </w:instrText>
      </w:r>
      <w:r>
        <w:fldChar w:fldCharType="separate"/>
      </w:r>
      <w:r>
        <w:t>527</w:t>
      </w:r>
      <w:r>
        <w:fldChar w:fldCharType="end"/>
      </w:r>
    </w:p>
    <w:p w14:paraId="75035D64" w14:textId="06D88013" w:rsidR="003D47D7" w:rsidRPr="00513ABD" w:rsidRDefault="003D47D7">
      <w:pPr>
        <w:pStyle w:val="TOC3"/>
        <w:rPr>
          <w:rFonts w:ascii="Calibri" w:hAnsi="Calibri"/>
          <w:sz w:val="22"/>
          <w:szCs w:val="22"/>
        </w:rPr>
      </w:pPr>
      <w:r>
        <w:t>22.2.3</w:t>
      </w:r>
      <w:r w:rsidRPr="00513ABD">
        <w:rPr>
          <w:rFonts w:ascii="Calibri" w:hAnsi="Calibri"/>
          <w:sz w:val="22"/>
          <w:szCs w:val="22"/>
        </w:rPr>
        <w:tab/>
      </w:r>
      <w:r w:rsidRPr="0058653F">
        <w:rPr>
          <w:snapToGrid w:val="0"/>
        </w:rPr>
        <w:t>Test purpose</w:t>
      </w:r>
      <w:r>
        <w:tab/>
      </w:r>
      <w:r>
        <w:fldChar w:fldCharType="begin" w:fldLock="1"/>
      </w:r>
      <w:r>
        <w:instrText xml:space="preserve"> PAGEREF _Toc75422244 \h </w:instrText>
      </w:r>
      <w:r>
        <w:fldChar w:fldCharType="separate"/>
      </w:r>
      <w:r>
        <w:t>527</w:t>
      </w:r>
      <w:r>
        <w:fldChar w:fldCharType="end"/>
      </w:r>
    </w:p>
    <w:p w14:paraId="1D22B101" w14:textId="486A5D6F" w:rsidR="003D47D7" w:rsidRPr="00513ABD" w:rsidRDefault="003D47D7">
      <w:pPr>
        <w:pStyle w:val="TOC3"/>
        <w:rPr>
          <w:rFonts w:ascii="Calibri" w:hAnsi="Calibri"/>
          <w:sz w:val="22"/>
          <w:szCs w:val="22"/>
        </w:rPr>
      </w:pPr>
      <w:r>
        <w:t>22.2.4</w:t>
      </w:r>
      <w:r w:rsidRPr="00513ABD">
        <w:rPr>
          <w:rFonts w:ascii="Calibri" w:hAnsi="Calibri"/>
          <w:sz w:val="22"/>
          <w:szCs w:val="22"/>
        </w:rPr>
        <w:tab/>
      </w:r>
      <w:r w:rsidRPr="0058653F">
        <w:rPr>
          <w:snapToGrid w:val="0"/>
        </w:rPr>
        <w:t>Method of test</w:t>
      </w:r>
      <w:r>
        <w:tab/>
      </w:r>
      <w:r>
        <w:fldChar w:fldCharType="begin" w:fldLock="1"/>
      </w:r>
      <w:r>
        <w:instrText xml:space="preserve"> PAGEREF _Toc75422245 \h </w:instrText>
      </w:r>
      <w:r>
        <w:fldChar w:fldCharType="separate"/>
      </w:r>
      <w:r>
        <w:t>528</w:t>
      </w:r>
      <w:r>
        <w:fldChar w:fldCharType="end"/>
      </w:r>
    </w:p>
    <w:p w14:paraId="56ED2796" w14:textId="5CB522B7" w:rsidR="003D47D7" w:rsidRPr="00513ABD" w:rsidRDefault="003D47D7">
      <w:pPr>
        <w:pStyle w:val="TOC2"/>
        <w:rPr>
          <w:rFonts w:ascii="Calibri" w:hAnsi="Calibri"/>
          <w:sz w:val="22"/>
          <w:szCs w:val="22"/>
        </w:rPr>
      </w:pPr>
      <w:r>
        <w:t>22.3</w:t>
      </w:r>
      <w:r w:rsidRPr="00513ABD">
        <w:rPr>
          <w:rFonts w:ascii="Calibri" w:hAnsi="Calibri"/>
          <w:sz w:val="22"/>
          <w:szCs w:val="22"/>
        </w:rPr>
        <w:tab/>
      </w:r>
      <w:r>
        <w:t>MO Call – Remote end does not support Session Timer</w:t>
      </w:r>
      <w:r>
        <w:tab/>
      </w:r>
      <w:r>
        <w:fldChar w:fldCharType="begin" w:fldLock="1"/>
      </w:r>
      <w:r>
        <w:instrText xml:space="preserve"> PAGEREF _Toc75422246 \h </w:instrText>
      </w:r>
      <w:r>
        <w:fldChar w:fldCharType="separate"/>
      </w:r>
      <w:r>
        <w:t>529</w:t>
      </w:r>
      <w:r>
        <w:fldChar w:fldCharType="end"/>
      </w:r>
    </w:p>
    <w:p w14:paraId="6314967B" w14:textId="6C718F99" w:rsidR="003D47D7" w:rsidRPr="00513ABD" w:rsidRDefault="003D47D7">
      <w:pPr>
        <w:pStyle w:val="TOC3"/>
        <w:rPr>
          <w:rFonts w:ascii="Calibri" w:hAnsi="Calibri"/>
          <w:sz w:val="22"/>
          <w:szCs w:val="22"/>
        </w:rPr>
      </w:pPr>
      <w:r>
        <w:t>22.3.1</w:t>
      </w:r>
      <w:r w:rsidRPr="00513ABD">
        <w:rPr>
          <w:rFonts w:ascii="Calibri" w:hAnsi="Calibri"/>
          <w:sz w:val="22"/>
          <w:szCs w:val="22"/>
        </w:rPr>
        <w:tab/>
      </w:r>
      <w:r>
        <w:t>Definition</w:t>
      </w:r>
      <w:r>
        <w:tab/>
      </w:r>
      <w:r>
        <w:fldChar w:fldCharType="begin" w:fldLock="1"/>
      </w:r>
      <w:r>
        <w:instrText xml:space="preserve"> PAGEREF _Toc75422247 \h </w:instrText>
      </w:r>
      <w:r>
        <w:fldChar w:fldCharType="separate"/>
      </w:r>
      <w:r>
        <w:t>529</w:t>
      </w:r>
      <w:r>
        <w:fldChar w:fldCharType="end"/>
      </w:r>
    </w:p>
    <w:p w14:paraId="27DDE997" w14:textId="568A0C24" w:rsidR="003D47D7" w:rsidRPr="00513ABD" w:rsidRDefault="003D47D7">
      <w:pPr>
        <w:pStyle w:val="TOC3"/>
        <w:rPr>
          <w:rFonts w:ascii="Calibri" w:hAnsi="Calibri"/>
          <w:sz w:val="22"/>
          <w:szCs w:val="22"/>
        </w:rPr>
      </w:pPr>
      <w:r>
        <w:t>22.3.2</w:t>
      </w:r>
      <w:r w:rsidRPr="00513ABD">
        <w:rPr>
          <w:rFonts w:ascii="Calibri" w:hAnsi="Calibri"/>
          <w:sz w:val="22"/>
          <w:szCs w:val="22"/>
        </w:rPr>
        <w:tab/>
      </w:r>
      <w:r>
        <w:t>Conformance requirement</w:t>
      </w:r>
      <w:r>
        <w:tab/>
      </w:r>
      <w:r>
        <w:fldChar w:fldCharType="begin" w:fldLock="1"/>
      </w:r>
      <w:r>
        <w:instrText xml:space="preserve"> PAGEREF _Toc75422248 \h </w:instrText>
      </w:r>
      <w:r>
        <w:fldChar w:fldCharType="separate"/>
      </w:r>
      <w:r>
        <w:t>529</w:t>
      </w:r>
      <w:r>
        <w:fldChar w:fldCharType="end"/>
      </w:r>
    </w:p>
    <w:p w14:paraId="075717D5" w14:textId="6DBAA055" w:rsidR="003D47D7" w:rsidRPr="00513ABD" w:rsidRDefault="003D47D7">
      <w:pPr>
        <w:pStyle w:val="TOC3"/>
        <w:rPr>
          <w:rFonts w:ascii="Calibri" w:hAnsi="Calibri"/>
          <w:sz w:val="22"/>
          <w:szCs w:val="22"/>
        </w:rPr>
      </w:pPr>
      <w:r>
        <w:t>22.3.3</w:t>
      </w:r>
      <w:r w:rsidRPr="00513ABD">
        <w:rPr>
          <w:rFonts w:ascii="Calibri" w:hAnsi="Calibri"/>
          <w:sz w:val="22"/>
          <w:szCs w:val="22"/>
        </w:rPr>
        <w:tab/>
      </w:r>
      <w:r w:rsidRPr="0058653F">
        <w:rPr>
          <w:snapToGrid w:val="0"/>
        </w:rPr>
        <w:t>Test purpose</w:t>
      </w:r>
      <w:r>
        <w:tab/>
      </w:r>
      <w:r>
        <w:fldChar w:fldCharType="begin" w:fldLock="1"/>
      </w:r>
      <w:r>
        <w:instrText xml:space="preserve"> PAGEREF _Toc75422249 \h </w:instrText>
      </w:r>
      <w:r>
        <w:fldChar w:fldCharType="separate"/>
      </w:r>
      <w:r>
        <w:t>530</w:t>
      </w:r>
      <w:r>
        <w:fldChar w:fldCharType="end"/>
      </w:r>
    </w:p>
    <w:p w14:paraId="3339EEEB" w14:textId="74B631C3" w:rsidR="003D47D7" w:rsidRPr="00513ABD" w:rsidRDefault="003D47D7">
      <w:pPr>
        <w:pStyle w:val="TOC3"/>
        <w:rPr>
          <w:rFonts w:ascii="Calibri" w:hAnsi="Calibri"/>
          <w:sz w:val="22"/>
          <w:szCs w:val="22"/>
        </w:rPr>
      </w:pPr>
      <w:r>
        <w:t>22.3.4</w:t>
      </w:r>
      <w:r w:rsidRPr="00513ABD">
        <w:rPr>
          <w:rFonts w:ascii="Calibri" w:hAnsi="Calibri"/>
          <w:sz w:val="22"/>
          <w:szCs w:val="22"/>
        </w:rPr>
        <w:tab/>
      </w:r>
      <w:r w:rsidRPr="0058653F">
        <w:rPr>
          <w:snapToGrid w:val="0"/>
        </w:rPr>
        <w:t>Method of test</w:t>
      </w:r>
      <w:r>
        <w:tab/>
      </w:r>
      <w:r>
        <w:fldChar w:fldCharType="begin" w:fldLock="1"/>
      </w:r>
      <w:r>
        <w:instrText xml:space="preserve"> PAGEREF _Toc75422250 \h </w:instrText>
      </w:r>
      <w:r>
        <w:fldChar w:fldCharType="separate"/>
      </w:r>
      <w:r>
        <w:t>530</w:t>
      </w:r>
      <w:r>
        <w:fldChar w:fldCharType="end"/>
      </w:r>
    </w:p>
    <w:p w14:paraId="508F6B1C" w14:textId="5827D602" w:rsidR="003D47D7" w:rsidRPr="00513ABD" w:rsidRDefault="003D47D7">
      <w:pPr>
        <w:pStyle w:val="TOC2"/>
        <w:rPr>
          <w:rFonts w:ascii="Calibri" w:hAnsi="Calibri"/>
          <w:sz w:val="22"/>
          <w:szCs w:val="22"/>
        </w:rPr>
      </w:pPr>
      <w:r>
        <w:t>22.4</w:t>
      </w:r>
      <w:r w:rsidRPr="00513ABD">
        <w:rPr>
          <w:rFonts w:ascii="Calibri" w:hAnsi="Calibri"/>
          <w:sz w:val="22"/>
          <w:szCs w:val="22"/>
        </w:rPr>
        <w:tab/>
      </w:r>
      <w:r>
        <w:t>MO Call – Remote end supports but does not use Session Timer</w:t>
      </w:r>
      <w:r>
        <w:tab/>
      </w:r>
      <w:r>
        <w:fldChar w:fldCharType="begin" w:fldLock="1"/>
      </w:r>
      <w:r>
        <w:instrText xml:space="preserve"> PAGEREF _Toc75422251 \h </w:instrText>
      </w:r>
      <w:r>
        <w:fldChar w:fldCharType="separate"/>
      </w:r>
      <w:r>
        <w:t>532</w:t>
      </w:r>
      <w:r>
        <w:fldChar w:fldCharType="end"/>
      </w:r>
    </w:p>
    <w:p w14:paraId="290D04CA" w14:textId="2B93C099" w:rsidR="003D47D7" w:rsidRPr="00513ABD" w:rsidRDefault="003D47D7">
      <w:pPr>
        <w:pStyle w:val="TOC3"/>
        <w:rPr>
          <w:rFonts w:ascii="Calibri" w:hAnsi="Calibri"/>
          <w:sz w:val="22"/>
          <w:szCs w:val="22"/>
        </w:rPr>
      </w:pPr>
      <w:r>
        <w:t>22.4.1</w:t>
      </w:r>
      <w:r w:rsidRPr="00513ABD">
        <w:rPr>
          <w:rFonts w:ascii="Calibri" w:hAnsi="Calibri"/>
          <w:sz w:val="22"/>
          <w:szCs w:val="22"/>
        </w:rPr>
        <w:tab/>
      </w:r>
      <w:r>
        <w:t>Definition</w:t>
      </w:r>
      <w:r>
        <w:tab/>
      </w:r>
      <w:r>
        <w:fldChar w:fldCharType="begin" w:fldLock="1"/>
      </w:r>
      <w:r>
        <w:instrText xml:space="preserve"> PAGEREF _Toc75422252 \h </w:instrText>
      </w:r>
      <w:r>
        <w:fldChar w:fldCharType="separate"/>
      </w:r>
      <w:r>
        <w:t>532</w:t>
      </w:r>
      <w:r>
        <w:fldChar w:fldCharType="end"/>
      </w:r>
    </w:p>
    <w:p w14:paraId="737D7745" w14:textId="7CFAF3FD" w:rsidR="003D47D7" w:rsidRPr="00513ABD" w:rsidRDefault="003D47D7">
      <w:pPr>
        <w:pStyle w:val="TOC3"/>
        <w:rPr>
          <w:rFonts w:ascii="Calibri" w:hAnsi="Calibri"/>
          <w:sz w:val="22"/>
          <w:szCs w:val="22"/>
        </w:rPr>
      </w:pPr>
      <w:r>
        <w:t>22.4.2</w:t>
      </w:r>
      <w:r w:rsidRPr="00513ABD">
        <w:rPr>
          <w:rFonts w:ascii="Calibri" w:hAnsi="Calibri"/>
          <w:sz w:val="22"/>
          <w:szCs w:val="22"/>
        </w:rPr>
        <w:tab/>
      </w:r>
      <w:r>
        <w:t>Conformance requirement</w:t>
      </w:r>
      <w:r>
        <w:tab/>
      </w:r>
      <w:r>
        <w:fldChar w:fldCharType="begin" w:fldLock="1"/>
      </w:r>
      <w:r>
        <w:instrText xml:space="preserve"> PAGEREF _Toc75422253 \h </w:instrText>
      </w:r>
      <w:r>
        <w:fldChar w:fldCharType="separate"/>
      </w:r>
      <w:r>
        <w:t>532</w:t>
      </w:r>
      <w:r>
        <w:fldChar w:fldCharType="end"/>
      </w:r>
    </w:p>
    <w:p w14:paraId="2F55939E" w14:textId="22E28D1B" w:rsidR="003D47D7" w:rsidRPr="00513ABD" w:rsidRDefault="003D47D7">
      <w:pPr>
        <w:pStyle w:val="TOC3"/>
        <w:rPr>
          <w:rFonts w:ascii="Calibri" w:hAnsi="Calibri"/>
          <w:sz w:val="22"/>
          <w:szCs w:val="22"/>
        </w:rPr>
      </w:pPr>
      <w:r>
        <w:t>22.4.3</w:t>
      </w:r>
      <w:r w:rsidRPr="00513ABD">
        <w:rPr>
          <w:rFonts w:ascii="Calibri" w:hAnsi="Calibri"/>
          <w:sz w:val="22"/>
          <w:szCs w:val="22"/>
        </w:rPr>
        <w:tab/>
      </w:r>
      <w:r w:rsidRPr="0058653F">
        <w:rPr>
          <w:snapToGrid w:val="0"/>
        </w:rPr>
        <w:t>Test purpose</w:t>
      </w:r>
      <w:r>
        <w:tab/>
      </w:r>
      <w:r>
        <w:fldChar w:fldCharType="begin" w:fldLock="1"/>
      </w:r>
      <w:r>
        <w:instrText xml:space="preserve"> PAGEREF _Toc75422254 \h </w:instrText>
      </w:r>
      <w:r>
        <w:fldChar w:fldCharType="separate"/>
      </w:r>
      <w:r>
        <w:t>532</w:t>
      </w:r>
      <w:r>
        <w:fldChar w:fldCharType="end"/>
      </w:r>
    </w:p>
    <w:p w14:paraId="010CF07D" w14:textId="515CDC23" w:rsidR="003D47D7" w:rsidRPr="00513ABD" w:rsidRDefault="003D47D7">
      <w:pPr>
        <w:pStyle w:val="TOC3"/>
        <w:rPr>
          <w:rFonts w:ascii="Calibri" w:hAnsi="Calibri"/>
          <w:sz w:val="22"/>
          <w:szCs w:val="22"/>
        </w:rPr>
      </w:pPr>
      <w:r>
        <w:t>22.4.4</w:t>
      </w:r>
      <w:r w:rsidRPr="00513ABD">
        <w:rPr>
          <w:rFonts w:ascii="Calibri" w:hAnsi="Calibri"/>
          <w:sz w:val="22"/>
          <w:szCs w:val="22"/>
        </w:rPr>
        <w:tab/>
      </w:r>
      <w:r w:rsidRPr="0058653F">
        <w:rPr>
          <w:snapToGrid w:val="0"/>
        </w:rPr>
        <w:t>Method of test</w:t>
      </w:r>
      <w:r>
        <w:tab/>
      </w:r>
      <w:r>
        <w:fldChar w:fldCharType="begin" w:fldLock="1"/>
      </w:r>
      <w:r>
        <w:instrText xml:space="preserve"> PAGEREF _Toc75422255 \h </w:instrText>
      </w:r>
      <w:r>
        <w:fldChar w:fldCharType="separate"/>
      </w:r>
      <w:r>
        <w:t>533</w:t>
      </w:r>
      <w:r>
        <w:fldChar w:fldCharType="end"/>
      </w:r>
    </w:p>
    <w:p w14:paraId="6872A7F3" w14:textId="5216A617" w:rsidR="003D47D7" w:rsidRPr="00513ABD" w:rsidRDefault="003D47D7">
      <w:pPr>
        <w:pStyle w:val="TOC2"/>
        <w:rPr>
          <w:rFonts w:ascii="Calibri" w:hAnsi="Calibri"/>
          <w:sz w:val="22"/>
          <w:szCs w:val="22"/>
        </w:rPr>
      </w:pPr>
      <w:r>
        <w:t>22.5</w:t>
      </w:r>
      <w:r w:rsidRPr="00513ABD">
        <w:rPr>
          <w:rFonts w:ascii="Calibri" w:hAnsi="Calibri"/>
          <w:sz w:val="22"/>
          <w:szCs w:val="22"/>
        </w:rPr>
        <w:tab/>
      </w:r>
      <w:r>
        <w:t>MT Call – Remote end supports but does not send Session-Expires</w:t>
      </w:r>
      <w:r>
        <w:tab/>
      </w:r>
      <w:r>
        <w:fldChar w:fldCharType="begin" w:fldLock="1"/>
      </w:r>
      <w:r>
        <w:instrText xml:space="preserve"> PAGEREF _Toc75422256 \h </w:instrText>
      </w:r>
      <w:r>
        <w:fldChar w:fldCharType="separate"/>
      </w:r>
      <w:r>
        <w:t>534</w:t>
      </w:r>
      <w:r>
        <w:fldChar w:fldCharType="end"/>
      </w:r>
    </w:p>
    <w:p w14:paraId="11A20C7E" w14:textId="520BC11F" w:rsidR="003D47D7" w:rsidRPr="00513ABD" w:rsidRDefault="003D47D7">
      <w:pPr>
        <w:pStyle w:val="TOC3"/>
        <w:rPr>
          <w:rFonts w:ascii="Calibri" w:hAnsi="Calibri"/>
          <w:sz w:val="22"/>
          <w:szCs w:val="22"/>
        </w:rPr>
      </w:pPr>
      <w:r>
        <w:t>22.5.1</w:t>
      </w:r>
      <w:r w:rsidRPr="00513ABD">
        <w:rPr>
          <w:rFonts w:ascii="Calibri" w:hAnsi="Calibri"/>
          <w:sz w:val="22"/>
          <w:szCs w:val="22"/>
        </w:rPr>
        <w:tab/>
      </w:r>
      <w:r>
        <w:t>Definition</w:t>
      </w:r>
      <w:r>
        <w:tab/>
      </w:r>
      <w:r>
        <w:fldChar w:fldCharType="begin" w:fldLock="1"/>
      </w:r>
      <w:r>
        <w:instrText xml:space="preserve"> PAGEREF _Toc75422257 \h </w:instrText>
      </w:r>
      <w:r>
        <w:fldChar w:fldCharType="separate"/>
      </w:r>
      <w:r>
        <w:t>534</w:t>
      </w:r>
      <w:r>
        <w:fldChar w:fldCharType="end"/>
      </w:r>
    </w:p>
    <w:p w14:paraId="10C5FC57" w14:textId="30028729" w:rsidR="003D47D7" w:rsidRPr="00513ABD" w:rsidRDefault="003D47D7">
      <w:pPr>
        <w:pStyle w:val="TOC3"/>
        <w:rPr>
          <w:rFonts w:ascii="Calibri" w:hAnsi="Calibri"/>
          <w:sz w:val="22"/>
          <w:szCs w:val="22"/>
        </w:rPr>
      </w:pPr>
      <w:r>
        <w:t>22.5.2</w:t>
      </w:r>
      <w:r w:rsidRPr="00513ABD">
        <w:rPr>
          <w:rFonts w:ascii="Calibri" w:hAnsi="Calibri"/>
          <w:sz w:val="22"/>
          <w:szCs w:val="22"/>
        </w:rPr>
        <w:tab/>
      </w:r>
      <w:r>
        <w:t>Conformance requirement</w:t>
      </w:r>
      <w:r>
        <w:tab/>
      </w:r>
      <w:r>
        <w:fldChar w:fldCharType="begin" w:fldLock="1"/>
      </w:r>
      <w:r>
        <w:instrText xml:space="preserve"> PAGEREF _Toc75422258 \h </w:instrText>
      </w:r>
      <w:r>
        <w:fldChar w:fldCharType="separate"/>
      </w:r>
      <w:r>
        <w:t>534</w:t>
      </w:r>
      <w:r>
        <w:fldChar w:fldCharType="end"/>
      </w:r>
    </w:p>
    <w:p w14:paraId="166E62C9" w14:textId="3BC4BFE3" w:rsidR="003D47D7" w:rsidRPr="00513ABD" w:rsidRDefault="003D47D7">
      <w:pPr>
        <w:pStyle w:val="TOC3"/>
        <w:rPr>
          <w:rFonts w:ascii="Calibri" w:hAnsi="Calibri"/>
          <w:sz w:val="22"/>
          <w:szCs w:val="22"/>
        </w:rPr>
      </w:pPr>
      <w:r>
        <w:t>22.5.3</w:t>
      </w:r>
      <w:r w:rsidRPr="00513ABD">
        <w:rPr>
          <w:rFonts w:ascii="Calibri" w:hAnsi="Calibri"/>
          <w:sz w:val="22"/>
          <w:szCs w:val="22"/>
        </w:rPr>
        <w:tab/>
      </w:r>
      <w:r w:rsidRPr="0058653F">
        <w:rPr>
          <w:snapToGrid w:val="0"/>
        </w:rPr>
        <w:t>Test purpose</w:t>
      </w:r>
      <w:r>
        <w:tab/>
      </w:r>
      <w:r>
        <w:fldChar w:fldCharType="begin" w:fldLock="1"/>
      </w:r>
      <w:r>
        <w:instrText xml:space="preserve"> PAGEREF _Toc75422259 \h </w:instrText>
      </w:r>
      <w:r>
        <w:fldChar w:fldCharType="separate"/>
      </w:r>
      <w:r>
        <w:t>534</w:t>
      </w:r>
      <w:r>
        <w:fldChar w:fldCharType="end"/>
      </w:r>
    </w:p>
    <w:p w14:paraId="23D06FF2" w14:textId="4BD48F89" w:rsidR="003D47D7" w:rsidRPr="00513ABD" w:rsidRDefault="003D47D7">
      <w:pPr>
        <w:pStyle w:val="TOC3"/>
        <w:rPr>
          <w:rFonts w:ascii="Calibri" w:hAnsi="Calibri"/>
          <w:sz w:val="22"/>
          <w:szCs w:val="22"/>
        </w:rPr>
      </w:pPr>
      <w:r>
        <w:t>22.5.4</w:t>
      </w:r>
      <w:r w:rsidRPr="00513ABD">
        <w:rPr>
          <w:rFonts w:ascii="Calibri" w:hAnsi="Calibri"/>
          <w:sz w:val="22"/>
          <w:szCs w:val="22"/>
        </w:rPr>
        <w:tab/>
      </w:r>
      <w:r w:rsidRPr="0058653F">
        <w:rPr>
          <w:snapToGrid w:val="0"/>
        </w:rPr>
        <w:t>Method of test</w:t>
      </w:r>
      <w:r>
        <w:tab/>
      </w:r>
      <w:r>
        <w:fldChar w:fldCharType="begin" w:fldLock="1"/>
      </w:r>
      <w:r>
        <w:instrText xml:space="preserve"> PAGEREF _Toc75422260 \h </w:instrText>
      </w:r>
      <w:r>
        <w:fldChar w:fldCharType="separate"/>
      </w:r>
      <w:r>
        <w:t>535</w:t>
      </w:r>
      <w:r>
        <w:fldChar w:fldCharType="end"/>
      </w:r>
    </w:p>
    <w:p w14:paraId="0E634FDD" w14:textId="7FA9926B" w:rsidR="003D47D7" w:rsidRPr="00513ABD" w:rsidRDefault="003D47D7">
      <w:pPr>
        <w:pStyle w:val="TOC2"/>
        <w:rPr>
          <w:rFonts w:ascii="Calibri" w:hAnsi="Calibri"/>
          <w:sz w:val="22"/>
          <w:szCs w:val="22"/>
        </w:rPr>
      </w:pPr>
      <w:r>
        <w:t>22.6</w:t>
      </w:r>
      <w:r w:rsidRPr="00513ABD">
        <w:rPr>
          <w:rFonts w:ascii="Calibri" w:hAnsi="Calibri"/>
          <w:sz w:val="22"/>
          <w:szCs w:val="22"/>
        </w:rPr>
        <w:tab/>
      </w:r>
      <w:r>
        <w:t>MT Call – Remote end sends Session-Expires but does not choose refresher</w:t>
      </w:r>
      <w:r>
        <w:tab/>
      </w:r>
      <w:r>
        <w:fldChar w:fldCharType="begin" w:fldLock="1"/>
      </w:r>
      <w:r>
        <w:instrText xml:space="preserve"> PAGEREF _Toc75422261 \h </w:instrText>
      </w:r>
      <w:r>
        <w:fldChar w:fldCharType="separate"/>
      </w:r>
      <w:r>
        <w:t>536</w:t>
      </w:r>
      <w:r>
        <w:fldChar w:fldCharType="end"/>
      </w:r>
    </w:p>
    <w:p w14:paraId="12FB8690" w14:textId="6EBC880B" w:rsidR="003D47D7" w:rsidRPr="00513ABD" w:rsidRDefault="003D47D7">
      <w:pPr>
        <w:pStyle w:val="TOC3"/>
        <w:rPr>
          <w:rFonts w:ascii="Calibri" w:hAnsi="Calibri"/>
          <w:sz w:val="22"/>
          <w:szCs w:val="22"/>
        </w:rPr>
      </w:pPr>
      <w:r>
        <w:t>22.6.1</w:t>
      </w:r>
      <w:r w:rsidRPr="00513ABD">
        <w:rPr>
          <w:rFonts w:ascii="Calibri" w:hAnsi="Calibri"/>
          <w:sz w:val="22"/>
          <w:szCs w:val="22"/>
        </w:rPr>
        <w:tab/>
      </w:r>
      <w:r>
        <w:t>Definition</w:t>
      </w:r>
      <w:r>
        <w:tab/>
      </w:r>
      <w:r>
        <w:fldChar w:fldCharType="begin" w:fldLock="1"/>
      </w:r>
      <w:r>
        <w:instrText xml:space="preserve"> PAGEREF _Toc75422262 \h </w:instrText>
      </w:r>
      <w:r>
        <w:fldChar w:fldCharType="separate"/>
      </w:r>
      <w:r>
        <w:t>536</w:t>
      </w:r>
      <w:r>
        <w:fldChar w:fldCharType="end"/>
      </w:r>
    </w:p>
    <w:p w14:paraId="5665FB68" w14:textId="722C5810" w:rsidR="003D47D7" w:rsidRPr="00513ABD" w:rsidRDefault="003D47D7">
      <w:pPr>
        <w:pStyle w:val="TOC3"/>
        <w:rPr>
          <w:rFonts w:ascii="Calibri" w:hAnsi="Calibri"/>
          <w:sz w:val="22"/>
          <w:szCs w:val="22"/>
        </w:rPr>
      </w:pPr>
      <w:r>
        <w:t>22.6.2</w:t>
      </w:r>
      <w:r w:rsidRPr="00513ABD">
        <w:rPr>
          <w:rFonts w:ascii="Calibri" w:hAnsi="Calibri"/>
          <w:sz w:val="22"/>
          <w:szCs w:val="22"/>
        </w:rPr>
        <w:tab/>
      </w:r>
      <w:r>
        <w:t>Conformance requirement</w:t>
      </w:r>
      <w:r>
        <w:tab/>
      </w:r>
      <w:r>
        <w:fldChar w:fldCharType="begin" w:fldLock="1"/>
      </w:r>
      <w:r>
        <w:instrText xml:space="preserve"> PAGEREF _Toc75422263 \h </w:instrText>
      </w:r>
      <w:r>
        <w:fldChar w:fldCharType="separate"/>
      </w:r>
      <w:r>
        <w:t>536</w:t>
      </w:r>
      <w:r>
        <w:fldChar w:fldCharType="end"/>
      </w:r>
    </w:p>
    <w:p w14:paraId="216AAE5B" w14:textId="2DA3B441" w:rsidR="003D47D7" w:rsidRPr="00513ABD" w:rsidRDefault="003D47D7">
      <w:pPr>
        <w:pStyle w:val="TOC3"/>
        <w:rPr>
          <w:rFonts w:ascii="Calibri" w:hAnsi="Calibri"/>
          <w:sz w:val="22"/>
          <w:szCs w:val="22"/>
        </w:rPr>
      </w:pPr>
      <w:r>
        <w:t>22.6.3</w:t>
      </w:r>
      <w:r w:rsidRPr="00513ABD">
        <w:rPr>
          <w:rFonts w:ascii="Calibri" w:hAnsi="Calibri"/>
          <w:sz w:val="22"/>
          <w:szCs w:val="22"/>
        </w:rPr>
        <w:tab/>
      </w:r>
      <w:r w:rsidRPr="0058653F">
        <w:rPr>
          <w:snapToGrid w:val="0"/>
        </w:rPr>
        <w:t>Test purpose</w:t>
      </w:r>
      <w:r>
        <w:tab/>
      </w:r>
      <w:r>
        <w:fldChar w:fldCharType="begin" w:fldLock="1"/>
      </w:r>
      <w:r>
        <w:instrText xml:space="preserve"> PAGEREF _Toc75422264 \h </w:instrText>
      </w:r>
      <w:r>
        <w:fldChar w:fldCharType="separate"/>
      </w:r>
      <w:r>
        <w:t>537</w:t>
      </w:r>
      <w:r>
        <w:fldChar w:fldCharType="end"/>
      </w:r>
    </w:p>
    <w:p w14:paraId="14AFB047" w14:textId="7D99DDCB" w:rsidR="003D47D7" w:rsidRPr="00513ABD" w:rsidRDefault="003D47D7">
      <w:pPr>
        <w:pStyle w:val="TOC3"/>
        <w:rPr>
          <w:rFonts w:ascii="Calibri" w:hAnsi="Calibri"/>
          <w:sz w:val="22"/>
          <w:szCs w:val="22"/>
        </w:rPr>
      </w:pPr>
      <w:r>
        <w:t>22.6.4</w:t>
      </w:r>
      <w:r w:rsidRPr="00513ABD">
        <w:rPr>
          <w:rFonts w:ascii="Calibri" w:hAnsi="Calibri"/>
          <w:sz w:val="22"/>
          <w:szCs w:val="22"/>
        </w:rPr>
        <w:tab/>
      </w:r>
      <w:r w:rsidRPr="0058653F">
        <w:rPr>
          <w:snapToGrid w:val="0"/>
        </w:rPr>
        <w:t>Method of test</w:t>
      </w:r>
      <w:r>
        <w:tab/>
      </w:r>
      <w:r>
        <w:fldChar w:fldCharType="begin" w:fldLock="1"/>
      </w:r>
      <w:r>
        <w:instrText xml:space="preserve"> PAGEREF _Toc75422265 \h </w:instrText>
      </w:r>
      <w:r>
        <w:fldChar w:fldCharType="separate"/>
      </w:r>
      <w:r>
        <w:t>537</w:t>
      </w:r>
      <w:r>
        <w:fldChar w:fldCharType="end"/>
      </w:r>
    </w:p>
    <w:p w14:paraId="330A57C1" w14:textId="0E36E393" w:rsidR="003D47D7" w:rsidRPr="00513ABD" w:rsidRDefault="003D47D7">
      <w:pPr>
        <w:pStyle w:val="TOC2"/>
        <w:rPr>
          <w:rFonts w:ascii="Calibri" w:hAnsi="Calibri"/>
          <w:sz w:val="22"/>
          <w:szCs w:val="22"/>
        </w:rPr>
      </w:pPr>
      <w:r>
        <w:t>22.7</w:t>
      </w:r>
      <w:r w:rsidRPr="00513ABD">
        <w:rPr>
          <w:rFonts w:ascii="Calibri" w:hAnsi="Calibri"/>
          <w:sz w:val="22"/>
          <w:szCs w:val="22"/>
        </w:rPr>
        <w:tab/>
      </w:r>
      <w:r>
        <w:t>MT Call – Remote end chooses UE as refresher</w:t>
      </w:r>
      <w:r>
        <w:tab/>
      </w:r>
      <w:r>
        <w:fldChar w:fldCharType="begin" w:fldLock="1"/>
      </w:r>
      <w:r>
        <w:instrText xml:space="preserve"> PAGEREF _Toc75422266 \h </w:instrText>
      </w:r>
      <w:r>
        <w:fldChar w:fldCharType="separate"/>
      </w:r>
      <w:r>
        <w:t>538</w:t>
      </w:r>
      <w:r>
        <w:fldChar w:fldCharType="end"/>
      </w:r>
    </w:p>
    <w:p w14:paraId="2ED5574A" w14:textId="07B85C90" w:rsidR="003D47D7" w:rsidRPr="00513ABD" w:rsidRDefault="003D47D7">
      <w:pPr>
        <w:pStyle w:val="TOC3"/>
        <w:rPr>
          <w:rFonts w:ascii="Calibri" w:hAnsi="Calibri"/>
          <w:sz w:val="22"/>
          <w:szCs w:val="22"/>
        </w:rPr>
      </w:pPr>
      <w:r>
        <w:t>22.7.1</w:t>
      </w:r>
      <w:r w:rsidRPr="00513ABD">
        <w:rPr>
          <w:rFonts w:ascii="Calibri" w:hAnsi="Calibri"/>
          <w:sz w:val="22"/>
          <w:szCs w:val="22"/>
        </w:rPr>
        <w:tab/>
      </w:r>
      <w:r>
        <w:t>Definition</w:t>
      </w:r>
      <w:r>
        <w:tab/>
      </w:r>
      <w:r>
        <w:fldChar w:fldCharType="begin" w:fldLock="1"/>
      </w:r>
      <w:r>
        <w:instrText xml:space="preserve"> PAGEREF _Toc75422267 \h </w:instrText>
      </w:r>
      <w:r>
        <w:fldChar w:fldCharType="separate"/>
      </w:r>
      <w:r>
        <w:t>538</w:t>
      </w:r>
      <w:r>
        <w:fldChar w:fldCharType="end"/>
      </w:r>
    </w:p>
    <w:p w14:paraId="498272FF" w14:textId="3C0D69F5" w:rsidR="003D47D7" w:rsidRPr="00513ABD" w:rsidRDefault="003D47D7">
      <w:pPr>
        <w:pStyle w:val="TOC3"/>
        <w:rPr>
          <w:rFonts w:ascii="Calibri" w:hAnsi="Calibri"/>
          <w:sz w:val="22"/>
          <w:szCs w:val="22"/>
        </w:rPr>
      </w:pPr>
      <w:r>
        <w:t>22.7.2</w:t>
      </w:r>
      <w:r w:rsidRPr="00513ABD">
        <w:rPr>
          <w:rFonts w:ascii="Calibri" w:hAnsi="Calibri"/>
          <w:sz w:val="22"/>
          <w:szCs w:val="22"/>
        </w:rPr>
        <w:tab/>
      </w:r>
      <w:r>
        <w:t>Conformance requirement</w:t>
      </w:r>
      <w:r>
        <w:tab/>
      </w:r>
      <w:r>
        <w:fldChar w:fldCharType="begin" w:fldLock="1"/>
      </w:r>
      <w:r>
        <w:instrText xml:space="preserve"> PAGEREF _Toc75422268 \h </w:instrText>
      </w:r>
      <w:r>
        <w:fldChar w:fldCharType="separate"/>
      </w:r>
      <w:r>
        <w:t>538</w:t>
      </w:r>
      <w:r>
        <w:fldChar w:fldCharType="end"/>
      </w:r>
    </w:p>
    <w:p w14:paraId="2C82748F" w14:textId="63EC4DD6" w:rsidR="003D47D7" w:rsidRPr="00513ABD" w:rsidRDefault="003D47D7">
      <w:pPr>
        <w:pStyle w:val="TOC3"/>
        <w:rPr>
          <w:rFonts w:ascii="Calibri" w:hAnsi="Calibri"/>
          <w:sz w:val="22"/>
          <w:szCs w:val="22"/>
        </w:rPr>
      </w:pPr>
      <w:r>
        <w:t>22.7.3</w:t>
      </w:r>
      <w:r w:rsidRPr="00513ABD">
        <w:rPr>
          <w:rFonts w:ascii="Calibri" w:hAnsi="Calibri"/>
          <w:sz w:val="22"/>
          <w:szCs w:val="22"/>
        </w:rPr>
        <w:tab/>
      </w:r>
      <w:r>
        <w:t>Test purpose</w:t>
      </w:r>
      <w:r>
        <w:tab/>
      </w:r>
      <w:r>
        <w:fldChar w:fldCharType="begin" w:fldLock="1"/>
      </w:r>
      <w:r>
        <w:instrText xml:space="preserve"> PAGEREF _Toc75422269 \h </w:instrText>
      </w:r>
      <w:r>
        <w:fldChar w:fldCharType="separate"/>
      </w:r>
      <w:r>
        <w:t>539</w:t>
      </w:r>
      <w:r>
        <w:fldChar w:fldCharType="end"/>
      </w:r>
    </w:p>
    <w:p w14:paraId="23BE5636" w14:textId="07F105C5" w:rsidR="003D47D7" w:rsidRPr="00513ABD" w:rsidRDefault="003D47D7">
      <w:pPr>
        <w:pStyle w:val="TOC3"/>
        <w:rPr>
          <w:rFonts w:ascii="Calibri" w:hAnsi="Calibri"/>
          <w:sz w:val="22"/>
          <w:szCs w:val="22"/>
        </w:rPr>
      </w:pPr>
      <w:r>
        <w:t>22.7.4</w:t>
      </w:r>
      <w:r w:rsidRPr="00513ABD">
        <w:rPr>
          <w:rFonts w:ascii="Calibri" w:hAnsi="Calibri"/>
          <w:sz w:val="22"/>
          <w:szCs w:val="22"/>
        </w:rPr>
        <w:tab/>
      </w:r>
      <w:r w:rsidRPr="0058653F">
        <w:rPr>
          <w:snapToGrid w:val="0"/>
        </w:rPr>
        <w:t>Method of test</w:t>
      </w:r>
      <w:r>
        <w:tab/>
      </w:r>
      <w:r>
        <w:fldChar w:fldCharType="begin" w:fldLock="1"/>
      </w:r>
      <w:r>
        <w:instrText xml:space="preserve"> PAGEREF _Toc75422270 \h </w:instrText>
      </w:r>
      <w:r>
        <w:fldChar w:fldCharType="separate"/>
      </w:r>
      <w:r>
        <w:t>539</w:t>
      </w:r>
      <w:r>
        <w:fldChar w:fldCharType="end"/>
      </w:r>
    </w:p>
    <w:p w14:paraId="57FE1B4D" w14:textId="7330FFB8" w:rsidR="003D47D7" w:rsidRPr="00513ABD" w:rsidRDefault="003D47D7">
      <w:pPr>
        <w:pStyle w:val="TOC2"/>
        <w:rPr>
          <w:rFonts w:ascii="Calibri" w:hAnsi="Calibri"/>
          <w:sz w:val="22"/>
          <w:szCs w:val="22"/>
        </w:rPr>
      </w:pPr>
      <w:r>
        <w:t>22.8</w:t>
      </w:r>
      <w:r w:rsidRPr="00513ABD">
        <w:rPr>
          <w:rFonts w:ascii="Calibri" w:hAnsi="Calibri"/>
          <w:sz w:val="22"/>
          <w:szCs w:val="22"/>
        </w:rPr>
        <w:tab/>
      </w:r>
      <w:r>
        <w:t>MT Call – Remote end does not support Session Timer</w:t>
      </w:r>
      <w:r>
        <w:tab/>
      </w:r>
      <w:r>
        <w:fldChar w:fldCharType="begin" w:fldLock="1"/>
      </w:r>
      <w:r>
        <w:instrText xml:space="preserve"> PAGEREF _Toc75422271 \h </w:instrText>
      </w:r>
      <w:r>
        <w:fldChar w:fldCharType="separate"/>
      </w:r>
      <w:r>
        <w:t>541</w:t>
      </w:r>
      <w:r>
        <w:fldChar w:fldCharType="end"/>
      </w:r>
    </w:p>
    <w:p w14:paraId="4A6A2FF7" w14:textId="63695372" w:rsidR="003D47D7" w:rsidRPr="00513ABD" w:rsidRDefault="003D47D7">
      <w:pPr>
        <w:pStyle w:val="TOC3"/>
        <w:rPr>
          <w:rFonts w:ascii="Calibri" w:hAnsi="Calibri"/>
          <w:sz w:val="22"/>
          <w:szCs w:val="22"/>
        </w:rPr>
      </w:pPr>
      <w:r>
        <w:t>22.8.1</w:t>
      </w:r>
      <w:r w:rsidRPr="00513ABD">
        <w:rPr>
          <w:rFonts w:ascii="Calibri" w:hAnsi="Calibri"/>
          <w:sz w:val="22"/>
          <w:szCs w:val="22"/>
        </w:rPr>
        <w:tab/>
      </w:r>
      <w:r>
        <w:t>Definition</w:t>
      </w:r>
      <w:r>
        <w:tab/>
      </w:r>
      <w:r>
        <w:fldChar w:fldCharType="begin" w:fldLock="1"/>
      </w:r>
      <w:r>
        <w:instrText xml:space="preserve"> PAGEREF _Toc75422272 \h </w:instrText>
      </w:r>
      <w:r>
        <w:fldChar w:fldCharType="separate"/>
      </w:r>
      <w:r>
        <w:t>541</w:t>
      </w:r>
      <w:r>
        <w:fldChar w:fldCharType="end"/>
      </w:r>
    </w:p>
    <w:p w14:paraId="66BEEC26" w14:textId="4FD72F05" w:rsidR="003D47D7" w:rsidRPr="00513ABD" w:rsidRDefault="003D47D7">
      <w:pPr>
        <w:pStyle w:val="TOC3"/>
        <w:rPr>
          <w:rFonts w:ascii="Calibri" w:hAnsi="Calibri"/>
          <w:sz w:val="22"/>
          <w:szCs w:val="22"/>
        </w:rPr>
      </w:pPr>
      <w:r>
        <w:t>22.8.2</w:t>
      </w:r>
      <w:r w:rsidRPr="00513ABD">
        <w:rPr>
          <w:rFonts w:ascii="Calibri" w:hAnsi="Calibri"/>
          <w:sz w:val="22"/>
          <w:szCs w:val="22"/>
        </w:rPr>
        <w:tab/>
      </w:r>
      <w:r>
        <w:t>Conformance requirement</w:t>
      </w:r>
      <w:r>
        <w:tab/>
      </w:r>
      <w:r>
        <w:fldChar w:fldCharType="begin" w:fldLock="1"/>
      </w:r>
      <w:r>
        <w:instrText xml:space="preserve"> PAGEREF _Toc75422273 \h </w:instrText>
      </w:r>
      <w:r>
        <w:fldChar w:fldCharType="separate"/>
      </w:r>
      <w:r>
        <w:t>541</w:t>
      </w:r>
      <w:r>
        <w:fldChar w:fldCharType="end"/>
      </w:r>
    </w:p>
    <w:p w14:paraId="45764A57" w14:textId="59A3C433" w:rsidR="003D47D7" w:rsidRPr="00513ABD" w:rsidRDefault="003D47D7">
      <w:pPr>
        <w:pStyle w:val="TOC3"/>
        <w:rPr>
          <w:rFonts w:ascii="Calibri" w:hAnsi="Calibri"/>
          <w:sz w:val="22"/>
          <w:szCs w:val="22"/>
        </w:rPr>
      </w:pPr>
      <w:r>
        <w:t>22.8.3</w:t>
      </w:r>
      <w:r w:rsidRPr="00513ABD">
        <w:rPr>
          <w:rFonts w:ascii="Calibri" w:hAnsi="Calibri"/>
          <w:sz w:val="22"/>
          <w:szCs w:val="22"/>
        </w:rPr>
        <w:tab/>
      </w:r>
      <w:r w:rsidRPr="0058653F">
        <w:rPr>
          <w:snapToGrid w:val="0"/>
        </w:rPr>
        <w:t>Test purpose</w:t>
      </w:r>
      <w:r>
        <w:tab/>
      </w:r>
      <w:r>
        <w:fldChar w:fldCharType="begin" w:fldLock="1"/>
      </w:r>
      <w:r>
        <w:instrText xml:space="preserve"> PAGEREF _Toc75422274 \h </w:instrText>
      </w:r>
      <w:r>
        <w:fldChar w:fldCharType="separate"/>
      </w:r>
      <w:r>
        <w:t>542</w:t>
      </w:r>
      <w:r>
        <w:fldChar w:fldCharType="end"/>
      </w:r>
    </w:p>
    <w:p w14:paraId="660ED1F5" w14:textId="5DFCC6E7" w:rsidR="003D47D7" w:rsidRPr="00513ABD" w:rsidRDefault="003D47D7">
      <w:pPr>
        <w:pStyle w:val="TOC3"/>
        <w:rPr>
          <w:rFonts w:ascii="Calibri" w:hAnsi="Calibri"/>
          <w:sz w:val="22"/>
          <w:szCs w:val="22"/>
        </w:rPr>
      </w:pPr>
      <w:r>
        <w:t>22.8.4</w:t>
      </w:r>
      <w:r w:rsidRPr="00513ABD">
        <w:rPr>
          <w:rFonts w:ascii="Calibri" w:hAnsi="Calibri"/>
          <w:sz w:val="22"/>
          <w:szCs w:val="22"/>
        </w:rPr>
        <w:tab/>
      </w:r>
      <w:r w:rsidRPr="0058653F">
        <w:rPr>
          <w:snapToGrid w:val="0"/>
        </w:rPr>
        <w:t>Method of test</w:t>
      </w:r>
      <w:r>
        <w:tab/>
      </w:r>
      <w:r>
        <w:fldChar w:fldCharType="begin" w:fldLock="1"/>
      </w:r>
      <w:r>
        <w:instrText xml:space="preserve"> PAGEREF _Toc75422275 \h </w:instrText>
      </w:r>
      <w:r>
        <w:fldChar w:fldCharType="separate"/>
      </w:r>
      <w:r>
        <w:t>542</w:t>
      </w:r>
      <w:r>
        <w:fldChar w:fldCharType="end"/>
      </w:r>
    </w:p>
    <w:p w14:paraId="6199827D" w14:textId="7D810F1C" w:rsidR="003D47D7" w:rsidRPr="00513ABD" w:rsidRDefault="003D47D7">
      <w:pPr>
        <w:pStyle w:val="TOC8"/>
        <w:rPr>
          <w:rFonts w:ascii="Calibri" w:hAnsi="Calibri"/>
          <w:b w:val="0"/>
          <w:szCs w:val="22"/>
        </w:rPr>
      </w:pPr>
      <w:r>
        <w:t>Annex A (normative): Default Messages</w:t>
      </w:r>
      <w:r>
        <w:tab/>
      </w:r>
      <w:r>
        <w:fldChar w:fldCharType="begin" w:fldLock="1"/>
      </w:r>
      <w:r>
        <w:instrText xml:space="preserve"> PAGEREF _Toc75422276 \h </w:instrText>
      </w:r>
      <w:r>
        <w:fldChar w:fldCharType="separate"/>
      </w:r>
      <w:r>
        <w:t>543</w:t>
      </w:r>
      <w:r>
        <w:fldChar w:fldCharType="end"/>
      </w:r>
    </w:p>
    <w:p w14:paraId="592FD11F" w14:textId="3EB4BEB0" w:rsidR="003D47D7" w:rsidRPr="00513ABD" w:rsidRDefault="003D47D7">
      <w:pPr>
        <w:pStyle w:val="TOC1"/>
        <w:rPr>
          <w:rFonts w:ascii="Calibri" w:hAnsi="Calibri"/>
          <w:szCs w:val="22"/>
        </w:rPr>
      </w:pPr>
      <w:r>
        <w:t>A.1</w:t>
      </w:r>
      <w:r w:rsidRPr="00513ABD">
        <w:rPr>
          <w:rFonts w:ascii="Calibri" w:hAnsi="Calibri"/>
          <w:szCs w:val="22"/>
        </w:rPr>
        <w:tab/>
      </w:r>
      <w:r>
        <w:t>Default messages for IMS Registration</w:t>
      </w:r>
      <w:r>
        <w:tab/>
      </w:r>
      <w:r>
        <w:fldChar w:fldCharType="begin" w:fldLock="1"/>
      </w:r>
      <w:r>
        <w:instrText xml:space="preserve"> PAGEREF _Toc75422277 \h </w:instrText>
      </w:r>
      <w:r>
        <w:fldChar w:fldCharType="separate"/>
      </w:r>
      <w:r>
        <w:t>545</w:t>
      </w:r>
      <w:r>
        <w:fldChar w:fldCharType="end"/>
      </w:r>
    </w:p>
    <w:p w14:paraId="1A7678B1" w14:textId="721E5E31" w:rsidR="003D47D7" w:rsidRPr="00513ABD" w:rsidRDefault="003D47D7">
      <w:pPr>
        <w:pStyle w:val="TOC2"/>
        <w:rPr>
          <w:rFonts w:ascii="Calibri" w:hAnsi="Calibri"/>
          <w:sz w:val="22"/>
          <w:szCs w:val="22"/>
        </w:rPr>
      </w:pPr>
      <w:r>
        <w:t>A.1.1</w:t>
      </w:r>
      <w:r w:rsidRPr="00513ABD">
        <w:rPr>
          <w:rFonts w:ascii="Calibri" w:hAnsi="Calibri"/>
          <w:sz w:val="22"/>
          <w:szCs w:val="22"/>
        </w:rPr>
        <w:tab/>
      </w:r>
      <w:r>
        <w:t>REGISTER</w:t>
      </w:r>
      <w:r>
        <w:tab/>
      </w:r>
      <w:r>
        <w:fldChar w:fldCharType="begin" w:fldLock="1"/>
      </w:r>
      <w:r>
        <w:instrText xml:space="preserve"> PAGEREF _Toc75422278 \h </w:instrText>
      </w:r>
      <w:r>
        <w:fldChar w:fldCharType="separate"/>
      </w:r>
      <w:r>
        <w:t>545</w:t>
      </w:r>
      <w:r>
        <w:fldChar w:fldCharType="end"/>
      </w:r>
    </w:p>
    <w:p w14:paraId="4E00DD64" w14:textId="35841630" w:rsidR="003D47D7" w:rsidRPr="00513ABD" w:rsidRDefault="003D47D7">
      <w:pPr>
        <w:pStyle w:val="TOC2"/>
        <w:rPr>
          <w:rFonts w:ascii="Calibri" w:hAnsi="Calibri"/>
          <w:sz w:val="22"/>
          <w:szCs w:val="22"/>
        </w:rPr>
      </w:pPr>
      <w:r>
        <w:t>A.1.2</w:t>
      </w:r>
      <w:r w:rsidRPr="00513ABD">
        <w:rPr>
          <w:rFonts w:ascii="Calibri" w:hAnsi="Calibri"/>
          <w:sz w:val="22"/>
          <w:szCs w:val="22"/>
        </w:rPr>
        <w:tab/>
      </w:r>
      <w:r>
        <w:t>401 Unauthorized for REGISTER</w:t>
      </w:r>
      <w:r>
        <w:tab/>
      </w:r>
      <w:r>
        <w:fldChar w:fldCharType="begin" w:fldLock="1"/>
      </w:r>
      <w:r>
        <w:instrText xml:space="preserve"> PAGEREF _Toc75422279 \h </w:instrText>
      </w:r>
      <w:r>
        <w:fldChar w:fldCharType="separate"/>
      </w:r>
      <w:r>
        <w:t>549</w:t>
      </w:r>
      <w:r>
        <w:fldChar w:fldCharType="end"/>
      </w:r>
    </w:p>
    <w:p w14:paraId="123A1CEC" w14:textId="06A357E0" w:rsidR="003D47D7" w:rsidRPr="00513ABD" w:rsidRDefault="003D47D7">
      <w:pPr>
        <w:pStyle w:val="TOC2"/>
        <w:rPr>
          <w:rFonts w:ascii="Calibri" w:hAnsi="Calibri"/>
          <w:sz w:val="22"/>
          <w:szCs w:val="22"/>
        </w:rPr>
      </w:pPr>
      <w:r>
        <w:t>A.1.3</w:t>
      </w:r>
      <w:r w:rsidRPr="00513ABD">
        <w:rPr>
          <w:rFonts w:ascii="Calibri" w:hAnsi="Calibri"/>
          <w:sz w:val="22"/>
          <w:szCs w:val="22"/>
        </w:rPr>
        <w:tab/>
      </w:r>
      <w:r>
        <w:t>200 OK for REGISTER</w:t>
      </w:r>
      <w:r>
        <w:tab/>
      </w:r>
      <w:r>
        <w:fldChar w:fldCharType="begin" w:fldLock="1"/>
      </w:r>
      <w:r>
        <w:instrText xml:space="preserve"> PAGEREF _Toc75422280 \h </w:instrText>
      </w:r>
      <w:r>
        <w:fldChar w:fldCharType="separate"/>
      </w:r>
      <w:r>
        <w:t>550</w:t>
      </w:r>
      <w:r>
        <w:fldChar w:fldCharType="end"/>
      </w:r>
    </w:p>
    <w:p w14:paraId="5A744A2C" w14:textId="722F983F" w:rsidR="003D47D7" w:rsidRPr="00513ABD" w:rsidRDefault="003D47D7">
      <w:pPr>
        <w:pStyle w:val="TOC2"/>
        <w:rPr>
          <w:rFonts w:ascii="Calibri" w:hAnsi="Calibri"/>
          <w:sz w:val="22"/>
          <w:szCs w:val="22"/>
        </w:rPr>
      </w:pPr>
      <w:r>
        <w:t>A.1.4</w:t>
      </w:r>
      <w:r w:rsidRPr="00513ABD">
        <w:rPr>
          <w:rFonts w:ascii="Calibri" w:hAnsi="Calibri"/>
          <w:sz w:val="22"/>
          <w:szCs w:val="22"/>
        </w:rPr>
        <w:tab/>
      </w:r>
      <w:r>
        <w:t>SUBSCRIBE for reg-event package</w:t>
      </w:r>
      <w:r>
        <w:tab/>
      </w:r>
      <w:r>
        <w:fldChar w:fldCharType="begin" w:fldLock="1"/>
      </w:r>
      <w:r>
        <w:instrText xml:space="preserve"> PAGEREF _Toc75422281 \h </w:instrText>
      </w:r>
      <w:r>
        <w:fldChar w:fldCharType="separate"/>
      </w:r>
      <w:r>
        <w:t>551</w:t>
      </w:r>
      <w:r>
        <w:fldChar w:fldCharType="end"/>
      </w:r>
    </w:p>
    <w:p w14:paraId="3A4E5BEB" w14:textId="017231C7" w:rsidR="003D47D7" w:rsidRPr="00513ABD" w:rsidRDefault="003D47D7">
      <w:pPr>
        <w:pStyle w:val="TOC2"/>
        <w:rPr>
          <w:rFonts w:ascii="Calibri" w:hAnsi="Calibri"/>
          <w:sz w:val="22"/>
          <w:szCs w:val="22"/>
        </w:rPr>
      </w:pPr>
      <w:r>
        <w:t>A.1.5</w:t>
      </w:r>
      <w:r w:rsidRPr="00513ABD">
        <w:rPr>
          <w:rFonts w:ascii="Calibri" w:hAnsi="Calibri"/>
          <w:sz w:val="22"/>
          <w:szCs w:val="22"/>
        </w:rPr>
        <w:tab/>
      </w:r>
      <w:r>
        <w:t>200 OK for SUBSCRIBE</w:t>
      </w:r>
      <w:r>
        <w:tab/>
      </w:r>
      <w:r>
        <w:fldChar w:fldCharType="begin" w:fldLock="1"/>
      </w:r>
      <w:r>
        <w:instrText xml:space="preserve"> PAGEREF _Toc75422282 \h </w:instrText>
      </w:r>
      <w:r>
        <w:fldChar w:fldCharType="separate"/>
      </w:r>
      <w:r>
        <w:t>553</w:t>
      </w:r>
      <w:r>
        <w:fldChar w:fldCharType="end"/>
      </w:r>
    </w:p>
    <w:p w14:paraId="6B29095B" w14:textId="73F84BDD" w:rsidR="003D47D7" w:rsidRPr="00513ABD" w:rsidRDefault="003D47D7">
      <w:pPr>
        <w:pStyle w:val="TOC2"/>
        <w:rPr>
          <w:rFonts w:ascii="Calibri" w:hAnsi="Calibri"/>
          <w:sz w:val="22"/>
          <w:szCs w:val="22"/>
        </w:rPr>
      </w:pPr>
      <w:r>
        <w:t>A.1.6</w:t>
      </w:r>
      <w:r w:rsidRPr="00513ABD">
        <w:rPr>
          <w:rFonts w:ascii="Calibri" w:hAnsi="Calibri"/>
          <w:sz w:val="22"/>
          <w:szCs w:val="22"/>
        </w:rPr>
        <w:tab/>
      </w:r>
      <w:r>
        <w:t>NOTIFY for reg-event package</w:t>
      </w:r>
      <w:r>
        <w:tab/>
      </w:r>
      <w:r>
        <w:fldChar w:fldCharType="begin" w:fldLock="1"/>
      </w:r>
      <w:r>
        <w:instrText xml:space="preserve"> PAGEREF _Toc75422283 \h </w:instrText>
      </w:r>
      <w:r>
        <w:fldChar w:fldCharType="separate"/>
      </w:r>
      <w:r>
        <w:t>554</w:t>
      </w:r>
      <w:r>
        <w:fldChar w:fldCharType="end"/>
      </w:r>
    </w:p>
    <w:p w14:paraId="2058D0BC" w14:textId="2935C796" w:rsidR="003D47D7" w:rsidRPr="00513ABD" w:rsidRDefault="003D47D7">
      <w:pPr>
        <w:pStyle w:val="TOC2"/>
        <w:rPr>
          <w:rFonts w:ascii="Calibri" w:hAnsi="Calibri"/>
          <w:sz w:val="22"/>
          <w:szCs w:val="22"/>
        </w:rPr>
      </w:pPr>
      <w:r>
        <w:t>A.1.7</w:t>
      </w:r>
      <w:r w:rsidRPr="00513ABD">
        <w:rPr>
          <w:rFonts w:ascii="Calibri" w:hAnsi="Calibri"/>
          <w:sz w:val="22"/>
          <w:szCs w:val="22"/>
        </w:rPr>
        <w:tab/>
      </w:r>
      <w:r>
        <w:t>423 Interval Too Brief for REGISTER</w:t>
      </w:r>
      <w:r>
        <w:tab/>
      </w:r>
      <w:r>
        <w:fldChar w:fldCharType="begin" w:fldLock="1"/>
      </w:r>
      <w:r>
        <w:instrText xml:space="preserve"> PAGEREF _Toc75422284 \h </w:instrText>
      </w:r>
      <w:r>
        <w:fldChar w:fldCharType="separate"/>
      </w:r>
      <w:r>
        <w:t>559</w:t>
      </w:r>
      <w:r>
        <w:fldChar w:fldCharType="end"/>
      </w:r>
    </w:p>
    <w:p w14:paraId="0A4C8CB3" w14:textId="7664576F" w:rsidR="003D47D7" w:rsidRPr="00513ABD" w:rsidRDefault="003D47D7">
      <w:pPr>
        <w:pStyle w:val="TOC2"/>
        <w:rPr>
          <w:rFonts w:ascii="Calibri" w:hAnsi="Calibri"/>
          <w:sz w:val="22"/>
          <w:szCs w:val="22"/>
        </w:rPr>
      </w:pPr>
      <w:r>
        <w:t>A.1.8</w:t>
      </w:r>
      <w:r w:rsidRPr="00513ABD">
        <w:rPr>
          <w:rFonts w:ascii="Calibri" w:hAnsi="Calibri"/>
          <w:sz w:val="22"/>
          <w:szCs w:val="22"/>
        </w:rPr>
        <w:tab/>
      </w:r>
      <w:r>
        <w:t>420 Bad Extension for REGISTER</w:t>
      </w:r>
      <w:r>
        <w:tab/>
      </w:r>
      <w:r>
        <w:fldChar w:fldCharType="begin" w:fldLock="1"/>
      </w:r>
      <w:r>
        <w:instrText xml:space="preserve"> PAGEREF _Toc75422285 \h </w:instrText>
      </w:r>
      <w:r>
        <w:fldChar w:fldCharType="separate"/>
      </w:r>
      <w:r>
        <w:t>560</w:t>
      </w:r>
      <w:r>
        <w:fldChar w:fldCharType="end"/>
      </w:r>
    </w:p>
    <w:p w14:paraId="35BE5EAF" w14:textId="6363C0C9" w:rsidR="003D47D7" w:rsidRPr="00513ABD" w:rsidRDefault="003D47D7">
      <w:pPr>
        <w:pStyle w:val="TOC2"/>
        <w:rPr>
          <w:rFonts w:ascii="Calibri" w:hAnsi="Calibri"/>
          <w:sz w:val="22"/>
          <w:szCs w:val="22"/>
        </w:rPr>
      </w:pPr>
      <w:r>
        <w:t>A.1.9</w:t>
      </w:r>
      <w:r w:rsidRPr="00513ABD">
        <w:rPr>
          <w:rFonts w:ascii="Calibri" w:hAnsi="Calibri"/>
          <w:sz w:val="22"/>
          <w:szCs w:val="22"/>
        </w:rPr>
        <w:tab/>
      </w:r>
      <w:r>
        <w:t>Void</w:t>
      </w:r>
      <w:r>
        <w:tab/>
      </w:r>
      <w:r>
        <w:fldChar w:fldCharType="begin" w:fldLock="1"/>
      </w:r>
      <w:r>
        <w:instrText xml:space="preserve"> PAGEREF _Toc75422286 \h </w:instrText>
      </w:r>
      <w:r>
        <w:fldChar w:fldCharType="separate"/>
      </w:r>
      <w:r>
        <w:t>561</w:t>
      </w:r>
      <w:r>
        <w:fldChar w:fldCharType="end"/>
      </w:r>
    </w:p>
    <w:p w14:paraId="63432721" w14:textId="7512DFE1" w:rsidR="003D47D7" w:rsidRPr="00513ABD" w:rsidRDefault="003D47D7">
      <w:pPr>
        <w:pStyle w:val="TOC1"/>
        <w:rPr>
          <w:rFonts w:ascii="Calibri" w:hAnsi="Calibri"/>
          <w:szCs w:val="22"/>
        </w:rPr>
      </w:pPr>
      <w:r>
        <w:t>A.2</w:t>
      </w:r>
      <w:r w:rsidRPr="00513ABD">
        <w:rPr>
          <w:rFonts w:ascii="Calibri" w:hAnsi="Calibri"/>
          <w:szCs w:val="22"/>
        </w:rPr>
        <w:tab/>
      </w:r>
      <w:r>
        <w:t>Default messages for Call Setup</w:t>
      </w:r>
      <w:r>
        <w:tab/>
      </w:r>
      <w:r>
        <w:fldChar w:fldCharType="begin" w:fldLock="1"/>
      </w:r>
      <w:r>
        <w:instrText xml:space="preserve"> PAGEREF _Toc75422287 \h </w:instrText>
      </w:r>
      <w:r>
        <w:fldChar w:fldCharType="separate"/>
      </w:r>
      <w:r>
        <w:t>561</w:t>
      </w:r>
      <w:r>
        <w:fldChar w:fldCharType="end"/>
      </w:r>
    </w:p>
    <w:p w14:paraId="224108BD" w14:textId="73DD3F51" w:rsidR="003D47D7" w:rsidRPr="00513ABD" w:rsidRDefault="003D47D7">
      <w:pPr>
        <w:pStyle w:val="TOC2"/>
        <w:rPr>
          <w:rFonts w:ascii="Calibri" w:hAnsi="Calibri"/>
          <w:sz w:val="22"/>
          <w:szCs w:val="22"/>
        </w:rPr>
      </w:pPr>
      <w:r>
        <w:t>A.2.1</w:t>
      </w:r>
      <w:r w:rsidRPr="00513ABD">
        <w:rPr>
          <w:rFonts w:ascii="Calibri" w:hAnsi="Calibri"/>
          <w:sz w:val="22"/>
          <w:szCs w:val="22"/>
        </w:rPr>
        <w:tab/>
      </w:r>
      <w:r>
        <w:t>INVITE for MO Call Setup</w:t>
      </w:r>
      <w:r>
        <w:tab/>
      </w:r>
      <w:r>
        <w:fldChar w:fldCharType="begin" w:fldLock="1"/>
      </w:r>
      <w:r>
        <w:instrText xml:space="preserve"> PAGEREF _Toc75422288 \h </w:instrText>
      </w:r>
      <w:r>
        <w:fldChar w:fldCharType="separate"/>
      </w:r>
      <w:r>
        <w:t>561</w:t>
      </w:r>
      <w:r>
        <w:fldChar w:fldCharType="end"/>
      </w:r>
    </w:p>
    <w:p w14:paraId="33F8F5C8" w14:textId="20E7987D" w:rsidR="003D47D7" w:rsidRPr="00513ABD" w:rsidRDefault="003D47D7">
      <w:pPr>
        <w:pStyle w:val="TOC2"/>
        <w:rPr>
          <w:rFonts w:ascii="Calibri" w:hAnsi="Calibri"/>
          <w:sz w:val="22"/>
          <w:szCs w:val="22"/>
        </w:rPr>
      </w:pPr>
      <w:r>
        <w:t>A.2.2</w:t>
      </w:r>
      <w:r w:rsidRPr="00513ABD">
        <w:rPr>
          <w:rFonts w:ascii="Calibri" w:hAnsi="Calibri"/>
          <w:sz w:val="22"/>
          <w:szCs w:val="22"/>
        </w:rPr>
        <w:tab/>
      </w:r>
      <w:r>
        <w:t>100 Trying for INVITE</w:t>
      </w:r>
      <w:r>
        <w:tab/>
      </w:r>
      <w:r>
        <w:fldChar w:fldCharType="begin" w:fldLock="1"/>
      </w:r>
      <w:r>
        <w:instrText xml:space="preserve"> PAGEREF _Toc75422289 \h </w:instrText>
      </w:r>
      <w:r>
        <w:fldChar w:fldCharType="separate"/>
      </w:r>
      <w:r>
        <w:t>566</w:t>
      </w:r>
      <w:r>
        <w:fldChar w:fldCharType="end"/>
      </w:r>
    </w:p>
    <w:p w14:paraId="70F9B931" w14:textId="779C8E00" w:rsidR="003D47D7" w:rsidRPr="00513ABD" w:rsidRDefault="003D47D7">
      <w:pPr>
        <w:pStyle w:val="TOC2"/>
        <w:rPr>
          <w:rFonts w:ascii="Calibri" w:hAnsi="Calibri"/>
          <w:sz w:val="22"/>
          <w:szCs w:val="22"/>
        </w:rPr>
      </w:pPr>
      <w:r>
        <w:t>A.2.3</w:t>
      </w:r>
      <w:r w:rsidRPr="00513ABD">
        <w:rPr>
          <w:rFonts w:ascii="Calibri" w:hAnsi="Calibri"/>
          <w:sz w:val="22"/>
          <w:szCs w:val="22"/>
        </w:rPr>
        <w:tab/>
      </w:r>
      <w:r>
        <w:t>183 Session Progress for INVITE</w:t>
      </w:r>
      <w:r>
        <w:tab/>
      </w:r>
      <w:r>
        <w:fldChar w:fldCharType="begin" w:fldLock="1"/>
      </w:r>
      <w:r>
        <w:instrText xml:space="preserve"> PAGEREF _Toc75422290 \h </w:instrText>
      </w:r>
      <w:r>
        <w:fldChar w:fldCharType="separate"/>
      </w:r>
      <w:r>
        <w:t>567</w:t>
      </w:r>
      <w:r>
        <w:fldChar w:fldCharType="end"/>
      </w:r>
    </w:p>
    <w:p w14:paraId="37428E34" w14:textId="6A865ACC" w:rsidR="003D47D7" w:rsidRPr="00513ABD" w:rsidRDefault="003D47D7">
      <w:pPr>
        <w:pStyle w:val="TOC2"/>
        <w:rPr>
          <w:rFonts w:ascii="Calibri" w:hAnsi="Calibri"/>
          <w:sz w:val="22"/>
          <w:szCs w:val="22"/>
        </w:rPr>
      </w:pPr>
      <w:r>
        <w:t>A.2.4</w:t>
      </w:r>
      <w:r w:rsidRPr="00513ABD">
        <w:rPr>
          <w:rFonts w:ascii="Calibri" w:hAnsi="Calibri"/>
          <w:sz w:val="22"/>
          <w:szCs w:val="22"/>
        </w:rPr>
        <w:tab/>
      </w:r>
      <w:r>
        <w:t>PRACK</w:t>
      </w:r>
      <w:r>
        <w:tab/>
      </w:r>
      <w:r>
        <w:fldChar w:fldCharType="begin" w:fldLock="1"/>
      </w:r>
      <w:r>
        <w:instrText xml:space="preserve"> PAGEREF _Toc75422291 \h </w:instrText>
      </w:r>
      <w:r>
        <w:fldChar w:fldCharType="separate"/>
      </w:r>
      <w:r>
        <w:t>569</w:t>
      </w:r>
      <w:r>
        <w:fldChar w:fldCharType="end"/>
      </w:r>
    </w:p>
    <w:p w14:paraId="0F562F0B" w14:textId="253C1378" w:rsidR="003D47D7" w:rsidRPr="00513ABD" w:rsidRDefault="003D47D7">
      <w:pPr>
        <w:pStyle w:val="TOC2"/>
        <w:rPr>
          <w:rFonts w:ascii="Calibri" w:hAnsi="Calibri"/>
          <w:sz w:val="22"/>
          <w:szCs w:val="22"/>
        </w:rPr>
      </w:pPr>
      <w:r>
        <w:t>A.2.5</w:t>
      </w:r>
      <w:r w:rsidRPr="00513ABD">
        <w:rPr>
          <w:rFonts w:ascii="Calibri" w:hAnsi="Calibri"/>
          <w:sz w:val="22"/>
          <w:szCs w:val="22"/>
        </w:rPr>
        <w:tab/>
      </w:r>
      <w:r>
        <w:t>UPDATE</w:t>
      </w:r>
      <w:r>
        <w:tab/>
      </w:r>
      <w:r>
        <w:fldChar w:fldCharType="begin" w:fldLock="1"/>
      </w:r>
      <w:r>
        <w:instrText xml:space="preserve"> PAGEREF _Toc75422292 \h </w:instrText>
      </w:r>
      <w:r>
        <w:fldChar w:fldCharType="separate"/>
      </w:r>
      <w:r>
        <w:t>571</w:t>
      </w:r>
      <w:r>
        <w:fldChar w:fldCharType="end"/>
      </w:r>
    </w:p>
    <w:p w14:paraId="78577DC7" w14:textId="17D6E2C6" w:rsidR="003D47D7" w:rsidRPr="00513ABD" w:rsidRDefault="003D47D7">
      <w:pPr>
        <w:pStyle w:val="TOC2"/>
        <w:rPr>
          <w:rFonts w:ascii="Calibri" w:hAnsi="Calibri"/>
          <w:sz w:val="22"/>
          <w:szCs w:val="22"/>
        </w:rPr>
      </w:pPr>
      <w:r>
        <w:t>A.2.6</w:t>
      </w:r>
      <w:r w:rsidRPr="00513ABD">
        <w:rPr>
          <w:rFonts w:ascii="Calibri" w:hAnsi="Calibri"/>
          <w:sz w:val="22"/>
          <w:szCs w:val="22"/>
        </w:rPr>
        <w:tab/>
      </w:r>
      <w:r>
        <w:t>180 Ringing for INVITE</w:t>
      </w:r>
      <w:r>
        <w:tab/>
      </w:r>
      <w:r>
        <w:fldChar w:fldCharType="begin" w:fldLock="1"/>
      </w:r>
      <w:r>
        <w:instrText xml:space="preserve"> PAGEREF _Toc75422293 \h </w:instrText>
      </w:r>
      <w:r>
        <w:fldChar w:fldCharType="separate"/>
      </w:r>
      <w:r>
        <w:t>573</w:t>
      </w:r>
      <w:r>
        <w:fldChar w:fldCharType="end"/>
      </w:r>
    </w:p>
    <w:p w14:paraId="4F8131C1" w14:textId="75DF493C" w:rsidR="003D47D7" w:rsidRPr="00513ABD" w:rsidRDefault="003D47D7">
      <w:pPr>
        <w:pStyle w:val="TOC2"/>
        <w:rPr>
          <w:rFonts w:ascii="Calibri" w:hAnsi="Calibri"/>
          <w:sz w:val="22"/>
          <w:szCs w:val="22"/>
        </w:rPr>
      </w:pPr>
      <w:r>
        <w:t>A.2.7</w:t>
      </w:r>
      <w:r w:rsidRPr="00513ABD">
        <w:rPr>
          <w:rFonts w:ascii="Calibri" w:hAnsi="Calibri"/>
          <w:sz w:val="22"/>
          <w:szCs w:val="22"/>
        </w:rPr>
        <w:tab/>
      </w:r>
      <w:r>
        <w:t>ACK</w:t>
      </w:r>
      <w:r>
        <w:tab/>
      </w:r>
      <w:r>
        <w:fldChar w:fldCharType="begin" w:fldLock="1"/>
      </w:r>
      <w:r>
        <w:instrText xml:space="preserve"> PAGEREF _Toc75422294 \h </w:instrText>
      </w:r>
      <w:r>
        <w:fldChar w:fldCharType="separate"/>
      </w:r>
      <w:r>
        <w:t>575</w:t>
      </w:r>
      <w:r>
        <w:fldChar w:fldCharType="end"/>
      </w:r>
    </w:p>
    <w:p w14:paraId="2A5E99B3" w14:textId="5B7A8B37" w:rsidR="003D47D7" w:rsidRPr="00513ABD" w:rsidRDefault="003D47D7">
      <w:pPr>
        <w:pStyle w:val="TOC2"/>
        <w:rPr>
          <w:rFonts w:ascii="Calibri" w:hAnsi="Calibri"/>
          <w:sz w:val="22"/>
          <w:szCs w:val="22"/>
        </w:rPr>
      </w:pPr>
      <w:r>
        <w:t>A.2.8</w:t>
      </w:r>
      <w:r w:rsidRPr="00513ABD">
        <w:rPr>
          <w:rFonts w:ascii="Calibri" w:hAnsi="Calibri"/>
          <w:sz w:val="22"/>
          <w:szCs w:val="22"/>
        </w:rPr>
        <w:tab/>
      </w:r>
      <w:r>
        <w:t>BYE</w:t>
      </w:r>
      <w:r>
        <w:tab/>
      </w:r>
      <w:r>
        <w:fldChar w:fldCharType="begin" w:fldLock="1"/>
      </w:r>
      <w:r>
        <w:instrText xml:space="preserve"> PAGEREF _Toc75422295 \h </w:instrText>
      </w:r>
      <w:r>
        <w:fldChar w:fldCharType="separate"/>
      </w:r>
      <w:r>
        <w:t>576</w:t>
      </w:r>
      <w:r>
        <w:fldChar w:fldCharType="end"/>
      </w:r>
    </w:p>
    <w:p w14:paraId="0A3B20AD" w14:textId="2C277614" w:rsidR="003D47D7" w:rsidRPr="00513ABD" w:rsidRDefault="003D47D7">
      <w:pPr>
        <w:pStyle w:val="TOC2"/>
        <w:rPr>
          <w:rFonts w:ascii="Calibri" w:hAnsi="Calibri"/>
          <w:sz w:val="22"/>
          <w:szCs w:val="22"/>
        </w:rPr>
      </w:pPr>
      <w:r>
        <w:t>A.2.9</w:t>
      </w:r>
      <w:r w:rsidRPr="00513ABD">
        <w:rPr>
          <w:rFonts w:ascii="Calibri" w:hAnsi="Calibri"/>
          <w:sz w:val="22"/>
          <w:szCs w:val="22"/>
        </w:rPr>
        <w:tab/>
      </w:r>
      <w:r>
        <w:t>INVITE for MT Call</w:t>
      </w:r>
      <w:r>
        <w:tab/>
      </w:r>
      <w:r>
        <w:fldChar w:fldCharType="begin" w:fldLock="1"/>
      </w:r>
      <w:r>
        <w:instrText xml:space="preserve"> PAGEREF _Toc75422296 \h </w:instrText>
      </w:r>
      <w:r>
        <w:fldChar w:fldCharType="separate"/>
      </w:r>
      <w:r>
        <w:t>578</w:t>
      </w:r>
      <w:r>
        <w:fldChar w:fldCharType="end"/>
      </w:r>
    </w:p>
    <w:p w14:paraId="19614C9D" w14:textId="0EEBD895" w:rsidR="003D47D7" w:rsidRPr="00513ABD" w:rsidRDefault="003D47D7">
      <w:pPr>
        <w:pStyle w:val="TOC2"/>
        <w:rPr>
          <w:rFonts w:ascii="Calibri" w:hAnsi="Calibri"/>
          <w:sz w:val="22"/>
          <w:szCs w:val="22"/>
        </w:rPr>
      </w:pPr>
      <w:r>
        <w:t>A.2.10</w:t>
      </w:r>
      <w:r w:rsidRPr="00513ABD">
        <w:rPr>
          <w:rFonts w:ascii="Calibri" w:hAnsi="Calibri"/>
          <w:sz w:val="22"/>
          <w:szCs w:val="22"/>
        </w:rPr>
        <w:tab/>
      </w:r>
      <w:r>
        <w:t>MO REFER</w:t>
      </w:r>
      <w:r>
        <w:tab/>
      </w:r>
      <w:r>
        <w:fldChar w:fldCharType="begin" w:fldLock="1"/>
      </w:r>
      <w:r>
        <w:instrText xml:space="preserve"> PAGEREF _Toc75422297 \h </w:instrText>
      </w:r>
      <w:r>
        <w:fldChar w:fldCharType="separate"/>
      </w:r>
      <w:r>
        <w:t>581</w:t>
      </w:r>
      <w:r>
        <w:fldChar w:fldCharType="end"/>
      </w:r>
    </w:p>
    <w:p w14:paraId="44C4EC9D" w14:textId="5F51E052" w:rsidR="003D47D7" w:rsidRPr="00513ABD" w:rsidRDefault="003D47D7">
      <w:pPr>
        <w:pStyle w:val="TOC2"/>
        <w:rPr>
          <w:rFonts w:ascii="Calibri" w:hAnsi="Calibri"/>
          <w:sz w:val="22"/>
          <w:szCs w:val="22"/>
        </w:rPr>
      </w:pPr>
      <w:r>
        <w:t>A.2.11</w:t>
      </w:r>
      <w:r w:rsidRPr="00513ABD">
        <w:rPr>
          <w:rFonts w:ascii="Calibri" w:hAnsi="Calibri"/>
          <w:sz w:val="22"/>
          <w:szCs w:val="22"/>
        </w:rPr>
        <w:tab/>
      </w:r>
      <w:r>
        <w:t>MT NOTIFY for refer package</w:t>
      </w:r>
      <w:r>
        <w:tab/>
      </w:r>
      <w:r>
        <w:fldChar w:fldCharType="begin" w:fldLock="1"/>
      </w:r>
      <w:r>
        <w:instrText xml:space="preserve"> PAGEREF _Toc75422298 \h </w:instrText>
      </w:r>
      <w:r>
        <w:fldChar w:fldCharType="separate"/>
      </w:r>
      <w:r>
        <w:t>583</w:t>
      </w:r>
      <w:r>
        <w:fldChar w:fldCharType="end"/>
      </w:r>
    </w:p>
    <w:p w14:paraId="51B62B1C" w14:textId="7CF9F103" w:rsidR="003D47D7" w:rsidRPr="00513ABD" w:rsidRDefault="003D47D7">
      <w:pPr>
        <w:pStyle w:val="TOC2"/>
        <w:rPr>
          <w:rFonts w:ascii="Calibri" w:hAnsi="Calibri"/>
          <w:sz w:val="22"/>
          <w:szCs w:val="22"/>
        </w:rPr>
      </w:pPr>
      <w:r>
        <w:t>A.2.12</w:t>
      </w:r>
      <w:r w:rsidRPr="00513ABD">
        <w:rPr>
          <w:rFonts w:ascii="Calibri" w:hAnsi="Calibri"/>
          <w:sz w:val="22"/>
          <w:szCs w:val="22"/>
        </w:rPr>
        <w:tab/>
      </w:r>
      <w:r>
        <w:t>MT REFER</w:t>
      </w:r>
      <w:r>
        <w:tab/>
      </w:r>
      <w:r>
        <w:fldChar w:fldCharType="begin" w:fldLock="1"/>
      </w:r>
      <w:r>
        <w:instrText xml:space="preserve"> PAGEREF _Toc75422299 \h </w:instrText>
      </w:r>
      <w:r>
        <w:fldChar w:fldCharType="separate"/>
      </w:r>
      <w:r>
        <w:t>584</w:t>
      </w:r>
      <w:r>
        <w:fldChar w:fldCharType="end"/>
      </w:r>
    </w:p>
    <w:p w14:paraId="54A0B679" w14:textId="54179A04" w:rsidR="003D47D7" w:rsidRPr="00513ABD" w:rsidRDefault="003D47D7">
      <w:pPr>
        <w:pStyle w:val="TOC2"/>
        <w:rPr>
          <w:rFonts w:ascii="Calibri" w:hAnsi="Calibri"/>
          <w:sz w:val="22"/>
          <w:szCs w:val="22"/>
        </w:rPr>
      </w:pPr>
      <w:r>
        <w:t>A.2.13</w:t>
      </w:r>
      <w:r w:rsidRPr="00513ABD">
        <w:rPr>
          <w:rFonts w:ascii="Calibri" w:hAnsi="Calibri"/>
          <w:sz w:val="22"/>
          <w:szCs w:val="22"/>
        </w:rPr>
        <w:tab/>
      </w:r>
      <w:r>
        <w:t>MO NOTIFY for refer package</w:t>
      </w:r>
      <w:r>
        <w:tab/>
      </w:r>
      <w:r>
        <w:fldChar w:fldCharType="begin" w:fldLock="1"/>
      </w:r>
      <w:r>
        <w:instrText xml:space="preserve"> PAGEREF _Toc75422300 \h </w:instrText>
      </w:r>
      <w:r>
        <w:fldChar w:fldCharType="separate"/>
      </w:r>
      <w:r>
        <w:t>585</w:t>
      </w:r>
      <w:r>
        <w:fldChar w:fldCharType="end"/>
      </w:r>
    </w:p>
    <w:p w14:paraId="34852FFA" w14:textId="5A66EF0D" w:rsidR="003D47D7" w:rsidRPr="00513ABD" w:rsidRDefault="003D47D7">
      <w:pPr>
        <w:pStyle w:val="TOC2"/>
        <w:rPr>
          <w:rFonts w:ascii="Calibri" w:hAnsi="Calibri"/>
          <w:sz w:val="22"/>
          <w:szCs w:val="22"/>
        </w:rPr>
      </w:pPr>
      <w:r>
        <w:t>A.2.14</w:t>
      </w:r>
      <w:r w:rsidRPr="00513ABD">
        <w:rPr>
          <w:rFonts w:ascii="Calibri" w:hAnsi="Calibri"/>
          <w:sz w:val="22"/>
          <w:szCs w:val="22"/>
        </w:rPr>
        <w:tab/>
      </w:r>
      <w:r>
        <w:t>181 Call is being forwarded</w:t>
      </w:r>
      <w:r>
        <w:tab/>
      </w:r>
      <w:r>
        <w:fldChar w:fldCharType="begin" w:fldLock="1"/>
      </w:r>
      <w:r>
        <w:instrText xml:space="preserve"> PAGEREF _Toc75422301 \h </w:instrText>
      </w:r>
      <w:r>
        <w:fldChar w:fldCharType="separate"/>
      </w:r>
      <w:r>
        <w:t>586</w:t>
      </w:r>
      <w:r>
        <w:fldChar w:fldCharType="end"/>
      </w:r>
    </w:p>
    <w:p w14:paraId="748E527F" w14:textId="0129E04C" w:rsidR="003D47D7" w:rsidRPr="00513ABD" w:rsidRDefault="003D47D7">
      <w:pPr>
        <w:pStyle w:val="TOC2"/>
        <w:rPr>
          <w:rFonts w:ascii="Calibri" w:hAnsi="Calibri"/>
          <w:sz w:val="22"/>
          <w:szCs w:val="22"/>
        </w:rPr>
      </w:pPr>
      <w:r>
        <w:t>A.2.15</w:t>
      </w:r>
      <w:r w:rsidRPr="00513ABD">
        <w:rPr>
          <w:rFonts w:ascii="Calibri" w:hAnsi="Calibri"/>
          <w:sz w:val="22"/>
          <w:szCs w:val="22"/>
        </w:rPr>
        <w:tab/>
      </w:r>
      <w:r>
        <w:t>CANCEL</w:t>
      </w:r>
      <w:r>
        <w:tab/>
      </w:r>
      <w:r>
        <w:fldChar w:fldCharType="begin" w:fldLock="1"/>
      </w:r>
      <w:r>
        <w:instrText xml:space="preserve"> PAGEREF _Toc75422302 \h </w:instrText>
      </w:r>
      <w:r>
        <w:fldChar w:fldCharType="separate"/>
      </w:r>
      <w:r>
        <w:t>586</w:t>
      </w:r>
      <w:r>
        <w:fldChar w:fldCharType="end"/>
      </w:r>
    </w:p>
    <w:p w14:paraId="12FFD9AF" w14:textId="27D3AA5E" w:rsidR="003D47D7" w:rsidRPr="00513ABD" w:rsidRDefault="003D47D7">
      <w:pPr>
        <w:pStyle w:val="TOC2"/>
        <w:rPr>
          <w:rFonts w:ascii="Calibri" w:hAnsi="Calibri"/>
          <w:sz w:val="22"/>
          <w:szCs w:val="22"/>
        </w:rPr>
      </w:pPr>
      <w:r>
        <w:t>A.2.16</w:t>
      </w:r>
      <w:r w:rsidRPr="00513ABD">
        <w:rPr>
          <w:rFonts w:ascii="Calibri" w:hAnsi="Calibri"/>
          <w:sz w:val="22"/>
          <w:szCs w:val="22"/>
        </w:rPr>
        <w:tab/>
      </w:r>
      <w:r>
        <w:t>487 Request Terminated</w:t>
      </w:r>
      <w:r>
        <w:tab/>
      </w:r>
      <w:r>
        <w:fldChar w:fldCharType="begin" w:fldLock="1"/>
      </w:r>
      <w:r>
        <w:instrText xml:space="preserve"> PAGEREF _Toc75422303 \h </w:instrText>
      </w:r>
      <w:r>
        <w:fldChar w:fldCharType="separate"/>
      </w:r>
      <w:r>
        <w:t>587</w:t>
      </w:r>
      <w:r>
        <w:fldChar w:fldCharType="end"/>
      </w:r>
    </w:p>
    <w:p w14:paraId="7C4ED8AD" w14:textId="6F8E64D8" w:rsidR="003D47D7" w:rsidRPr="00513ABD" w:rsidRDefault="003D47D7">
      <w:pPr>
        <w:pStyle w:val="TOC2"/>
        <w:rPr>
          <w:rFonts w:ascii="Calibri" w:hAnsi="Calibri"/>
          <w:sz w:val="22"/>
          <w:szCs w:val="22"/>
        </w:rPr>
      </w:pPr>
      <w:r>
        <w:t>A.2.17</w:t>
      </w:r>
      <w:r w:rsidRPr="00513ABD">
        <w:rPr>
          <w:rFonts w:ascii="Calibri" w:hAnsi="Calibri"/>
          <w:sz w:val="22"/>
          <w:szCs w:val="22"/>
        </w:rPr>
        <w:tab/>
      </w:r>
      <w:r>
        <w:t>404 Not Found</w:t>
      </w:r>
      <w:r>
        <w:tab/>
      </w:r>
      <w:r>
        <w:fldChar w:fldCharType="begin" w:fldLock="1"/>
      </w:r>
      <w:r>
        <w:instrText xml:space="preserve"> PAGEREF _Toc75422304 \h </w:instrText>
      </w:r>
      <w:r>
        <w:fldChar w:fldCharType="separate"/>
      </w:r>
      <w:r>
        <w:t>587</w:t>
      </w:r>
      <w:r>
        <w:fldChar w:fldCharType="end"/>
      </w:r>
    </w:p>
    <w:p w14:paraId="77DB5756" w14:textId="5A3A8035" w:rsidR="003D47D7" w:rsidRPr="00513ABD" w:rsidRDefault="003D47D7">
      <w:pPr>
        <w:pStyle w:val="TOC2"/>
        <w:rPr>
          <w:rFonts w:ascii="Calibri" w:hAnsi="Calibri"/>
          <w:sz w:val="22"/>
          <w:szCs w:val="22"/>
        </w:rPr>
      </w:pPr>
      <w:r>
        <w:t>A.2.18</w:t>
      </w:r>
      <w:r w:rsidRPr="00513ABD">
        <w:rPr>
          <w:rFonts w:ascii="Calibri" w:hAnsi="Calibri"/>
          <w:sz w:val="22"/>
          <w:szCs w:val="22"/>
        </w:rPr>
        <w:tab/>
      </w:r>
      <w:r>
        <w:t>481 Call/Transaction Does Not Exist</w:t>
      </w:r>
      <w:r>
        <w:tab/>
      </w:r>
      <w:r>
        <w:fldChar w:fldCharType="begin" w:fldLock="1"/>
      </w:r>
      <w:r>
        <w:instrText xml:space="preserve"> PAGEREF _Toc75422305 \h </w:instrText>
      </w:r>
      <w:r>
        <w:fldChar w:fldCharType="separate"/>
      </w:r>
      <w:r>
        <w:t>588</w:t>
      </w:r>
      <w:r>
        <w:fldChar w:fldCharType="end"/>
      </w:r>
    </w:p>
    <w:p w14:paraId="34B26D10" w14:textId="0A350E73" w:rsidR="003D47D7" w:rsidRPr="00513ABD" w:rsidRDefault="003D47D7">
      <w:pPr>
        <w:pStyle w:val="TOC2"/>
        <w:rPr>
          <w:rFonts w:ascii="Calibri" w:hAnsi="Calibri"/>
          <w:sz w:val="22"/>
          <w:szCs w:val="22"/>
        </w:rPr>
      </w:pPr>
      <w:r>
        <w:t>A.2.19</w:t>
      </w:r>
      <w:r w:rsidRPr="00513ABD">
        <w:rPr>
          <w:rFonts w:ascii="Calibri" w:hAnsi="Calibri"/>
          <w:sz w:val="22"/>
          <w:szCs w:val="22"/>
        </w:rPr>
        <w:tab/>
      </w:r>
      <w:r>
        <w:t>MO INFO for eCall over IMS</w:t>
      </w:r>
      <w:r>
        <w:tab/>
      </w:r>
      <w:r>
        <w:fldChar w:fldCharType="begin" w:fldLock="1"/>
      </w:r>
      <w:r>
        <w:instrText xml:space="preserve"> PAGEREF _Toc75422306 \h </w:instrText>
      </w:r>
      <w:r>
        <w:fldChar w:fldCharType="separate"/>
      </w:r>
      <w:r>
        <w:t>589</w:t>
      </w:r>
      <w:r>
        <w:fldChar w:fldCharType="end"/>
      </w:r>
    </w:p>
    <w:p w14:paraId="3C0ECB2A" w14:textId="77761F73" w:rsidR="003D47D7" w:rsidRPr="00513ABD" w:rsidRDefault="003D47D7">
      <w:pPr>
        <w:pStyle w:val="TOC2"/>
        <w:rPr>
          <w:rFonts w:ascii="Calibri" w:hAnsi="Calibri"/>
          <w:sz w:val="22"/>
          <w:szCs w:val="22"/>
        </w:rPr>
      </w:pPr>
      <w:r>
        <w:t>A.2.20</w:t>
      </w:r>
      <w:r w:rsidRPr="00513ABD">
        <w:rPr>
          <w:rFonts w:ascii="Calibri" w:hAnsi="Calibri"/>
          <w:sz w:val="22"/>
          <w:szCs w:val="22"/>
        </w:rPr>
        <w:tab/>
      </w:r>
      <w:r>
        <w:t>MT INFO for eCall over IMS</w:t>
      </w:r>
      <w:r>
        <w:tab/>
      </w:r>
      <w:r>
        <w:fldChar w:fldCharType="begin" w:fldLock="1"/>
      </w:r>
      <w:r>
        <w:instrText xml:space="preserve"> PAGEREF _Toc75422307 \h </w:instrText>
      </w:r>
      <w:r>
        <w:fldChar w:fldCharType="separate"/>
      </w:r>
      <w:r>
        <w:t>590</w:t>
      </w:r>
      <w:r>
        <w:fldChar w:fldCharType="end"/>
      </w:r>
    </w:p>
    <w:p w14:paraId="1E94E79F" w14:textId="6FF56581" w:rsidR="003D47D7" w:rsidRPr="00513ABD" w:rsidRDefault="003D47D7">
      <w:pPr>
        <w:pStyle w:val="TOC2"/>
        <w:rPr>
          <w:rFonts w:ascii="Calibri" w:hAnsi="Calibri"/>
          <w:sz w:val="22"/>
          <w:szCs w:val="22"/>
        </w:rPr>
      </w:pPr>
      <w:r>
        <w:t>A.2.21</w:t>
      </w:r>
      <w:r w:rsidRPr="00513ABD">
        <w:rPr>
          <w:rFonts w:ascii="Calibri" w:hAnsi="Calibri"/>
          <w:sz w:val="22"/>
          <w:szCs w:val="22"/>
        </w:rPr>
        <w:tab/>
      </w:r>
      <w:r>
        <w:t>486 Busy Here</w:t>
      </w:r>
      <w:r>
        <w:tab/>
      </w:r>
      <w:r>
        <w:fldChar w:fldCharType="begin" w:fldLock="1"/>
      </w:r>
      <w:r>
        <w:instrText xml:space="preserve"> PAGEREF _Toc75422308 \h </w:instrText>
      </w:r>
      <w:r>
        <w:fldChar w:fldCharType="separate"/>
      </w:r>
      <w:r>
        <w:t>591</w:t>
      </w:r>
      <w:r>
        <w:fldChar w:fldCharType="end"/>
      </w:r>
    </w:p>
    <w:p w14:paraId="51867EAD" w14:textId="5627B17E" w:rsidR="003D47D7" w:rsidRPr="00513ABD" w:rsidRDefault="003D47D7">
      <w:pPr>
        <w:pStyle w:val="TOC2"/>
        <w:rPr>
          <w:rFonts w:ascii="Calibri" w:hAnsi="Calibri"/>
          <w:sz w:val="22"/>
          <w:szCs w:val="22"/>
        </w:rPr>
      </w:pPr>
      <w:r>
        <w:t>A.2.22</w:t>
      </w:r>
      <w:r w:rsidRPr="00513ABD">
        <w:rPr>
          <w:rFonts w:ascii="Calibri" w:hAnsi="Calibri"/>
          <w:sz w:val="22"/>
          <w:szCs w:val="22"/>
        </w:rPr>
        <w:tab/>
      </w:r>
      <w:r>
        <w:t>600 Busy Everywhere</w:t>
      </w:r>
      <w:r>
        <w:tab/>
      </w:r>
      <w:r>
        <w:fldChar w:fldCharType="begin" w:fldLock="1"/>
      </w:r>
      <w:r>
        <w:instrText xml:space="preserve"> PAGEREF _Toc75422309 \h </w:instrText>
      </w:r>
      <w:r>
        <w:fldChar w:fldCharType="separate"/>
      </w:r>
      <w:r>
        <w:t>592</w:t>
      </w:r>
      <w:r>
        <w:fldChar w:fldCharType="end"/>
      </w:r>
    </w:p>
    <w:p w14:paraId="2FB68A5D" w14:textId="400DB225" w:rsidR="003D47D7" w:rsidRPr="00513ABD" w:rsidRDefault="003D47D7">
      <w:pPr>
        <w:pStyle w:val="TOC2"/>
        <w:rPr>
          <w:rFonts w:ascii="Calibri" w:hAnsi="Calibri"/>
          <w:sz w:val="22"/>
          <w:szCs w:val="22"/>
        </w:rPr>
      </w:pPr>
      <w:r>
        <w:t>A.2.23</w:t>
      </w:r>
      <w:r w:rsidRPr="00513ABD">
        <w:rPr>
          <w:rFonts w:ascii="Calibri" w:hAnsi="Calibri"/>
          <w:sz w:val="22"/>
          <w:szCs w:val="22"/>
        </w:rPr>
        <w:tab/>
      </w:r>
      <w:r>
        <w:t>603 Decline</w:t>
      </w:r>
      <w:r>
        <w:tab/>
      </w:r>
      <w:r>
        <w:fldChar w:fldCharType="begin" w:fldLock="1"/>
      </w:r>
      <w:r>
        <w:instrText xml:space="preserve"> PAGEREF _Toc75422310 \h </w:instrText>
      </w:r>
      <w:r>
        <w:fldChar w:fldCharType="separate"/>
      </w:r>
      <w:r>
        <w:t>593</w:t>
      </w:r>
      <w:r>
        <w:fldChar w:fldCharType="end"/>
      </w:r>
    </w:p>
    <w:p w14:paraId="08E6F19F" w14:textId="617AF45D" w:rsidR="003D47D7" w:rsidRPr="00513ABD" w:rsidRDefault="003D47D7">
      <w:pPr>
        <w:pStyle w:val="TOC2"/>
        <w:rPr>
          <w:rFonts w:ascii="Calibri" w:hAnsi="Calibri"/>
          <w:sz w:val="22"/>
          <w:szCs w:val="22"/>
        </w:rPr>
      </w:pPr>
      <w:r>
        <w:t>A.2.24</w:t>
      </w:r>
      <w:r w:rsidRPr="00513ABD">
        <w:rPr>
          <w:rFonts w:ascii="Calibri" w:hAnsi="Calibri"/>
          <w:sz w:val="22"/>
          <w:szCs w:val="22"/>
        </w:rPr>
        <w:tab/>
      </w:r>
      <w:r>
        <w:t>422 Session Interval Too Small</w:t>
      </w:r>
      <w:r>
        <w:tab/>
      </w:r>
      <w:r>
        <w:fldChar w:fldCharType="begin" w:fldLock="1"/>
      </w:r>
      <w:r>
        <w:instrText xml:space="preserve"> PAGEREF _Toc75422311 \h </w:instrText>
      </w:r>
      <w:r>
        <w:fldChar w:fldCharType="separate"/>
      </w:r>
      <w:r>
        <w:t>594</w:t>
      </w:r>
      <w:r>
        <w:fldChar w:fldCharType="end"/>
      </w:r>
    </w:p>
    <w:p w14:paraId="1ED02074" w14:textId="14941A3A" w:rsidR="003D47D7" w:rsidRPr="00513ABD" w:rsidRDefault="003D47D7">
      <w:pPr>
        <w:pStyle w:val="TOC2"/>
        <w:rPr>
          <w:rFonts w:ascii="Calibri" w:hAnsi="Calibri"/>
          <w:sz w:val="22"/>
          <w:szCs w:val="22"/>
        </w:rPr>
      </w:pPr>
      <w:r>
        <w:t>A.2.25</w:t>
      </w:r>
      <w:r w:rsidRPr="00513ABD">
        <w:rPr>
          <w:rFonts w:ascii="Calibri" w:hAnsi="Calibri"/>
          <w:sz w:val="22"/>
          <w:szCs w:val="22"/>
        </w:rPr>
        <w:tab/>
      </w:r>
      <w:r>
        <w:t>420 Bad Extension for INVITE</w:t>
      </w:r>
      <w:r>
        <w:tab/>
      </w:r>
      <w:r>
        <w:fldChar w:fldCharType="begin" w:fldLock="1"/>
      </w:r>
      <w:r>
        <w:instrText xml:space="preserve"> PAGEREF _Toc75422312 \h </w:instrText>
      </w:r>
      <w:r>
        <w:fldChar w:fldCharType="separate"/>
      </w:r>
      <w:r>
        <w:t>594</w:t>
      </w:r>
      <w:r>
        <w:fldChar w:fldCharType="end"/>
      </w:r>
    </w:p>
    <w:p w14:paraId="3179C4C1" w14:textId="2A593D59" w:rsidR="003D47D7" w:rsidRPr="00513ABD" w:rsidRDefault="003D47D7">
      <w:pPr>
        <w:pStyle w:val="TOC1"/>
        <w:rPr>
          <w:rFonts w:ascii="Calibri" w:hAnsi="Calibri"/>
          <w:szCs w:val="22"/>
        </w:rPr>
      </w:pPr>
      <w:r>
        <w:t>A.3</w:t>
      </w:r>
      <w:r w:rsidRPr="00513ABD">
        <w:rPr>
          <w:rFonts w:ascii="Calibri" w:hAnsi="Calibri"/>
          <w:szCs w:val="22"/>
        </w:rPr>
        <w:tab/>
      </w:r>
      <w:r>
        <w:t>Generic Common Messages</w:t>
      </w:r>
      <w:r>
        <w:tab/>
      </w:r>
      <w:r>
        <w:fldChar w:fldCharType="begin" w:fldLock="1"/>
      </w:r>
      <w:r>
        <w:instrText xml:space="preserve"> PAGEREF _Toc75422313 \h </w:instrText>
      </w:r>
      <w:r>
        <w:fldChar w:fldCharType="separate"/>
      </w:r>
      <w:r>
        <w:t>595</w:t>
      </w:r>
      <w:r>
        <w:fldChar w:fldCharType="end"/>
      </w:r>
    </w:p>
    <w:p w14:paraId="277DE5F3" w14:textId="2BE18A1C" w:rsidR="003D47D7" w:rsidRPr="00513ABD" w:rsidRDefault="003D47D7">
      <w:pPr>
        <w:pStyle w:val="TOC2"/>
        <w:rPr>
          <w:rFonts w:ascii="Calibri" w:hAnsi="Calibri"/>
          <w:sz w:val="22"/>
          <w:szCs w:val="22"/>
        </w:rPr>
      </w:pPr>
      <w:r>
        <w:t>A.3.1</w:t>
      </w:r>
      <w:r w:rsidRPr="00513ABD">
        <w:rPr>
          <w:rFonts w:ascii="Calibri" w:hAnsi="Calibri"/>
          <w:sz w:val="22"/>
          <w:szCs w:val="22"/>
        </w:rPr>
        <w:tab/>
      </w:r>
      <w:r>
        <w:t>200 OK for other requests than REGISTER or SUBSCRIBE</w:t>
      </w:r>
      <w:r>
        <w:tab/>
      </w:r>
      <w:r>
        <w:fldChar w:fldCharType="begin" w:fldLock="1"/>
      </w:r>
      <w:r>
        <w:instrText xml:space="preserve"> PAGEREF _Toc75422314 \h </w:instrText>
      </w:r>
      <w:r>
        <w:fldChar w:fldCharType="separate"/>
      </w:r>
      <w:r>
        <w:t>595</w:t>
      </w:r>
      <w:r>
        <w:fldChar w:fldCharType="end"/>
      </w:r>
    </w:p>
    <w:p w14:paraId="23EB59D8" w14:textId="28AAA57F" w:rsidR="003D47D7" w:rsidRPr="00513ABD" w:rsidRDefault="003D47D7">
      <w:pPr>
        <w:pStyle w:val="TOC2"/>
        <w:rPr>
          <w:rFonts w:ascii="Calibri" w:hAnsi="Calibri"/>
          <w:sz w:val="22"/>
          <w:szCs w:val="22"/>
        </w:rPr>
      </w:pPr>
      <w:r>
        <w:t>A.3.2</w:t>
      </w:r>
      <w:r w:rsidRPr="00513ABD">
        <w:rPr>
          <w:rFonts w:ascii="Calibri" w:hAnsi="Calibri"/>
          <w:sz w:val="22"/>
          <w:szCs w:val="22"/>
        </w:rPr>
        <w:tab/>
      </w:r>
      <w:r>
        <w:t>403 FORBIDDEN</w:t>
      </w:r>
      <w:r>
        <w:tab/>
      </w:r>
      <w:r>
        <w:fldChar w:fldCharType="begin" w:fldLock="1"/>
      </w:r>
      <w:r>
        <w:instrText xml:space="preserve"> PAGEREF _Toc75422315 \h </w:instrText>
      </w:r>
      <w:r>
        <w:fldChar w:fldCharType="separate"/>
      </w:r>
      <w:r>
        <w:t>597</w:t>
      </w:r>
      <w:r>
        <w:fldChar w:fldCharType="end"/>
      </w:r>
    </w:p>
    <w:p w14:paraId="16E280A6" w14:textId="03C68E85" w:rsidR="003D47D7" w:rsidRPr="00513ABD" w:rsidRDefault="003D47D7">
      <w:pPr>
        <w:pStyle w:val="TOC2"/>
        <w:rPr>
          <w:rFonts w:ascii="Calibri" w:hAnsi="Calibri"/>
          <w:sz w:val="22"/>
          <w:szCs w:val="22"/>
        </w:rPr>
      </w:pPr>
      <w:r>
        <w:t>A.3.3</w:t>
      </w:r>
      <w:r w:rsidRPr="00513ABD">
        <w:rPr>
          <w:rFonts w:ascii="Calibri" w:hAnsi="Calibri"/>
          <w:sz w:val="22"/>
          <w:szCs w:val="22"/>
        </w:rPr>
        <w:tab/>
      </w:r>
      <w:r>
        <w:t>202 Accepted</w:t>
      </w:r>
      <w:r>
        <w:tab/>
      </w:r>
      <w:r>
        <w:fldChar w:fldCharType="begin" w:fldLock="1"/>
      </w:r>
      <w:r>
        <w:instrText xml:space="preserve"> PAGEREF _Toc75422316 \h </w:instrText>
      </w:r>
      <w:r>
        <w:fldChar w:fldCharType="separate"/>
      </w:r>
      <w:r>
        <w:t>598</w:t>
      </w:r>
      <w:r>
        <w:fldChar w:fldCharType="end"/>
      </w:r>
    </w:p>
    <w:p w14:paraId="0A6E173B" w14:textId="3EC59C29" w:rsidR="003D47D7" w:rsidRPr="00513ABD" w:rsidRDefault="003D47D7">
      <w:pPr>
        <w:pStyle w:val="TOC1"/>
        <w:rPr>
          <w:rFonts w:ascii="Calibri" w:hAnsi="Calibri"/>
          <w:szCs w:val="22"/>
        </w:rPr>
      </w:pPr>
      <w:r>
        <w:t>A.4</w:t>
      </w:r>
      <w:r w:rsidRPr="00513ABD">
        <w:rPr>
          <w:rFonts w:ascii="Calibri" w:hAnsi="Calibri"/>
          <w:szCs w:val="22"/>
        </w:rPr>
        <w:tab/>
      </w:r>
      <w:r>
        <w:t>Other Default Messages</w:t>
      </w:r>
      <w:r>
        <w:tab/>
      </w:r>
      <w:r>
        <w:fldChar w:fldCharType="begin" w:fldLock="1"/>
      </w:r>
      <w:r>
        <w:instrText xml:space="preserve"> PAGEREF _Toc75422317 \h </w:instrText>
      </w:r>
      <w:r>
        <w:fldChar w:fldCharType="separate"/>
      </w:r>
      <w:r>
        <w:t>599</w:t>
      </w:r>
      <w:r>
        <w:fldChar w:fldCharType="end"/>
      </w:r>
    </w:p>
    <w:p w14:paraId="3C7DEB61" w14:textId="6C5521D7" w:rsidR="003D47D7" w:rsidRPr="00513ABD" w:rsidRDefault="003D47D7">
      <w:pPr>
        <w:pStyle w:val="TOC2"/>
        <w:rPr>
          <w:rFonts w:ascii="Calibri" w:hAnsi="Calibri"/>
          <w:sz w:val="22"/>
          <w:szCs w:val="22"/>
        </w:rPr>
      </w:pPr>
      <w:r>
        <w:t>A.4.1</w:t>
      </w:r>
      <w:r w:rsidRPr="00513ABD">
        <w:rPr>
          <w:rFonts w:ascii="Calibri" w:hAnsi="Calibri"/>
          <w:sz w:val="22"/>
          <w:szCs w:val="22"/>
        </w:rPr>
        <w:tab/>
      </w:r>
      <w:r>
        <w:t>380 Alternative Service</w:t>
      </w:r>
      <w:r>
        <w:tab/>
      </w:r>
      <w:r>
        <w:fldChar w:fldCharType="begin" w:fldLock="1"/>
      </w:r>
      <w:r>
        <w:instrText xml:space="preserve"> PAGEREF _Toc75422318 \h </w:instrText>
      </w:r>
      <w:r>
        <w:fldChar w:fldCharType="separate"/>
      </w:r>
      <w:r>
        <w:t>599</w:t>
      </w:r>
      <w:r>
        <w:fldChar w:fldCharType="end"/>
      </w:r>
    </w:p>
    <w:p w14:paraId="45BBC3E0" w14:textId="21482682" w:rsidR="003D47D7" w:rsidRPr="00513ABD" w:rsidRDefault="003D47D7">
      <w:pPr>
        <w:pStyle w:val="TOC2"/>
        <w:rPr>
          <w:rFonts w:ascii="Calibri" w:hAnsi="Calibri"/>
          <w:sz w:val="22"/>
          <w:szCs w:val="22"/>
        </w:rPr>
      </w:pPr>
      <w:r>
        <w:t>A.4.2</w:t>
      </w:r>
      <w:r w:rsidRPr="00513ABD">
        <w:rPr>
          <w:rFonts w:ascii="Calibri" w:hAnsi="Calibri"/>
          <w:sz w:val="22"/>
          <w:szCs w:val="22"/>
        </w:rPr>
        <w:tab/>
      </w:r>
      <w:r>
        <w:t>503 Service Unavailable</w:t>
      </w:r>
      <w:r>
        <w:tab/>
      </w:r>
      <w:r>
        <w:fldChar w:fldCharType="begin" w:fldLock="1"/>
      </w:r>
      <w:r>
        <w:instrText xml:space="preserve"> PAGEREF _Toc75422319 \h </w:instrText>
      </w:r>
      <w:r>
        <w:fldChar w:fldCharType="separate"/>
      </w:r>
      <w:r>
        <w:t>600</w:t>
      </w:r>
      <w:r>
        <w:fldChar w:fldCharType="end"/>
      </w:r>
    </w:p>
    <w:p w14:paraId="4F5647D5" w14:textId="5B3D9FEF" w:rsidR="003D47D7" w:rsidRPr="00513ABD" w:rsidRDefault="003D47D7">
      <w:pPr>
        <w:pStyle w:val="TOC2"/>
        <w:rPr>
          <w:rFonts w:ascii="Calibri" w:hAnsi="Calibri"/>
          <w:sz w:val="22"/>
          <w:szCs w:val="22"/>
        </w:rPr>
      </w:pPr>
      <w:r>
        <w:t>A.4.3</w:t>
      </w:r>
      <w:r w:rsidRPr="00513ABD">
        <w:rPr>
          <w:rFonts w:ascii="Calibri" w:hAnsi="Calibri"/>
          <w:sz w:val="22"/>
          <w:szCs w:val="22"/>
        </w:rPr>
        <w:tab/>
      </w:r>
      <w:r>
        <w:t>PUBLISH</w:t>
      </w:r>
      <w:r>
        <w:tab/>
      </w:r>
      <w:r>
        <w:fldChar w:fldCharType="begin" w:fldLock="1"/>
      </w:r>
      <w:r>
        <w:instrText xml:space="preserve"> PAGEREF _Toc75422320 \h </w:instrText>
      </w:r>
      <w:r>
        <w:fldChar w:fldCharType="separate"/>
      </w:r>
      <w:r>
        <w:t>601</w:t>
      </w:r>
      <w:r>
        <w:fldChar w:fldCharType="end"/>
      </w:r>
    </w:p>
    <w:p w14:paraId="3C0E9FF4" w14:textId="29AE7812" w:rsidR="003D47D7" w:rsidRPr="00513ABD" w:rsidRDefault="003D47D7">
      <w:pPr>
        <w:pStyle w:val="TOC2"/>
        <w:rPr>
          <w:rFonts w:ascii="Calibri" w:hAnsi="Calibri"/>
          <w:sz w:val="22"/>
          <w:szCs w:val="22"/>
        </w:rPr>
      </w:pPr>
      <w:r>
        <w:t>A.4.4</w:t>
      </w:r>
      <w:r w:rsidRPr="00513ABD">
        <w:rPr>
          <w:rFonts w:ascii="Calibri" w:hAnsi="Calibri"/>
          <w:sz w:val="22"/>
          <w:szCs w:val="22"/>
        </w:rPr>
        <w:tab/>
      </w:r>
      <w:r>
        <w:t>200 OK for PUBLISH</w:t>
      </w:r>
      <w:r>
        <w:tab/>
      </w:r>
      <w:r>
        <w:fldChar w:fldCharType="begin" w:fldLock="1"/>
      </w:r>
      <w:r>
        <w:instrText xml:space="preserve"> PAGEREF _Toc75422321 \h </w:instrText>
      </w:r>
      <w:r>
        <w:fldChar w:fldCharType="separate"/>
      </w:r>
      <w:r>
        <w:t>602</w:t>
      </w:r>
      <w:r>
        <w:fldChar w:fldCharType="end"/>
      </w:r>
    </w:p>
    <w:p w14:paraId="181B2ADC" w14:textId="2DB245B7" w:rsidR="003D47D7" w:rsidRPr="00513ABD" w:rsidRDefault="003D47D7">
      <w:pPr>
        <w:pStyle w:val="TOC2"/>
        <w:rPr>
          <w:rFonts w:ascii="Calibri" w:hAnsi="Calibri"/>
          <w:sz w:val="22"/>
          <w:szCs w:val="22"/>
        </w:rPr>
      </w:pPr>
      <w:r>
        <w:t>A.4.5</w:t>
      </w:r>
      <w:r w:rsidRPr="00513ABD">
        <w:rPr>
          <w:rFonts w:ascii="Calibri" w:hAnsi="Calibri"/>
          <w:sz w:val="22"/>
          <w:szCs w:val="22"/>
        </w:rPr>
        <w:tab/>
      </w:r>
      <w:r>
        <w:t>302 Moved Temporarily</w:t>
      </w:r>
      <w:r>
        <w:tab/>
      </w:r>
      <w:r>
        <w:fldChar w:fldCharType="begin" w:fldLock="1"/>
      </w:r>
      <w:r>
        <w:instrText xml:space="preserve"> PAGEREF _Toc75422322 \h </w:instrText>
      </w:r>
      <w:r>
        <w:fldChar w:fldCharType="separate"/>
      </w:r>
      <w:r>
        <w:t>602</w:t>
      </w:r>
      <w:r>
        <w:fldChar w:fldCharType="end"/>
      </w:r>
    </w:p>
    <w:p w14:paraId="6547FDE1" w14:textId="2468D3A6" w:rsidR="003D47D7" w:rsidRPr="00513ABD" w:rsidRDefault="003D47D7">
      <w:pPr>
        <w:pStyle w:val="TOC2"/>
        <w:rPr>
          <w:rFonts w:ascii="Calibri" w:hAnsi="Calibri"/>
          <w:sz w:val="22"/>
          <w:szCs w:val="22"/>
        </w:rPr>
      </w:pPr>
      <w:r>
        <w:t>A.4.6</w:t>
      </w:r>
      <w:r w:rsidRPr="00513ABD">
        <w:rPr>
          <w:rFonts w:ascii="Calibri" w:hAnsi="Calibri"/>
          <w:sz w:val="22"/>
          <w:szCs w:val="22"/>
        </w:rPr>
        <w:tab/>
      </w:r>
      <w:r>
        <w:t>504 Server Time-out</w:t>
      </w:r>
      <w:r>
        <w:tab/>
      </w:r>
      <w:r>
        <w:fldChar w:fldCharType="begin" w:fldLock="1"/>
      </w:r>
      <w:r>
        <w:instrText xml:space="preserve"> PAGEREF _Toc75422323 \h </w:instrText>
      </w:r>
      <w:r>
        <w:fldChar w:fldCharType="separate"/>
      </w:r>
      <w:r>
        <w:t>603</w:t>
      </w:r>
      <w:r>
        <w:fldChar w:fldCharType="end"/>
      </w:r>
    </w:p>
    <w:p w14:paraId="15E39747" w14:textId="72A8BD99" w:rsidR="003D47D7" w:rsidRPr="00513ABD" w:rsidRDefault="003D47D7">
      <w:pPr>
        <w:pStyle w:val="TOC2"/>
        <w:rPr>
          <w:rFonts w:ascii="Calibri" w:hAnsi="Calibri"/>
          <w:sz w:val="22"/>
          <w:szCs w:val="22"/>
        </w:rPr>
      </w:pPr>
      <w:r>
        <w:t>A.4.7</w:t>
      </w:r>
      <w:r w:rsidRPr="00513ABD">
        <w:rPr>
          <w:rFonts w:ascii="Calibri" w:hAnsi="Calibri"/>
          <w:sz w:val="22"/>
          <w:szCs w:val="22"/>
        </w:rPr>
        <w:tab/>
      </w:r>
      <w:r>
        <w:t>500 Server Internal Error</w:t>
      </w:r>
      <w:r>
        <w:tab/>
      </w:r>
      <w:r>
        <w:fldChar w:fldCharType="begin" w:fldLock="1"/>
      </w:r>
      <w:r>
        <w:instrText xml:space="preserve"> PAGEREF _Toc75422324 \h </w:instrText>
      </w:r>
      <w:r>
        <w:fldChar w:fldCharType="separate"/>
      </w:r>
      <w:r>
        <w:t>603</w:t>
      </w:r>
      <w:r>
        <w:fldChar w:fldCharType="end"/>
      </w:r>
    </w:p>
    <w:p w14:paraId="572F3FE8" w14:textId="4A0FDAD6" w:rsidR="003D47D7" w:rsidRPr="00513ABD" w:rsidRDefault="003D47D7">
      <w:pPr>
        <w:pStyle w:val="TOC2"/>
        <w:rPr>
          <w:rFonts w:ascii="Calibri" w:hAnsi="Calibri"/>
          <w:sz w:val="22"/>
          <w:szCs w:val="22"/>
        </w:rPr>
      </w:pPr>
      <w:r>
        <w:t>A.4.8</w:t>
      </w:r>
      <w:r w:rsidRPr="00513ABD">
        <w:rPr>
          <w:rFonts w:ascii="Calibri" w:hAnsi="Calibri"/>
          <w:sz w:val="22"/>
          <w:szCs w:val="22"/>
        </w:rPr>
        <w:tab/>
      </w:r>
      <w:r>
        <w:t>305 Use Proxy</w:t>
      </w:r>
      <w:r>
        <w:tab/>
      </w:r>
      <w:r>
        <w:fldChar w:fldCharType="begin" w:fldLock="1"/>
      </w:r>
      <w:r>
        <w:instrText xml:space="preserve"> PAGEREF _Toc75422325 \h </w:instrText>
      </w:r>
      <w:r>
        <w:fldChar w:fldCharType="separate"/>
      </w:r>
      <w:r>
        <w:t>604</w:t>
      </w:r>
      <w:r>
        <w:fldChar w:fldCharType="end"/>
      </w:r>
    </w:p>
    <w:p w14:paraId="4AB37B33" w14:textId="5C6AB53D" w:rsidR="003D47D7" w:rsidRPr="00513ABD" w:rsidRDefault="003D47D7">
      <w:pPr>
        <w:pStyle w:val="TOC1"/>
        <w:rPr>
          <w:rFonts w:ascii="Calibri" w:hAnsi="Calibri"/>
          <w:szCs w:val="22"/>
        </w:rPr>
      </w:pPr>
      <w:r>
        <w:t>A.5</w:t>
      </w:r>
      <w:r w:rsidRPr="00513ABD">
        <w:rPr>
          <w:rFonts w:ascii="Calibri" w:hAnsi="Calibri"/>
          <w:szCs w:val="22"/>
        </w:rPr>
        <w:tab/>
      </w:r>
      <w:r>
        <w:t>Default messages for Conferencing</w:t>
      </w:r>
      <w:r>
        <w:tab/>
      </w:r>
      <w:r>
        <w:fldChar w:fldCharType="begin" w:fldLock="1"/>
      </w:r>
      <w:r>
        <w:instrText xml:space="preserve"> PAGEREF _Toc75422326 \h </w:instrText>
      </w:r>
      <w:r>
        <w:fldChar w:fldCharType="separate"/>
      </w:r>
      <w:r>
        <w:t>604</w:t>
      </w:r>
      <w:r>
        <w:fldChar w:fldCharType="end"/>
      </w:r>
    </w:p>
    <w:p w14:paraId="628A3E26" w14:textId="1F7C09B4" w:rsidR="003D47D7" w:rsidRPr="00513ABD" w:rsidRDefault="003D47D7">
      <w:pPr>
        <w:pStyle w:val="TOC2"/>
        <w:rPr>
          <w:rFonts w:ascii="Calibri" w:hAnsi="Calibri"/>
          <w:sz w:val="22"/>
          <w:szCs w:val="22"/>
        </w:rPr>
      </w:pPr>
      <w:r>
        <w:t>A.5.1</w:t>
      </w:r>
      <w:r w:rsidRPr="00513ABD">
        <w:rPr>
          <w:rFonts w:ascii="Calibri" w:hAnsi="Calibri"/>
          <w:sz w:val="22"/>
          <w:szCs w:val="22"/>
        </w:rPr>
        <w:tab/>
      </w:r>
      <w:r>
        <w:t>SUBSCRIBE for conference event package</w:t>
      </w:r>
      <w:r>
        <w:tab/>
      </w:r>
      <w:r>
        <w:fldChar w:fldCharType="begin" w:fldLock="1"/>
      </w:r>
      <w:r>
        <w:instrText xml:space="preserve"> PAGEREF _Toc75422327 \h </w:instrText>
      </w:r>
      <w:r>
        <w:fldChar w:fldCharType="separate"/>
      </w:r>
      <w:r>
        <w:t>604</w:t>
      </w:r>
      <w:r>
        <w:fldChar w:fldCharType="end"/>
      </w:r>
    </w:p>
    <w:p w14:paraId="6C7F23D9" w14:textId="17C0A248" w:rsidR="003D47D7" w:rsidRPr="00513ABD" w:rsidRDefault="003D47D7">
      <w:pPr>
        <w:pStyle w:val="TOC2"/>
        <w:rPr>
          <w:rFonts w:ascii="Calibri" w:hAnsi="Calibri"/>
          <w:sz w:val="22"/>
          <w:szCs w:val="22"/>
        </w:rPr>
      </w:pPr>
      <w:r>
        <w:t>A.5.2</w:t>
      </w:r>
      <w:r w:rsidRPr="00513ABD">
        <w:rPr>
          <w:rFonts w:ascii="Calibri" w:hAnsi="Calibri"/>
          <w:sz w:val="22"/>
          <w:szCs w:val="22"/>
        </w:rPr>
        <w:tab/>
      </w:r>
      <w:r>
        <w:t>200 OK for SUBSCRIBE</w:t>
      </w:r>
      <w:r>
        <w:tab/>
      </w:r>
      <w:r>
        <w:fldChar w:fldCharType="begin" w:fldLock="1"/>
      </w:r>
      <w:r>
        <w:instrText xml:space="preserve"> PAGEREF _Toc75422328 \h </w:instrText>
      </w:r>
      <w:r>
        <w:fldChar w:fldCharType="separate"/>
      </w:r>
      <w:r>
        <w:t>606</w:t>
      </w:r>
      <w:r>
        <w:fldChar w:fldCharType="end"/>
      </w:r>
    </w:p>
    <w:p w14:paraId="648F392F" w14:textId="010E7881" w:rsidR="003D47D7" w:rsidRPr="00513ABD" w:rsidRDefault="003D47D7">
      <w:pPr>
        <w:pStyle w:val="TOC2"/>
        <w:rPr>
          <w:rFonts w:ascii="Calibri" w:hAnsi="Calibri"/>
          <w:sz w:val="22"/>
          <w:szCs w:val="22"/>
        </w:rPr>
      </w:pPr>
      <w:r>
        <w:t>A.5.3</w:t>
      </w:r>
      <w:r w:rsidRPr="00513ABD">
        <w:rPr>
          <w:rFonts w:ascii="Calibri" w:hAnsi="Calibri"/>
          <w:sz w:val="22"/>
          <w:szCs w:val="22"/>
        </w:rPr>
        <w:tab/>
      </w:r>
      <w:r>
        <w:t>NOTIFY for conference event package</w:t>
      </w:r>
      <w:r>
        <w:tab/>
      </w:r>
      <w:r>
        <w:fldChar w:fldCharType="begin" w:fldLock="1"/>
      </w:r>
      <w:r>
        <w:instrText xml:space="preserve"> PAGEREF _Toc75422329 \h </w:instrText>
      </w:r>
      <w:r>
        <w:fldChar w:fldCharType="separate"/>
      </w:r>
      <w:r>
        <w:t>607</w:t>
      </w:r>
      <w:r>
        <w:fldChar w:fldCharType="end"/>
      </w:r>
    </w:p>
    <w:p w14:paraId="6591BBEE" w14:textId="70FB9BBF" w:rsidR="003D47D7" w:rsidRPr="00513ABD" w:rsidRDefault="003D47D7">
      <w:pPr>
        <w:pStyle w:val="TOC1"/>
        <w:rPr>
          <w:rFonts w:ascii="Calibri" w:hAnsi="Calibri"/>
          <w:szCs w:val="22"/>
        </w:rPr>
      </w:pPr>
      <w:r>
        <w:t>A.6</w:t>
      </w:r>
      <w:r w:rsidRPr="00513ABD">
        <w:rPr>
          <w:rFonts w:ascii="Calibri" w:hAnsi="Calibri"/>
          <w:szCs w:val="22"/>
        </w:rPr>
        <w:tab/>
      </w:r>
      <w:r>
        <w:t>Default messages for Message Waiting Indication</w:t>
      </w:r>
      <w:r>
        <w:tab/>
      </w:r>
      <w:r>
        <w:fldChar w:fldCharType="begin" w:fldLock="1"/>
      </w:r>
      <w:r>
        <w:instrText xml:space="preserve"> PAGEREF _Toc75422330 \h </w:instrText>
      </w:r>
      <w:r>
        <w:fldChar w:fldCharType="separate"/>
      </w:r>
      <w:r>
        <w:t>609</w:t>
      </w:r>
      <w:r>
        <w:fldChar w:fldCharType="end"/>
      </w:r>
    </w:p>
    <w:p w14:paraId="22E37CF8" w14:textId="15F5FE54" w:rsidR="003D47D7" w:rsidRPr="00513ABD" w:rsidRDefault="003D47D7">
      <w:pPr>
        <w:pStyle w:val="TOC2"/>
        <w:rPr>
          <w:rFonts w:ascii="Calibri" w:hAnsi="Calibri"/>
          <w:sz w:val="22"/>
          <w:szCs w:val="22"/>
        </w:rPr>
      </w:pPr>
      <w:r>
        <w:t>A.6.1</w:t>
      </w:r>
      <w:r w:rsidRPr="00513ABD">
        <w:rPr>
          <w:rFonts w:ascii="Calibri" w:hAnsi="Calibri"/>
          <w:sz w:val="22"/>
          <w:szCs w:val="22"/>
        </w:rPr>
        <w:tab/>
      </w:r>
      <w:r>
        <w:t>SUBSCRIBE for message-summary event package</w:t>
      </w:r>
      <w:r>
        <w:tab/>
      </w:r>
      <w:r>
        <w:fldChar w:fldCharType="begin" w:fldLock="1"/>
      </w:r>
      <w:r>
        <w:instrText xml:space="preserve"> PAGEREF _Toc75422331 \h </w:instrText>
      </w:r>
      <w:r>
        <w:fldChar w:fldCharType="separate"/>
      </w:r>
      <w:r>
        <w:t>609</w:t>
      </w:r>
      <w:r>
        <w:fldChar w:fldCharType="end"/>
      </w:r>
    </w:p>
    <w:p w14:paraId="0C3DF1F7" w14:textId="1849FD3B" w:rsidR="003D47D7" w:rsidRPr="00513ABD" w:rsidRDefault="003D47D7">
      <w:pPr>
        <w:pStyle w:val="TOC2"/>
        <w:rPr>
          <w:rFonts w:ascii="Calibri" w:hAnsi="Calibri"/>
          <w:sz w:val="22"/>
          <w:szCs w:val="22"/>
        </w:rPr>
      </w:pPr>
      <w:r>
        <w:t>A.6.2</w:t>
      </w:r>
      <w:r w:rsidRPr="00513ABD">
        <w:rPr>
          <w:rFonts w:ascii="Calibri" w:hAnsi="Calibri"/>
          <w:sz w:val="22"/>
          <w:szCs w:val="22"/>
        </w:rPr>
        <w:tab/>
      </w:r>
      <w:r>
        <w:t>NOTIFY for message-summary event package</w:t>
      </w:r>
      <w:r>
        <w:tab/>
      </w:r>
      <w:r>
        <w:fldChar w:fldCharType="begin" w:fldLock="1"/>
      </w:r>
      <w:r>
        <w:instrText xml:space="preserve"> PAGEREF _Toc75422332 \h </w:instrText>
      </w:r>
      <w:r>
        <w:fldChar w:fldCharType="separate"/>
      </w:r>
      <w:r>
        <w:t>611</w:t>
      </w:r>
      <w:r>
        <w:fldChar w:fldCharType="end"/>
      </w:r>
    </w:p>
    <w:p w14:paraId="3F78493A" w14:textId="27BCC261" w:rsidR="003D47D7" w:rsidRPr="00513ABD" w:rsidRDefault="003D47D7">
      <w:pPr>
        <w:pStyle w:val="TOC2"/>
        <w:rPr>
          <w:rFonts w:ascii="Calibri" w:hAnsi="Calibri"/>
          <w:sz w:val="22"/>
          <w:szCs w:val="22"/>
        </w:rPr>
      </w:pPr>
      <w:r>
        <w:t>A.6.3</w:t>
      </w:r>
      <w:r w:rsidRPr="00513ABD">
        <w:rPr>
          <w:rFonts w:ascii="Calibri" w:hAnsi="Calibri"/>
          <w:sz w:val="22"/>
          <w:szCs w:val="22"/>
        </w:rPr>
        <w:tab/>
      </w:r>
      <w:r>
        <w:t>200 OK for SUBSCRIBE for message-summary event package</w:t>
      </w:r>
      <w:r>
        <w:tab/>
      </w:r>
      <w:r>
        <w:fldChar w:fldCharType="begin" w:fldLock="1"/>
      </w:r>
      <w:r>
        <w:instrText xml:space="preserve"> PAGEREF _Toc75422333 \h </w:instrText>
      </w:r>
      <w:r>
        <w:fldChar w:fldCharType="separate"/>
      </w:r>
      <w:r>
        <w:t>612</w:t>
      </w:r>
      <w:r>
        <w:fldChar w:fldCharType="end"/>
      </w:r>
    </w:p>
    <w:p w14:paraId="049E0E44" w14:textId="4B80B153" w:rsidR="003D47D7" w:rsidRPr="00513ABD" w:rsidRDefault="003D47D7">
      <w:pPr>
        <w:pStyle w:val="TOC1"/>
        <w:rPr>
          <w:rFonts w:ascii="Calibri" w:hAnsi="Calibri"/>
          <w:szCs w:val="22"/>
        </w:rPr>
      </w:pPr>
      <w:r>
        <w:t>A.7</w:t>
      </w:r>
      <w:r w:rsidRPr="00513ABD">
        <w:rPr>
          <w:rFonts w:ascii="Calibri" w:hAnsi="Calibri"/>
          <w:szCs w:val="22"/>
        </w:rPr>
        <w:tab/>
      </w:r>
      <w:r>
        <w:t>Default messages for SMS</w:t>
      </w:r>
      <w:r>
        <w:tab/>
      </w:r>
      <w:r>
        <w:fldChar w:fldCharType="begin" w:fldLock="1"/>
      </w:r>
      <w:r>
        <w:instrText xml:space="preserve"> PAGEREF _Toc75422334 \h </w:instrText>
      </w:r>
      <w:r>
        <w:fldChar w:fldCharType="separate"/>
      </w:r>
      <w:r>
        <w:t>613</w:t>
      </w:r>
      <w:r>
        <w:fldChar w:fldCharType="end"/>
      </w:r>
    </w:p>
    <w:p w14:paraId="3E95F229" w14:textId="595F6617" w:rsidR="003D47D7" w:rsidRPr="00513ABD" w:rsidRDefault="003D47D7">
      <w:pPr>
        <w:pStyle w:val="TOC2"/>
        <w:rPr>
          <w:rFonts w:ascii="Calibri" w:hAnsi="Calibri"/>
          <w:sz w:val="22"/>
          <w:szCs w:val="22"/>
        </w:rPr>
      </w:pPr>
      <w:r>
        <w:t>A.7.1</w:t>
      </w:r>
      <w:r w:rsidRPr="00513ABD">
        <w:rPr>
          <w:rFonts w:ascii="Calibri" w:hAnsi="Calibri"/>
          <w:sz w:val="22"/>
          <w:szCs w:val="22"/>
        </w:rPr>
        <w:tab/>
      </w:r>
      <w:r>
        <w:t>MESSAGE for MT SMS</w:t>
      </w:r>
      <w:r>
        <w:tab/>
      </w:r>
      <w:r>
        <w:fldChar w:fldCharType="begin" w:fldLock="1"/>
      </w:r>
      <w:r>
        <w:instrText xml:space="preserve"> PAGEREF _Toc75422335 \h </w:instrText>
      </w:r>
      <w:r>
        <w:fldChar w:fldCharType="separate"/>
      </w:r>
      <w:r>
        <w:t>613</w:t>
      </w:r>
      <w:r>
        <w:fldChar w:fldCharType="end"/>
      </w:r>
    </w:p>
    <w:p w14:paraId="1977F639" w14:textId="770F3FFD" w:rsidR="003D47D7" w:rsidRPr="00513ABD" w:rsidRDefault="003D47D7">
      <w:pPr>
        <w:pStyle w:val="TOC2"/>
        <w:rPr>
          <w:rFonts w:ascii="Calibri" w:hAnsi="Calibri"/>
          <w:sz w:val="22"/>
          <w:szCs w:val="22"/>
        </w:rPr>
      </w:pPr>
      <w:r>
        <w:t>A.7.2</w:t>
      </w:r>
      <w:r w:rsidRPr="00513ABD">
        <w:rPr>
          <w:rFonts w:ascii="Calibri" w:hAnsi="Calibri"/>
          <w:sz w:val="22"/>
          <w:szCs w:val="22"/>
        </w:rPr>
        <w:tab/>
      </w:r>
      <w:r>
        <w:t>MESSAGE for delivery report for MT SMS</w:t>
      </w:r>
      <w:r>
        <w:tab/>
      </w:r>
      <w:r>
        <w:fldChar w:fldCharType="begin" w:fldLock="1"/>
      </w:r>
      <w:r>
        <w:instrText xml:space="preserve"> PAGEREF _Toc75422336 \h </w:instrText>
      </w:r>
      <w:r>
        <w:fldChar w:fldCharType="separate"/>
      </w:r>
      <w:r>
        <w:t>614</w:t>
      </w:r>
      <w:r>
        <w:fldChar w:fldCharType="end"/>
      </w:r>
    </w:p>
    <w:p w14:paraId="2A2DAEB1" w14:textId="4BCC9BC1" w:rsidR="003D47D7" w:rsidRPr="00513ABD" w:rsidRDefault="003D47D7">
      <w:pPr>
        <w:pStyle w:val="TOC2"/>
        <w:rPr>
          <w:rFonts w:ascii="Calibri" w:hAnsi="Calibri"/>
          <w:sz w:val="22"/>
          <w:szCs w:val="22"/>
        </w:rPr>
      </w:pPr>
      <w:r>
        <w:t>A.7.3</w:t>
      </w:r>
      <w:r w:rsidRPr="00513ABD">
        <w:rPr>
          <w:rFonts w:ascii="Calibri" w:hAnsi="Calibri"/>
          <w:sz w:val="22"/>
          <w:szCs w:val="22"/>
        </w:rPr>
        <w:tab/>
      </w:r>
      <w:r>
        <w:t>MESSAGE for MO SMS</w:t>
      </w:r>
      <w:r>
        <w:tab/>
      </w:r>
      <w:r>
        <w:fldChar w:fldCharType="begin" w:fldLock="1"/>
      </w:r>
      <w:r>
        <w:instrText xml:space="preserve"> PAGEREF _Toc75422337 \h </w:instrText>
      </w:r>
      <w:r>
        <w:fldChar w:fldCharType="separate"/>
      </w:r>
      <w:r>
        <w:t>615</w:t>
      </w:r>
      <w:r>
        <w:fldChar w:fldCharType="end"/>
      </w:r>
    </w:p>
    <w:p w14:paraId="359388CE" w14:textId="519142AD" w:rsidR="003D47D7" w:rsidRPr="00513ABD" w:rsidRDefault="003D47D7">
      <w:pPr>
        <w:pStyle w:val="TOC2"/>
        <w:rPr>
          <w:rFonts w:ascii="Calibri" w:hAnsi="Calibri"/>
          <w:sz w:val="22"/>
          <w:szCs w:val="22"/>
        </w:rPr>
      </w:pPr>
      <w:r>
        <w:t>A.7.4</w:t>
      </w:r>
      <w:r w:rsidRPr="00513ABD">
        <w:rPr>
          <w:rFonts w:ascii="Calibri" w:hAnsi="Calibri"/>
          <w:sz w:val="22"/>
          <w:szCs w:val="22"/>
        </w:rPr>
        <w:tab/>
      </w:r>
      <w:r>
        <w:t>MESSAGE for submission report for MO SMS</w:t>
      </w:r>
      <w:r>
        <w:tab/>
      </w:r>
      <w:r>
        <w:fldChar w:fldCharType="begin" w:fldLock="1"/>
      </w:r>
      <w:r>
        <w:instrText xml:space="preserve"> PAGEREF _Toc75422338 \h </w:instrText>
      </w:r>
      <w:r>
        <w:fldChar w:fldCharType="separate"/>
      </w:r>
      <w:r>
        <w:t>616</w:t>
      </w:r>
      <w:r>
        <w:fldChar w:fldCharType="end"/>
      </w:r>
    </w:p>
    <w:p w14:paraId="77F40BC4" w14:textId="7E7F791A" w:rsidR="003D47D7" w:rsidRPr="00513ABD" w:rsidRDefault="003D47D7">
      <w:pPr>
        <w:pStyle w:val="TOC2"/>
        <w:rPr>
          <w:rFonts w:ascii="Calibri" w:hAnsi="Calibri"/>
          <w:sz w:val="22"/>
          <w:szCs w:val="22"/>
        </w:rPr>
      </w:pPr>
      <w:r>
        <w:t>A.7.5</w:t>
      </w:r>
      <w:r w:rsidRPr="00513ABD">
        <w:rPr>
          <w:rFonts w:ascii="Calibri" w:hAnsi="Calibri"/>
          <w:sz w:val="22"/>
          <w:szCs w:val="22"/>
        </w:rPr>
        <w:tab/>
      </w:r>
      <w:r>
        <w:t>MESSAGE for status report for MO SMS</w:t>
      </w:r>
      <w:r>
        <w:tab/>
      </w:r>
      <w:r>
        <w:fldChar w:fldCharType="begin" w:fldLock="1"/>
      </w:r>
      <w:r>
        <w:instrText xml:space="preserve"> PAGEREF _Toc75422339 \h </w:instrText>
      </w:r>
      <w:r>
        <w:fldChar w:fldCharType="separate"/>
      </w:r>
      <w:r>
        <w:t>617</w:t>
      </w:r>
      <w:r>
        <w:fldChar w:fldCharType="end"/>
      </w:r>
    </w:p>
    <w:p w14:paraId="68746299" w14:textId="05D5CC5A" w:rsidR="003D47D7" w:rsidRPr="00513ABD" w:rsidRDefault="003D47D7">
      <w:pPr>
        <w:pStyle w:val="TOC2"/>
        <w:rPr>
          <w:rFonts w:ascii="Calibri" w:hAnsi="Calibri"/>
          <w:sz w:val="22"/>
          <w:szCs w:val="22"/>
        </w:rPr>
      </w:pPr>
      <w:r>
        <w:t>A.7.6</w:t>
      </w:r>
      <w:r w:rsidRPr="00513ABD">
        <w:rPr>
          <w:rFonts w:ascii="Calibri" w:hAnsi="Calibri"/>
          <w:sz w:val="22"/>
          <w:szCs w:val="22"/>
        </w:rPr>
        <w:tab/>
      </w:r>
      <w:r>
        <w:t>MESSAGE for acknowledgement for status report for MO SMS</w:t>
      </w:r>
      <w:r>
        <w:tab/>
      </w:r>
      <w:r>
        <w:fldChar w:fldCharType="begin" w:fldLock="1"/>
      </w:r>
      <w:r>
        <w:instrText xml:space="preserve"> PAGEREF _Toc75422340 \h </w:instrText>
      </w:r>
      <w:r>
        <w:fldChar w:fldCharType="separate"/>
      </w:r>
      <w:r>
        <w:t>618</w:t>
      </w:r>
      <w:r>
        <w:fldChar w:fldCharType="end"/>
      </w:r>
    </w:p>
    <w:p w14:paraId="53F78649" w14:textId="09DF643E" w:rsidR="003D47D7" w:rsidRPr="00513ABD" w:rsidRDefault="003D47D7">
      <w:pPr>
        <w:pStyle w:val="TOC2"/>
        <w:rPr>
          <w:rFonts w:ascii="Calibri" w:hAnsi="Calibri"/>
          <w:sz w:val="22"/>
          <w:szCs w:val="22"/>
        </w:rPr>
      </w:pPr>
      <w:r>
        <w:t>A.7.7</w:t>
      </w:r>
      <w:r w:rsidRPr="00513ABD">
        <w:rPr>
          <w:rFonts w:ascii="Calibri" w:hAnsi="Calibri"/>
          <w:sz w:val="22"/>
          <w:szCs w:val="22"/>
        </w:rPr>
        <w:tab/>
      </w:r>
      <w:r>
        <w:t>RP-DATA message (UE to Network)</w:t>
      </w:r>
      <w:r>
        <w:tab/>
      </w:r>
      <w:r>
        <w:fldChar w:fldCharType="begin" w:fldLock="1"/>
      </w:r>
      <w:r>
        <w:instrText xml:space="preserve"> PAGEREF _Toc75422341 \h </w:instrText>
      </w:r>
      <w:r>
        <w:fldChar w:fldCharType="separate"/>
      </w:r>
      <w:r>
        <w:t>618</w:t>
      </w:r>
      <w:r>
        <w:fldChar w:fldCharType="end"/>
      </w:r>
    </w:p>
    <w:p w14:paraId="59E77E47" w14:textId="235CE339" w:rsidR="003D47D7" w:rsidRPr="00513ABD" w:rsidRDefault="003D47D7">
      <w:pPr>
        <w:pStyle w:val="TOC2"/>
        <w:rPr>
          <w:rFonts w:ascii="Calibri" w:hAnsi="Calibri"/>
          <w:sz w:val="22"/>
          <w:szCs w:val="22"/>
        </w:rPr>
      </w:pPr>
      <w:r>
        <w:t>A.7.8</w:t>
      </w:r>
      <w:r w:rsidRPr="00513ABD">
        <w:rPr>
          <w:rFonts w:ascii="Calibri" w:hAnsi="Calibri"/>
          <w:sz w:val="22"/>
          <w:szCs w:val="22"/>
        </w:rPr>
        <w:tab/>
      </w:r>
      <w:r>
        <w:t>RP-DATA message (Network to UE)</w:t>
      </w:r>
      <w:r>
        <w:tab/>
      </w:r>
      <w:r>
        <w:fldChar w:fldCharType="begin" w:fldLock="1"/>
      </w:r>
      <w:r>
        <w:instrText xml:space="preserve"> PAGEREF _Toc75422342 \h </w:instrText>
      </w:r>
      <w:r>
        <w:fldChar w:fldCharType="separate"/>
      </w:r>
      <w:r>
        <w:t>618</w:t>
      </w:r>
      <w:r>
        <w:fldChar w:fldCharType="end"/>
      </w:r>
    </w:p>
    <w:p w14:paraId="20E448E1" w14:textId="618D9458" w:rsidR="003D47D7" w:rsidRPr="00513ABD" w:rsidRDefault="003D47D7">
      <w:pPr>
        <w:pStyle w:val="TOC1"/>
        <w:rPr>
          <w:rFonts w:ascii="Calibri" w:hAnsi="Calibri"/>
          <w:szCs w:val="22"/>
        </w:rPr>
      </w:pPr>
      <w:r>
        <w:t>A.8</w:t>
      </w:r>
      <w:r w:rsidRPr="00513ABD">
        <w:rPr>
          <w:rFonts w:ascii="Calibri" w:hAnsi="Calibri"/>
          <w:szCs w:val="22"/>
        </w:rPr>
        <w:tab/>
      </w:r>
      <w:r>
        <w:t>Default messages for CS to PS SRVCC</w:t>
      </w:r>
      <w:r>
        <w:tab/>
      </w:r>
      <w:r>
        <w:fldChar w:fldCharType="begin" w:fldLock="1"/>
      </w:r>
      <w:r>
        <w:instrText xml:space="preserve"> PAGEREF _Toc75422343 \h </w:instrText>
      </w:r>
      <w:r>
        <w:fldChar w:fldCharType="separate"/>
      </w:r>
      <w:r>
        <w:t>619</w:t>
      </w:r>
      <w:r>
        <w:fldChar w:fldCharType="end"/>
      </w:r>
    </w:p>
    <w:p w14:paraId="70CCA678" w14:textId="06706F2F" w:rsidR="003D47D7" w:rsidRPr="00513ABD" w:rsidRDefault="003D47D7">
      <w:pPr>
        <w:pStyle w:val="TOC2"/>
        <w:rPr>
          <w:rFonts w:ascii="Calibri" w:hAnsi="Calibri"/>
          <w:sz w:val="22"/>
          <w:szCs w:val="22"/>
        </w:rPr>
      </w:pPr>
      <w:r>
        <w:t>A.8.1</w:t>
      </w:r>
      <w:r w:rsidRPr="00513ABD">
        <w:rPr>
          <w:rFonts w:ascii="Calibri" w:hAnsi="Calibri"/>
          <w:sz w:val="22"/>
          <w:szCs w:val="22"/>
        </w:rPr>
        <w:tab/>
      </w:r>
      <w:r>
        <w:t>MESSAGE UE receiving the ATGW information for CS to PS SRVCC</w:t>
      </w:r>
      <w:r>
        <w:tab/>
      </w:r>
      <w:r>
        <w:fldChar w:fldCharType="begin" w:fldLock="1"/>
      </w:r>
      <w:r>
        <w:instrText xml:space="preserve"> PAGEREF _Toc75422344 \h </w:instrText>
      </w:r>
      <w:r>
        <w:fldChar w:fldCharType="separate"/>
      </w:r>
      <w:r>
        <w:t>619</w:t>
      </w:r>
      <w:r>
        <w:fldChar w:fldCharType="end"/>
      </w:r>
    </w:p>
    <w:p w14:paraId="761B356A" w14:textId="45784F5B" w:rsidR="003D47D7" w:rsidRPr="00513ABD" w:rsidRDefault="003D47D7">
      <w:pPr>
        <w:pStyle w:val="TOC2"/>
        <w:rPr>
          <w:rFonts w:ascii="Calibri" w:hAnsi="Calibri"/>
          <w:sz w:val="22"/>
          <w:szCs w:val="22"/>
        </w:rPr>
      </w:pPr>
      <w:r>
        <w:t>A.8.2</w:t>
      </w:r>
      <w:r w:rsidRPr="00513ABD">
        <w:rPr>
          <w:rFonts w:ascii="Calibri" w:hAnsi="Calibri"/>
          <w:sz w:val="22"/>
          <w:szCs w:val="22"/>
        </w:rPr>
        <w:tab/>
      </w:r>
      <w:r>
        <w:t>MESSAGE UE providing information for CS to PS SRVCC</w:t>
      </w:r>
      <w:r>
        <w:tab/>
      </w:r>
      <w:r>
        <w:fldChar w:fldCharType="begin" w:fldLock="1"/>
      </w:r>
      <w:r>
        <w:instrText xml:space="preserve"> PAGEREF _Toc75422345 \h </w:instrText>
      </w:r>
      <w:r>
        <w:fldChar w:fldCharType="separate"/>
      </w:r>
      <w:r>
        <w:t>620</w:t>
      </w:r>
      <w:r>
        <w:fldChar w:fldCharType="end"/>
      </w:r>
    </w:p>
    <w:p w14:paraId="0CDD0C09" w14:textId="433ED254" w:rsidR="003D47D7" w:rsidRPr="00513ABD" w:rsidRDefault="003D47D7">
      <w:pPr>
        <w:pStyle w:val="TOC8"/>
        <w:rPr>
          <w:rFonts w:ascii="Calibri" w:hAnsi="Calibri"/>
          <w:b w:val="0"/>
          <w:szCs w:val="22"/>
        </w:rPr>
      </w:pPr>
      <w:r>
        <w:t>Annex B (normative): Default DHCP messages</w:t>
      </w:r>
      <w:r>
        <w:tab/>
      </w:r>
      <w:r>
        <w:fldChar w:fldCharType="begin" w:fldLock="1"/>
      </w:r>
      <w:r>
        <w:instrText xml:space="preserve"> PAGEREF _Toc75422346 \h </w:instrText>
      </w:r>
      <w:r>
        <w:fldChar w:fldCharType="separate"/>
      </w:r>
      <w:r>
        <w:t>621</w:t>
      </w:r>
      <w:r>
        <w:fldChar w:fldCharType="end"/>
      </w:r>
    </w:p>
    <w:p w14:paraId="172377BC" w14:textId="5E56AB92" w:rsidR="003D47D7" w:rsidRPr="00513ABD" w:rsidRDefault="003D47D7">
      <w:pPr>
        <w:pStyle w:val="TOC1"/>
        <w:rPr>
          <w:rFonts w:ascii="Calibri" w:hAnsi="Calibri"/>
          <w:szCs w:val="22"/>
        </w:rPr>
      </w:pPr>
      <w:r>
        <w:t>B.1</w:t>
      </w:r>
      <w:r w:rsidRPr="00513ABD">
        <w:rPr>
          <w:rFonts w:ascii="Calibri" w:hAnsi="Calibri"/>
          <w:szCs w:val="22"/>
        </w:rPr>
        <w:tab/>
      </w:r>
      <w:r>
        <w:t>Default DHCP messages (IPv6)</w:t>
      </w:r>
      <w:r>
        <w:tab/>
      </w:r>
      <w:r>
        <w:fldChar w:fldCharType="begin" w:fldLock="1"/>
      </w:r>
      <w:r>
        <w:instrText xml:space="preserve"> PAGEREF _Toc75422347 \h </w:instrText>
      </w:r>
      <w:r>
        <w:fldChar w:fldCharType="separate"/>
      </w:r>
      <w:r>
        <w:t>621</w:t>
      </w:r>
      <w:r>
        <w:fldChar w:fldCharType="end"/>
      </w:r>
    </w:p>
    <w:p w14:paraId="46B51F31" w14:textId="576C7DC1" w:rsidR="003D47D7" w:rsidRPr="00513ABD" w:rsidRDefault="003D47D7">
      <w:pPr>
        <w:pStyle w:val="TOC2"/>
        <w:rPr>
          <w:rFonts w:ascii="Calibri" w:hAnsi="Calibri"/>
          <w:sz w:val="22"/>
          <w:szCs w:val="22"/>
        </w:rPr>
      </w:pPr>
      <w:r w:rsidRPr="0058653F">
        <w:rPr>
          <w:snapToGrid w:val="0"/>
        </w:rPr>
        <w:t>B.1.1</w:t>
      </w:r>
      <w:r w:rsidRPr="00513ABD">
        <w:rPr>
          <w:rFonts w:ascii="Calibri" w:hAnsi="Calibri"/>
          <w:sz w:val="22"/>
          <w:szCs w:val="22"/>
        </w:rPr>
        <w:tab/>
      </w:r>
      <w:r w:rsidRPr="0058653F">
        <w:rPr>
          <w:snapToGrid w:val="0"/>
        </w:rPr>
        <w:t>DHCP INFORMATION-REQUEST</w:t>
      </w:r>
      <w:r>
        <w:tab/>
      </w:r>
      <w:r>
        <w:fldChar w:fldCharType="begin" w:fldLock="1"/>
      </w:r>
      <w:r>
        <w:instrText xml:space="preserve"> PAGEREF _Toc75422348 \h </w:instrText>
      </w:r>
      <w:r>
        <w:fldChar w:fldCharType="separate"/>
      </w:r>
      <w:r>
        <w:t>621</w:t>
      </w:r>
      <w:r>
        <w:fldChar w:fldCharType="end"/>
      </w:r>
    </w:p>
    <w:p w14:paraId="2D7A87F9" w14:textId="32A51C6C" w:rsidR="003D47D7" w:rsidRPr="00513ABD" w:rsidRDefault="003D47D7">
      <w:pPr>
        <w:pStyle w:val="TOC2"/>
        <w:rPr>
          <w:rFonts w:ascii="Calibri" w:hAnsi="Calibri"/>
          <w:sz w:val="22"/>
          <w:szCs w:val="22"/>
        </w:rPr>
      </w:pPr>
      <w:r w:rsidRPr="0058653F">
        <w:rPr>
          <w:snapToGrid w:val="0"/>
        </w:rPr>
        <w:t>B.1.2</w:t>
      </w:r>
      <w:r w:rsidRPr="00513ABD">
        <w:rPr>
          <w:rFonts w:ascii="Calibri" w:hAnsi="Calibri"/>
          <w:sz w:val="22"/>
          <w:szCs w:val="22"/>
        </w:rPr>
        <w:tab/>
      </w:r>
      <w:r w:rsidRPr="0058653F">
        <w:rPr>
          <w:snapToGrid w:val="0"/>
        </w:rPr>
        <w:t>DHCP REPLY</w:t>
      </w:r>
      <w:r>
        <w:tab/>
      </w:r>
      <w:r>
        <w:fldChar w:fldCharType="begin" w:fldLock="1"/>
      </w:r>
      <w:r>
        <w:instrText xml:space="preserve"> PAGEREF _Toc75422349 \h </w:instrText>
      </w:r>
      <w:r>
        <w:fldChar w:fldCharType="separate"/>
      </w:r>
      <w:r>
        <w:t>621</w:t>
      </w:r>
      <w:r>
        <w:fldChar w:fldCharType="end"/>
      </w:r>
    </w:p>
    <w:p w14:paraId="50BF27E2" w14:textId="3936E895" w:rsidR="003D47D7" w:rsidRPr="00513ABD" w:rsidRDefault="003D47D7">
      <w:pPr>
        <w:pStyle w:val="TOC2"/>
        <w:rPr>
          <w:rFonts w:ascii="Calibri" w:hAnsi="Calibri"/>
          <w:sz w:val="22"/>
          <w:szCs w:val="22"/>
        </w:rPr>
      </w:pPr>
      <w:r w:rsidRPr="0058653F">
        <w:rPr>
          <w:snapToGrid w:val="0"/>
        </w:rPr>
        <w:t>B.1.3</w:t>
      </w:r>
      <w:r w:rsidRPr="00513ABD">
        <w:rPr>
          <w:rFonts w:ascii="Calibri" w:hAnsi="Calibri"/>
          <w:sz w:val="22"/>
          <w:szCs w:val="22"/>
        </w:rPr>
        <w:tab/>
      </w:r>
      <w:r w:rsidRPr="0058653F">
        <w:rPr>
          <w:snapToGrid w:val="0"/>
        </w:rPr>
        <w:t>DHCP SOLICIT</w:t>
      </w:r>
      <w:r>
        <w:tab/>
      </w:r>
      <w:r>
        <w:fldChar w:fldCharType="begin" w:fldLock="1"/>
      </w:r>
      <w:r>
        <w:instrText xml:space="preserve"> PAGEREF _Toc75422350 \h </w:instrText>
      </w:r>
      <w:r>
        <w:fldChar w:fldCharType="separate"/>
      </w:r>
      <w:r>
        <w:t>622</w:t>
      </w:r>
      <w:r>
        <w:fldChar w:fldCharType="end"/>
      </w:r>
    </w:p>
    <w:p w14:paraId="5069ED6E" w14:textId="6143FFF3" w:rsidR="003D47D7" w:rsidRPr="00513ABD" w:rsidRDefault="003D47D7">
      <w:pPr>
        <w:pStyle w:val="TOC2"/>
        <w:rPr>
          <w:rFonts w:ascii="Calibri" w:hAnsi="Calibri"/>
          <w:sz w:val="22"/>
          <w:szCs w:val="22"/>
        </w:rPr>
      </w:pPr>
      <w:r w:rsidRPr="0058653F">
        <w:rPr>
          <w:snapToGrid w:val="0"/>
        </w:rPr>
        <w:t>B.1.4</w:t>
      </w:r>
      <w:r w:rsidRPr="00513ABD">
        <w:rPr>
          <w:rFonts w:ascii="Calibri" w:hAnsi="Calibri"/>
          <w:sz w:val="22"/>
          <w:szCs w:val="22"/>
        </w:rPr>
        <w:tab/>
      </w:r>
      <w:r w:rsidRPr="0058653F">
        <w:rPr>
          <w:snapToGrid w:val="0"/>
        </w:rPr>
        <w:t>DHCP ADVERTISE</w:t>
      </w:r>
      <w:r>
        <w:tab/>
      </w:r>
      <w:r>
        <w:fldChar w:fldCharType="begin" w:fldLock="1"/>
      </w:r>
      <w:r>
        <w:instrText xml:space="preserve"> PAGEREF _Toc75422351 \h </w:instrText>
      </w:r>
      <w:r>
        <w:fldChar w:fldCharType="separate"/>
      </w:r>
      <w:r>
        <w:t>622</w:t>
      </w:r>
      <w:r>
        <w:fldChar w:fldCharType="end"/>
      </w:r>
    </w:p>
    <w:p w14:paraId="0AC6771F" w14:textId="68897D2E" w:rsidR="003D47D7" w:rsidRPr="00513ABD" w:rsidRDefault="003D47D7">
      <w:pPr>
        <w:pStyle w:val="TOC1"/>
        <w:rPr>
          <w:rFonts w:ascii="Calibri" w:hAnsi="Calibri"/>
          <w:szCs w:val="22"/>
        </w:rPr>
      </w:pPr>
      <w:r>
        <w:t>B.2</w:t>
      </w:r>
      <w:r w:rsidRPr="00513ABD">
        <w:rPr>
          <w:rFonts w:ascii="Calibri" w:hAnsi="Calibri"/>
          <w:szCs w:val="22"/>
        </w:rPr>
        <w:tab/>
      </w:r>
      <w:r>
        <w:t>Default DHCP messages (IPv4)</w:t>
      </w:r>
      <w:r>
        <w:tab/>
      </w:r>
      <w:r>
        <w:fldChar w:fldCharType="begin" w:fldLock="1"/>
      </w:r>
      <w:r>
        <w:instrText xml:space="preserve"> PAGEREF _Toc75422352 \h </w:instrText>
      </w:r>
      <w:r>
        <w:fldChar w:fldCharType="separate"/>
      </w:r>
      <w:r>
        <w:t>622</w:t>
      </w:r>
      <w:r>
        <w:fldChar w:fldCharType="end"/>
      </w:r>
    </w:p>
    <w:p w14:paraId="7AD491C9" w14:textId="08F33961" w:rsidR="003D47D7" w:rsidRPr="00513ABD" w:rsidRDefault="003D47D7">
      <w:pPr>
        <w:pStyle w:val="TOC2"/>
        <w:rPr>
          <w:rFonts w:ascii="Calibri" w:hAnsi="Calibri"/>
          <w:sz w:val="22"/>
          <w:szCs w:val="22"/>
        </w:rPr>
      </w:pPr>
      <w:r w:rsidRPr="0058653F">
        <w:rPr>
          <w:snapToGrid w:val="0"/>
        </w:rPr>
        <w:t>B.2.1</w:t>
      </w:r>
      <w:r w:rsidRPr="00513ABD">
        <w:rPr>
          <w:rFonts w:ascii="Calibri" w:hAnsi="Calibri"/>
          <w:sz w:val="22"/>
          <w:szCs w:val="22"/>
        </w:rPr>
        <w:tab/>
      </w:r>
      <w:r w:rsidRPr="0058653F">
        <w:rPr>
          <w:snapToGrid w:val="0"/>
        </w:rPr>
        <w:t>DHCP DISCOVER</w:t>
      </w:r>
      <w:r>
        <w:tab/>
      </w:r>
      <w:r>
        <w:fldChar w:fldCharType="begin" w:fldLock="1"/>
      </w:r>
      <w:r>
        <w:instrText xml:space="preserve"> PAGEREF _Toc75422353 \h </w:instrText>
      </w:r>
      <w:r>
        <w:fldChar w:fldCharType="separate"/>
      </w:r>
      <w:r>
        <w:t>622</w:t>
      </w:r>
      <w:r>
        <w:fldChar w:fldCharType="end"/>
      </w:r>
    </w:p>
    <w:p w14:paraId="47E9CEB2" w14:textId="287A47EE" w:rsidR="003D47D7" w:rsidRPr="00513ABD" w:rsidRDefault="003D47D7">
      <w:pPr>
        <w:pStyle w:val="TOC2"/>
        <w:rPr>
          <w:rFonts w:ascii="Calibri" w:hAnsi="Calibri"/>
          <w:sz w:val="22"/>
          <w:szCs w:val="22"/>
        </w:rPr>
      </w:pPr>
      <w:r w:rsidRPr="0058653F">
        <w:rPr>
          <w:snapToGrid w:val="0"/>
        </w:rPr>
        <w:t>B.2.2</w:t>
      </w:r>
      <w:r w:rsidRPr="00513ABD">
        <w:rPr>
          <w:rFonts w:ascii="Calibri" w:hAnsi="Calibri"/>
          <w:sz w:val="22"/>
          <w:szCs w:val="22"/>
        </w:rPr>
        <w:tab/>
      </w:r>
      <w:r w:rsidRPr="0058653F">
        <w:rPr>
          <w:snapToGrid w:val="0"/>
        </w:rPr>
        <w:t>DHCP OFFER</w:t>
      </w:r>
      <w:r>
        <w:tab/>
      </w:r>
      <w:r>
        <w:fldChar w:fldCharType="begin" w:fldLock="1"/>
      </w:r>
      <w:r>
        <w:instrText xml:space="preserve"> PAGEREF _Toc75422354 \h </w:instrText>
      </w:r>
      <w:r>
        <w:fldChar w:fldCharType="separate"/>
      </w:r>
      <w:r>
        <w:t>623</w:t>
      </w:r>
      <w:r>
        <w:fldChar w:fldCharType="end"/>
      </w:r>
    </w:p>
    <w:p w14:paraId="6FAB541C" w14:textId="45F438A7" w:rsidR="003D47D7" w:rsidRPr="00513ABD" w:rsidRDefault="003D47D7">
      <w:pPr>
        <w:pStyle w:val="TOC2"/>
        <w:rPr>
          <w:rFonts w:ascii="Calibri" w:hAnsi="Calibri"/>
          <w:sz w:val="22"/>
          <w:szCs w:val="22"/>
        </w:rPr>
      </w:pPr>
      <w:r w:rsidRPr="0058653F">
        <w:rPr>
          <w:snapToGrid w:val="0"/>
        </w:rPr>
        <w:t>B.2.3</w:t>
      </w:r>
      <w:r w:rsidRPr="00513ABD">
        <w:rPr>
          <w:rFonts w:ascii="Calibri" w:hAnsi="Calibri"/>
          <w:sz w:val="22"/>
          <w:szCs w:val="22"/>
        </w:rPr>
        <w:tab/>
      </w:r>
      <w:r w:rsidRPr="0058653F">
        <w:rPr>
          <w:snapToGrid w:val="0"/>
        </w:rPr>
        <w:t>DHCP INFORM</w:t>
      </w:r>
      <w:r>
        <w:tab/>
      </w:r>
      <w:r>
        <w:fldChar w:fldCharType="begin" w:fldLock="1"/>
      </w:r>
      <w:r>
        <w:instrText xml:space="preserve"> PAGEREF _Toc75422355 \h </w:instrText>
      </w:r>
      <w:r>
        <w:fldChar w:fldCharType="separate"/>
      </w:r>
      <w:r>
        <w:t>623</w:t>
      </w:r>
      <w:r>
        <w:fldChar w:fldCharType="end"/>
      </w:r>
    </w:p>
    <w:p w14:paraId="1AC6A106" w14:textId="1D28F40F" w:rsidR="003D47D7" w:rsidRPr="00513ABD" w:rsidRDefault="003D47D7">
      <w:pPr>
        <w:pStyle w:val="TOC2"/>
        <w:rPr>
          <w:rFonts w:ascii="Calibri" w:hAnsi="Calibri"/>
          <w:sz w:val="22"/>
          <w:szCs w:val="22"/>
        </w:rPr>
      </w:pPr>
      <w:r w:rsidRPr="0058653F">
        <w:rPr>
          <w:snapToGrid w:val="0"/>
        </w:rPr>
        <w:t>B.2.4</w:t>
      </w:r>
      <w:r w:rsidRPr="00513ABD">
        <w:rPr>
          <w:rFonts w:ascii="Calibri" w:hAnsi="Calibri"/>
          <w:sz w:val="22"/>
          <w:szCs w:val="22"/>
        </w:rPr>
        <w:tab/>
      </w:r>
      <w:r w:rsidRPr="0058653F">
        <w:rPr>
          <w:snapToGrid w:val="0"/>
        </w:rPr>
        <w:t>DHCP ACK</w:t>
      </w:r>
      <w:r>
        <w:tab/>
      </w:r>
      <w:r>
        <w:fldChar w:fldCharType="begin" w:fldLock="1"/>
      </w:r>
      <w:r>
        <w:instrText xml:space="preserve"> PAGEREF _Toc75422356 \h </w:instrText>
      </w:r>
      <w:r>
        <w:fldChar w:fldCharType="separate"/>
      </w:r>
      <w:r>
        <w:t>624</w:t>
      </w:r>
      <w:r>
        <w:fldChar w:fldCharType="end"/>
      </w:r>
    </w:p>
    <w:p w14:paraId="511C178E" w14:textId="162C3477" w:rsidR="003D47D7" w:rsidRPr="00513ABD" w:rsidRDefault="003D47D7">
      <w:pPr>
        <w:pStyle w:val="TOC8"/>
        <w:rPr>
          <w:rFonts w:ascii="Calibri" w:hAnsi="Calibri"/>
          <w:b w:val="0"/>
          <w:szCs w:val="22"/>
        </w:rPr>
      </w:pPr>
      <w:r>
        <w:t>Annex C (normative): Generic Test Procedure</w:t>
      </w:r>
      <w:r>
        <w:tab/>
      </w:r>
      <w:r>
        <w:fldChar w:fldCharType="begin" w:fldLock="1"/>
      </w:r>
      <w:r>
        <w:instrText xml:space="preserve"> PAGEREF _Toc75422357 \h </w:instrText>
      </w:r>
      <w:r>
        <w:fldChar w:fldCharType="separate"/>
      </w:r>
      <w:r>
        <w:t>625</w:t>
      </w:r>
      <w:r>
        <w:fldChar w:fldCharType="end"/>
      </w:r>
    </w:p>
    <w:p w14:paraId="3DC07B27" w14:textId="51D88B72" w:rsidR="003D47D7" w:rsidRPr="00513ABD" w:rsidRDefault="003D47D7">
      <w:pPr>
        <w:pStyle w:val="TOC1"/>
        <w:rPr>
          <w:rFonts w:ascii="Calibri" w:hAnsi="Calibri"/>
          <w:szCs w:val="22"/>
        </w:rPr>
      </w:pPr>
      <w:r>
        <w:t>C.1</w:t>
      </w:r>
      <w:r w:rsidRPr="00513ABD">
        <w:rPr>
          <w:rFonts w:ascii="Calibri" w:hAnsi="Calibri"/>
          <w:szCs w:val="22"/>
        </w:rPr>
        <w:tab/>
      </w:r>
      <w:r>
        <w:t>Introduction</w:t>
      </w:r>
      <w:r>
        <w:tab/>
      </w:r>
      <w:r>
        <w:fldChar w:fldCharType="begin" w:fldLock="1"/>
      </w:r>
      <w:r>
        <w:instrText xml:space="preserve"> PAGEREF _Toc75422358 \h </w:instrText>
      </w:r>
      <w:r>
        <w:fldChar w:fldCharType="separate"/>
      </w:r>
      <w:r>
        <w:t>625</w:t>
      </w:r>
      <w:r>
        <w:fldChar w:fldCharType="end"/>
      </w:r>
    </w:p>
    <w:p w14:paraId="1C415578" w14:textId="7ABD4720" w:rsidR="003D47D7" w:rsidRPr="00513ABD" w:rsidRDefault="003D47D7">
      <w:pPr>
        <w:pStyle w:val="TOC1"/>
        <w:rPr>
          <w:rFonts w:ascii="Calibri" w:hAnsi="Calibri"/>
          <w:szCs w:val="22"/>
        </w:rPr>
      </w:pPr>
      <w:r>
        <w:t>C.2</w:t>
      </w:r>
      <w:r w:rsidRPr="00513ABD">
        <w:rPr>
          <w:rFonts w:ascii="Calibri" w:hAnsi="Calibri"/>
          <w:szCs w:val="22"/>
        </w:rPr>
        <w:tab/>
      </w:r>
      <w:r>
        <w:t>Generic Registration Test Procedure – IMS security - UMTS/EPS</w:t>
      </w:r>
      <w:r>
        <w:tab/>
      </w:r>
      <w:r>
        <w:fldChar w:fldCharType="begin" w:fldLock="1"/>
      </w:r>
      <w:r>
        <w:instrText xml:space="preserve"> PAGEREF _Toc75422359 \h </w:instrText>
      </w:r>
      <w:r>
        <w:fldChar w:fldCharType="separate"/>
      </w:r>
      <w:r>
        <w:t>625</w:t>
      </w:r>
      <w:r>
        <w:fldChar w:fldCharType="end"/>
      </w:r>
    </w:p>
    <w:p w14:paraId="1178AF51" w14:textId="2842FD1C" w:rsidR="003D47D7" w:rsidRPr="00513ABD" w:rsidRDefault="003D47D7">
      <w:pPr>
        <w:pStyle w:val="TOC1"/>
        <w:rPr>
          <w:rFonts w:ascii="Calibri" w:hAnsi="Calibri"/>
          <w:szCs w:val="22"/>
        </w:rPr>
      </w:pPr>
      <w:r>
        <w:t>C.2a</w:t>
      </w:r>
      <w:r w:rsidRPr="00513ABD">
        <w:rPr>
          <w:rFonts w:ascii="Calibri" w:hAnsi="Calibri"/>
          <w:szCs w:val="22"/>
        </w:rPr>
        <w:tab/>
      </w:r>
      <w:r>
        <w:t>Generic Registration Test Procedure – GIBA - UMTS/EPS</w:t>
      </w:r>
      <w:r>
        <w:tab/>
      </w:r>
      <w:r>
        <w:fldChar w:fldCharType="begin" w:fldLock="1"/>
      </w:r>
      <w:r>
        <w:instrText xml:space="preserve"> PAGEREF _Toc75422360 \h </w:instrText>
      </w:r>
      <w:r>
        <w:fldChar w:fldCharType="separate"/>
      </w:r>
      <w:r>
        <w:t>626</w:t>
      </w:r>
      <w:r>
        <w:fldChar w:fldCharType="end"/>
      </w:r>
    </w:p>
    <w:p w14:paraId="5DEA7E48" w14:textId="6921D671" w:rsidR="003D47D7" w:rsidRPr="00513ABD" w:rsidRDefault="003D47D7">
      <w:pPr>
        <w:pStyle w:val="TOC1"/>
        <w:rPr>
          <w:rFonts w:ascii="Calibri" w:hAnsi="Calibri"/>
          <w:szCs w:val="22"/>
        </w:rPr>
      </w:pPr>
      <w:r>
        <w:t>C.2b</w:t>
      </w:r>
      <w:r w:rsidRPr="00513ABD">
        <w:rPr>
          <w:rFonts w:ascii="Calibri" w:hAnsi="Calibri"/>
          <w:szCs w:val="22"/>
        </w:rPr>
        <w:tab/>
      </w:r>
      <w:r>
        <w:t>Generic Registration Test Procedure – SIP digest without TLS - EPC</w:t>
      </w:r>
      <w:r>
        <w:tab/>
      </w:r>
      <w:r>
        <w:fldChar w:fldCharType="begin" w:fldLock="1"/>
      </w:r>
      <w:r>
        <w:instrText xml:space="preserve"> PAGEREF _Toc75422361 \h </w:instrText>
      </w:r>
      <w:r>
        <w:fldChar w:fldCharType="separate"/>
      </w:r>
      <w:r>
        <w:t>627</w:t>
      </w:r>
      <w:r>
        <w:fldChar w:fldCharType="end"/>
      </w:r>
    </w:p>
    <w:p w14:paraId="07FB716B" w14:textId="00BDBCF6" w:rsidR="003D47D7" w:rsidRPr="00513ABD" w:rsidRDefault="003D47D7">
      <w:pPr>
        <w:pStyle w:val="TOC1"/>
        <w:rPr>
          <w:rFonts w:ascii="Calibri" w:hAnsi="Calibri"/>
          <w:szCs w:val="22"/>
        </w:rPr>
      </w:pPr>
      <w:r>
        <w:t>C.2c</w:t>
      </w:r>
      <w:r w:rsidRPr="00513ABD">
        <w:rPr>
          <w:rFonts w:ascii="Calibri" w:hAnsi="Calibri"/>
          <w:szCs w:val="22"/>
        </w:rPr>
        <w:tab/>
      </w:r>
      <w:r>
        <w:t>Generic Registration Test Procedure - WLAN access to EPC</w:t>
      </w:r>
      <w:r>
        <w:tab/>
      </w:r>
      <w:r>
        <w:fldChar w:fldCharType="begin" w:fldLock="1"/>
      </w:r>
      <w:r>
        <w:instrText xml:space="preserve"> PAGEREF _Toc75422362 \h </w:instrText>
      </w:r>
      <w:r>
        <w:fldChar w:fldCharType="separate"/>
      </w:r>
      <w:r>
        <w:t>628</w:t>
      </w:r>
      <w:r>
        <w:fldChar w:fldCharType="end"/>
      </w:r>
    </w:p>
    <w:p w14:paraId="543AC081" w14:textId="25EB3028" w:rsidR="003D47D7" w:rsidRPr="00513ABD" w:rsidRDefault="003D47D7">
      <w:pPr>
        <w:pStyle w:val="TOC1"/>
        <w:rPr>
          <w:rFonts w:ascii="Calibri" w:hAnsi="Calibri"/>
          <w:szCs w:val="22"/>
        </w:rPr>
      </w:pPr>
      <w:r w:rsidRPr="0058653F">
        <w:rPr>
          <w:rFonts w:eastAsia="MS Gothic"/>
        </w:rPr>
        <w:t>C.2d</w:t>
      </w:r>
      <w:r w:rsidRPr="00513ABD">
        <w:rPr>
          <w:rFonts w:ascii="Calibri" w:hAnsi="Calibri"/>
          <w:szCs w:val="22"/>
        </w:rPr>
        <w:tab/>
      </w:r>
      <w:r w:rsidRPr="0058653F">
        <w:rPr>
          <w:rFonts w:eastAsia="MS Gothic"/>
        </w:rPr>
        <w:t>Void</w:t>
      </w:r>
      <w:r>
        <w:tab/>
      </w:r>
      <w:r>
        <w:fldChar w:fldCharType="begin" w:fldLock="1"/>
      </w:r>
      <w:r>
        <w:instrText xml:space="preserve"> PAGEREF _Toc75422363 \h </w:instrText>
      </w:r>
      <w:r>
        <w:fldChar w:fldCharType="separate"/>
      </w:r>
      <w:r>
        <w:t>629</w:t>
      </w:r>
      <w:r>
        <w:fldChar w:fldCharType="end"/>
      </w:r>
    </w:p>
    <w:p w14:paraId="6CF7FC43" w14:textId="6C1D1AEA" w:rsidR="003D47D7" w:rsidRPr="00513ABD" w:rsidRDefault="003D47D7">
      <w:pPr>
        <w:pStyle w:val="TOC1"/>
        <w:rPr>
          <w:rFonts w:ascii="Calibri" w:hAnsi="Calibri"/>
          <w:szCs w:val="22"/>
        </w:rPr>
      </w:pPr>
      <w:r>
        <w:t>C.3</w:t>
      </w:r>
      <w:r w:rsidRPr="00513ABD">
        <w:rPr>
          <w:rFonts w:ascii="Calibri" w:hAnsi="Calibri"/>
          <w:szCs w:val="22"/>
        </w:rPr>
        <w:tab/>
      </w:r>
      <w:r>
        <w:t>Generic DHCP test procedure for IPv6</w:t>
      </w:r>
      <w:r>
        <w:tab/>
      </w:r>
      <w:r>
        <w:fldChar w:fldCharType="begin" w:fldLock="1"/>
      </w:r>
      <w:r>
        <w:instrText xml:space="preserve"> PAGEREF _Toc75422364 \h </w:instrText>
      </w:r>
      <w:r>
        <w:fldChar w:fldCharType="separate"/>
      </w:r>
      <w:r>
        <w:t>629</w:t>
      </w:r>
      <w:r>
        <w:fldChar w:fldCharType="end"/>
      </w:r>
    </w:p>
    <w:p w14:paraId="009589A9" w14:textId="5C3C0120" w:rsidR="003D47D7" w:rsidRPr="00513ABD" w:rsidRDefault="003D47D7">
      <w:pPr>
        <w:pStyle w:val="TOC1"/>
        <w:rPr>
          <w:rFonts w:ascii="Calibri" w:hAnsi="Calibri"/>
          <w:szCs w:val="22"/>
        </w:rPr>
      </w:pPr>
      <w:r>
        <w:t>C.4</w:t>
      </w:r>
      <w:r w:rsidRPr="00513ABD">
        <w:rPr>
          <w:rFonts w:ascii="Calibri" w:hAnsi="Calibri"/>
          <w:szCs w:val="22"/>
        </w:rPr>
        <w:tab/>
      </w:r>
      <w:r>
        <w:t>Generic DHCP test procedure for IPv4</w:t>
      </w:r>
      <w:r>
        <w:tab/>
      </w:r>
      <w:r>
        <w:fldChar w:fldCharType="begin" w:fldLock="1"/>
      </w:r>
      <w:r>
        <w:instrText xml:space="preserve"> PAGEREF _Toc75422365 \h </w:instrText>
      </w:r>
      <w:r>
        <w:fldChar w:fldCharType="separate"/>
      </w:r>
      <w:r>
        <w:t>630</w:t>
      </w:r>
      <w:r>
        <w:fldChar w:fldCharType="end"/>
      </w:r>
    </w:p>
    <w:p w14:paraId="03CEBA7E" w14:textId="47D6D748" w:rsidR="003D47D7" w:rsidRPr="00513ABD" w:rsidRDefault="003D47D7">
      <w:pPr>
        <w:pStyle w:val="TOC1"/>
        <w:rPr>
          <w:rFonts w:ascii="Calibri" w:hAnsi="Calibri"/>
          <w:szCs w:val="22"/>
        </w:rPr>
      </w:pPr>
      <w:r>
        <w:t>C.5</w:t>
      </w:r>
      <w:r w:rsidRPr="00513ABD">
        <w:rPr>
          <w:rFonts w:ascii="Calibri" w:hAnsi="Calibri"/>
          <w:szCs w:val="22"/>
        </w:rPr>
        <w:tab/>
      </w:r>
      <w:r>
        <w:t>Default handling of PUBLISH requests</w:t>
      </w:r>
      <w:r>
        <w:tab/>
      </w:r>
      <w:r>
        <w:fldChar w:fldCharType="begin" w:fldLock="1"/>
      </w:r>
      <w:r>
        <w:instrText xml:space="preserve"> PAGEREF _Toc75422366 \h </w:instrText>
      </w:r>
      <w:r>
        <w:fldChar w:fldCharType="separate"/>
      </w:r>
      <w:r>
        <w:t>630</w:t>
      </w:r>
      <w:r>
        <w:fldChar w:fldCharType="end"/>
      </w:r>
    </w:p>
    <w:p w14:paraId="2CD519B1" w14:textId="73B460E1" w:rsidR="003D47D7" w:rsidRPr="00513ABD" w:rsidRDefault="003D47D7">
      <w:pPr>
        <w:pStyle w:val="TOC1"/>
        <w:rPr>
          <w:rFonts w:ascii="Calibri" w:hAnsi="Calibri"/>
          <w:szCs w:val="22"/>
        </w:rPr>
      </w:pPr>
      <w:r>
        <w:t>C.6</w:t>
      </w:r>
      <w:r w:rsidRPr="00513ABD">
        <w:rPr>
          <w:rFonts w:ascii="Calibri" w:hAnsi="Calibri"/>
          <w:szCs w:val="22"/>
        </w:rPr>
        <w:tab/>
      </w:r>
      <w:r>
        <w:t>Generic Secondary PDP Context test procedure - UMTS</w:t>
      </w:r>
      <w:r>
        <w:tab/>
      </w:r>
      <w:r>
        <w:fldChar w:fldCharType="begin" w:fldLock="1"/>
      </w:r>
      <w:r>
        <w:instrText xml:space="preserve"> PAGEREF _Toc75422367 \h </w:instrText>
      </w:r>
      <w:r>
        <w:fldChar w:fldCharType="separate"/>
      </w:r>
      <w:r>
        <w:t>631</w:t>
      </w:r>
      <w:r>
        <w:fldChar w:fldCharType="end"/>
      </w:r>
    </w:p>
    <w:p w14:paraId="064756D5" w14:textId="33F156E6" w:rsidR="003D47D7" w:rsidRPr="00513ABD" w:rsidRDefault="003D47D7">
      <w:pPr>
        <w:pStyle w:val="TOC1"/>
        <w:rPr>
          <w:rFonts w:ascii="Calibri" w:hAnsi="Calibri"/>
          <w:szCs w:val="22"/>
        </w:rPr>
      </w:pPr>
      <w:r>
        <w:t>C.7</w:t>
      </w:r>
      <w:r w:rsidRPr="00513ABD">
        <w:rPr>
          <w:rFonts w:ascii="Calibri" w:hAnsi="Calibri"/>
          <w:szCs w:val="22"/>
        </w:rPr>
        <w:tab/>
      </w:r>
      <w:r>
        <w:t>Void</w:t>
      </w:r>
      <w:r>
        <w:tab/>
      </w:r>
      <w:r>
        <w:fldChar w:fldCharType="begin" w:fldLock="1"/>
      </w:r>
      <w:r>
        <w:instrText xml:space="preserve"> PAGEREF _Toc75422368 \h </w:instrText>
      </w:r>
      <w:r>
        <w:fldChar w:fldCharType="separate"/>
      </w:r>
      <w:r>
        <w:t>631</w:t>
      </w:r>
      <w:r>
        <w:fldChar w:fldCharType="end"/>
      </w:r>
    </w:p>
    <w:p w14:paraId="79DACE0E" w14:textId="53A9DBD1" w:rsidR="003D47D7" w:rsidRPr="00513ABD" w:rsidRDefault="003D47D7">
      <w:pPr>
        <w:pStyle w:val="TOC1"/>
        <w:rPr>
          <w:rFonts w:ascii="Calibri" w:hAnsi="Calibri"/>
          <w:szCs w:val="22"/>
        </w:rPr>
      </w:pPr>
      <w:r>
        <w:t>C.8</w:t>
      </w:r>
      <w:r w:rsidRPr="00513ABD">
        <w:rPr>
          <w:rFonts w:ascii="Calibri" w:hAnsi="Calibri"/>
          <w:szCs w:val="22"/>
        </w:rPr>
        <w:tab/>
      </w:r>
      <w:r>
        <w:t>Generic test procedure for putting a MTSI speech call to hold or to resume the call from the UE - EPS</w:t>
      </w:r>
      <w:r>
        <w:tab/>
      </w:r>
      <w:r>
        <w:fldChar w:fldCharType="begin" w:fldLock="1"/>
      </w:r>
      <w:r>
        <w:instrText xml:space="preserve"> PAGEREF _Toc75422369 \h </w:instrText>
      </w:r>
      <w:r>
        <w:fldChar w:fldCharType="separate"/>
      </w:r>
      <w:r>
        <w:t>631</w:t>
      </w:r>
      <w:r>
        <w:fldChar w:fldCharType="end"/>
      </w:r>
    </w:p>
    <w:p w14:paraId="5A1FD8C5" w14:textId="63CEAE02" w:rsidR="003D47D7" w:rsidRPr="00513ABD" w:rsidRDefault="003D47D7">
      <w:pPr>
        <w:pStyle w:val="TOC1"/>
        <w:rPr>
          <w:rFonts w:ascii="Calibri" w:hAnsi="Calibri"/>
          <w:szCs w:val="22"/>
        </w:rPr>
      </w:pPr>
      <w:r>
        <w:t>C.9</w:t>
      </w:r>
      <w:r w:rsidRPr="00513ABD">
        <w:rPr>
          <w:rFonts w:ascii="Calibri" w:hAnsi="Calibri"/>
          <w:szCs w:val="22"/>
        </w:rPr>
        <w:tab/>
      </w:r>
      <w:r>
        <w:t>Generic test procedure for putting a MTSI speech call to hold or to resume the call from the SS - EPS</w:t>
      </w:r>
      <w:r>
        <w:tab/>
      </w:r>
      <w:r>
        <w:fldChar w:fldCharType="begin" w:fldLock="1"/>
      </w:r>
      <w:r>
        <w:instrText xml:space="preserve"> PAGEREF _Toc75422370 \h </w:instrText>
      </w:r>
      <w:r>
        <w:fldChar w:fldCharType="separate"/>
      </w:r>
      <w:r>
        <w:t>633</w:t>
      </w:r>
      <w:r>
        <w:fldChar w:fldCharType="end"/>
      </w:r>
    </w:p>
    <w:p w14:paraId="12CBF288" w14:textId="4E3188DA" w:rsidR="003D47D7" w:rsidRPr="00513ABD" w:rsidRDefault="003D47D7">
      <w:pPr>
        <w:pStyle w:val="TOC1"/>
        <w:rPr>
          <w:rFonts w:ascii="Calibri" w:hAnsi="Calibri"/>
          <w:szCs w:val="22"/>
        </w:rPr>
      </w:pPr>
      <w:r>
        <w:t>C.10</w:t>
      </w:r>
      <w:r w:rsidRPr="00513ABD">
        <w:rPr>
          <w:rFonts w:ascii="Calibri" w:hAnsi="Calibri"/>
          <w:szCs w:val="22"/>
        </w:rPr>
        <w:tab/>
      </w:r>
      <w:r>
        <w:t>Generic test procedure for MTSI conference creation - EPS</w:t>
      </w:r>
      <w:r>
        <w:tab/>
      </w:r>
      <w:r>
        <w:fldChar w:fldCharType="begin" w:fldLock="1"/>
      </w:r>
      <w:r>
        <w:instrText xml:space="preserve"> PAGEREF _Toc75422371 \h </w:instrText>
      </w:r>
      <w:r>
        <w:fldChar w:fldCharType="separate"/>
      </w:r>
      <w:r>
        <w:t>635</w:t>
      </w:r>
      <w:r>
        <w:fldChar w:fldCharType="end"/>
      </w:r>
    </w:p>
    <w:p w14:paraId="352413A3" w14:textId="214BAE85" w:rsidR="003D47D7" w:rsidRPr="00513ABD" w:rsidRDefault="003D47D7">
      <w:pPr>
        <w:pStyle w:val="TOC1"/>
        <w:rPr>
          <w:rFonts w:ascii="Calibri" w:hAnsi="Calibri"/>
          <w:szCs w:val="22"/>
        </w:rPr>
      </w:pPr>
      <w:r>
        <w:t>C.10a</w:t>
      </w:r>
      <w:r w:rsidRPr="00513ABD">
        <w:rPr>
          <w:rFonts w:ascii="Calibri" w:hAnsi="Calibri"/>
          <w:szCs w:val="22"/>
        </w:rPr>
        <w:tab/>
      </w:r>
      <w:r>
        <w:t>Generic test procedure for MTSI conference creation - WLAN access to EPC</w:t>
      </w:r>
      <w:r>
        <w:tab/>
      </w:r>
      <w:r>
        <w:fldChar w:fldCharType="begin" w:fldLock="1"/>
      </w:r>
      <w:r>
        <w:instrText xml:space="preserve"> PAGEREF _Toc75422372 \h </w:instrText>
      </w:r>
      <w:r>
        <w:fldChar w:fldCharType="separate"/>
      </w:r>
      <w:r>
        <w:t>637</w:t>
      </w:r>
      <w:r>
        <w:fldChar w:fldCharType="end"/>
      </w:r>
    </w:p>
    <w:p w14:paraId="441231F3" w14:textId="5FD8681E" w:rsidR="003D47D7" w:rsidRPr="00513ABD" w:rsidRDefault="003D47D7">
      <w:pPr>
        <w:pStyle w:val="TOC1"/>
        <w:rPr>
          <w:rFonts w:ascii="Calibri" w:hAnsi="Calibri"/>
          <w:szCs w:val="22"/>
        </w:rPr>
      </w:pPr>
      <w:r>
        <w:t>C.11</w:t>
      </w:r>
      <w:r w:rsidRPr="00513ABD">
        <w:rPr>
          <w:rFonts w:ascii="Calibri" w:hAnsi="Calibri"/>
          <w:szCs w:val="22"/>
        </w:rPr>
        <w:tab/>
      </w:r>
      <w:r>
        <w:t>Generic test procedure for setting up MTSI MT speech call - EPS</w:t>
      </w:r>
      <w:r>
        <w:tab/>
      </w:r>
      <w:r>
        <w:fldChar w:fldCharType="begin" w:fldLock="1"/>
      </w:r>
      <w:r>
        <w:instrText xml:space="preserve"> PAGEREF _Toc75422373 \h </w:instrText>
      </w:r>
      <w:r>
        <w:fldChar w:fldCharType="separate"/>
      </w:r>
      <w:r>
        <w:t>638</w:t>
      </w:r>
      <w:r>
        <w:fldChar w:fldCharType="end"/>
      </w:r>
    </w:p>
    <w:p w14:paraId="09131A09" w14:textId="70B31A74" w:rsidR="003D47D7" w:rsidRPr="00513ABD" w:rsidRDefault="003D47D7">
      <w:pPr>
        <w:pStyle w:val="TOC1"/>
        <w:rPr>
          <w:rFonts w:ascii="Calibri" w:hAnsi="Calibri"/>
          <w:szCs w:val="22"/>
        </w:rPr>
      </w:pPr>
      <w:r>
        <w:t>C.11a</w:t>
      </w:r>
      <w:r w:rsidRPr="00513ABD">
        <w:rPr>
          <w:rFonts w:ascii="Calibri" w:hAnsi="Calibri"/>
          <w:szCs w:val="22"/>
        </w:rPr>
        <w:tab/>
      </w:r>
      <w:r>
        <w:t>Generic test procedure for MTSI MT speech call - WLAN access to EPC</w:t>
      </w:r>
      <w:r>
        <w:tab/>
      </w:r>
      <w:r>
        <w:fldChar w:fldCharType="begin" w:fldLock="1"/>
      </w:r>
      <w:r>
        <w:instrText xml:space="preserve"> PAGEREF _Toc75422374 \h </w:instrText>
      </w:r>
      <w:r>
        <w:fldChar w:fldCharType="separate"/>
      </w:r>
      <w:r>
        <w:t>643</w:t>
      </w:r>
      <w:r>
        <w:fldChar w:fldCharType="end"/>
      </w:r>
    </w:p>
    <w:p w14:paraId="3CDA8E2E" w14:textId="2F1071A6" w:rsidR="003D47D7" w:rsidRPr="00513ABD" w:rsidRDefault="003D47D7">
      <w:pPr>
        <w:pStyle w:val="TOC1"/>
        <w:rPr>
          <w:rFonts w:ascii="Calibri" w:hAnsi="Calibri"/>
          <w:szCs w:val="22"/>
        </w:rPr>
      </w:pPr>
      <w:r>
        <w:t>C.11b</w:t>
      </w:r>
      <w:r w:rsidRPr="00513ABD">
        <w:rPr>
          <w:rFonts w:ascii="Calibri" w:hAnsi="Calibri"/>
          <w:szCs w:val="22"/>
        </w:rPr>
        <w:tab/>
      </w:r>
      <w:r>
        <w:t>Generic test procedure for setting up Terminating MTSI speech call - Fixed Broadband Access to EPC</w:t>
      </w:r>
      <w:r>
        <w:tab/>
      </w:r>
      <w:r>
        <w:fldChar w:fldCharType="begin" w:fldLock="1"/>
      </w:r>
      <w:r>
        <w:instrText xml:space="preserve"> PAGEREF _Toc75422375 \h </w:instrText>
      </w:r>
      <w:r>
        <w:fldChar w:fldCharType="separate"/>
      </w:r>
      <w:r>
        <w:t>647</w:t>
      </w:r>
      <w:r>
        <w:fldChar w:fldCharType="end"/>
      </w:r>
    </w:p>
    <w:p w14:paraId="278D5C6B" w14:textId="7C9FC7F2" w:rsidR="003D47D7" w:rsidRPr="00513ABD" w:rsidRDefault="003D47D7">
      <w:pPr>
        <w:pStyle w:val="TOC1"/>
        <w:rPr>
          <w:rFonts w:ascii="Calibri" w:hAnsi="Calibri"/>
          <w:szCs w:val="22"/>
        </w:rPr>
      </w:pPr>
      <w:r>
        <w:t>C.11c</w:t>
      </w:r>
      <w:r w:rsidRPr="00513ABD">
        <w:rPr>
          <w:rFonts w:ascii="Calibri" w:hAnsi="Calibri"/>
          <w:szCs w:val="22"/>
        </w:rPr>
        <w:tab/>
      </w:r>
      <w:r>
        <w:t>Generic test procedure for setting up Terminating MTSI speech call - Fixed Broadband Access without preconditions to EPC</w:t>
      </w:r>
      <w:r>
        <w:tab/>
      </w:r>
      <w:r>
        <w:fldChar w:fldCharType="begin" w:fldLock="1"/>
      </w:r>
      <w:r>
        <w:instrText xml:space="preserve"> PAGEREF _Toc75422376 \h </w:instrText>
      </w:r>
      <w:r>
        <w:fldChar w:fldCharType="separate"/>
      </w:r>
      <w:r>
        <w:t>651</w:t>
      </w:r>
      <w:r>
        <w:fldChar w:fldCharType="end"/>
      </w:r>
    </w:p>
    <w:p w14:paraId="751F4950" w14:textId="66C49449" w:rsidR="003D47D7" w:rsidRPr="00513ABD" w:rsidRDefault="003D47D7">
      <w:pPr>
        <w:pStyle w:val="TOC1"/>
        <w:rPr>
          <w:rFonts w:ascii="Calibri" w:hAnsi="Calibri"/>
          <w:szCs w:val="22"/>
        </w:rPr>
      </w:pPr>
      <w:r>
        <w:t>C.11d</w:t>
      </w:r>
      <w:r w:rsidRPr="00513ABD">
        <w:rPr>
          <w:rFonts w:ascii="Calibri" w:hAnsi="Calibri"/>
          <w:szCs w:val="22"/>
        </w:rPr>
        <w:tab/>
      </w:r>
      <w:r>
        <w:t>Generic test procedure for setting up MTSI MT speech call - UE category M1 - EPS</w:t>
      </w:r>
      <w:r>
        <w:tab/>
      </w:r>
      <w:r>
        <w:fldChar w:fldCharType="begin" w:fldLock="1"/>
      </w:r>
      <w:r>
        <w:instrText xml:space="preserve"> PAGEREF _Toc75422377 \h </w:instrText>
      </w:r>
      <w:r>
        <w:fldChar w:fldCharType="separate"/>
      </w:r>
      <w:r>
        <w:t>655</w:t>
      </w:r>
      <w:r>
        <w:fldChar w:fldCharType="end"/>
      </w:r>
    </w:p>
    <w:p w14:paraId="4C4C771A" w14:textId="0979B117" w:rsidR="003D47D7" w:rsidRPr="00513ABD" w:rsidRDefault="003D47D7">
      <w:pPr>
        <w:pStyle w:val="TOC1"/>
        <w:rPr>
          <w:rFonts w:ascii="Calibri" w:hAnsi="Calibri"/>
          <w:szCs w:val="22"/>
        </w:rPr>
      </w:pPr>
      <w:r>
        <w:t>C.12</w:t>
      </w:r>
      <w:r w:rsidRPr="00513ABD">
        <w:rPr>
          <w:rFonts w:ascii="Calibri" w:hAnsi="Calibri"/>
          <w:szCs w:val="22"/>
        </w:rPr>
        <w:tab/>
      </w:r>
      <w:r>
        <w:t>Void</w:t>
      </w:r>
      <w:r>
        <w:tab/>
      </w:r>
      <w:r>
        <w:fldChar w:fldCharType="begin" w:fldLock="1"/>
      </w:r>
      <w:r>
        <w:instrText xml:space="preserve"> PAGEREF _Toc75422378 \h </w:instrText>
      </w:r>
      <w:r>
        <w:fldChar w:fldCharType="separate"/>
      </w:r>
      <w:r>
        <w:t>659</w:t>
      </w:r>
      <w:r>
        <w:fldChar w:fldCharType="end"/>
      </w:r>
    </w:p>
    <w:p w14:paraId="2C81EFCC" w14:textId="460A83E9" w:rsidR="003D47D7" w:rsidRPr="00513ABD" w:rsidRDefault="003D47D7">
      <w:pPr>
        <w:pStyle w:val="TOC1"/>
        <w:rPr>
          <w:rFonts w:ascii="Calibri" w:hAnsi="Calibri"/>
          <w:szCs w:val="22"/>
        </w:rPr>
      </w:pPr>
      <w:r>
        <w:t>C.13</w:t>
      </w:r>
      <w:r w:rsidRPr="00513ABD">
        <w:rPr>
          <w:rFonts w:ascii="Calibri" w:hAnsi="Calibri"/>
          <w:szCs w:val="22"/>
        </w:rPr>
        <w:tab/>
      </w:r>
      <w:r>
        <w:t>Void</w:t>
      </w:r>
      <w:r>
        <w:tab/>
      </w:r>
      <w:r>
        <w:fldChar w:fldCharType="begin" w:fldLock="1"/>
      </w:r>
      <w:r>
        <w:instrText xml:space="preserve"> PAGEREF _Toc75422379 \h </w:instrText>
      </w:r>
      <w:r>
        <w:fldChar w:fldCharType="separate"/>
      </w:r>
      <w:r>
        <w:t>659</w:t>
      </w:r>
      <w:r>
        <w:fldChar w:fldCharType="end"/>
      </w:r>
    </w:p>
    <w:p w14:paraId="0FD9264D" w14:textId="70F4902A" w:rsidR="003D47D7" w:rsidRPr="00513ABD" w:rsidRDefault="003D47D7">
      <w:pPr>
        <w:pStyle w:val="TOC1"/>
        <w:rPr>
          <w:rFonts w:ascii="Calibri" w:hAnsi="Calibri"/>
          <w:szCs w:val="22"/>
        </w:rPr>
      </w:pPr>
      <w:r>
        <w:t>C.14</w:t>
      </w:r>
      <w:r w:rsidRPr="00513ABD">
        <w:rPr>
          <w:rFonts w:ascii="Calibri" w:hAnsi="Calibri"/>
          <w:szCs w:val="22"/>
        </w:rPr>
        <w:tab/>
      </w:r>
      <w:r>
        <w:t>Void</w:t>
      </w:r>
      <w:r>
        <w:tab/>
      </w:r>
      <w:r>
        <w:fldChar w:fldCharType="begin" w:fldLock="1"/>
      </w:r>
      <w:r>
        <w:instrText xml:space="preserve"> PAGEREF _Toc75422380 \h </w:instrText>
      </w:r>
      <w:r>
        <w:fldChar w:fldCharType="separate"/>
      </w:r>
      <w:r>
        <w:t>659</w:t>
      </w:r>
      <w:r>
        <w:fldChar w:fldCharType="end"/>
      </w:r>
    </w:p>
    <w:p w14:paraId="189F0C80" w14:textId="4DAC943B" w:rsidR="003D47D7" w:rsidRPr="00513ABD" w:rsidRDefault="003D47D7">
      <w:pPr>
        <w:pStyle w:val="TOC1"/>
        <w:rPr>
          <w:rFonts w:ascii="Calibri" w:hAnsi="Calibri"/>
          <w:szCs w:val="22"/>
        </w:rPr>
      </w:pPr>
      <w:r>
        <w:t>C.15</w:t>
      </w:r>
      <w:r w:rsidRPr="00513ABD">
        <w:rPr>
          <w:rFonts w:ascii="Calibri" w:hAnsi="Calibri"/>
          <w:szCs w:val="22"/>
        </w:rPr>
        <w:tab/>
      </w:r>
      <w:r>
        <w:t>Void</w:t>
      </w:r>
      <w:r>
        <w:tab/>
      </w:r>
      <w:r>
        <w:fldChar w:fldCharType="begin" w:fldLock="1"/>
      </w:r>
      <w:r>
        <w:instrText xml:space="preserve"> PAGEREF _Toc75422381 \h </w:instrText>
      </w:r>
      <w:r>
        <w:fldChar w:fldCharType="separate"/>
      </w:r>
      <w:r>
        <w:t>659</w:t>
      </w:r>
      <w:r>
        <w:fldChar w:fldCharType="end"/>
      </w:r>
    </w:p>
    <w:p w14:paraId="28AF4AA4" w14:textId="672CE3DE" w:rsidR="003D47D7" w:rsidRPr="00513ABD" w:rsidRDefault="003D47D7">
      <w:pPr>
        <w:pStyle w:val="TOC1"/>
        <w:rPr>
          <w:rFonts w:ascii="Calibri" w:hAnsi="Calibri"/>
          <w:szCs w:val="22"/>
        </w:rPr>
      </w:pPr>
      <w:r>
        <w:t>C.16</w:t>
      </w:r>
      <w:r w:rsidRPr="00513ABD">
        <w:rPr>
          <w:rFonts w:ascii="Calibri" w:hAnsi="Calibri"/>
          <w:szCs w:val="22"/>
        </w:rPr>
        <w:tab/>
      </w:r>
      <w:r>
        <w:t>Void</w:t>
      </w:r>
      <w:r>
        <w:tab/>
      </w:r>
      <w:r>
        <w:fldChar w:fldCharType="begin" w:fldLock="1"/>
      </w:r>
      <w:r>
        <w:instrText xml:space="preserve"> PAGEREF _Toc75422382 \h </w:instrText>
      </w:r>
      <w:r>
        <w:fldChar w:fldCharType="separate"/>
      </w:r>
      <w:r>
        <w:t>659</w:t>
      </w:r>
      <w:r>
        <w:fldChar w:fldCharType="end"/>
      </w:r>
    </w:p>
    <w:p w14:paraId="67CF3BA2" w14:textId="6C3EC9E7" w:rsidR="003D47D7" w:rsidRPr="00513ABD" w:rsidRDefault="003D47D7">
      <w:pPr>
        <w:pStyle w:val="TOC1"/>
        <w:rPr>
          <w:rFonts w:ascii="Calibri" w:hAnsi="Calibri"/>
          <w:szCs w:val="22"/>
        </w:rPr>
      </w:pPr>
      <w:r>
        <w:t>C.17</w:t>
      </w:r>
      <w:r w:rsidRPr="00513ABD">
        <w:rPr>
          <w:rFonts w:ascii="Calibri" w:hAnsi="Calibri"/>
          <w:szCs w:val="22"/>
        </w:rPr>
        <w:tab/>
      </w:r>
      <w:r>
        <w:t>PDP context activation - UMTS</w:t>
      </w:r>
      <w:r>
        <w:tab/>
      </w:r>
      <w:r>
        <w:fldChar w:fldCharType="begin" w:fldLock="1"/>
      </w:r>
      <w:r>
        <w:instrText xml:space="preserve"> PAGEREF _Toc75422383 \h </w:instrText>
      </w:r>
      <w:r>
        <w:fldChar w:fldCharType="separate"/>
      </w:r>
      <w:r>
        <w:t>660</w:t>
      </w:r>
      <w:r>
        <w:fldChar w:fldCharType="end"/>
      </w:r>
    </w:p>
    <w:p w14:paraId="142FAFB0" w14:textId="794AF685" w:rsidR="003D47D7" w:rsidRPr="00513ABD" w:rsidRDefault="003D47D7">
      <w:pPr>
        <w:pStyle w:val="TOC1"/>
        <w:rPr>
          <w:rFonts w:ascii="Calibri" w:hAnsi="Calibri"/>
          <w:szCs w:val="22"/>
        </w:rPr>
      </w:pPr>
      <w:r>
        <w:t>C.18</w:t>
      </w:r>
      <w:r w:rsidRPr="00513ABD">
        <w:rPr>
          <w:rFonts w:ascii="Calibri" w:hAnsi="Calibri"/>
          <w:szCs w:val="22"/>
        </w:rPr>
        <w:tab/>
      </w:r>
      <w:r>
        <w:t>EPS bearer context activation - EPS</w:t>
      </w:r>
      <w:r>
        <w:tab/>
      </w:r>
      <w:r>
        <w:fldChar w:fldCharType="begin" w:fldLock="1"/>
      </w:r>
      <w:r>
        <w:instrText xml:space="preserve"> PAGEREF _Toc75422384 \h </w:instrText>
      </w:r>
      <w:r>
        <w:fldChar w:fldCharType="separate"/>
      </w:r>
      <w:r>
        <w:t>660</w:t>
      </w:r>
      <w:r>
        <w:fldChar w:fldCharType="end"/>
      </w:r>
    </w:p>
    <w:p w14:paraId="0473B3C1" w14:textId="4EEEBDC5" w:rsidR="003D47D7" w:rsidRPr="00513ABD" w:rsidRDefault="003D47D7">
      <w:pPr>
        <w:pStyle w:val="TOC1"/>
        <w:rPr>
          <w:rFonts w:ascii="Calibri" w:hAnsi="Calibri"/>
          <w:szCs w:val="22"/>
        </w:rPr>
      </w:pPr>
      <w:r>
        <w:t>C.</w:t>
      </w:r>
      <w:r>
        <w:rPr>
          <w:lang w:eastAsia="zh-CN"/>
        </w:rPr>
        <w:t>19</w:t>
      </w:r>
      <w:r w:rsidRPr="00513ABD">
        <w:rPr>
          <w:rFonts w:ascii="Calibri" w:hAnsi="Calibri"/>
          <w:szCs w:val="22"/>
        </w:rPr>
        <w:tab/>
      </w:r>
      <w:r>
        <w:t>Generic test procedure for Inviting user to conference by sending a REFER request to the conference focus - EPS</w:t>
      </w:r>
      <w:r>
        <w:tab/>
      </w:r>
      <w:r>
        <w:fldChar w:fldCharType="begin" w:fldLock="1"/>
      </w:r>
      <w:r>
        <w:instrText xml:space="preserve"> PAGEREF _Toc75422385 \h </w:instrText>
      </w:r>
      <w:r>
        <w:fldChar w:fldCharType="separate"/>
      </w:r>
      <w:r>
        <w:t>661</w:t>
      </w:r>
      <w:r>
        <w:fldChar w:fldCharType="end"/>
      </w:r>
    </w:p>
    <w:p w14:paraId="65C3AB28" w14:textId="0E268379" w:rsidR="003D47D7" w:rsidRPr="00513ABD" w:rsidRDefault="003D47D7">
      <w:pPr>
        <w:pStyle w:val="TOC1"/>
        <w:rPr>
          <w:rFonts w:ascii="Calibri" w:hAnsi="Calibri"/>
          <w:szCs w:val="22"/>
        </w:rPr>
      </w:pPr>
      <w:r>
        <w:t>C.20</w:t>
      </w:r>
      <w:r w:rsidRPr="00513ABD">
        <w:rPr>
          <w:rFonts w:ascii="Calibri" w:hAnsi="Calibri"/>
          <w:szCs w:val="22"/>
        </w:rPr>
        <w:tab/>
      </w:r>
      <w:r>
        <w:t>Generic Test Procedure for IMS emergency registration - EPS</w:t>
      </w:r>
      <w:r>
        <w:tab/>
      </w:r>
      <w:r>
        <w:fldChar w:fldCharType="begin" w:fldLock="1"/>
      </w:r>
      <w:r>
        <w:instrText xml:space="preserve"> PAGEREF _Toc75422386 \h </w:instrText>
      </w:r>
      <w:r>
        <w:fldChar w:fldCharType="separate"/>
      </w:r>
      <w:r>
        <w:t>663</w:t>
      </w:r>
      <w:r>
        <w:fldChar w:fldCharType="end"/>
      </w:r>
    </w:p>
    <w:p w14:paraId="1E8A18A4" w14:textId="30D8E71D" w:rsidR="003D47D7" w:rsidRPr="00513ABD" w:rsidRDefault="003D47D7">
      <w:pPr>
        <w:pStyle w:val="TOC1"/>
        <w:rPr>
          <w:rFonts w:ascii="Calibri" w:hAnsi="Calibri"/>
          <w:szCs w:val="22"/>
        </w:rPr>
      </w:pPr>
      <w:r>
        <w:t>C.20a</w:t>
      </w:r>
      <w:r w:rsidRPr="00513ABD">
        <w:rPr>
          <w:rFonts w:ascii="Calibri" w:hAnsi="Calibri"/>
          <w:szCs w:val="22"/>
        </w:rPr>
        <w:tab/>
      </w:r>
      <w:r>
        <w:t>Void</w:t>
      </w:r>
      <w:r>
        <w:tab/>
      </w:r>
      <w:r>
        <w:fldChar w:fldCharType="begin" w:fldLock="1"/>
      </w:r>
      <w:r>
        <w:instrText xml:space="preserve"> PAGEREF _Toc75422387 \h </w:instrText>
      </w:r>
      <w:r>
        <w:fldChar w:fldCharType="separate"/>
      </w:r>
      <w:r>
        <w:t>664</w:t>
      </w:r>
      <w:r>
        <w:fldChar w:fldCharType="end"/>
      </w:r>
    </w:p>
    <w:p w14:paraId="32E00FC4" w14:textId="54C6D6DB" w:rsidR="003D47D7" w:rsidRPr="00513ABD" w:rsidRDefault="003D47D7">
      <w:pPr>
        <w:pStyle w:val="TOC1"/>
        <w:rPr>
          <w:rFonts w:ascii="Calibri" w:hAnsi="Calibri"/>
          <w:szCs w:val="22"/>
        </w:rPr>
      </w:pPr>
      <w:r>
        <w:t>C.21</w:t>
      </w:r>
      <w:r w:rsidRPr="00513ABD">
        <w:rPr>
          <w:rFonts w:ascii="Calibri" w:hAnsi="Calibri"/>
          <w:szCs w:val="22"/>
        </w:rPr>
        <w:tab/>
      </w:r>
      <w:r>
        <w:t>Generic test procedure for setting up MTSI MO speech call - EPS</w:t>
      </w:r>
      <w:r>
        <w:tab/>
      </w:r>
      <w:r>
        <w:fldChar w:fldCharType="begin" w:fldLock="1"/>
      </w:r>
      <w:r>
        <w:instrText xml:space="preserve"> PAGEREF _Toc75422388 \h </w:instrText>
      </w:r>
      <w:r>
        <w:fldChar w:fldCharType="separate"/>
      </w:r>
      <w:r>
        <w:t>664</w:t>
      </w:r>
      <w:r>
        <w:fldChar w:fldCharType="end"/>
      </w:r>
    </w:p>
    <w:p w14:paraId="58C990EB" w14:textId="5936071E" w:rsidR="003D47D7" w:rsidRPr="00513ABD" w:rsidRDefault="003D47D7">
      <w:pPr>
        <w:pStyle w:val="TOC1"/>
        <w:rPr>
          <w:rFonts w:ascii="Calibri" w:hAnsi="Calibri"/>
          <w:szCs w:val="22"/>
        </w:rPr>
      </w:pPr>
      <w:r>
        <w:t>C.21a</w:t>
      </w:r>
      <w:r w:rsidRPr="00513ABD">
        <w:rPr>
          <w:rFonts w:ascii="Calibri" w:hAnsi="Calibri"/>
          <w:szCs w:val="22"/>
        </w:rPr>
        <w:tab/>
      </w:r>
      <w:r>
        <w:t>Generic test procedure for MTSI MO speech call – WLAN access to EPC</w:t>
      </w:r>
      <w:r>
        <w:tab/>
      </w:r>
      <w:r>
        <w:fldChar w:fldCharType="begin" w:fldLock="1"/>
      </w:r>
      <w:r>
        <w:instrText xml:space="preserve"> PAGEREF _Toc75422389 \h </w:instrText>
      </w:r>
      <w:r>
        <w:fldChar w:fldCharType="separate"/>
      </w:r>
      <w:r>
        <w:t>670</w:t>
      </w:r>
      <w:r>
        <w:fldChar w:fldCharType="end"/>
      </w:r>
    </w:p>
    <w:p w14:paraId="47C9627C" w14:textId="4C6C3EE0" w:rsidR="003D47D7" w:rsidRPr="00513ABD" w:rsidRDefault="003D47D7">
      <w:pPr>
        <w:pStyle w:val="TOC1"/>
        <w:rPr>
          <w:rFonts w:ascii="Calibri" w:hAnsi="Calibri"/>
          <w:szCs w:val="22"/>
        </w:rPr>
      </w:pPr>
      <w:r>
        <w:t>C.21b</w:t>
      </w:r>
      <w:r w:rsidRPr="00513ABD">
        <w:rPr>
          <w:rFonts w:ascii="Calibri" w:hAnsi="Calibri"/>
          <w:szCs w:val="22"/>
        </w:rPr>
        <w:tab/>
      </w:r>
      <w:r>
        <w:t>Generic test procedure for Originating MTSI Voice Call - Fixed Broadband Access to EPC</w:t>
      </w:r>
      <w:r>
        <w:tab/>
      </w:r>
      <w:r>
        <w:fldChar w:fldCharType="begin" w:fldLock="1"/>
      </w:r>
      <w:r>
        <w:instrText xml:space="preserve"> PAGEREF _Toc75422390 \h </w:instrText>
      </w:r>
      <w:r>
        <w:fldChar w:fldCharType="separate"/>
      </w:r>
      <w:r>
        <w:t>672</w:t>
      </w:r>
      <w:r>
        <w:fldChar w:fldCharType="end"/>
      </w:r>
    </w:p>
    <w:p w14:paraId="13D40418" w14:textId="60D3F737" w:rsidR="003D47D7" w:rsidRPr="00513ABD" w:rsidRDefault="003D47D7">
      <w:pPr>
        <w:pStyle w:val="TOC1"/>
        <w:rPr>
          <w:rFonts w:ascii="Calibri" w:hAnsi="Calibri"/>
          <w:szCs w:val="22"/>
        </w:rPr>
      </w:pPr>
      <w:r>
        <w:t>C.21c</w:t>
      </w:r>
      <w:r w:rsidRPr="00513ABD">
        <w:rPr>
          <w:rFonts w:ascii="Calibri" w:hAnsi="Calibri"/>
          <w:szCs w:val="22"/>
        </w:rPr>
        <w:tab/>
      </w:r>
      <w:r>
        <w:t>Generic test procedure for Originating MTSI Voice Call - Fixed Broadband Access without preconditions to EPC</w:t>
      </w:r>
      <w:r>
        <w:tab/>
      </w:r>
      <w:r>
        <w:fldChar w:fldCharType="begin" w:fldLock="1"/>
      </w:r>
      <w:r>
        <w:instrText xml:space="preserve"> PAGEREF _Toc75422391 \h </w:instrText>
      </w:r>
      <w:r>
        <w:fldChar w:fldCharType="separate"/>
      </w:r>
      <w:r>
        <w:t>676</w:t>
      </w:r>
      <w:r>
        <w:fldChar w:fldCharType="end"/>
      </w:r>
    </w:p>
    <w:p w14:paraId="47ADC66A" w14:textId="66B0775D" w:rsidR="003D47D7" w:rsidRPr="00513ABD" w:rsidRDefault="003D47D7">
      <w:pPr>
        <w:pStyle w:val="TOC1"/>
        <w:rPr>
          <w:rFonts w:ascii="Calibri" w:hAnsi="Calibri"/>
          <w:szCs w:val="22"/>
        </w:rPr>
      </w:pPr>
      <w:r>
        <w:t>C.21d</w:t>
      </w:r>
      <w:r w:rsidRPr="00513ABD">
        <w:rPr>
          <w:rFonts w:ascii="Calibri" w:hAnsi="Calibri"/>
          <w:szCs w:val="22"/>
        </w:rPr>
        <w:tab/>
      </w:r>
      <w:r>
        <w:t>Generic test procedure for MTSI MO speech call - UE category M1 - EPS</w:t>
      </w:r>
      <w:r>
        <w:tab/>
      </w:r>
      <w:r>
        <w:fldChar w:fldCharType="begin" w:fldLock="1"/>
      </w:r>
      <w:r>
        <w:instrText xml:space="preserve"> PAGEREF _Toc75422392 \h </w:instrText>
      </w:r>
      <w:r>
        <w:fldChar w:fldCharType="separate"/>
      </w:r>
      <w:r>
        <w:t>678</w:t>
      </w:r>
      <w:r>
        <w:fldChar w:fldCharType="end"/>
      </w:r>
    </w:p>
    <w:p w14:paraId="70A1A519" w14:textId="1B51B982" w:rsidR="003D47D7" w:rsidRPr="00513ABD" w:rsidRDefault="003D47D7">
      <w:pPr>
        <w:pStyle w:val="TOC1"/>
        <w:rPr>
          <w:rFonts w:ascii="Calibri" w:hAnsi="Calibri"/>
          <w:szCs w:val="22"/>
        </w:rPr>
      </w:pPr>
      <w:r>
        <w:t>C.21e</w:t>
      </w:r>
      <w:r w:rsidRPr="00513ABD">
        <w:rPr>
          <w:rFonts w:ascii="Calibri" w:hAnsi="Calibri"/>
          <w:szCs w:val="22"/>
        </w:rPr>
        <w:tab/>
      </w:r>
      <w:r>
        <w:t>Void</w:t>
      </w:r>
      <w:r>
        <w:tab/>
      </w:r>
      <w:r>
        <w:fldChar w:fldCharType="begin" w:fldLock="1"/>
      </w:r>
      <w:r>
        <w:instrText xml:space="preserve"> PAGEREF _Toc75422393 \h </w:instrText>
      </w:r>
      <w:r>
        <w:fldChar w:fldCharType="separate"/>
      </w:r>
      <w:r>
        <w:t>682</w:t>
      </w:r>
      <w:r>
        <w:fldChar w:fldCharType="end"/>
      </w:r>
    </w:p>
    <w:p w14:paraId="0447B310" w14:textId="5397EB2A" w:rsidR="003D47D7" w:rsidRPr="00513ABD" w:rsidRDefault="003D47D7">
      <w:pPr>
        <w:pStyle w:val="TOC1"/>
        <w:rPr>
          <w:rFonts w:ascii="Calibri" w:hAnsi="Calibri"/>
          <w:szCs w:val="22"/>
        </w:rPr>
      </w:pPr>
      <w:r>
        <w:t>C.21f</w:t>
      </w:r>
      <w:r w:rsidRPr="00513ABD">
        <w:rPr>
          <w:rFonts w:ascii="Calibri" w:hAnsi="Calibri"/>
          <w:szCs w:val="22"/>
        </w:rPr>
        <w:tab/>
      </w:r>
      <w:r>
        <w:t>Generic test procedure for setting up MTSI MO speech call without preconditions - EPS</w:t>
      </w:r>
      <w:r>
        <w:tab/>
      </w:r>
      <w:r>
        <w:fldChar w:fldCharType="begin" w:fldLock="1"/>
      </w:r>
      <w:r>
        <w:instrText xml:space="preserve"> PAGEREF _Toc75422394 \h </w:instrText>
      </w:r>
      <w:r>
        <w:fldChar w:fldCharType="separate"/>
      </w:r>
      <w:r>
        <w:t>682</w:t>
      </w:r>
      <w:r>
        <w:fldChar w:fldCharType="end"/>
      </w:r>
    </w:p>
    <w:p w14:paraId="4DAD0D68" w14:textId="1A21063C" w:rsidR="003D47D7" w:rsidRPr="00513ABD" w:rsidRDefault="003D47D7">
      <w:pPr>
        <w:pStyle w:val="TOC1"/>
        <w:rPr>
          <w:rFonts w:ascii="Calibri" w:hAnsi="Calibri"/>
          <w:szCs w:val="22"/>
        </w:rPr>
      </w:pPr>
      <w:r>
        <w:t>C.21g</w:t>
      </w:r>
      <w:r w:rsidRPr="00513ABD">
        <w:rPr>
          <w:rFonts w:ascii="Calibri" w:hAnsi="Calibri"/>
          <w:szCs w:val="22"/>
        </w:rPr>
        <w:tab/>
      </w:r>
      <w:r>
        <w:t>Void</w:t>
      </w:r>
      <w:r>
        <w:tab/>
      </w:r>
      <w:r>
        <w:fldChar w:fldCharType="begin" w:fldLock="1"/>
      </w:r>
      <w:r>
        <w:instrText xml:space="preserve"> PAGEREF _Toc75422395 \h </w:instrText>
      </w:r>
      <w:r>
        <w:fldChar w:fldCharType="separate"/>
      </w:r>
      <w:r>
        <w:t>684</w:t>
      </w:r>
      <w:r>
        <w:fldChar w:fldCharType="end"/>
      </w:r>
    </w:p>
    <w:p w14:paraId="02E82926" w14:textId="0D9CC56F" w:rsidR="003D47D7" w:rsidRPr="00513ABD" w:rsidRDefault="003D47D7">
      <w:pPr>
        <w:pStyle w:val="TOC1"/>
        <w:rPr>
          <w:rFonts w:ascii="Calibri" w:hAnsi="Calibri"/>
          <w:szCs w:val="22"/>
        </w:rPr>
      </w:pPr>
      <w:r>
        <w:t>C.22</w:t>
      </w:r>
      <w:r w:rsidRPr="00513ABD">
        <w:rPr>
          <w:rFonts w:ascii="Calibri" w:hAnsi="Calibri"/>
          <w:szCs w:val="22"/>
        </w:rPr>
        <w:tab/>
      </w:r>
      <w:r>
        <w:t>Generic test procedure for setting up emergency speech call - EPS</w:t>
      </w:r>
      <w:r>
        <w:tab/>
      </w:r>
      <w:r>
        <w:fldChar w:fldCharType="begin" w:fldLock="1"/>
      </w:r>
      <w:r>
        <w:instrText xml:space="preserve"> PAGEREF _Toc75422396 \h </w:instrText>
      </w:r>
      <w:r>
        <w:fldChar w:fldCharType="separate"/>
      </w:r>
      <w:r>
        <w:t>684</w:t>
      </w:r>
      <w:r>
        <w:fldChar w:fldCharType="end"/>
      </w:r>
    </w:p>
    <w:p w14:paraId="1F7F4C88" w14:textId="6D908DA3" w:rsidR="003D47D7" w:rsidRPr="00513ABD" w:rsidRDefault="003D47D7">
      <w:pPr>
        <w:pStyle w:val="TOC1"/>
        <w:rPr>
          <w:rFonts w:ascii="Calibri" w:hAnsi="Calibri"/>
          <w:szCs w:val="22"/>
        </w:rPr>
      </w:pPr>
      <w:r>
        <w:t>C.22a</w:t>
      </w:r>
      <w:r w:rsidRPr="00513ABD">
        <w:rPr>
          <w:rFonts w:ascii="Calibri" w:hAnsi="Calibri"/>
          <w:szCs w:val="22"/>
        </w:rPr>
        <w:tab/>
      </w:r>
      <w:r>
        <w:t>Void</w:t>
      </w:r>
      <w:r>
        <w:tab/>
      </w:r>
      <w:r>
        <w:fldChar w:fldCharType="begin" w:fldLock="1"/>
      </w:r>
      <w:r>
        <w:instrText xml:space="preserve"> PAGEREF _Toc75422397 \h </w:instrText>
      </w:r>
      <w:r>
        <w:fldChar w:fldCharType="separate"/>
      </w:r>
      <w:r>
        <w:t>686</w:t>
      </w:r>
      <w:r>
        <w:fldChar w:fldCharType="end"/>
      </w:r>
    </w:p>
    <w:p w14:paraId="71A7B9F3" w14:textId="70E6D4AD" w:rsidR="003D47D7" w:rsidRPr="00513ABD" w:rsidRDefault="003D47D7">
      <w:pPr>
        <w:pStyle w:val="TOC1"/>
        <w:rPr>
          <w:rFonts w:ascii="Calibri" w:hAnsi="Calibri"/>
          <w:szCs w:val="22"/>
        </w:rPr>
      </w:pPr>
      <w:r>
        <w:t>C.23</w:t>
      </w:r>
      <w:r w:rsidRPr="00513ABD">
        <w:rPr>
          <w:rFonts w:ascii="Calibri" w:hAnsi="Calibri"/>
          <w:szCs w:val="22"/>
        </w:rPr>
        <w:tab/>
      </w:r>
      <w:r>
        <w:t>Procedure to register another IMPU over existing SAs</w:t>
      </w:r>
      <w:r>
        <w:tab/>
      </w:r>
      <w:r>
        <w:fldChar w:fldCharType="begin" w:fldLock="1"/>
      </w:r>
      <w:r>
        <w:instrText xml:space="preserve"> PAGEREF _Toc75422398 \h </w:instrText>
      </w:r>
      <w:r>
        <w:fldChar w:fldCharType="separate"/>
      </w:r>
      <w:r>
        <w:t>686</w:t>
      </w:r>
      <w:r>
        <w:fldChar w:fldCharType="end"/>
      </w:r>
    </w:p>
    <w:p w14:paraId="4A958721" w14:textId="20C01A65" w:rsidR="003D47D7" w:rsidRPr="00513ABD" w:rsidRDefault="003D47D7">
      <w:pPr>
        <w:pStyle w:val="TOC1"/>
        <w:rPr>
          <w:rFonts w:ascii="Calibri" w:hAnsi="Calibri"/>
          <w:szCs w:val="22"/>
        </w:rPr>
      </w:pPr>
      <w:r>
        <w:t>C.24</w:t>
      </w:r>
      <w:r w:rsidRPr="00513ABD">
        <w:rPr>
          <w:rFonts w:ascii="Calibri" w:hAnsi="Calibri"/>
          <w:szCs w:val="22"/>
        </w:rPr>
        <w:tab/>
      </w:r>
      <w:r>
        <w:t>Generic test procedure for SRVCC media removal</w:t>
      </w:r>
      <w:r>
        <w:tab/>
      </w:r>
      <w:r>
        <w:fldChar w:fldCharType="begin" w:fldLock="1"/>
      </w:r>
      <w:r>
        <w:instrText xml:space="preserve"> PAGEREF _Toc75422399 \h </w:instrText>
      </w:r>
      <w:r>
        <w:fldChar w:fldCharType="separate"/>
      </w:r>
      <w:r>
        <w:t>687</w:t>
      </w:r>
      <w:r>
        <w:fldChar w:fldCharType="end"/>
      </w:r>
    </w:p>
    <w:p w14:paraId="656DCD89" w14:textId="14410394" w:rsidR="003D47D7" w:rsidRPr="00513ABD" w:rsidRDefault="003D47D7">
      <w:pPr>
        <w:pStyle w:val="TOC1"/>
        <w:rPr>
          <w:rFonts w:ascii="Calibri" w:hAnsi="Calibri"/>
          <w:szCs w:val="22"/>
        </w:rPr>
      </w:pPr>
      <w:r>
        <w:t>C.25</w:t>
      </w:r>
      <w:r w:rsidRPr="00513ABD">
        <w:rPr>
          <w:rFonts w:ascii="Calibri" w:hAnsi="Calibri"/>
          <w:szCs w:val="22"/>
        </w:rPr>
        <w:tab/>
      </w:r>
      <w:r>
        <w:t>Generic test procedure for setting up MTSI MO video call - EPS</w:t>
      </w:r>
      <w:r>
        <w:tab/>
      </w:r>
      <w:r>
        <w:fldChar w:fldCharType="begin" w:fldLock="1"/>
      </w:r>
      <w:r>
        <w:instrText xml:space="preserve"> PAGEREF _Toc75422400 \h </w:instrText>
      </w:r>
      <w:r>
        <w:fldChar w:fldCharType="separate"/>
      </w:r>
      <w:r>
        <w:t>689</w:t>
      </w:r>
      <w:r>
        <w:fldChar w:fldCharType="end"/>
      </w:r>
    </w:p>
    <w:p w14:paraId="4072E4B9" w14:textId="32456435" w:rsidR="003D47D7" w:rsidRPr="00513ABD" w:rsidRDefault="003D47D7">
      <w:pPr>
        <w:pStyle w:val="TOC1"/>
        <w:rPr>
          <w:rFonts w:ascii="Calibri" w:hAnsi="Calibri"/>
          <w:szCs w:val="22"/>
        </w:rPr>
      </w:pPr>
      <w:r>
        <w:t>C.25a</w:t>
      </w:r>
      <w:r w:rsidRPr="00513ABD">
        <w:rPr>
          <w:rFonts w:ascii="Calibri" w:hAnsi="Calibri"/>
          <w:szCs w:val="22"/>
        </w:rPr>
        <w:tab/>
      </w:r>
      <w:r>
        <w:t>Generic test procedure for MTSI MO video call - WLAN access to EPC</w:t>
      </w:r>
      <w:r>
        <w:tab/>
      </w:r>
      <w:r>
        <w:fldChar w:fldCharType="begin" w:fldLock="1"/>
      </w:r>
      <w:r>
        <w:instrText xml:space="preserve"> PAGEREF _Toc75422401 \h </w:instrText>
      </w:r>
      <w:r>
        <w:fldChar w:fldCharType="separate"/>
      </w:r>
      <w:r>
        <w:t>696</w:t>
      </w:r>
      <w:r>
        <w:fldChar w:fldCharType="end"/>
      </w:r>
    </w:p>
    <w:p w14:paraId="12BD72E3" w14:textId="0DD304DF" w:rsidR="003D47D7" w:rsidRPr="00513ABD" w:rsidRDefault="003D47D7">
      <w:pPr>
        <w:pStyle w:val="TOC1"/>
        <w:rPr>
          <w:rFonts w:ascii="Calibri" w:hAnsi="Calibri"/>
          <w:szCs w:val="22"/>
        </w:rPr>
      </w:pPr>
      <w:r>
        <w:t>C.25b</w:t>
      </w:r>
      <w:r w:rsidRPr="00513ABD">
        <w:rPr>
          <w:rFonts w:ascii="Calibri" w:hAnsi="Calibri"/>
          <w:szCs w:val="22"/>
        </w:rPr>
        <w:tab/>
      </w:r>
      <w:r>
        <w:t>Generic test procedure for Originating MTSI Video Call - Fixed Broadband Access to EPC</w:t>
      </w:r>
      <w:r>
        <w:tab/>
      </w:r>
      <w:r>
        <w:fldChar w:fldCharType="begin" w:fldLock="1"/>
      </w:r>
      <w:r>
        <w:instrText xml:space="preserve"> PAGEREF _Toc75422402 \h </w:instrText>
      </w:r>
      <w:r>
        <w:fldChar w:fldCharType="separate"/>
      </w:r>
      <w:r>
        <w:t>699</w:t>
      </w:r>
      <w:r>
        <w:fldChar w:fldCharType="end"/>
      </w:r>
    </w:p>
    <w:p w14:paraId="08ED349A" w14:textId="22C8FBD5" w:rsidR="003D47D7" w:rsidRPr="00513ABD" w:rsidRDefault="003D47D7">
      <w:pPr>
        <w:pStyle w:val="TOC1"/>
        <w:rPr>
          <w:rFonts w:ascii="Calibri" w:hAnsi="Calibri"/>
          <w:szCs w:val="22"/>
        </w:rPr>
      </w:pPr>
      <w:r>
        <w:t>C.26</w:t>
      </w:r>
      <w:r w:rsidRPr="00513ABD">
        <w:rPr>
          <w:rFonts w:ascii="Calibri" w:hAnsi="Calibri"/>
          <w:szCs w:val="22"/>
        </w:rPr>
        <w:tab/>
      </w:r>
      <w:r>
        <w:t>Generic test procedure for setting up MTSI MT video call - EPS</w:t>
      </w:r>
      <w:r>
        <w:tab/>
      </w:r>
      <w:r>
        <w:fldChar w:fldCharType="begin" w:fldLock="1"/>
      </w:r>
      <w:r>
        <w:instrText xml:space="preserve"> PAGEREF _Toc75422403 \h </w:instrText>
      </w:r>
      <w:r>
        <w:fldChar w:fldCharType="separate"/>
      </w:r>
      <w:r>
        <w:t>701</w:t>
      </w:r>
      <w:r>
        <w:fldChar w:fldCharType="end"/>
      </w:r>
    </w:p>
    <w:p w14:paraId="0F07AC06" w14:textId="356A4A2C" w:rsidR="003D47D7" w:rsidRPr="00513ABD" w:rsidRDefault="003D47D7">
      <w:pPr>
        <w:pStyle w:val="TOC1"/>
        <w:rPr>
          <w:rFonts w:ascii="Calibri" w:hAnsi="Calibri"/>
          <w:szCs w:val="22"/>
        </w:rPr>
      </w:pPr>
      <w:r>
        <w:t>C.26a</w:t>
      </w:r>
      <w:r w:rsidRPr="00513ABD">
        <w:rPr>
          <w:rFonts w:ascii="Calibri" w:hAnsi="Calibri"/>
          <w:szCs w:val="22"/>
        </w:rPr>
        <w:tab/>
      </w:r>
      <w:r>
        <w:t>Generic test procedure for MTSI MT video call - WLAN access to EPC</w:t>
      </w:r>
      <w:r>
        <w:tab/>
      </w:r>
      <w:r>
        <w:fldChar w:fldCharType="begin" w:fldLock="1"/>
      </w:r>
      <w:r>
        <w:instrText xml:space="preserve"> PAGEREF _Toc75422404 \h </w:instrText>
      </w:r>
      <w:r>
        <w:fldChar w:fldCharType="separate"/>
      </w:r>
      <w:r>
        <w:t>707</w:t>
      </w:r>
      <w:r>
        <w:fldChar w:fldCharType="end"/>
      </w:r>
    </w:p>
    <w:p w14:paraId="345F1EDF" w14:textId="5C456236" w:rsidR="003D47D7" w:rsidRPr="00513ABD" w:rsidRDefault="003D47D7">
      <w:pPr>
        <w:pStyle w:val="TOC1"/>
        <w:rPr>
          <w:rFonts w:ascii="Calibri" w:hAnsi="Calibri"/>
          <w:szCs w:val="22"/>
        </w:rPr>
      </w:pPr>
      <w:r>
        <w:t>C.26b</w:t>
      </w:r>
      <w:r w:rsidRPr="00513ABD">
        <w:rPr>
          <w:rFonts w:ascii="Calibri" w:hAnsi="Calibri"/>
          <w:szCs w:val="22"/>
        </w:rPr>
        <w:tab/>
      </w:r>
      <w:r>
        <w:t>Generic test procedure for Terminating MTSI Video Call - Fixed Broadband Access to EPC</w:t>
      </w:r>
      <w:r>
        <w:tab/>
      </w:r>
      <w:r>
        <w:fldChar w:fldCharType="begin" w:fldLock="1"/>
      </w:r>
      <w:r>
        <w:instrText xml:space="preserve"> PAGEREF _Toc75422405 \h </w:instrText>
      </w:r>
      <w:r>
        <w:fldChar w:fldCharType="separate"/>
      </w:r>
      <w:r>
        <w:t>710</w:t>
      </w:r>
      <w:r>
        <w:fldChar w:fldCharType="end"/>
      </w:r>
    </w:p>
    <w:p w14:paraId="40302FCC" w14:textId="05114C38" w:rsidR="003D47D7" w:rsidRPr="00513ABD" w:rsidRDefault="003D47D7">
      <w:pPr>
        <w:pStyle w:val="TOC1"/>
        <w:rPr>
          <w:rFonts w:ascii="Calibri" w:hAnsi="Calibri"/>
          <w:szCs w:val="22"/>
        </w:rPr>
      </w:pPr>
      <w:r>
        <w:t>C.27</w:t>
      </w:r>
      <w:r w:rsidRPr="00513ABD">
        <w:rPr>
          <w:rFonts w:ascii="Calibri" w:hAnsi="Calibri"/>
          <w:szCs w:val="22"/>
        </w:rPr>
        <w:tab/>
      </w:r>
      <w:r>
        <w:t>Generic test procedure for forked response of MTSI MO speech call - EPS</w:t>
      </w:r>
      <w:r>
        <w:tab/>
      </w:r>
      <w:r>
        <w:fldChar w:fldCharType="begin" w:fldLock="1"/>
      </w:r>
      <w:r>
        <w:instrText xml:space="preserve"> PAGEREF _Toc75422406 \h </w:instrText>
      </w:r>
      <w:r>
        <w:fldChar w:fldCharType="separate"/>
      </w:r>
      <w:r>
        <w:t>714</w:t>
      </w:r>
      <w:r>
        <w:fldChar w:fldCharType="end"/>
      </w:r>
    </w:p>
    <w:p w14:paraId="13A67656" w14:textId="2B2FD5ED" w:rsidR="003D47D7" w:rsidRPr="00513ABD" w:rsidRDefault="003D47D7">
      <w:pPr>
        <w:pStyle w:val="TOC1"/>
        <w:rPr>
          <w:rFonts w:ascii="Calibri" w:hAnsi="Calibri"/>
          <w:szCs w:val="22"/>
        </w:rPr>
      </w:pPr>
      <w:r>
        <w:t>C.28</w:t>
      </w:r>
      <w:r w:rsidRPr="00513ABD">
        <w:rPr>
          <w:rFonts w:ascii="Calibri" w:hAnsi="Calibri"/>
          <w:szCs w:val="22"/>
        </w:rPr>
        <w:tab/>
      </w:r>
      <w:r>
        <w:t>Generic test procedure for SIP UPDATE after aSRVCC/bSRVCC handover failure/cancelled - EPS</w:t>
      </w:r>
      <w:r>
        <w:tab/>
      </w:r>
      <w:r>
        <w:fldChar w:fldCharType="begin" w:fldLock="1"/>
      </w:r>
      <w:r>
        <w:instrText xml:space="preserve"> PAGEREF _Toc75422407 \h </w:instrText>
      </w:r>
      <w:r>
        <w:fldChar w:fldCharType="separate"/>
      </w:r>
      <w:r>
        <w:t>716</w:t>
      </w:r>
      <w:r>
        <w:fldChar w:fldCharType="end"/>
      </w:r>
    </w:p>
    <w:p w14:paraId="741670D2" w14:textId="11D69E1C" w:rsidR="003D47D7" w:rsidRPr="00513ABD" w:rsidRDefault="003D47D7">
      <w:pPr>
        <w:pStyle w:val="TOC1"/>
        <w:rPr>
          <w:rFonts w:ascii="Calibri" w:hAnsi="Calibri"/>
          <w:szCs w:val="22"/>
        </w:rPr>
      </w:pPr>
      <w:r>
        <w:t>C.29</w:t>
      </w:r>
      <w:r w:rsidRPr="00513ABD">
        <w:rPr>
          <w:rFonts w:ascii="Calibri" w:hAnsi="Calibri"/>
          <w:szCs w:val="22"/>
        </w:rPr>
        <w:tab/>
      </w:r>
      <w:r>
        <w:t>Generic test procedures for Supplementary Services - EPS</w:t>
      </w:r>
      <w:r>
        <w:tab/>
      </w:r>
      <w:r>
        <w:fldChar w:fldCharType="begin" w:fldLock="1"/>
      </w:r>
      <w:r>
        <w:instrText xml:space="preserve"> PAGEREF _Toc75422408 \h </w:instrText>
      </w:r>
      <w:r>
        <w:fldChar w:fldCharType="separate"/>
      </w:r>
      <w:r>
        <w:t>718</w:t>
      </w:r>
      <w:r>
        <w:fldChar w:fldCharType="end"/>
      </w:r>
    </w:p>
    <w:p w14:paraId="1BF30F3E" w14:textId="0A031D50" w:rsidR="003D47D7" w:rsidRPr="00513ABD" w:rsidRDefault="003D47D7">
      <w:pPr>
        <w:pStyle w:val="TOC2"/>
        <w:rPr>
          <w:rFonts w:ascii="Calibri" w:hAnsi="Calibri"/>
          <w:sz w:val="22"/>
          <w:szCs w:val="22"/>
        </w:rPr>
      </w:pPr>
      <w:r>
        <w:t>C.29.1</w:t>
      </w:r>
      <w:r w:rsidRPr="00513ABD">
        <w:rPr>
          <w:rFonts w:ascii="Calibri" w:hAnsi="Calibri"/>
          <w:sz w:val="22"/>
          <w:szCs w:val="22"/>
        </w:rPr>
        <w:tab/>
      </w:r>
      <w:r>
        <w:t>Procedures for activation and deactivation of Supplementary Services - EPS</w:t>
      </w:r>
      <w:r>
        <w:tab/>
      </w:r>
      <w:r>
        <w:fldChar w:fldCharType="begin" w:fldLock="1"/>
      </w:r>
      <w:r>
        <w:instrText xml:space="preserve"> PAGEREF _Toc75422409 \h </w:instrText>
      </w:r>
      <w:r>
        <w:fldChar w:fldCharType="separate"/>
      </w:r>
      <w:r>
        <w:t>718</w:t>
      </w:r>
      <w:r>
        <w:fldChar w:fldCharType="end"/>
      </w:r>
    </w:p>
    <w:p w14:paraId="569C872D" w14:textId="3AF77818" w:rsidR="003D47D7" w:rsidRPr="00513ABD" w:rsidRDefault="003D47D7">
      <w:pPr>
        <w:pStyle w:val="TOC2"/>
        <w:rPr>
          <w:rFonts w:ascii="Calibri" w:hAnsi="Calibri"/>
          <w:sz w:val="22"/>
          <w:szCs w:val="22"/>
        </w:rPr>
      </w:pPr>
      <w:r>
        <w:t>C.29.2</w:t>
      </w:r>
      <w:r w:rsidRPr="00513ABD">
        <w:rPr>
          <w:rFonts w:ascii="Calibri" w:hAnsi="Calibri"/>
          <w:sz w:val="22"/>
          <w:szCs w:val="22"/>
        </w:rPr>
        <w:tab/>
      </w:r>
      <w:r>
        <w:t>Procedure for GAA XCAP authentication</w:t>
      </w:r>
      <w:r>
        <w:tab/>
      </w:r>
      <w:r>
        <w:fldChar w:fldCharType="begin" w:fldLock="1"/>
      </w:r>
      <w:r>
        <w:instrText xml:space="preserve"> PAGEREF _Toc75422410 \h </w:instrText>
      </w:r>
      <w:r>
        <w:fldChar w:fldCharType="separate"/>
      </w:r>
      <w:r>
        <w:t>723</w:t>
      </w:r>
      <w:r>
        <w:fldChar w:fldCharType="end"/>
      </w:r>
    </w:p>
    <w:p w14:paraId="4DFAB864" w14:textId="46FF0867" w:rsidR="003D47D7" w:rsidRPr="00513ABD" w:rsidRDefault="003D47D7">
      <w:pPr>
        <w:pStyle w:val="TOC1"/>
        <w:rPr>
          <w:rFonts w:ascii="Calibri" w:hAnsi="Calibri"/>
          <w:szCs w:val="22"/>
        </w:rPr>
      </w:pPr>
      <w:r>
        <w:t>C.30</w:t>
      </w:r>
      <w:r w:rsidRPr="00513ABD">
        <w:rPr>
          <w:rFonts w:ascii="Calibri" w:hAnsi="Calibri"/>
          <w:szCs w:val="22"/>
        </w:rPr>
        <w:tab/>
      </w:r>
      <w:r>
        <w:t>Generic test procedure for Mobile Initiated Deregistration - EPS</w:t>
      </w:r>
      <w:r>
        <w:tab/>
      </w:r>
      <w:r>
        <w:fldChar w:fldCharType="begin" w:fldLock="1"/>
      </w:r>
      <w:r>
        <w:instrText xml:space="preserve"> PAGEREF _Toc75422411 \h </w:instrText>
      </w:r>
      <w:r>
        <w:fldChar w:fldCharType="separate"/>
      </w:r>
      <w:r>
        <w:t>726</w:t>
      </w:r>
      <w:r>
        <w:fldChar w:fldCharType="end"/>
      </w:r>
    </w:p>
    <w:p w14:paraId="2680B583" w14:textId="5DF7EDE5" w:rsidR="003D47D7" w:rsidRPr="00513ABD" w:rsidRDefault="003D47D7">
      <w:pPr>
        <w:pStyle w:val="TOC1"/>
        <w:rPr>
          <w:rFonts w:ascii="Calibri" w:hAnsi="Calibri"/>
          <w:szCs w:val="22"/>
        </w:rPr>
      </w:pPr>
      <w:r>
        <w:t>C.30a</w:t>
      </w:r>
      <w:r w:rsidRPr="00513ABD">
        <w:rPr>
          <w:rFonts w:ascii="Calibri" w:hAnsi="Calibri"/>
          <w:szCs w:val="22"/>
        </w:rPr>
        <w:tab/>
      </w:r>
      <w:r>
        <w:t>Void</w:t>
      </w:r>
      <w:r>
        <w:tab/>
      </w:r>
      <w:r>
        <w:fldChar w:fldCharType="begin" w:fldLock="1"/>
      </w:r>
      <w:r>
        <w:instrText xml:space="preserve"> PAGEREF _Toc75422412 \h </w:instrText>
      </w:r>
      <w:r>
        <w:fldChar w:fldCharType="separate"/>
      </w:r>
      <w:r>
        <w:t>729</w:t>
      </w:r>
      <w:r>
        <w:fldChar w:fldCharType="end"/>
      </w:r>
    </w:p>
    <w:p w14:paraId="32C02C9F" w14:textId="60A66D1F" w:rsidR="003D47D7" w:rsidRPr="00513ABD" w:rsidRDefault="003D47D7">
      <w:pPr>
        <w:pStyle w:val="TOC1"/>
        <w:rPr>
          <w:rFonts w:ascii="Calibri" w:hAnsi="Calibri"/>
          <w:szCs w:val="22"/>
        </w:rPr>
      </w:pPr>
      <w:r>
        <w:t>C.30b</w:t>
      </w:r>
      <w:r w:rsidRPr="00513ABD">
        <w:rPr>
          <w:rFonts w:ascii="Calibri" w:hAnsi="Calibri"/>
          <w:szCs w:val="22"/>
        </w:rPr>
        <w:tab/>
      </w:r>
      <w:r>
        <w:t>Generic test procedure for UE Initiated Deregistration - Fixed Broadband Access to EPC</w:t>
      </w:r>
      <w:r>
        <w:tab/>
      </w:r>
      <w:r>
        <w:fldChar w:fldCharType="begin" w:fldLock="1"/>
      </w:r>
      <w:r>
        <w:instrText xml:space="preserve"> PAGEREF _Toc75422413 \h </w:instrText>
      </w:r>
      <w:r>
        <w:fldChar w:fldCharType="separate"/>
      </w:r>
      <w:r>
        <w:t>729</w:t>
      </w:r>
      <w:r>
        <w:fldChar w:fldCharType="end"/>
      </w:r>
    </w:p>
    <w:p w14:paraId="117C94EC" w14:textId="1AA61C2C" w:rsidR="003D47D7" w:rsidRPr="00513ABD" w:rsidRDefault="003D47D7">
      <w:pPr>
        <w:pStyle w:val="TOC1"/>
        <w:rPr>
          <w:rFonts w:ascii="Calibri" w:hAnsi="Calibri"/>
          <w:szCs w:val="22"/>
        </w:rPr>
      </w:pPr>
      <w:r>
        <w:t>C.32</w:t>
      </w:r>
      <w:r w:rsidRPr="00513ABD">
        <w:rPr>
          <w:rFonts w:ascii="Calibri" w:hAnsi="Calibri"/>
          <w:szCs w:val="22"/>
        </w:rPr>
        <w:tab/>
      </w:r>
      <w:r>
        <w:t xml:space="preserve">Generic test procedure for </w:t>
      </w:r>
      <w:r w:rsidRPr="0058653F">
        <w:rPr>
          <w:rFonts w:eastAsia="MS Mincho"/>
        </w:rPr>
        <w:t>MO release of IMS call</w:t>
      </w:r>
      <w:r>
        <w:t xml:space="preserve"> - EPS</w:t>
      </w:r>
      <w:r>
        <w:tab/>
      </w:r>
      <w:r>
        <w:fldChar w:fldCharType="begin" w:fldLock="1"/>
      </w:r>
      <w:r>
        <w:instrText xml:space="preserve"> PAGEREF _Toc75422414 \h </w:instrText>
      </w:r>
      <w:r>
        <w:fldChar w:fldCharType="separate"/>
      </w:r>
      <w:r>
        <w:t>733</w:t>
      </w:r>
      <w:r>
        <w:fldChar w:fldCharType="end"/>
      </w:r>
    </w:p>
    <w:p w14:paraId="7369EE4F" w14:textId="13567560" w:rsidR="003D47D7" w:rsidRPr="00513ABD" w:rsidRDefault="003D47D7">
      <w:pPr>
        <w:pStyle w:val="TOC1"/>
        <w:rPr>
          <w:rFonts w:ascii="Calibri" w:hAnsi="Calibri"/>
          <w:szCs w:val="22"/>
        </w:rPr>
      </w:pPr>
      <w:r>
        <w:t>C.32a</w:t>
      </w:r>
      <w:r w:rsidRPr="00513ABD">
        <w:rPr>
          <w:rFonts w:ascii="Calibri" w:hAnsi="Calibri"/>
          <w:szCs w:val="22"/>
        </w:rPr>
        <w:tab/>
      </w:r>
      <w:r>
        <w:t xml:space="preserve">Generic test procedure for </w:t>
      </w:r>
      <w:r w:rsidRPr="0058653F">
        <w:rPr>
          <w:rFonts w:eastAsia="MS Mincho"/>
        </w:rPr>
        <w:t>MO release of IMS emergency call (when IMS emergency registration had failed)</w:t>
      </w:r>
      <w:r>
        <w:tab/>
      </w:r>
      <w:r>
        <w:fldChar w:fldCharType="begin" w:fldLock="1"/>
      </w:r>
      <w:r>
        <w:instrText xml:space="preserve"> PAGEREF _Toc75422415 \h </w:instrText>
      </w:r>
      <w:r>
        <w:fldChar w:fldCharType="separate"/>
      </w:r>
      <w:r>
        <w:t>733</w:t>
      </w:r>
      <w:r>
        <w:fldChar w:fldCharType="end"/>
      </w:r>
    </w:p>
    <w:p w14:paraId="41E83EF7" w14:textId="6593993A" w:rsidR="003D47D7" w:rsidRPr="00513ABD" w:rsidRDefault="003D47D7">
      <w:pPr>
        <w:pStyle w:val="TOC1"/>
        <w:rPr>
          <w:rFonts w:ascii="Calibri" w:hAnsi="Calibri"/>
          <w:szCs w:val="22"/>
        </w:rPr>
      </w:pPr>
      <w:r>
        <w:t>C.32b</w:t>
      </w:r>
      <w:r w:rsidRPr="00513ABD">
        <w:rPr>
          <w:rFonts w:ascii="Calibri" w:hAnsi="Calibri"/>
          <w:szCs w:val="22"/>
        </w:rPr>
        <w:tab/>
      </w:r>
      <w:r>
        <w:t>Void</w:t>
      </w:r>
      <w:r>
        <w:tab/>
      </w:r>
      <w:r>
        <w:fldChar w:fldCharType="begin" w:fldLock="1"/>
      </w:r>
      <w:r>
        <w:instrText xml:space="preserve"> PAGEREF _Toc75422416 \h </w:instrText>
      </w:r>
      <w:r>
        <w:fldChar w:fldCharType="separate"/>
      </w:r>
      <w:r>
        <w:t>734</w:t>
      </w:r>
      <w:r>
        <w:fldChar w:fldCharType="end"/>
      </w:r>
    </w:p>
    <w:p w14:paraId="05C463B9" w14:textId="4B5709A7" w:rsidR="003D47D7" w:rsidRPr="00513ABD" w:rsidRDefault="003D47D7">
      <w:pPr>
        <w:pStyle w:val="TOC1"/>
        <w:rPr>
          <w:rFonts w:ascii="Calibri" w:hAnsi="Calibri"/>
          <w:szCs w:val="22"/>
        </w:rPr>
      </w:pPr>
      <w:r>
        <w:t>C.33</w:t>
      </w:r>
      <w:r w:rsidRPr="00513ABD">
        <w:rPr>
          <w:rFonts w:ascii="Calibri" w:hAnsi="Calibri"/>
          <w:szCs w:val="22"/>
        </w:rPr>
        <w:tab/>
      </w:r>
      <w:r>
        <w:t xml:space="preserve">Generic test procedure for </w:t>
      </w:r>
      <w:r w:rsidRPr="0058653F">
        <w:rPr>
          <w:rFonts w:eastAsia="MS Mincho"/>
        </w:rPr>
        <w:t>MT release of IMS call</w:t>
      </w:r>
      <w:r>
        <w:t xml:space="preserve"> - EPS</w:t>
      </w:r>
      <w:r>
        <w:tab/>
      </w:r>
      <w:r>
        <w:fldChar w:fldCharType="begin" w:fldLock="1"/>
      </w:r>
      <w:r>
        <w:instrText xml:space="preserve"> PAGEREF _Toc75422417 \h </w:instrText>
      </w:r>
      <w:r>
        <w:fldChar w:fldCharType="separate"/>
      </w:r>
      <w:r>
        <w:t>734</w:t>
      </w:r>
      <w:r>
        <w:fldChar w:fldCharType="end"/>
      </w:r>
    </w:p>
    <w:p w14:paraId="5A326973" w14:textId="2AB05E09" w:rsidR="003D47D7" w:rsidRPr="00513ABD" w:rsidRDefault="003D47D7">
      <w:pPr>
        <w:pStyle w:val="TOC1"/>
        <w:rPr>
          <w:rFonts w:ascii="Calibri" w:hAnsi="Calibri"/>
          <w:szCs w:val="22"/>
        </w:rPr>
      </w:pPr>
      <w:r>
        <w:t>C.34</w:t>
      </w:r>
      <w:r w:rsidRPr="00513ABD">
        <w:rPr>
          <w:rFonts w:ascii="Calibri" w:hAnsi="Calibri"/>
          <w:szCs w:val="22"/>
        </w:rPr>
        <w:tab/>
      </w:r>
      <w:r>
        <w:t>Generic test procedure for removal of early dialog of origination call after successful aSRVCC handover - EPS</w:t>
      </w:r>
      <w:r>
        <w:tab/>
      </w:r>
      <w:r>
        <w:fldChar w:fldCharType="begin" w:fldLock="1"/>
      </w:r>
      <w:r>
        <w:instrText xml:space="preserve"> PAGEREF _Toc75422418 \h </w:instrText>
      </w:r>
      <w:r>
        <w:fldChar w:fldCharType="separate"/>
      </w:r>
      <w:r>
        <w:t>734</w:t>
      </w:r>
      <w:r>
        <w:fldChar w:fldCharType="end"/>
      </w:r>
    </w:p>
    <w:p w14:paraId="5B045849" w14:textId="3CE8CF48" w:rsidR="003D47D7" w:rsidRPr="00513ABD" w:rsidRDefault="003D47D7">
      <w:pPr>
        <w:pStyle w:val="TOC1"/>
        <w:rPr>
          <w:rFonts w:ascii="Calibri" w:hAnsi="Calibri"/>
          <w:szCs w:val="22"/>
        </w:rPr>
      </w:pPr>
      <w:r>
        <w:t>C.35</w:t>
      </w:r>
      <w:r w:rsidRPr="00513ABD">
        <w:rPr>
          <w:rFonts w:ascii="Calibri" w:hAnsi="Calibri"/>
          <w:szCs w:val="22"/>
        </w:rPr>
        <w:tab/>
      </w:r>
      <w:r>
        <w:t>Generic test procedure for removal of early dialog of incoming call after successful aSRVCC handover - EPS</w:t>
      </w:r>
      <w:r>
        <w:tab/>
      </w:r>
      <w:r>
        <w:fldChar w:fldCharType="begin" w:fldLock="1"/>
      </w:r>
      <w:r>
        <w:instrText xml:space="preserve"> PAGEREF _Toc75422419 \h </w:instrText>
      </w:r>
      <w:r>
        <w:fldChar w:fldCharType="separate"/>
      </w:r>
      <w:r>
        <w:t>735</w:t>
      </w:r>
      <w:r>
        <w:fldChar w:fldCharType="end"/>
      </w:r>
    </w:p>
    <w:p w14:paraId="50BBDDDB" w14:textId="50799E24" w:rsidR="003D47D7" w:rsidRPr="00513ABD" w:rsidRDefault="003D47D7">
      <w:pPr>
        <w:pStyle w:val="TOC1"/>
        <w:rPr>
          <w:rFonts w:ascii="Calibri" w:hAnsi="Calibri"/>
          <w:szCs w:val="22"/>
        </w:rPr>
      </w:pPr>
      <w:r>
        <w:t>C.36</w:t>
      </w:r>
      <w:r w:rsidRPr="00513ABD">
        <w:rPr>
          <w:rFonts w:ascii="Calibri" w:hAnsi="Calibri"/>
          <w:szCs w:val="22"/>
        </w:rPr>
        <w:tab/>
      </w:r>
      <w:r>
        <w:t>Generic test procedure for removal IMS session release after SRVCC CS+PS Handover - EPS</w:t>
      </w:r>
      <w:r>
        <w:tab/>
      </w:r>
      <w:r>
        <w:fldChar w:fldCharType="begin" w:fldLock="1"/>
      </w:r>
      <w:r>
        <w:instrText xml:space="preserve"> PAGEREF _Toc75422420 \h </w:instrText>
      </w:r>
      <w:r>
        <w:fldChar w:fldCharType="separate"/>
      </w:r>
      <w:r>
        <w:t>735</w:t>
      </w:r>
      <w:r>
        <w:fldChar w:fldCharType="end"/>
      </w:r>
    </w:p>
    <w:p w14:paraId="523B05A1" w14:textId="730AC3A9" w:rsidR="003D47D7" w:rsidRPr="00513ABD" w:rsidRDefault="003D47D7">
      <w:pPr>
        <w:pStyle w:val="TOC1"/>
        <w:rPr>
          <w:rFonts w:ascii="Calibri" w:hAnsi="Calibri"/>
          <w:szCs w:val="22"/>
        </w:rPr>
      </w:pPr>
      <w:r>
        <w:t>C.37</w:t>
      </w:r>
      <w:r w:rsidRPr="00513ABD">
        <w:rPr>
          <w:rFonts w:ascii="Calibri" w:hAnsi="Calibri"/>
          <w:szCs w:val="22"/>
        </w:rPr>
        <w:tab/>
      </w:r>
      <w:r>
        <w:t>Generic test procedure for Inviting user to Video conference by sending a REFER request to the conference focus - EPS</w:t>
      </w:r>
      <w:r>
        <w:tab/>
      </w:r>
      <w:r>
        <w:fldChar w:fldCharType="begin" w:fldLock="1"/>
      </w:r>
      <w:r>
        <w:instrText xml:space="preserve"> PAGEREF _Toc75422421 \h </w:instrText>
      </w:r>
      <w:r>
        <w:fldChar w:fldCharType="separate"/>
      </w:r>
      <w:r>
        <w:t>736</w:t>
      </w:r>
      <w:r>
        <w:fldChar w:fldCharType="end"/>
      </w:r>
    </w:p>
    <w:p w14:paraId="3D53E0FB" w14:textId="7CB18737" w:rsidR="003D47D7" w:rsidRPr="00513ABD" w:rsidRDefault="003D47D7">
      <w:pPr>
        <w:pStyle w:val="TOC1"/>
        <w:rPr>
          <w:rFonts w:ascii="Calibri" w:hAnsi="Calibri"/>
          <w:szCs w:val="22"/>
        </w:rPr>
      </w:pPr>
      <w:r>
        <w:t>C.38</w:t>
      </w:r>
      <w:r w:rsidRPr="00513ABD">
        <w:rPr>
          <w:rFonts w:ascii="Calibri" w:hAnsi="Calibri"/>
          <w:szCs w:val="22"/>
        </w:rPr>
        <w:tab/>
      </w:r>
      <w:r>
        <w:t>Generic test procedure for MTSI Video conference creation - EPS</w:t>
      </w:r>
      <w:r>
        <w:tab/>
      </w:r>
      <w:r>
        <w:fldChar w:fldCharType="begin" w:fldLock="1"/>
      </w:r>
      <w:r>
        <w:instrText xml:space="preserve"> PAGEREF _Toc75422422 \h </w:instrText>
      </w:r>
      <w:r>
        <w:fldChar w:fldCharType="separate"/>
      </w:r>
      <w:r>
        <w:t>738</w:t>
      </w:r>
      <w:r>
        <w:fldChar w:fldCharType="end"/>
      </w:r>
    </w:p>
    <w:p w14:paraId="55EAE1D0" w14:textId="416528FB" w:rsidR="003D47D7" w:rsidRPr="00513ABD" w:rsidRDefault="003D47D7">
      <w:pPr>
        <w:pStyle w:val="TOC1"/>
        <w:rPr>
          <w:rFonts w:ascii="Calibri" w:hAnsi="Calibri"/>
          <w:szCs w:val="22"/>
        </w:rPr>
      </w:pPr>
      <w:r>
        <w:t>C.38a</w:t>
      </w:r>
      <w:r w:rsidRPr="00513ABD">
        <w:rPr>
          <w:rFonts w:ascii="Calibri" w:hAnsi="Calibri"/>
          <w:szCs w:val="22"/>
        </w:rPr>
        <w:tab/>
      </w:r>
      <w:r>
        <w:t>Generic test procedure for MTSI Video conference creation - WLAN access to EPC</w:t>
      </w:r>
      <w:r>
        <w:tab/>
      </w:r>
      <w:r>
        <w:fldChar w:fldCharType="begin" w:fldLock="1"/>
      </w:r>
      <w:r>
        <w:instrText xml:space="preserve"> PAGEREF _Toc75422423 \h </w:instrText>
      </w:r>
      <w:r>
        <w:fldChar w:fldCharType="separate"/>
      </w:r>
      <w:r>
        <w:t>740</w:t>
      </w:r>
      <w:r>
        <w:fldChar w:fldCharType="end"/>
      </w:r>
    </w:p>
    <w:p w14:paraId="2EE5C03B" w14:textId="2E44598C" w:rsidR="003D47D7" w:rsidRPr="00513ABD" w:rsidRDefault="003D47D7">
      <w:pPr>
        <w:pStyle w:val="TOC1"/>
        <w:rPr>
          <w:rFonts w:ascii="Calibri" w:hAnsi="Calibri"/>
          <w:szCs w:val="22"/>
        </w:rPr>
      </w:pPr>
      <w:r>
        <w:t>C.39</w:t>
      </w:r>
      <w:r w:rsidRPr="00513ABD">
        <w:rPr>
          <w:rFonts w:ascii="Calibri" w:hAnsi="Calibri"/>
          <w:szCs w:val="22"/>
        </w:rPr>
        <w:tab/>
      </w:r>
      <w:r>
        <w:t>Generic test procedure for setting up MTSI MO speech call for rSRVCC - EPS</w:t>
      </w:r>
      <w:r>
        <w:tab/>
      </w:r>
      <w:r>
        <w:fldChar w:fldCharType="begin" w:fldLock="1"/>
      </w:r>
      <w:r>
        <w:instrText xml:space="preserve"> PAGEREF _Toc75422424 \h </w:instrText>
      </w:r>
      <w:r>
        <w:fldChar w:fldCharType="separate"/>
      </w:r>
      <w:r>
        <w:t>741</w:t>
      </w:r>
      <w:r>
        <w:fldChar w:fldCharType="end"/>
      </w:r>
    </w:p>
    <w:p w14:paraId="3F0C5ED7" w14:textId="7E0E9334" w:rsidR="003D47D7" w:rsidRPr="00513ABD" w:rsidRDefault="003D47D7">
      <w:pPr>
        <w:pStyle w:val="TOC1"/>
        <w:rPr>
          <w:rFonts w:ascii="Calibri" w:hAnsi="Calibri"/>
          <w:szCs w:val="22"/>
        </w:rPr>
      </w:pPr>
      <w:r>
        <w:t>C.40</w:t>
      </w:r>
      <w:r w:rsidRPr="00513ABD">
        <w:rPr>
          <w:rFonts w:ascii="Calibri" w:hAnsi="Calibri"/>
          <w:szCs w:val="22"/>
        </w:rPr>
        <w:tab/>
      </w:r>
      <w:r>
        <w:t>Generic test procedure for MTSI MO speech call for rSRVCC in alerting state - EPS</w:t>
      </w:r>
      <w:r>
        <w:tab/>
      </w:r>
      <w:r>
        <w:fldChar w:fldCharType="begin" w:fldLock="1"/>
      </w:r>
      <w:r>
        <w:instrText xml:space="preserve"> PAGEREF _Toc75422425 \h </w:instrText>
      </w:r>
      <w:r>
        <w:fldChar w:fldCharType="separate"/>
      </w:r>
      <w:r>
        <w:t>744</w:t>
      </w:r>
      <w:r>
        <w:fldChar w:fldCharType="end"/>
      </w:r>
    </w:p>
    <w:p w14:paraId="589F3BEA" w14:textId="723D9586" w:rsidR="003D47D7" w:rsidRPr="00513ABD" w:rsidRDefault="003D47D7">
      <w:pPr>
        <w:pStyle w:val="TOC1"/>
        <w:rPr>
          <w:rFonts w:ascii="Calibri" w:hAnsi="Calibri"/>
          <w:szCs w:val="22"/>
        </w:rPr>
      </w:pPr>
      <w:r>
        <w:t>C.41</w:t>
      </w:r>
      <w:r w:rsidRPr="00513ABD">
        <w:rPr>
          <w:rFonts w:ascii="Calibri" w:hAnsi="Calibri"/>
          <w:szCs w:val="22"/>
        </w:rPr>
        <w:tab/>
      </w:r>
      <w:r>
        <w:t>Generic test procedure for MTSI MT speech call for rSRVCC – user reject - EPS</w:t>
      </w:r>
      <w:r>
        <w:tab/>
      </w:r>
      <w:r>
        <w:fldChar w:fldCharType="begin" w:fldLock="1"/>
      </w:r>
      <w:r>
        <w:instrText xml:space="preserve"> PAGEREF _Toc75422426 \h </w:instrText>
      </w:r>
      <w:r>
        <w:fldChar w:fldCharType="separate"/>
      </w:r>
      <w:r>
        <w:t>748</w:t>
      </w:r>
      <w:r>
        <w:fldChar w:fldCharType="end"/>
      </w:r>
    </w:p>
    <w:p w14:paraId="6FCA69BB" w14:textId="11BD179E" w:rsidR="003D47D7" w:rsidRPr="00513ABD" w:rsidRDefault="003D47D7">
      <w:pPr>
        <w:pStyle w:val="TOC1"/>
        <w:rPr>
          <w:rFonts w:ascii="Calibri" w:hAnsi="Calibri"/>
          <w:szCs w:val="22"/>
        </w:rPr>
      </w:pPr>
      <w:r>
        <w:t>C.42</w:t>
      </w:r>
      <w:r w:rsidRPr="00513ABD">
        <w:rPr>
          <w:rFonts w:ascii="Calibri" w:hAnsi="Calibri"/>
          <w:szCs w:val="22"/>
        </w:rPr>
        <w:tab/>
      </w:r>
      <w:r>
        <w:t>Generic Test Procedure – UE receiving the ATGW information for CS to PS SRVCC - EPS</w:t>
      </w:r>
      <w:r>
        <w:tab/>
      </w:r>
      <w:r>
        <w:fldChar w:fldCharType="begin" w:fldLock="1"/>
      </w:r>
      <w:r>
        <w:instrText xml:space="preserve"> PAGEREF _Toc75422427 \h </w:instrText>
      </w:r>
      <w:r>
        <w:fldChar w:fldCharType="separate"/>
      </w:r>
      <w:r>
        <w:t>749</w:t>
      </w:r>
      <w:r>
        <w:fldChar w:fldCharType="end"/>
      </w:r>
    </w:p>
    <w:p w14:paraId="43471016" w14:textId="3FA53EE7" w:rsidR="003D47D7" w:rsidRPr="00513ABD" w:rsidRDefault="003D47D7">
      <w:pPr>
        <w:pStyle w:val="TOC1"/>
        <w:rPr>
          <w:rFonts w:ascii="Calibri" w:hAnsi="Calibri"/>
          <w:szCs w:val="22"/>
        </w:rPr>
      </w:pPr>
      <w:r>
        <w:t>C.43</w:t>
      </w:r>
      <w:r w:rsidRPr="00513ABD">
        <w:rPr>
          <w:rFonts w:ascii="Calibri" w:hAnsi="Calibri"/>
          <w:szCs w:val="22"/>
        </w:rPr>
        <w:tab/>
      </w:r>
      <w:r>
        <w:t>Generic Test Procedure for UE receiving SIP REFER request for transfer of additional CS to PS call - EPS</w:t>
      </w:r>
      <w:r>
        <w:tab/>
      </w:r>
      <w:r>
        <w:fldChar w:fldCharType="begin" w:fldLock="1"/>
      </w:r>
      <w:r>
        <w:instrText xml:space="preserve"> PAGEREF _Toc75422428 \h </w:instrText>
      </w:r>
      <w:r>
        <w:fldChar w:fldCharType="separate"/>
      </w:r>
      <w:r>
        <w:t>751</w:t>
      </w:r>
      <w:r>
        <w:fldChar w:fldCharType="end"/>
      </w:r>
    </w:p>
    <w:p w14:paraId="1840FE3A" w14:textId="65D6BAEC" w:rsidR="003D47D7" w:rsidRPr="00513ABD" w:rsidRDefault="003D47D7">
      <w:pPr>
        <w:pStyle w:val="TOC1"/>
        <w:rPr>
          <w:rFonts w:ascii="Calibri" w:hAnsi="Calibri"/>
          <w:szCs w:val="22"/>
        </w:rPr>
      </w:pPr>
      <w:r>
        <w:t>C.44</w:t>
      </w:r>
      <w:r w:rsidRPr="00513ABD">
        <w:rPr>
          <w:rFonts w:ascii="Calibri" w:hAnsi="Calibri"/>
          <w:szCs w:val="22"/>
        </w:rPr>
        <w:tab/>
      </w:r>
      <w:r>
        <w:t>Generic test procedure for setting up MTSI MO speech call - EVS - EPS</w:t>
      </w:r>
      <w:r>
        <w:tab/>
      </w:r>
      <w:r>
        <w:fldChar w:fldCharType="begin" w:fldLock="1"/>
      </w:r>
      <w:r>
        <w:instrText xml:space="preserve"> PAGEREF _Toc75422429 \h </w:instrText>
      </w:r>
      <w:r>
        <w:fldChar w:fldCharType="separate"/>
      </w:r>
      <w:r>
        <w:t>754</w:t>
      </w:r>
      <w:r>
        <w:fldChar w:fldCharType="end"/>
      </w:r>
    </w:p>
    <w:p w14:paraId="1065AF92" w14:textId="76815D11" w:rsidR="003D47D7" w:rsidRPr="00513ABD" w:rsidRDefault="003D47D7">
      <w:pPr>
        <w:pStyle w:val="TOC1"/>
        <w:rPr>
          <w:rFonts w:ascii="Calibri" w:hAnsi="Calibri"/>
          <w:szCs w:val="22"/>
        </w:rPr>
      </w:pPr>
      <w:r>
        <w:t>C.45</w:t>
      </w:r>
      <w:r w:rsidRPr="00513ABD">
        <w:rPr>
          <w:rFonts w:ascii="Calibri" w:hAnsi="Calibri"/>
          <w:szCs w:val="22"/>
        </w:rPr>
        <w:tab/>
      </w:r>
      <w:r>
        <w:t>Generic test procedure for setting up MTSI MT speech call - EVS - EPS</w:t>
      </w:r>
      <w:r>
        <w:tab/>
      </w:r>
      <w:r>
        <w:fldChar w:fldCharType="begin" w:fldLock="1"/>
      </w:r>
      <w:r>
        <w:instrText xml:space="preserve"> PAGEREF _Toc75422430 \h </w:instrText>
      </w:r>
      <w:r>
        <w:fldChar w:fldCharType="separate"/>
      </w:r>
      <w:r>
        <w:t>760</w:t>
      </w:r>
      <w:r>
        <w:fldChar w:fldCharType="end"/>
      </w:r>
    </w:p>
    <w:p w14:paraId="280D25DE" w14:textId="05FB1484" w:rsidR="003D47D7" w:rsidRPr="00513ABD" w:rsidRDefault="003D47D7">
      <w:pPr>
        <w:pStyle w:val="TOC1"/>
        <w:rPr>
          <w:rFonts w:ascii="Calibri" w:hAnsi="Calibri"/>
          <w:szCs w:val="22"/>
        </w:rPr>
      </w:pPr>
      <w:r>
        <w:t>C.46</w:t>
      </w:r>
      <w:r w:rsidRPr="00513ABD">
        <w:rPr>
          <w:rFonts w:ascii="Calibri" w:hAnsi="Calibri"/>
          <w:szCs w:val="22"/>
        </w:rPr>
        <w:tab/>
      </w:r>
      <w:r>
        <w:t>Generic test procedure for IMS Re-Registration</w:t>
      </w:r>
      <w:r>
        <w:tab/>
      </w:r>
      <w:r>
        <w:fldChar w:fldCharType="begin" w:fldLock="1"/>
      </w:r>
      <w:r>
        <w:instrText xml:space="preserve"> PAGEREF _Toc75422431 \h </w:instrText>
      </w:r>
      <w:r>
        <w:fldChar w:fldCharType="separate"/>
      </w:r>
      <w:r>
        <w:t>764</w:t>
      </w:r>
      <w:r>
        <w:fldChar w:fldCharType="end"/>
      </w:r>
    </w:p>
    <w:p w14:paraId="1B728779" w14:textId="74CE1BE4" w:rsidR="003D47D7" w:rsidRPr="00513ABD" w:rsidRDefault="003D47D7">
      <w:pPr>
        <w:pStyle w:val="TOC1"/>
        <w:rPr>
          <w:rFonts w:ascii="Calibri" w:hAnsi="Calibri"/>
          <w:szCs w:val="22"/>
        </w:rPr>
      </w:pPr>
      <w:r>
        <w:t>C.47</w:t>
      </w:r>
      <w:r w:rsidRPr="00513ABD">
        <w:rPr>
          <w:rFonts w:ascii="Calibri" w:hAnsi="Calibri"/>
          <w:szCs w:val="22"/>
        </w:rPr>
        <w:tab/>
      </w:r>
      <w:r>
        <w:t>Generic Test Procedure for NG eCall setup and MSD Update</w:t>
      </w:r>
      <w:r>
        <w:tab/>
      </w:r>
      <w:r>
        <w:fldChar w:fldCharType="begin" w:fldLock="1"/>
      </w:r>
      <w:r>
        <w:instrText xml:space="preserve"> PAGEREF _Toc75422432 \h </w:instrText>
      </w:r>
      <w:r>
        <w:fldChar w:fldCharType="separate"/>
      </w:r>
      <w:r>
        <w:t>765</w:t>
      </w:r>
      <w:r>
        <w:fldChar w:fldCharType="end"/>
      </w:r>
    </w:p>
    <w:p w14:paraId="13C3EDEC" w14:textId="55AB6A21" w:rsidR="003D47D7" w:rsidRPr="00513ABD" w:rsidRDefault="003D47D7">
      <w:pPr>
        <w:pStyle w:val="TOC1"/>
        <w:tabs>
          <w:tab w:val="left" w:pos="1418"/>
        </w:tabs>
        <w:rPr>
          <w:rFonts w:ascii="Calibri" w:hAnsi="Calibri"/>
          <w:szCs w:val="22"/>
        </w:rPr>
      </w:pPr>
      <w:r>
        <w:t>C.48 to C.51</w:t>
      </w:r>
      <w:r w:rsidRPr="00513ABD">
        <w:rPr>
          <w:rFonts w:ascii="Calibri" w:hAnsi="Calibri"/>
          <w:szCs w:val="22"/>
        </w:rPr>
        <w:tab/>
      </w:r>
      <w:r>
        <w:t>Void</w:t>
      </w:r>
      <w:r>
        <w:tab/>
      </w:r>
      <w:r>
        <w:fldChar w:fldCharType="begin" w:fldLock="1"/>
      </w:r>
      <w:r>
        <w:instrText xml:space="preserve"> PAGEREF _Toc75422433 \h </w:instrText>
      </w:r>
      <w:r>
        <w:fldChar w:fldCharType="separate"/>
      </w:r>
      <w:r>
        <w:t>767</w:t>
      </w:r>
      <w:r>
        <w:fldChar w:fldCharType="end"/>
      </w:r>
    </w:p>
    <w:p w14:paraId="5E8B3CB7" w14:textId="6256B8A9" w:rsidR="003D47D7" w:rsidRPr="00513ABD" w:rsidRDefault="003D47D7">
      <w:pPr>
        <w:pStyle w:val="TOC8"/>
        <w:rPr>
          <w:rFonts w:ascii="Calibri" w:hAnsi="Calibri"/>
          <w:b w:val="0"/>
          <w:szCs w:val="22"/>
        </w:rPr>
      </w:pPr>
      <w:r>
        <w:t>Annex D (Informative): Example values for certain IXIT parameters</w:t>
      </w:r>
      <w:r>
        <w:tab/>
      </w:r>
      <w:r>
        <w:fldChar w:fldCharType="begin" w:fldLock="1"/>
      </w:r>
      <w:r>
        <w:instrText xml:space="preserve"> PAGEREF _Toc75422434 \h </w:instrText>
      </w:r>
      <w:r>
        <w:fldChar w:fldCharType="separate"/>
      </w:r>
      <w:r>
        <w:t>768</w:t>
      </w:r>
      <w:r>
        <w:fldChar w:fldCharType="end"/>
      </w:r>
    </w:p>
    <w:p w14:paraId="1EA52B59" w14:textId="3A0856A0" w:rsidR="003D47D7" w:rsidRPr="00513ABD" w:rsidRDefault="003D47D7">
      <w:pPr>
        <w:pStyle w:val="TOC8"/>
        <w:rPr>
          <w:rFonts w:ascii="Calibri" w:hAnsi="Calibri"/>
          <w:b w:val="0"/>
          <w:szCs w:val="22"/>
        </w:rPr>
      </w:pPr>
      <w:r>
        <w:t>Annex E (normative): Test ISIM Parameters</w:t>
      </w:r>
      <w:r>
        <w:tab/>
      </w:r>
      <w:r>
        <w:fldChar w:fldCharType="begin" w:fldLock="1"/>
      </w:r>
      <w:r>
        <w:instrText xml:space="preserve"> PAGEREF _Toc75422435 \h </w:instrText>
      </w:r>
      <w:r>
        <w:fldChar w:fldCharType="separate"/>
      </w:r>
      <w:r>
        <w:t>769</w:t>
      </w:r>
      <w:r>
        <w:fldChar w:fldCharType="end"/>
      </w:r>
    </w:p>
    <w:p w14:paraId="417CBA44" w14:textId="150AADF6" w:rsidR="003D47D7" w:rsidRPr="00513ABD" w:rsidRDefault="003D47D7">
      <w:pPr>
        <w:pStyle w:val="TOC1"/>
        <w:rPr>
          <w:rFonts w:ascii="Calibri" w:hAnsi="Calibri"/>
          <w:szCs w:val="22"/>
        </w:rPr>
      </w:pPr>
      <w:r>
        <w:t>E.1</w:t>
      </w:r>
      <w:r w:rsidRPr="00513ABD">
        <w:rPr>
          <w:rFonts w:ascii="Calibri" w:hAnsi="Calibri"/>
          <w:szCs w:val="22"/>
        </w:rPr>
        <w:tab/>
      </w:r>
      <w:r>
        <w:t>Introduction</w:t>
      </w:r>
      <w:r>
        <w:tab/>
      </w:r>
      <w:r>
        <w:fldChar w:fldCharType="begin" w:fldLock="1"/>
      </w:r>
      <w:r>
        <w:instrText xml:space="preserve"> PAGEREF _Toc75422436 \h </w:instrText>
      </w:r>
      <w:r>
        <w:fldChar w:fldCharType="separate"/>
      </w:r>
      <w:r>
        <w:t>769</w:t>
      </w:r>
      <w:r>
        <w:fldChar w:fldCharType="end"/>
      </w:r>
    </w:p>
    <w:p w14:paraId="6902A0BC" w14:textId="7BD499A3" w:rsidR="003D47D7" w:rsidRPr="00513ABD" w:rsidRDefault="003D47D7">
      <w:pPr>
        <w:pStyle w:val="TOC1"/>
        <w:rPr>
          <w:rFonts w:ascii="Calibri" w:hAnsi="Calibri"/>
          <w:szCs w:val="22"/>
        </w:rPr>
      </w:pPr>
      <w:r>
        <w:t>E.2</w:t>
      </w:r>
      <w:r w:rsidRPr="00513ABD">
        <w:rPr>
          <w:rFonts w:ascii="Calibri" w:hAnsi="Calibri"/>
          <w:szCs w:val="22"/>
        </w:rPr>
        <w:tab/>
      </w:r>
      <w:r>
        <w:t>Definitions</w:t>
      </w:r>
      <w:r>
        <w:tab/>
      </w:r>
      <w:r>
        <w:fldChar w:fldCharType="begin" w:fldLock="1"/>
      </w:r>
      <w:r>
        <w:instrText xml:space="preserve"> PAGEREF _Toc75422437 \h </w:instrText>
      </w:r>
      <w:r>
        <w:fldChar w:fldCharType="separate"/>
      </w:r>
      <w:r>
        <w:t>769</w:t>
      </w:r>
      <w:r>
        <w:fldChar w:fldCharType="end"/>
      </w:r>
    </w:p>
    <w:p w14:paraId="24DD4AED" w14:textId="3D069792" w:rsidR="003D47D7" w:rsidRPr="00513ABD" w:rsidRDefault="003D47D7">
      <w:pPr>
        <w:pStyle w:val="TOC1"/>
        <w:rPr>
          <w:rFonts w:ascii="Calibri" w:hAnsi="Calibri"/>
          <w:szCs w:val="22"/>
        </w:rPr>
      </w:pPr>
      <w:r>
        <w:t>E.3</w:t>
      </w:r>
      <w:r w:rsidRPr="00513ABD">
        <w:rPr>
          <w:rFonts w:ascii="Calibri" w:hAnsi="Calibri"/>
          <w:szCs w:val="22"/>
        </w:rPr>
        <w:tab/>
      </w:r>
      <w:r>
        <w:t>Default settings for the Elementary Files (EFs)</w:t>
      </w:r>
      <w:r>
        <w:tab/>
      </w:r>
      <w:r>
        <w:fldChar w:fldCharType="begin" w:fldLock="1"/>
      </w:r>
      <w:r>
        <w:instrText xml:space="preserve"> PAGEREF _Toc75422438 \h </w:instrText>
      </w:r>
      <w:r>
        <w:fldChar w:fldCharType="separate"/>
      </w:r>
      <w:r>
        <w:t>769</w:t>
      </w:r>
      <w:r>
        <w:fldChar w:fldCharType="end"/>
      </w:r>
    </w:p>
    <w:p w14:paraId="58903EE3" w14:textId="04C7D791" w:rsidR="003D47D7" w:rsidRPr="00513ABD" w:rsidRDefault="003D47D7">
      <w:pPr>
        <w:pStyle w:val="TOC2"/>
        <w:rPr>
          <w:rFonts w:ascii="Calibri" w:hAnsi="Calibri"/>
          <w:sz w:val="22"/>
          <w:szCs w:val="22"/>
        </w:rPr>
      </w:pPr>
      <w:r>
        <w:t>E.3.1</w:t>
      </w:r>
      <w:r w:rsidRPr="00513ABD">
        <w:rPr>
          <w:rFonts w:ascii="Calibri" w:hAnsi="Calibri"/>
          <w:sz w:val="22"/>
          <w:szCs w:val="22"/>
        </w:rPr>
        <w:tab/>
      </w:r>
      <w:r>
        <w:t>Contents of the EFs at the MF level</w:t>
      </w:r>
      <w:r>
        <w:tab/>
      </w:r>
      <w:r>
        <w:fldChar w:fldCharType="begin" w:fldLock="1"/>
      </w:r>
      <w:r>
        <w:instrText xml:space="preserve"> PAGEREF _Toc75422439 \h </w:instrText>
      </w:r>
      <w:r>
        <w:fldChar w:fldCharType="separate"/>
      </w:r>
      <w:r>
        <w:t>769</w:t>
      </w:r>
      <w:r>
        <w:fldChar w:fldCharType="end"/>
      </w:r>
    </w:p>
    <w:p w14:paraId="30C96DAC" w14:textId="4B123299" w:rsidR="003D47D7" w:rsidRPr="00513ABD" w:rsidRDefault="003D47D7">
      <w:pPr>
        <w:pStyle w:val="TOC2"/>
        <w:rPr>
          <w:rFonts w:ascii="Calibri" w:hAnsi="Calibri"/>
          <w:sz w:val="22"/>
          <w:szCs w:val="22"/>
        </w:rPr>
      </w:pPr>
      <w:r>
        <w:t>E.3.2</w:t>
      </w:r>
      <w:r w:rsidRPr="00513ABD">
        <w:rPr>
          <w:rFonts w:ascii="Calibri" w:hAnsi="Calibri"/>
          <w:sz w:val="22"/>
          <w:szCs w:val="22"/>
        </w:rPr>
        <w:tab/>
      </w:r>
      <w:r>
        <w:t>Contents of files at the ISIM ADF (Application DF) level</w:t>
      </w:r>
      <w:r>
        <w:tab/>
      </w:r>
      <w:r>
        <w:fldChar w:fldCharType="begin" w:fldLock="1"/>
      </w:r>
      <w:r>
        <w:instrText xml:space="preserve"> PAGEREF _Toc75422440 \h </w:instrText>
      </w:r>
      <w:r>
        <w:fldChar w:fldCharType="separate"/>
      </w:r>
      <w:r>
        <w:t>769</w:t>
      </w:r>
      <w:r>
        <w:fldChar w:fldCharType="end"/>
      </w:r>
    </w:p>
    <w:p w14:paraId="3A8125D8" w14:textId="66D36A70" w:rsidR="003D47D7" w:rsidRPr="00513ABD" w:rsidRDefault="003D47D7">
      <w:pPr>
        <w:pStyle w:val="TOC3"/>
        <w:rPr>
          <w:rFonts w:ascii="Calibri" w:hAnsi="Calibri"/>
          <w:sz w:val="22"/>
          <w:szCs w:val="22"/>
        </w:rPr>
      </w:pPr>
      <w:r>
        <w:t>E.3.2.1</w:t>
      </w:r>
      <w:r w:rsidRPr="00513ABD">
        <w:rPr>
          <w:rFonts w:ascii="Calibri" w:hAnsi="Calibri"/>
          <w:sz w:val="22"/>
          <w:szCs w:val="22"/>
        </w:rPr>
        <w:tab/>
      </w:r>
      <w:r>
        <w:t>EF</w:t>
      </w:r>
      <w:r w:rsidRPr="0058653F">
        <w:rPr>
          <w:vertAlign w:val="subscript"/>
        </w:rPr>
        <w:t>IMPI</w:t>
      </w:r>
      <w:r>
        <w:t xml:space="preserve"> (IMS private user identity)</w:t>
      </w:r>
      <w:r>
        <w:tab/>
      </w:r>
      <w:r>
        <w:fldChar w:fldCharType="begin" w:fldLock="1"/>
      </w:r>
      <w:r>
        <w:instrText xml:space="preserve"> PAGEREF _Toc75422441 \h </w:instrText>
      </w:r>
      <w:r>
        <w:fldChar w:fldCharType="separate"/>
      </w:r>
      <w:r>
        <w:t>769</w:t>
      </w:r>
      <w:r>
        <w:fldChar w:fldCharType="end"/>
      </w:r>
    </w:p>
    <w:p w14:paraId="07959874" w14:textId="4E0F7F70" w:rsidR="003D47D7" w:rsidRPr="00513ABD" w:rsidRDefault="003D47D7">
      <w:pPr>
        <w:pStyle w:val="TOC3"/>
        <w:rPr>
          <w:rFonts w:ascii="Calibri" w:hAnsi="Calibri"/>
          <w:sz w:val="22"/>
          <w:szCs w:val="22"/>
        </w:rPr>
      </w:pPr>
      <w:r>
        <w:t>E.3.2.2</w:t>
      </w:r>
      <w:r w:rsidRPr="00513ABD">
        <w:rPr>
          <w:rFonts w:ascii="Calibri" w:hAnsi="Calibri"/>
          <w:sz w:val="22"/>
          <w:szCs w:val="22"/>
        </w:rPr>
        <w:tab/>
      </w:r>
      <w:r>
        <w:t>EF</w:t>
      </w:r>
      <w:r w:rsidRPr="0058653F">
        <w:rPr>
          <w:vertAlign w:val="subscript"/>
        </w:rPr>
        <w:t>DOMAIN</w:t>
      </w:r>
      <w:r>
        <w:t xml:space="preserve"> (Home Network Domain Name)</w:t>
      </w:r>
      <w:r>
        <w:tab/>
      </w:r>
      <w:r>
        <w:fldChar w:fldCharType="begin" w:fldLock="1"/>
      </w:r>
      <w:r>
        <w:instrText xml:space="preserve"> PAGEREF _Toc75422442 \h </w:instrText>
      </w:r>
      <w:r>
        <w:fldChar w:fldCharType="separate"/>
      </w:r>
      <w:r>
        <w:t>769</w:t>
      </w:r>
      <w:r>
        <w:fldChar w:fldCharType="end"/>
      </w:r>
    </w:p>
    <w:p w14:paraId="11064A79" w14:textId="316869A3" w:rsidR="003D47D7" w:rsidRPr="00513ABD" w:rsidRDefault="003D47D7">
      <w:pPr>
        <w:pStyle w:val="TOC3"/>
        <w:rPr>
          <w:rFonts w:ascii="Calibri" w:hAnsi="Calibri"/>
          <w:sz w:val="22"/>
          <w:szCs w:val="22"/>
        </w:rPr>
      </w:pPr>
      <w:r>
        <w:t>E.3.2.3</w:t>
      </w:r>
      <w:r w:rsidRPr="00513ABD">
        <w:rPr>
          <w:rFonts w:ascii="Calibri" w:hAnsi="Calibri"/>
          <w:sz w:val="22"/>
          <w:szCs w:val="22"/>
        </w:rPr>
        <w:tab/>
      </w:r>
      <w:r>
        <w:t>EF</w:t>
      </w:r>
      <w:r w:rsidRPr="0058653F">
        <w:rPr>
          <w:vertAlign w:val="subscript"/>
        </w:rPr>
        <w:t>IMPU</w:t>
      </w:r>
      <w:r>
        <w:t xml:space="preserve"> (IMS public user identity)</w:t>
      </w:r>
      <w:r>
        <w:tab/>
      </w:r>
      <w:r>
        <w:fldChar w:fldCharType="begin" w:fldLock="1"/>
      </w:r>
      <w:r>
        <w:instrText xml:space="preserve"> PAGEREF _Toc75422443 \h </w:instrText>
      </w:r>
      <w:r>
        <w:fldChar w:fldCharType="separate"/>
      </w:r>
      <w:r>
        <w:t>769</w:t>
      </w:r>
      <w:r>
        <w:fldChar w:fldCharType="end"/>
      </w:r>
    </w:p>
    <w:p w14:paraId="3963BD81" w14:textId="30D022A4" w:rsidR="003D47D7" w:rsidRPr="00513ABD" w:rsidRDefault="003D47D7">
      <w:pPr>
        <w:pStyle w:val="TOC3"/>
        <w:rPr>
          <w:rFonts w:ascii="Calibri" w:hAnsi="Calibri"/>
          <w:sz w:val="22"/>
          <w:szCs w:val="22"/>
        </w:rPr>
      </w:pPr>
      <w:r>
        <w:t>E.3.2.4</w:t>
      </w:r>
      <w:r w:rsidRPr="00513ABD">
        <w:rPr>
          <w:rFonts w:ascii="Calibri" w:hAnsi="Calibri"/>
          <w:sz w:val="22"/>
          <w:szCs w:val="22"/>
        </w:rPr>
        <w:tab/>
      </w:r>
      <w:r>
        <w:t>EF</w:t>
      </w:r>
      <w:r w:rsidRPr="0058653F">
        <w:rPr>
          <w:vertAlign w:val="subscript"/>
        </w:rPr>
        <w:t>AD</w:t>
      </w:r>
      <w:r>
        <w:t xml:space="preserve"> (Administrative Data)</w:t>
      </w:r>
      <w:r>
        <w:tab/>
      </w:r>
      <w:r>
        <w:fldChar w:fldCharType="begin" w:fldLock="1"/>
      </w:r>
      <w:r>
        <w:instrText xml:space="preserve"> PAGEREF _Toc75422444 \h </w:instrText>
      </w:r>
      <w:r>
        <w:fldChar w:fldCharType="separate"/>
      </w:r>
      <w:r>
        <w:t>770</w:t>
      </w:r>
      <w:r>
        <w:fldChar w:fldCharType="end"/>
      </w:r>
    </w:p>
    <w:p w14:paraId="4269C485" w14:textId="322D9DBE" w:rsidR="003D47D7" w:rsidRPr="00513ABD" w:rsidRDefault="003D47D7">
      <w:pPr>
        <w:pStyle w:val="TOC3"/>
        <w:rPr>
          <w:rFonts w:ascii="Calibri" w:hAnsi="Calibri"/>
          <w:sz w:val="22"/>
          <w:szCs w:val="22"/>
        </w:rPr>
      </w:pPr>
      <w:r>
        <w:t>E.3.2.5</w:t>
      </w:r>
      <w:r w:rsidRPr="00513ABD">
        <w:rPr>
          <w:rFonts w:ascii="Calibri" w:hAnsi="Calibri"/>
          <w:sz w:val="22"/>
          <w:szCs w:val="22"/>
        </w:rPr>
        <w:tab/>
      </w:r>
      <w:r>
        <w:t>EF</w:t>
      </w:r>
      <w:r w:rsidRPr="0058653F">
        <w:rPr>
          <w:vertAlign w:val="subscript"/>
        </w:rPr>
        <w:t>ARR</w:t>
      </w:r>
      <w:r>
        <w:t xml:space="preserve"> (Access Rule Reference)</w:t>
      </w:r>
      <w:r>
        <w:tab/>
      </w:r>
      <w:r>
        <w:fldChar w:fldCharType="begin" w:fldLock="1"/>
      </w:r>
      <w:r>
        <w:instrText xml:space="preserve"> PAGEREF _Toc75422445 \h </w:instrText>
      </w:r>
      <w:r>
        <w:fldChar w:fldCharType="separate"/>
      </w:r>
      <w:r>
        <w:t>770</w:t>
      </w:r>
      <w:r>
        <w:fldChar w:fldCharType="end"/>
      </w:r>
    </w:p>
    <w:p w14:paraId="6EA5072B" w14:textId="26AEFBA5" w:rsidR="003D47D7" w:rsidRPr="00513ABD" w:rsidRDefault="003D47D7">
      <w:pPr>
        <w:pStyle w:val="TOC3"/>
        <w:rPr>
          <w:rFonts w:ascii="Calibri" w:hAnsi="Calibri"/>
          <w:sz w:val="22"/>
          <w:szCs w:val="22"/>
        </w:rPr>
      </w:pPr>
      <w:r>
        <w:t>E.3.2.6</w:t>
      </w:r>
      <w:r w:rsidRPr="00513ABD">
        <w:rPr>
          <w:rFonts w:ascii="Calibri" w:hAnsi="Calibri"/>
          <w:sz w:val="22"/>
          <w:szCs w:val="22"/>
        </w:rPr>
        <w:tab/>
      </w:r>
      <w:r>
        <w:t>EF</w:t>
      </w:r>
      <w:r w:rsidRPr="0058653F">
        <w:rPr>
          <w:vertAlign w:val="subscript"/>
        </w:rPr>
        <w:t>IST</w:t>
      </w:r>
      <w:r>
        <w:t xml:space="preserve"> (ISIM Service Table)</w:t>
      </w:r>
      <w:r>
        <w:tab/>
      </w:r>
      <w:r>
        <w:fldChar w:fldCharType="begin" w:fldLock="1"/>
      </w:r>
      <w:r>
        <w:instrText xml:space="preserve"> PAGEREF _Toc75422446 \h </w:instrText>
      </w:r>
      <w:r>
        <w:fldChar w:fldCharType="separate"/>
      </w:r>
      <w:r>
        <w:t>770</w:t>
      </w:r>
      <w:r>
        <w:fldChar w:fldCharType="end"/>
      </w:r>
    </w:p>
    <w:p w14:paraId="4C10E931" w14:textId="3E85C118" w:rsidR="003D47D7" w:rsidRPr="00513ABD" w:rsidRDefault="003D47D7">
      <w:pPr>
        <w:pStyle w:val="TOC3"/>
        <w:rPr>
          <w:rFonts w:ascii="Calibri" w:hAnsi="Calibri"/>
          <w:sz w:val="22"/>
          <w:szCs w:val="22"/>
        </w:rPr>
      </w:pPr>
      <w:r>
        <w:t>E.3.2.7</w:t>
      </w:r>
      <w:r w:rsidRPr="00513ABD">
        <w:rPr>
          <w:rFonts w:ascii="Calibri" w:hAnsi="Calibri"/>
          <w:sz w:val="22"/>
          <w:szCs w:val="22"/>
        </w:rPr>
        <w:tab/>
      </w:r>
      <w:r>
        <w:t>EF</w:t>
      </w:r>
      <w:r w:rsidRPr="0058653F">
        <w:rPr>
          <w:vertAlign w:val="subscript"/>
        </w:rPr>
        <w:t>P-CSCF</w:t>
      </w:r>
      <w:r>
        <w:t xml:space="preserve"> (P-CSCF Address)</w:t>
      </w:r>
      <w:r>
        <w:tab/>
      </w:r>
      <w:r>
        <w:fldChar w:fldCharType="begin" w:fldLock="1"/>
      </w:r>
      <w:r>
        <w:instrText xml:space="preserve"> PAGEREF _Toc75422447 \h </w:instrText>
      </w:r>
      <w:r>
        <w:fldChar w:fldCharType="separate"/>
      </w:r>
      <w:r>
        <w:t>770</w:t>
      </w:r>
      <w:r>
        <w:fldChar w:fldCharType="end"/>
      </w:r>
    </w:p>
    <w:p w14:paraId="3FCEDE48" w14:textId="75D9EC1D" w:rsidR="003D47D7" w:rsidRPr="00513ABD" w:rsidRDefault="003D47D7">
      <w:pPr>
        <w:pStyle w:val="TOC3"/>
        <w:rPr>
          <w:rFonts w:ascii="Calibri" w:hAnsi="Calibri"/>
          <w:sz w:val="22"/>
          <w:szCs w:val="22"/>
        </w:rPr>
      </w:pPr>
      <w:r>
        <w:t>E.3.2.8</w:t>
      </w:r>
      <w:r w:rsidRPr="00513ABD">
        <w:rPr>
          <w:rFonts w:ascii="Calibri" w:hAnsi="Calibri"/>
          <w:sz w:val="22"/>
          <w:szCs w:val="22"/>
        </w:rPr>
        <w:tab/>
      </w:r>
      <w:r>
        <w:t>EF</w:t>
      </w:r>
      <w:r w:rsidRPr="0058653F">
        <w:rPr>
          <w:vertAlign w:val="subscript"/>
        </w:rPr>
        <w:t>GBABP</w:t>
      </w:r>
      <w:r>
        <w:t xml:space="preserve"> (GBA Bootstrapping parameters)</w:t>
      </w:r>
      <w:r>
        <w:tab/>
      </w:r>
      <w:r>
        <w:fldChar w:fldCharType="begin" w:fldLock="1"/>
      </w:r>
      <w:r>
        <w:instrText xml:space="preserve"> PAGEREF _Toc75422448 \h </w:instrText>
      </w:r>
      <w:r>
        <w:fldChar w:fldCharType="separate"/>
      </w:r>
      <w:r>
        <w:t>770</w:t>
      </w:r>
      <w:r>
        <w:fldChar w:fldCharType="end"/>
      </w:r>
    </w:p>
    <w:p w14:paraId="7E32560E" w14:textId="080D31CF" w:rsidR="003D47D7" w:rsidRPr="00513ABD" w:rsidRDefault="003D47D7">
      <w:pPr>
        <w:pStyle w:val="TOC3"/>
        <w:rPr>
          <w:rFonts w:ascii="Calibri" w:hAnsi="Calibri"/>
          <w:sz w:val="22"/>
          <w:szCs w:val="22"/>
        </w:rPr>
      </w:pPr>
      <w:r>
        <w:t>E.3.2.9</w:t>
      </w:r>
      <w:r w:rsidRPr="00513ABD">
        <w:rPr>
          <w:rFonts w:ascii="Calibri" w:hAnsi="Calibri"/>
          <w:sz w:val="22"/>
          <w:szCs w:val="22"/>
        </w:rPr>
        <w:tab/>
      </w:r>
      <w:r>
        <w:t>EF</w:t>
      </w:r>
      <w:r w:rsidRPr="0058653F">
        <w:rPr>
          <w:vertAlign w:val="subscript"/>
        </w:rPr>
        <w:t>GBANL</w:t>
      </w:r>
      <w:r>
        <w:t xml:space="preserve"> (GBA NAF List)</w:t>
      </w:r>
      <w:r>
        <w:tab/>
      </w:r>
      <w:r>
        <w:fldChar w:fldCharType="begin" w:fldLock="1"/>
      </w:r>
      <w:r>
        <w:instrText xml:space="preserve"> PAGEREF _Toc75422449 \h </w:instrText>
      </w:r>
      <w:r>
        <w:fldChar w:fldCharType="separate"/>
      </w:r>
      <w:r>
        <w:t>770</w:t>
      </w:r>
      <w:r>
        <w:fldChar w:fldCharType="end"/>
      </w:r>
    </w:p>
    <w:p w14:paraId="6C1C587C" w14:textId="389BE509" w:rsidR="003D47D7" w:rsidRPr="00513ABD" w:rsidRDefault="003D47D7">
      <w:pPr>
        <w:pStyle w:val="TOC3"/>
        <w:rPr>
          <w:rFonts w:ascii="Calibri" w:hAnsi="Calibri"/>
          <w:sz w:val="22"/>
          <w:szCs w:val="22"/>
        </w:rPr>
      </w:pPr>
      <w:r>
        <w:t>E.3.2.10</w:t>
      </w:r>
      <w:r w:rsidRPr="00513ABD">
        <w:rPr>
          <w:rFonts w:ascii="Calibri" w:hAnsi="Calibri"/>
          <w:sz w:val="22"/>
          <w:szCs w:val="22"/>
        </w:rPr>
        <w:tab/>
      </w:r>
      <w:r>
        <w:t>EF</w:t>
      </w:r>
      <w:r w:rsidRPr="0058653F">
        <w:rPr>
          <w:vertAlign w:val="subscript"/>
        </w:rPr>
        <w:t>NAFKCA</w:t>
      </w:r>
      <w:r>
        <w:t xml:space="preserve"> (NAF Key Centre Address)</w:t>
      </w:r>
      <w:r>
        <w:tab/>
      </w:r>
      <w:r>
        <w:fldChar w:fldCharType="begin" w:fldLock="1"/>
      </w:r>
      <w:r>
        <w:instrText xml:space="preserve"> PAGEREF _Toc75422450 \h </w:instrText>
      </w:r>
      <w:r>
        <w:fldChar w:fldCharType="separate"/>
      </w:r>
      <w:r>
        <w:t>770</w:t>
      </w:r>
      <w:r>
        <w:fldChar w:fldCharType="end"/>
      </w:r>
    </w:p>
    <w:p w14:paraId="167B8190" w14:textId="1611EB57" w:rsidR="003D47D7" w:rsidRPr="00513ABD" w:rsidRDefault="003D47D7">
      <w:pPr>
        <w:pStyle w:val="TOC3"/>
        <w:rPr>
          <w:rFonts w:ascii="Calibri" w:hAnsi="Calibri"/>
          <w:sz w:val="22"/>
          <w:szCs w:val="22"/>
        </w:rPr>
      </w:pPr>
      <w:r>
        <w:t>E.3.2.11</w:t>
      </w:r>
      <w:r w:rsidRPr="00513ABD">
        <w:rPr>
          <w:rFonts w:ascii="Calibri" w:hAnsi="Calibri"/>
          <w:sz w:val="22"/>
          <w:szCs w:val="22"/>
        </w:rPr>
        <w:tab/>
      </w:r>
      <w:r>
        <w:t>EF</w:t>
      </w:r>
      <w:r w:rsidRPr="0058653F">
        <w:rPr>
          <w:vertAlign w:val="subscript"/>
        </w:rPr>
        <w:t>SMS</w:t>
      </w:r>
      <w:r>
        <w:t xml:space="preserve"> (Short messages)</w:t>
      </w:r>
      <w:r>
        <w:tab/>
      </w:r>
      <w:r>
        <w:fldChar w:fldCharType="begin" w:fldLock="1"/>
      </w:r>
      <w:r>
        <w:instrText xml:space="preserve"> PAGEREF _Toc75422451 \h </w:instrText>
      </w:r>
      <w:r>
        <w:fldChar w:fldCharType="separate"/>
      </w:r>
      <w:r>
        <w:t>770</w:t>
      </w:r>
      <w:r>
        <w:fldChar w:fldCharType="end"/>
      </w:r>
    </w:p>
    <w:p w14:paraId="1B26362D" w14:textId="0ED907BE" w:rsidR="003D47D7" w:rsidRPr="00513ABD" w:rsidRDefault="003D47D7">
      <w:pPr>
        <w:pStyle w:val="TOC3"/>
        <w:rPr>
          <w:rFonts w:ascii="Calibri" w:hAnsi="Calibri"/>
          <w:sz w:val="22"/>
          <w:szCs w:val="22"/>
        </w:rPr>
      </w:pPr>
      <w:r>
        <w:t>E.3.2.12</w:t>
      </w:r>
      <w:r w:rsidRPr="00513ABD">
        <w:rPr>
          <w:rFonts w:ascii="Calibri" w:hAnsi="Calibri"/>
          <w:sz w:val="22"/>
          <w:szCs w:val="22"/>
        </w:rPr>
        <w:tab/>
      </w:r>
      <w:r>
        <w:t>EF</w:t>
      </w:r>
      <w:r w:rsidRPr="0058653F">
        <w:rPr>
          <w:vertAlign w:val="subscript"/>
        </w:rPr>
        <w:t>SMSS</w:t>
      </w:r>
      <w:r>
        <w:t xml:space="preserve"> (SMS status)</w:t>
      </w:r>
      <w:r>
        <w:tab/>
      </w:r>
      <w:r>
        <w:fldChar w:fldCharType="begin" w:fldLock="1"/>
      </w:r>
      <w:r>
        <w:instrText xml:space="preserve"> PAGEREF _Toc75422452 \h </w:instrText>
      </w:r>
      <w:r>
        <w:fldChar w:fldCharType="separate"/>
      </w:r>
      <w:r>
        <w:t>770</w:t>
      </w:r>
      <w:r>
        <w:fldChar w:fldCharType="end"/>
      </w:r>
    </w:p>
    <w:p w14:paraId="23F90D0E" w14:textId="4B97A633" w:rsidR="003D47D7" w:rsidRPr="00513ABD" w:rsidRDefault="003D47D7">
      <w:pPr>
        <w:pStyle w:val="TOC3"/>
        <w:rPr>
          <w:rFonts w:ascii="Calibri" w:hAnsi="Calibri"/>
          <w:sz w:val="22"/>
          <w:szCs w:val="22"/>
        </w:rPr>
      </w:pPr>
      <w:r>
        <w:t>E.3.2.13</w:t>
      </w:r>
      <w:r w:rsidRPr="00513ABD">
        <w:rPr>
          <w:rFonts w:ascii="Calibri" w:hAnsi="Calibri"/>
          <w:sz w:val="22"/>
          <w:szCs w:val="22"/>
        </w:rPr>
        <w:tab/>
      </w:r>
      <w:r>
        <w:t>EF</w:t>
      </w:r>
      <w:r w:rsidRPr="0058653F">
        <w:rPr>
          <w:vertAlign w:val="subscript"/>
        </w:rPr>
        <w:t>SMSR</w:t>
      </w:r>
      <w:r>
        <w:t xml:space="preserve"> (Short message status reports)</w:t>
      </w:r>
      <w:r>
        <w:tab/>
      </w:r>
      <w:r>
        <w:fldChar w:fldCharType="begin" w:fldLock="1"/>
      </w:r>
      <w:r>
        <w:instrText xml:space="preserve"> PAGEREF _Toc75422453 \h </w:instrText>
      </w:r>
      <w:r>
        <w:fldChar w:fldCharType="separate"/>
      </w:r>
      <w:r>
        <w:t>770</w:t>
      </w:r>
      <w:r>
        <w:fldChar w:fldCharType="end"/>
      </w:r>
    </w:p>
    <w:p w14:paraId="2476881C" w14:textId="040EB0C8" w:rsidR="003D47D7" w:rsidRPr="00513ABD" w:rsidRDefault="003D47D7">
      <w:pPr>
        <w:pStyle w:val="TOC3"/>
        <w:rPr>
          <w:rFonts w:ascii="Calibri" w:hAnsi="Calibri"/>
          <w:sz w:val="22"/>
          <w:szCs w:val="22"/>
        </w:rPr>
      </w:pPr>
      <w:r>
        <w:t>E.3.2.14</w:t>
      </w:r>
      <w:r w:rsidRPr="00513ABD">
        <w:rPr>
          <w:rFonts w:ascii="Calibri" w:hAnsi="Calibri"/>
          <w:sz w:val="22"/>
          <w:szCs w:val="22"/>
        </w:rPr>
        <w:tab/>
      </w:r>
      <w:r>
        <w:t>EF</w:t>
      </w:r>
      <w:r w:rsidRPr="0058653F">
        <w:rPr>
          <w:vertAlign w:val="subscript"/>
        </w:rPr>
        <w:t>SMSP</w:t>
      </w:r>
      <w:r>
        <w:t xml:space="preserve"> (Short message service parameters)</w:t>
      </w:r>
      <w:r w:rsidRPr="0058653F">
        <w:rPr>
          <w:rFonts w:eastAsia="Arial Unicode MS"/>
        </w:rPr>
        <w:t xml:space="preserve"> As defined in TS 31.121 [113].</w:t>
      </w:r>
      <w:r>
        <w:tab/>
      </w:r>
      <w:r>
        <w:fldChar w:fldCharType="begin" w:fldLock="1"/>
      </w:r>
      <w:r>
        <w:instrText xml:space="preserve"> PAGEREF _Toc75422454 \h </w:instrText>
      </w:r>
      <w:r>
        <w:fldChar w:fldCharType="separate"/>
      </w:r>
      <w:r>
        <w:t>770</w:t>
      </w:r>
      <w:r>
        <w:fldChar w:fldCharType="end"/>
      </w:r>
    </w:p>
    <w:p w14:paraId="72507296" w14:textId="0D68C101" w:rsidR="003D47D7" w:rsidRPr="00513ABD" w:rsidRDefault="003D47D7">
      <w:pPr>
        <w:pStyle w:val="TOC3"/>
        <w:rPr>
          <w:rFonts w:ascii="Calibri" w:hAnsi="Calibri"/>
          <w:sz w:val="22"/>
          <w:szCs w:val="22"/>
        </w:rPr>
      </w:pPr>
      <w:r>
        <w:t>E.3.2.15</w:t>
      </w:r>
      <w:r w:rsidRPr="00513ABD">
        <w:rPr>
          <w:rFonts w:ascii="Calibri" w:hAnsi="Calibri"/>
          <w:sz w:val="22"/>
          <w:szCs w:val="22"/>
        </w:rPr>
        <w:tab/>
      </w:r>
      <w:r>
        <w:t>EF</w:t>
      </w:r>
      <w:r w:rsidRPr="0058653F">
        <w:rPr>
          <w:vertAlign w:val="subscript"/>
        </w:rPr>
        <w:t>PSISMSC</w:t>
      </w:r>
      <w:r>
        <w:t xml:space="preserve"> (Public Service Identity of the SM-SC)</w:t>
      </w:r>
      <w:r>
        <w:tab/>
      </w:r>
      <w:r>
        <w:fldChar w:fldCharType="begin" w:fldLock="1"/>
      </w:r>
      <w:r>
        <w:instrText xml:space="preserve"> PAGEREF _Toc75422455 \h </w:instrText>
      </w:r>
      <w:r>
        <w:fldChar w:fldCharType="separate"/>
      </w:r>
      <w:r>
        <w:t>770</w:t>
      </w:r>
      <w:r>
        <w:fldChar w:fldCharType="end"/>
      </w:r>
    </w:p>
    <w:p w14:paraId="1348CB39" w14:textId="78E2FABE" w:rsidR="003D47D7" w:rsidRPr="00513ABD" w:rsidRDefault="003D47D7">
      <w:pPr>
        <w:pStyle w:val="TOC8"/>
        <w:rPr>
          <w:rFonts w:ascii="Calibri" w:hAnsi="Calibri"/>
          <w:b w:val="0"/>
          <w:szCs w:val="22"/>
        </w:rPr>
      </w:pPr>
      <w:r>
        <w:t>Annex F (normative): Generic Requirements for MTSI Supplementary Services</w:t>
      </w:r>
      <w:r>
        <w:tab/>
      </w:r>
      <w:r>
        <w:fldChar w:fldCharType="begin" w:fldLock="1"/>
      </w:r>
      <w:r>
        <w:instrText xml:space="preserve"> PAGEREF _Toc75422456 \h </w:instrText>
      </w:r>
      <w:r>
        <w:fldChar w:fldCharType="separate"/>
      </w:r>
      <w:r>
        <w:t>771</w:t>
      </w:r>
      <w:r>
        <w:fldChar w:fldCharType="end"/>
      </w:r>
    </w:p>
    <w:p w14:paraId="6AA8FE61" w14:textId="5EC9C6AE" w:rsidR="003D47D7" w:rsidRPr="00513ABD" w:rsidRDefault="003D47D7">
      <w:pPr>
        <w:pStyle w:val="TOC1"/>
        <w:rPr>
          <w:rFonts w:ascii="Calibri" w:hAnsi="Calibri"/>
          <w:szCs w:val="22"/>
        </w:rPr>
      </w:pPr>
      <w:r>
        <w:t>F.1</w:t>
      </w:r>
      <w:r w:rsidRPr="00513ABD">
        <w:rPr>
          <w:rFonts w:ascii="Calibri" w:hAnsi="Calibri"/>
          <w:szCs w:val="22"/>
        </w:rPr>
        <w:tab/>
      </w:r>
      <w:r>
        <w:t>XCAP over Ut interface</w:t>
      </w:r>
      <w:r>
        <w:tab/>
      </w:r>
      <w:r>
        <w:fldChar w:fldCharType="begin" w:fldLock="1"/>
      </w:r>
      <w:r>
        <w:instrText xml:space="preserve"> PAGEREF _Toc75422457 \h </w:instrText>
      </w:r>
      <w:r>
        <w:fldChar w:fldCharType="separate"/>
      </w:r>
      <w:r>
        <w:t>771</w:t>
      </w:r>
      <w:r>
        <w:fldChar w:fldCharType="end"/>
      </w:r>
    </w:p>
    <w:p w14:paraId="7033C3AD" w14:textId="447ABA5C" w:rsidR="003D47D7" w:rsidRPr="00513ABD" w:rsidRDefault="003D47D7">
      <w:pPr>
        <w:pStyle w:val="TOC1"/>
        <w:rPr>
          <w:rFonts w:ascii="Calibri" w:hAnsi="Calibri"/>
          <w:szCs w:val="22"/>
        </w:rPr>
      </w:pPr>
      <w:r>
        <w:t>F.2</w:t>
      </w:r>
      <w:r w:rsidRPr="00513ABD">
        <w:rPr>
          <w:rFonts w:ascii="Calibri" w:hAnsi="Calibri"/>
          <w:szCs w:val="22"/>
        </w:rPr>
        <w:tab/>
      </w:r>
      <w:r>
        <w:t>Originating Identification Presentation (OIP) / Originating Identification Restriction (OIR)</w:t>
      </w:r>
      <w:r>
        <w:tab/>
      </w:r>
      <w:r>
        <w:fldChar w:fldCharType="begin" w:fldLock="1"/>
      </w:r>
      <w:r>
        <w:instrText xml:space="preserve"> PAGEREF _Toc75422458 \h </w:instrText>
      </w:r>
      <w:r>
        <w:fldChar w:fldCharType="separate"/>
      </w:r>
      <w:r>
        <w:t>771</w:t>
      </w:r>
      <w:r>
        <w:fldChar w:fldCharType="end"/>
      </w:r>
    </w:p>
    <w:p w14:paraId="0CE6A808" w14:textId="16E974D9" w:rsidR="003D47D7" w:rsidRPr="00513ABD" w:rsidRDefault="003D47D7">
      <w:pPr>
        <w:pStyle w:val="TOC1"/>
        <w:rPr>
          <w:rFonts w:ascii="Calibri" w:hAnsi="Calibri"/>
          <w:szCs w:val="22"/>
        </w:rPr>
      </w:pPr>
      <w:r>
        <w:t>F.3</w:t>
      </w:r>
      <w:r w:rsidRPr="00513ABD">
        <w:rPr>
          <w:rFonts w:ascii="Calibri" w:hAnsi="Calibri"/>
          <w:szCs w:val="22"/>
        </w:rPr>
        <w:tab/>
      </w:r>
      <w:r>
        <w:t>Terminating Identification Presentation (TIP) / Terminating Identification Restriction (TIR)</w:t>
      </w:r>
      <w:r>
        <w:tab/>
      </w:r>
      <w:r>
        <w:fldChar w:fldCharType="begin" w:fldLock="1"/>
      </w:r>
      <w:r>
        <w:instrText xml:space="preserve"> PAGEREF _Toc75422459 \h </w:instrText>
      </w:r>
      <w:r>
        <w:fldChar w:fldCharType="separate"/>
      </w:r>
      <w:r>
        <w:t>771</w:t>
      </w:r>
      <w:r>
        <w:fldChar w:fldCharType="end"/>
      </w:r>
    </w:p>
    <w:p w14:paraId="07C8E8D7" w14:textId="134091AB" w:rsidR="003D47D7" w:rsidRPr="00513ABD" w:rsidRDefault="003D47D7">
      <w:pPr>
        <w:pStyle w:val="TOC1"/>
        <w:rPr>
          <w:rFonts w:ascii="Calibri" w:hAnsi="Calibri"/>
          <w:szCs w:val="22"/>
        </w:rPr>
      </w:pPr>
      <w:r>
        <w:t>F.4</w:t>
      </w:r>
      <w:r w:rsidRPr="00513ABD">
        <w:rPr>
          <w:rFonts w:ascii="Calibri" w:hAnsi="Calibri"/>
          <w:szCs w:val="22"/>
        </w:rPr>
        <w:tab/>
      </w:r>
      <w:r>
        <w:t>Communication Diversion (CDIV)</w:t>
      </w:r>
      <w:r>
        <w:tab/>
      </w:r>
      <w:r>
        <w:fldChar w:fldCharType="begin" w:fldLock="1"/>
      </w:r>
      <w:r>
        <w:instrText xml:space="preserve"> PAGEREF _Toc75422460 \h </w:instrText>
      </w:r>
      <w:r>
        <w:fldChar w:fldCharType="separate"/>
      </w:r>
      <w:r>
        <w:t>772</w:t>
      </w:r>
      <w:r>
        <w:fldChar w:fldCharType="end"/>
      </w:r>
    </w:p>
    <w:p w14:paraId="419940D8" w14:textId="52519BB6" w:rsidR="003D47D7" w:rsidRPr="00513ABD" w:rsidRDefault="003D47D7">
      <w:pPr>
        <w:pStyle w:val="TOC1"/>
        <w:rPr>
          <w:rFonts w:ascii="Calibri" w:hAnsi="Calibri"/>
          <w:szCs w:val="22"/>
        </w:rPr>
      </w:pPr>
      <w:r>
        <w:t>F.5</w:t>
      </w:r>
      <w:r w:rsidRPr="00513ABD">
        <w:rPr>
          <w:rFonts w:ascii="Calibri" w:hAnsi="Calibri"/>
          <w:szCs w:val="22"/>
        </w:rPr>
        <w:tab/>
      </w:r>
      <w:r>
        <w:t>Communication Barring (CB)</w:t>
      </w:r>
      <w:r>
        <w:tab/>
      </w:r>
      <w:r>
        <w:fldChar w:fldCharType="begin" w:fldLock="1"/>
      </w:r>
      <w:r>
        <w:instrText xml:space="preserve"> PAGEREF _Toc75422461 \h </w:instrText>
      </w:r>
      <w:r>
        <w:fldChar w:fldCharType="separate"/>
      </w:r>
      <w:r>
        <w:t>772</w:t>
      </w:r>
      <w:r>
        <w:fldChar w:fldCharType="end"/>
      </w:r>
    </w:p>
    <w:p w14:paraId="2F5975E9" w14:textId="1FDCCFB6" w:rsidR="003D47D7" w:rsidRPr="00513ABD" w:rsidRDefault="003D47D7">
      <w:pPr>
        <w:pStyle w:val="TOC8"/>
        <w:rPr>
          <w:rFonts w:ascii="Calibri" w:hAnsi="Calibri"/>
          <w:b w:val="0"/>
          <w:szCs w:val="22"/>
        </w:rPr>
      </w:pPr>
      <w:r>
        <w:t xml:space="preserve">Annex G (normative): IP-Connectivity Access Network specific test cases when using </w:t>
      </w:r>
      <w:r w:rsidRPr="0058653F">
        <w:rPr>
          <w:rFonts w:cs="Arial"/>
        </w:rPr>
        <w:t>the EPC</w:t>
      </w:r>
      <w:r>
        <w:t xml:space="preserve"> via WLAN to access IM CN subsystem</w:t>
      </w:r>
      <w:r>
        <w:tab/>
      </w:r>
      <w:r>
        <w:fldChar w:fldCharType="begin" w:fldLock="1"/>
      </w:r>
      <w:r>
        <w:instrText xml:space="preserve"> PAGEREF _Toc75422462 \h </w:instrText>
      </w:r>
      <w:r>
        <w:fldChar w:fldCharType="separate"/>
      </w:r>
      <w:r>
        <w:t>773</w:t>
      </w:r>
      <w:r>
        <w:fldChar w:fldCharType="end"/>
      </w:r>
    </w:p>
    <w:p w14:paraId="160D4483" w14:textId="42D66690" w:rsidR="003D47D7" w:rsidRPr="00513ABD" w:rsidRDefault="003D47D7">
      <w:pPr>
        <w:pStyle w:val="TOC1"/>
        <w:rPr>
          <w:rFonts w:ascii="Calibri" w:hAnsi="Calibri"/>
          <w:szCs w:val="22"/>
        </w:rPr>
      </w:pPr>
      <w:r>
        <w:t>G.1</w:t>
      </w:r>
      <w:r w:rsidRPr="00513ABD">
        <w:rPr>
          <w:rFonts w:ascii="Calibri" w:hAnsi="Calibri"/>
          <w:szCs w:val="22"/>
        </w:rPr>
        <w:tab/>
      </w:r>
      <w:r>
        <w:t>Scope</w:t>
      </w:r>
      <w:r>
        <w:tab/>
      </w:r>
      <w:r>
        <w:fldChar w:fldCharType="begin" w:fldLock="1"/>
      </w:r>
      <w:r>
        <w:instrText xml:space="preserve"> PAGEREF _Toc75422463 \h </w:instrText>
      </w:r>
      <w:r>
        <w:fldChar w:fldCharType="separate"/>
      </w:r>
      <w:r>
        <w:t>773</w:t>
      </w:r>
      <w:r>
        <w:fldChar w:fldCharType="end"/>
      </w:r>
    </w:p>
    <w:p w14:paraId="160A1967" w14:textId="6E982C0C" w:rsidR="003D47D7" w:rsidRPr="00513ABD" w:rsidRDefault="003D47D7">
      <w:pPr>
        <w:pStyle w:val="TOC1"/>
        <w:rPr>
          <w:rFonts w:ascii="Calibri" w:hAnsi="Calibri"/>
          <w:szCs w:val="22"/>
        </w:rPr>
      </w:pPr>
      <w:r>
        <w:t>G.2 to G.7</w:t>
      </w:r>
      <w:r>
        <w:tab/>
      </w:r>
      <w:r>
        <w:fldChar w:fldCharType="begin" w:fldLock="1"/>
      </w:r>
      <w:r>
        <w:instrText xml:space="preserve"> PAGEREF _Toc75422464 \h </w:instrText>
      </w:r>
      <w:r>
        <w:fldChar w:fldCharType="separate"/>
      </w:r>
      <w:r>
        <w:t>773</w:t>
      </w:r>
      <w:r>
        <w:fldChar w:fldCharType="end"/>
      </w:r>
    </w:p>
    <w:p w14:paraId="1C7D46A8" w14:textId="2528487D" w:rsidR="003D47D7" w:rsidRPr="00513ABD" w:rsidRDefault="003D47D7">
      <w:pPr>
        <w:pStyle w:val="TOC1"/>
        <w:rPr>
          <w:rFonts w:ascii="Calibri" w:hAnsi="Calibri"/>
          <w:szCs w:val="22"/>
        </w:rPr>
      </w:pPr>
      <w:r>
        <w:t>G.8</w:t>
      </w:r>
      <w:r w:rsidRPr="00513ABD">
        <w:rPr>
          <w:rFonts w:ascii="Calibri" w:hAnsi="Calibri"/>
          <w:szCs w:val="22"/>
        </w:rPr>
        <w:tab/>
      </w:r>
      <w:r>
        <w:t>Registration / WLAN</w:t>
      </w:r>
      <w:r>
        <w:tab/>
      </w:r>
      <w:r>
        <w:fldChar w:fldCharType="begin" w:fldLock="1"/>
      </w:r>
      <w:r>
        <w:instrText xml:space="preserve"> PAGEREF _Toc75422465 \h </w:instrText>
      </w:r>
      <w:r>
        <w:fldChar w:fldCharType="separate"/>
      </w:r>
      <w:r>
        <w:t>773</w:t>
      </w:r>
      <w:r>
        <w:fldChar w:fldCharType="end"/>
      </w:r>
    </w:p>
    <w:p w14:paraId="0D0C6464" w14:textId="33EE7484" w:rsidR="003D47D7" w:rsidRPr="00513ABD" w:rsidRDefault="003D47D7">
      <w:pPr>
        <w:pStyle w:val="TOC2"/>
        <w:rPr>
          <w:rFonts w:ascii="Calibri" w:hAnsi="Calibri"/>
          <w:sz w:val="22"/>
          <w:szCs w:val="22"/>
        </w:rPr>
      </w:pPr>
      <w:r>
        <w:t>G.8.1</w:t>
      </w:r>
      <w:r w:rsidRPr="00513ABD">
        <w:rPr>
          <w:rFonts w:ascii="Calibri" w:hAnsi="Calibri"/>
          <w:sz w:val="22"/>
          <w:szCs w:val="22"/>
        </w:rPr>
        <w:tab/>
      </w:r>
      <w:r>
        <w:t xml:space="preserve"> Initial registration / WLAN</w:t>
      </w:r>
      <w:r>
        <w:tab/>
      </w:r>
      <w:r>
        <w:fldChar w:fldCharType="begin" w:fldLock="1"/>
      </w:r>
      <w:r>
        <w:instrText xml:space="preserve"> PAGEREF _Toc75422466 \h </w:instrText>
      </w:r>
      <w:r>
        <w:fldChar w:fldCharType="separate"/>
      </w:r>
      <w:r>
        <w:t>773</w:t>
      </w:r>
      <w:r>
        <w:fldChar w:fldCharType="end"/>
      </w:r>
    </w:p>
    <w:p w14:paraId="2F73FD23" w14:textId="4DF50D3D" w:rsidR="003D47D7" w:rsidRPr="00513ABD" w:rsidRDefault="003D47D7">
      <w:pPr>
        <w:pStyle w:val="TOC3"/>
        <w:rPr>
          <w:rFonts w:ascii="Calibri" w:hAnsi="Calibri"/>
          <w:sz w:val="22"/>
          <w:szCs w:val="22"/>
        </w:rPr>
      </w:pPr>
      <w:r>
        <w:t>G.8.1.1</w:t>
      </w:r>
      <w:r w:rsidRPr="00513ABD">
        <w:rPr>
          <w:rFonts w:ascii="Calibri" w:hAnsi="Calibri"/>
          <w:sz w:val="22"/>
          <w:szCs w:val="22"/>
        </w:rPr>
        <w:tab/>
      </w:r>
      <w:r>
        <w:t>Definition</w:t>
      </w:r>
      <w:r>
        <w:tab/>
      </w:r>
      <w:r>
        <w:fldChar w:fldCharType="begin" w:fldLock="1"/>
      </w:r>
      <w:r>
        <w:instrText xml:space="preserve"> PAGEREF _Toc75422467 \h </w:instrText>
      </w:r>
      <w:r>
        <w:fldChar w:fldCharType="separate"/>
      </w:r>
      <w:r>
        <w:t>773</w:t>
      </w:r>
      <w:r>
        <w:fldChar w:fldCharType="end"/>
      </w:r>
    </w:p>
    <w:p w14:paraId="0FC2F305" w14:textId="4A2C57C1" w:rsidR="003D47D7" w:rsidRPr="00513ABD" w:rsidRDefault="003D47D7">
      <w:pPr>
        <w:pStyle w:val="TOC3"/>
        <w:rPr>
          <w:rFonts w:ascii="Calibri" w:hAnsi="Calibri"/>
          <w:sz w:val="22"/>
          <w:szCs w:val="22"/>
        </w:rPr>
      </w:pPr>
      <w:r>
        <w:t>G.8.1.2</w:t>
      </w:r>
      <w:r w:rsidRPr="00513ABD">
        <w:rPr>
          <w:rFonts w:ascii="Calibri" w:hAnsi="Calibri"/>
          <w:sz w:val="22"/>
          <w:szCs w:val="22"/>
        </w:rPr>
        <w:tab/>
      </w:r>
      <w:r>
        <w:t>Conformance requirement</w:t>
      </w:r>
      <w:r>
        <w:tab/>
      </w:r>
      <w:r>
        <w:fldChar w:fldCharType="begin" w:fldLock="1"/>
      </w:r>
      <w:r>
        <w:instrText xml:space="preserve"> PAGEREF _Toc75422468 \h </w:instrText>
      </w:r>
      <w:r>
        <w:fldChar w:fldCharType="separate"/>
      </w:r>
      <w:r>
        <w:t>773</w:t>
      </w:r>
      <w:r>
        <w:fldChar w:fldCharType="end"/>
      </w:r>
    </w:p>
    <w:p w14:paraId="44F1CF59" w14:textId="3D3E76CA" w:rsidR="003D47D7" w:rsidRPr="00513ABD" w:rsidRDefault="003D47D7">
      <w:pPr>
        <w:pStyle w:val="TOC3"/>
        <w:rPr>
          <w:rFonts w:ascii="Calibri" w:hAnsi="Calibri"/>
          <w:sz w:val="22"/>
          <w:szCs w:val="22"/>
        </w:rPr>
      </w:pPr>
      <w:r>
        <w:t>G.8.1.3</w:t>
      </w:r>
      <w:r w:rsidRPr="00513ABD">
        <w:rPr>
          <w:rFonts w:ascii="Calibri" w:hAnsi="Calibri"/>
          <w:sz w:val="22"/>
          <w:szCs w:val="22"/>
        </w:rPr>
        <w:tab/>
      </w:r>
      <w:r>
        <w:t>Test purpose</w:t>
      </w:r>
      <w:r>
        <w:tab/>
      </w:r>
      <w:r>
        <w:fldChar w:fldCharType="begin" w:fldLock="1"/>
      </w:r>
      <w:r>
        <w:instrText xml:space="preserve"> PAGEREF _Toc75422469 \h </w:instrText>
      </w:r>
      <w:r>
        <w:fldChar w:fldCharType="separate"/>
      </w:r>
      <w:r>
        <w:t>773</w:t>
      </w:r>
      <w:r>
        <w:fldChar w:fldCharType="end"/>
      </w:r>
    </w:p>
    <w:p w14:paraId="0BAC5C95" w14:textId="3554063A" w:rsidR="003D47D7" w:rsidRPr="00513ABD" w:rsidRDefault="003D47D7">
      <w:pPr>
        <w:pStyle w:val="TOC3"/>
        <w:rPr>
          <w:rFonts w:ascii="Calibri" w:hAnsi="Calibri"/>
          <w:sz w:val="22"/>
          <w:szCs w:val="22"/>
        </w:rPr>
      </w:pPr>
      <w:r>
        <w:t>G.8.1.4</w:t>
      </w:r>
      <w:r w:rsidRPr="00513ABD">
        <w:rPr>
          <w:rFonts w:ascii="Calibri" w:hAnsi="Calibri"/>
          <w:sz w:val="22"/>
          <w:szCs w:val="22"/>
        </w:rPr>
        <w:tab/>
      </w:r>
      <w:r>
        <w:t>Method of test</w:t>
      </w:r>
      <w:r>
        <w:tab/>
      </w:r>
      <w:r>
        <w:fldChar w:fldCharType="begin" w:fldLock="1"/>
      </w:r>
      <w:r>
        <w:instrText xml:space="preserve"> PAGEREF _Toc75422470 \h </w:instrText>
      </w:r>
      <w:r>
        <w:fldChar w:fldCharType="separate"/>
      </w:r>
      <w:r>
        <w:t>773</w:t>
      </w:r>
      <w:r>
        <w:fldChar w:fldCharType="end"/>
      </w:r>
    </w:p>
    <w:p w14:paraId="6E686C09" w14:textId="3C47B8CE" w:rsidR="003D47D7" w:rsidRPr="00513ABD" w:rsidRDefault="003D47D7">
      <w:pPr>
        <w:pStyle w:val="TOC3"/>
        <w:rPr>
          <w:rFonts w:ascii="Calibri" w:hAnsi="Calibri"/>
          <w:sz w:val="22"/>
          <w:szCs w:val="22"/>
        </w:rPr>
      </w:pPr>
      <w:r>
        <w:t>G.8.1.5</w:t>
      </w:r>
      <w:r w:rsidRPr="00513ABD">
        <w:rPr>
          <w:rFonts w:ascii="Calibri" w:hAnsi="Calibri"/>
          <w:sz w:val="22"/>
          <w:szCs w:val="22"/>
        </w:rPr>
        <w:tab/>
      </w:r>
      <w:r>
        <w:t>Test requirements</w:t>
      </w:r>
      <w:r>
        <w:tab/>
      </w:r>
      <w:r>
        <w:fldChar w:fldCharType="begin" w:fldLock="1"/>
      </w:r>
      <w:r>
        <w:instrText xml:space="preserve"> PAGEREF _Toc75422471 \h </w:instrText>
      </w:r>
      <w:r>
        <w:fldChar w:fldCharType="separate"/>
      </w:r>
      <w:r>
        <w:t>773</w:t>
      </w:r>
      <w:r>
        <w:fldChar w:fldCharType="end"/>
      </w:r>
    </w:p>
    <w:p w14:paraId="3705800B" w14:textId="6DD61862" w:rsidR="003D47D7" w:rsidRPr="00513ABD" w:rsidRDefault="003D47D7">
      <w:pPr>
        <w:pStyle w:val="TOC1"/>
        <w:rPr>
          <w:rFonts w:ascii="Calibri" w:hAnsi="Calibri"/>
          <w:szCs w:val="22"/>
        </w:rPr>
      </w:pPr>
      <w:r>
        <w:t>G.9 to G.11</w:t>
      </w:r>
      <w:r>
        <w:tab/>
      </w:r>
      <w:r>
        <w:fldChar w:fldCharType="begin" w:fldLock="1"/>
      </w:r>
      <w:r>
        <w:instrText xml:space="preserve"> PAGEREF _Toc75422472 \h </w:instrText>
      </w:r>
      <w:r>
        <w:fldChar w:fldCharType="separate"/>
      </w:r>
      <w:r>
        <w:t>774</w:t>
      </w:r>
      <w:r>
        <w:fldChar w:fldCharType="end"/>
      </w:r>
    </w:p>
    <w:p w14:paraId="690DF9B0" w14:textId="3559EF50" w:rsidR="003D47D7" w:rsidRPr="00513ABD" w:rsidRDefault="003D47D7">
      <w:pPr>
        <w:pStyle w:val="TOC1"/>
        <w:rPr>
          <w:rFonts w:ascii="Calibri" w:hAnsi="Calibri"/>
          <w:szCs w:val="22"/>
        </w:rPr>
      </w:pPr>
      <w:r>
        <w:t>G.12</w:t>
      </w:r>
      <w:r w:rsidRPr="00513ABD">
        <w:rPr>
          <w:rFonts w:ascii="Calibri" w:hAnsi="Calibri"/>
          <w:szCs w:val="22"/>
        </w:rPr>
        <w:tab/>
      </w:r>
      <w:r>
        <w:t>Call Control</w:t>
      </w:r>
      <w:r>
        <w:tab/>
      </w:r>
      <w:r>
        <w:fldChar w:fldCharType="begin" w:fldLock="1"/>
      </w:r>
      <w:r>
        <w:instrText xml:space="preserve"> PAGEREF _Toc75422473 \h </w:instrText>
      </w:r>
      <w:r>
        <w:fldChar w:fldCharType="separate"/>
      </w:r>
      <w:r>
        <w:t>774</w:t>
      </w:r>
      <w:r>
        <w:fldChar w:fldCharType="end"/>
      </w:r>
    </w:p>
    <w:p w14:paraId="5830D105" w14:textId="46A5EBB4" w:rsidR="003D47D7" w:rsidRPr="00513ABD" w:rsidRDefault="003D47D7">
      <w:pPr>
        <w:pStyle w:val="TOC2"/>
        <w:rPr>
          <w:rFonts w:ascii="Calibri" w:hAnsi="Calibri"/>
          <w:sz w:val="22"/>
          <w:szCs w:val="22"/>
        </w:rPr>
      </w:pPr>
      <w:r>
        <w:t>G.12.1</w:t>
      </w:r>
      <w:r w:rsidRPr="00513ABD">
        <w:rPr>
          <w:rFonts w:ascii="Calibri" w:hAnsi="Calibri"/>
          <w:sz w:val="22"/>
          <w:szCs w:val="22"/>
        </w:rPr>
        <w:tab/>
      </w:r>
      <w:r>
        <w:t>MO MTSI speech call / WLAN</w:t>
      </w:r>
      <w:r>
        <w:tab/>
      </w:r>
      <w:r>
        <w:fldChar w:fldCharType="begin" w:fldLock="1"/>
      </w:r>
      <w:r>
        <w:instrText xml:space="preserve"> PAGEREF _Toc75422474 \h </w:instrText>
      </w:r>
      <w:r>
        <w:fldChar w:fldCharType="separate"/>
      </w:r>
      <w:r>
        <w:t>774</w:t>
      </w:r>
      <w:r>
        <w:fldChar w:fldCharType="end"/>
      </w:r>
    </w:p>
    <w:p w14:paraId="63CF7EDC" w14:textId="51EAEA7D" w:rsidR="003D47D7" w:rsidRPr="00513ABD" w:rsidRDefault="003D47D7">
      <w:pPr>
        <w:pStyle w:val="TOC3"/>
        <w:rPr>
          <w:rFonts w:ascii="Calibri" w:hAnsi="Calibri"/>
          <w:sz w:val="22"/>
          <w:szCs w:val="22"/>
        </w:rPr>
      </w:pPr>
      <w:r>
        <w:t>G.12.1.1</w:t>
      </w:r>
      <w:r w:rsidRPr="00513ABD">
        <w:rPr>
          <w:rFonts w:ascii="Calibri" w:hAnsi="Calibri"/>
          <w:sz w:val="22"/>
          <w:szCs w:val="22"/>
        </w:rPr>
        <w:tab/>
      </w:r>
      <w:r>
        <w:t>Definition</w:t>
      </w:r>
      <w:r>
        <w:tab/>
      </w:r>
      <w:r>
        <w:fldChar w:fldCharType="begin" w:fldLock="1"/>
      </w:r>
      <w:r>
        <w:instrText xml:space="preserve"> PAGEREF _Toc75422475 \h </w:instrText>
      </w:r>
      <w:r>
        <w:fldChar w:fldCharType="separate"/>
      </w:r>
      <w:r>
        <w:t>774</w:t>
      </w:r>
      <w:r>
        <w:fldChar w:fldCharType="end"/>
      </w:r>
    </w:p>
    <w:p w14:paraId="2A42BA28" w14:textId="7612D890" w:rsidR="003D47D7" w:rsidRPr="00513ABD" w:rsidRDefault="003D47D7">
      <w:pPr>
        <w:pStyle w:val="TOC3"/>
        <w:rPr>
          <w:rFonts w:ascii="Calibri" w:hAnsi="Calibri"/>
          <w:sz w:val="22"/>
          <w:szCs w:val="22"/>
        </w:rPr>
      </w:pPr>
      <w:r>
        <w:t>G.12.1.2</w:t>
      </w:r>
      <w:r w:rsidRPr="00513ABD">
        <w:rPr>
          <w:rFonts w:ascii="Calibri" w:hAnsi="Calibri"/>
          <w:sz w:val="22"/>
          <w:szCs w:val="22"/>
        </w:rPr>
        <w:tab/>
      </w:r>
      <w:r>
        <w:t>Conformance requirement</w:t>
      </w:r>
      <w:r>
        <w:tab/>
      </w:r>
      <w:r>
        <w:fldChar w:fldCharType="begin" w:fldLock="1"/>
      </w:r>
      <w:r>
        <w:instrText xml:space="preserve"> PAGEREF _Toc75422476 \h </w:instrText>
      </w:r>
      <w:r>
        <w:fldChar w:fldCharType="separate"/>
      </w:r>
      <w:r>
        <w:t>774</w:t>
      </w:r>
      <w:r>
        <w:fldChar w:fldCharType="end"/>
      </w:r>
    </w:p>
    <w:p w14:paraId="5CEC4A26" w14:textId="4C96AD6A" w:rsidR="003D47D7" w:rsidRPr="00513ABD" w:rsidRDefault="003D47D7">
      <w:pPr>
        <w:pStyle w:val="TOC3"/>
        <w:rPr>
          <w:rFonts w:ascii="Calibri" w:hAnsi="Calibri"/>
          <w:sz w:val="22"/>
          <w:szCs w:val="22"/>
        </w:rPr>
      </w:pPr>
      <w:r>
        <w:t>G.12.1.3</w:t>
      </w:r>
      <w:r w:rsidRPr="00513ABD">
        <w:rPr>
          <w:rFonts w:ascii="Calibri" w:hAnsi="Calibri"/>
          <w:sz w:val="22"/>
          <w:szCs w:val="22"/>
        </w:rPr>
        <w:tab/>
      </w:r>
      <w:r w:rsidRPr="0058653F">
        <w:rPr>
          <w:snapToGrid w:val="0"/>
        </w:rPr>
        <w:t>Test purpose</w:t>
      </w:r>
      <w:r>
        <w:tab/>
      </w:r>
      <w:r>
        <w:fldChar w:fldCharType="begin" w:fldLock="1"/>
      </w:r>
      <w:r>
        <w:instrText xml:space="preserve"> PAGEREF _Toc75422477 \h </w:instrText>
      </w:r>
      <w:r>
        <w:fldChar w:fldCharType="separate"/>
      </w:r>
      <w:r>
        <w:t>774</w:t>
      </w:r>
      <w:r>
        <w:fldChar w:fldCharType="end"/>
      </w:r>
    </w:p>
    <w:p w14:paraId="6FE587CB" w14:textId="6AC04CE1" w:rsidR="003D47D7" w:rsidRPr="00513ABD" w:rsidRDefault="003D47D7">
      <w:pPr>
        <w:pStyle w:val="TOC3"/>
        <w:rPr>
          <w:rFonts w:ascii="Calibri" w:hAnsi="Calibri"/>
          <w:sz w:val="22"/>
          <w:szCs w:val="22"/>
        </w:rPr>
      </w:pPr>
      <w:r>
        <w:t>G.12.1.4</w:t>
      </w:r>
      <w:r w:rsidRPr="00513ABD">
        <w:rPr>
          <w:rFonts w:ascii="Calibri" w:hAnsi="Calibri"/>
          <w:sz w:val="22"/>
          <w:szCs w:val="22"/>
        </w:rPr>
        <w:tab/>
      </w:r>
      <w:r w:rsidRPr="0058653F">
        <w:rPr>
          <w:snapToGrid w:val="0"/>
        </w:rPr>
        <w:t>Method of test</w:t>
      </w:r>
      <w:r>
        <w:tab/>
      </w:r>
      <w:r>
        <w:fldChar w:fldCharType="begin" w:fldLock="1"/>
      </w:r>
      <w:r>
        <w:instrText xml:space="preserve"> PAGEREF _Toc75422478 \h </w:instrText>
      </w:r>
      <w:r>
        <w:fldChar w:fldCharType="separate"/>
      </w:r>
      <w:r>
        <w:t>774</w:t>
      </w:r>
      <w:r>
        <w:fldChar w:fldCharType="end"/>
      </w:r>
    </w:p>
    <w:p w14:paraId="5397577A" w14:textId="53CF65BD" w:rsidR="003D47D7" w:rsidRPr="00513ABD" w:rsidRDefault="003D47D7">
      <w:pPr>
        <w:pStyle w:val="TOC3"/>
        <w:rPr>
          <w:rFonts w:ascii="Calibri" w:hAnsi="Calibri"/>
          <w:sz w:val="22"/>
          <w:szCs w:val="22"/>
        </w:rPr>
      </w:pPr>
      <w:r w:rsidRPr="0058653F">
        <w:rPr>
          <w:snapToGrid w:val="0"/>
        </w:rPr>
        <w:t>G.12.1.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479 \h </w:instrText>
      </w:r>
      <w:r>
        <w:fldChar w:fldCharType="separate"/>
      </w:r>
      <w:r>
        <w:t>775</w:t>
      </w:r>
      <w:r>
        <w:fldChar w:fldCharType="end"/>
      </w:r>
    </w:p>
    <w:p w14:paraId="7003D057" w14:textId="64B0BB0B" w:rsidR="003D47D7" w:rsidRPr="00513ABD" w:rsidRDefault="003D47D7">
      <w:pPr>
        <w:pStyle w:val="TOC2"/>
        <w:rPr>
          <w:rFonts w:ascii="Calibri" w:hAnsi="Calibri"/>
          <w:sz w:val="22"/>
          <w:szCs w:val="22"/>
        </w:rPr>
      </w:pPr>
      <w:r>
        <w:t>G.12.2</w:t>
      </w:r>
      <w:r w:rsidRPr="00513ABD">
        <w:rPr>
          <w:rFonts w:ascii="Calibri" w:hAnsi="Calibri"/>
          <w:sz w:val="22"/>
          <w:szCs w:val="22"/>
        </w:rPr>
        <w:tab/>
      </w:r>
      <w:r>
        <w:t>MT MTSI speech call / WLAN</w:t>
      </w:r>
      <w:r>
        <w:tab/>
      </w:r>
      <w:r>
        <w:fldChar w:fldCharType="begin" w:fldLock="1"/>
      </w:r>
      <w:r>
        <w:instrText xml:space="preserve"> PAGEREF _Toc75422480 \h </w:instrText>
      </w:r>
      <w:r>
        <w:fldChar w:fldCharType="separate"/>
      </w:r>
      <w:r>
        <w:t>775</w:t>
      </w:r>
      <w:r>
        <w:fldChar w:fldCharType="end"/>
      </w:r>
    </w:p>
    <w:p w14:paraId="5D5C7E75" w14:textId="681B135C" w:rsidR="003D47D7" w:rsidRPr="00513ABD" w:rsidRDefault="003D47D7">
      <w:pPr>
        <w:pStyle w:val="TOC3"/>
        <w:rPr>
          <w:rFonts w:ascii="Calibri" w:hAnsi="Calibri"/>
          <w:sz w:val="22"/>
          <w:szCs w:val="22"/>
        </w:rPr>
      </w:pPr>
      <w:r>
        <w:t>G.12.2.1</w:t>
      </w:r>
      <w:r w:rsidRPr="00513ABD">
        <w:rPr>
          <w:rFonts w:ascii="Calibri" w:hAnsi="Calibri"/>
          <w:sz w:val="22"/>
          <w:szCs w:val="22"/>
        </w:rPr>
        <w:tab/>
      </w:r>
      <w:r>
        <w:t>Definition</w:t>
      </w:r>
      <w:r>
        <w:tab/>
      </w:r>
      <w:r>
        <w:fldChar w:fldCharType="begin" w:fldLock="1"/>
      </w:r>
      <w:r>
        <w:instrText xml:space="preserve"> PAGEREF _Toc75422481 \h </w:instrText>
      </w:r>
      <w:r>
        <w:fldChar w:fldCharType="separate"/>
      </w:r>
      <w:r>
        <w:t>775</w:t>
      </w:r>
      <w:r>
        <w:fldChar w:fldCharType="end"/>
      </w:r>
    </w:p>
    <w:p w14:paraId="406C3B3A" w14:textId="18ADF0BD" w:rsidR="003D47D7" w:rsidRPr="00513ABD" w:rsidRDefault="003D47D7">
      <w:pPr>
        <w:pStyle w:val="TOC3"/>
        <w:rPr>
          <w:rFonts w:ascii="Calibri" w:hAnsi="Calibri"/>
          <w:sz w:val="22"/>
          <w:szCs w:val="22"/>
        </w:rPr>
      </w:pPr>
      <w:r>
        <w:t>G.12.2.2</w:t>
      </w:r>
      <w:r w:rsidRPr="00513ABD">
        <w:rPr>
          <w:rFonts w:ascii="Calibri" w:hAnsi="Calibri"/>
          <w:sz w:val="22"/>
          <w:szCs w:val="22"/>
        </w:rPr>
        <w:tab/>
      </w:r>
      <w:r>
        <w:t>Conformance requirement</w:t>
      </w:r>
      <w:r>
        <w:tab/>
      </w:r>
      <w:r>
        <w:fldChar w:fldCharType="begin" w:fldLock="1"/>
      </w:r>
      <w:r>
        <w:instrText xml:space="preserve"> PAGEREF _Toc75422482 \h </w:instrText>
      </w:r>
      <w:r>
        <w:fldChar w:fldCharType="separate"/>
      </w:r>
      <w:r>
        <w:t>775</w:t>
      </w:r>
      <w:r>
        <w:fldChar w:fldCharType="end"/>
      </w:r>
    </w:p>
    <w:p w14:paraId="1328E90E" w14:textId="58138702" w:rsidR="003D47D7" w:rsidRPr="00513ABD" w:rsidRDefault="003D47D7">
      <w:pPr>
        <w:pStyle w:val="TOC3"/>
        <w:rPr>
          <w:rFonts w:ascii="Calibri" w:hAnsi="Calibri"/>
          <w:sz w:val="22"/>
          <w:szCs w:val="22"/>
        </w:rPr>
      </w:pPr>
      <w:r>
        <w:t>G.12.2.3</w:t>
      </w:r>
      <w:r w:rsidRPr="00513ABD">
        <w:rPr>
          <w:rFonts w:ascii="Calibri" w:hAnsi="Calibri"/>
          <w:sz w:val="22"/>
          <w:szCs w:val="22"/>
        </w:rPr>
        <w:tab/>
      </w:r>
      <w:r w:rsidRPr="0058653F">
        <w:rPr>
          <w:snapToGrid w:val="0"/>
        </w:rPr>
        <w:t>Test purpose</w:t>
      </w:r>
      <w:r>
        <w:tab/>
      </w:r>
      <w:r>
        <w:fldChar w:fldCharType="begin" w:fldLock="1"/>
      </w:r>
      <w:r>
        <w:instrText xml:space="preserve"> PAGEREF _Toc75422483 \h </w:instrText>
      </w:r>
      <w:r>
        <w:fldChar w:fldCharType="separate"/>
      </w:r>
      <w:r>
        <w:t>776</w:t>
      </w:r>
      <w:r>
        <w:fldChar w:fldCharType="end"/>
      </w:r>
    </w:p>
    <w:p w14:paraId="23816E6B" w14:textId="55920BAA" w:rsidR="003D47D7" w:rsidRPr="00513ABD" w:rsidRDefault="003D47D7">
      <w:pPr>
        <w:pStyle w:val="TOC3"/>
        <w:rPr>
          <w:rFonts w:ascii="Calibri" w:hAnsi="Calibri"/>
          <w:sz w:val="22"/>
          <w:szCs w:val="22"/>
        </w:rPr>
      </w:pPr>
      <w:r>
        <w:t>G.12.2.4</w:t>
      </w:r>
      <w:r w:rsidRPr="00513ABD">
        <w:rPr>
          <w:rFonts w:ascii="Calibri" w:hAnsi="Calibri"/>
          <w:sz w:val="22"/>
          <w:szCs w:val="22"/>
        </w:rPr>
        <w:tab/>
      </w:r>
      <w:r w:rsidRPr="0058653F">
        <w:rPr>
          <w:snapToGrid w:val="0"/>
        </w:rPr>
        <w:t>Method of test</w:t>
      </w:r>
      <w:r>
        <w:tab/>
      </w:r>
      <w:r>
        <w:fldChar w:fldCharType="begin" w:fldLock="1"/>
      </w:r>
      <w:r>
        <w:instrText xml:space="preserve"> PAGEREF _Toc75422484 \h </w:instrText>
      </w:r>
      <w:r>
        <w:fldChar w:fldCharType="separate"/>
      </w:r>
      <w:r>
        <w:t>776</w:t>
      </w:r>
      <w:r>
        <w:fldChar w:fldCharType="end"/>
      </w:r>
    </w:p>
    <w:p w14:paraId="3775B86B" w14:textId="062184A9" w:rsidR="003D47D7" w:rsidRPr="00513ABD" w:rsidRDefault="003D47D7">
      <w:pPr>
        <w:pStyle w:val="TOC3"/>
        <w:rPr>
          <w:rFonts w:ascii="Calibri" w:hAnsi="Calibri"/>
          <w:sz w:val="22"/>
          <w:szCs w:val="22"/>
        </w:rPr>
      </w:pPr>
      <w:r w:rsidRPr="0058653F">
        <w:rPr>
          <w:snapToGrid w:val="0"/>
        </w:rPr>
        <w:t>G.12.2.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485 \h </w:instrText>
      </w:r>
      <w:r>
        <w:fldChar w:fldCharType="separate"/>
      </w:r>
      <w:r>
        <w:t>776</w:t>
      </w:r>
      <w:r>
        <w:fldChar w:fldCharType="end"/>
      </w:r>
    </w:p>
    <w:p w14:paraId="3A30A787" w14:textId="4D427F1D" w:rsidR="003D47D7" w:rsidRPr="00513ABD" w:rsidRDefault="003D47D7">
      <w:pPr>
        <w:pStyle w:val="TOC2"/>
        <w:rPr>
          <w:rFonts w:ascii="Calibri" w:hAnsi="Calibri"/>
          <w:sz w:val="22"/>
          <w:szCs w:val="22"/>
        </w:rPr>
      </w:pPr>
      <w:r>
        <w:t>G.12.3</w:t>
      </w:r>
      <w:r w:rsidRPr="00513ABD">
        <w:rPr>
          <w:rFonts w:ascii="Calibri" w:hAnsi="Calibri"/>
          <w:sz w:val="22"/>
          <w:szCs w:val="22"/>
        </w:rPr>
        <w:tab/>
      </w:r>
      <w:r>
        <w:t>MO MTSI video call / WLAN</w:t>
      </w:r>
      <w:r>
        <w:tab/>
      </w:r>
      <w:r>
        <w:fldChar w:fldCharType="begin" w:fldLock="1"/>
      </w:r>
      <w:r>
        <w:instrText xml:space="preserve"> PAGEREF _Toc75422486 \h </w:instrText>
      </w:r>
      <w:r>
        <w:fldChar w:fldCharType="separate"/>
      </w:r>
      <w:r>
        <w:t>776</w:t>
      </w:r>
      <w:r>
        <w:fldChar w:fldCharType="end"/>
      </w:r>
    </w:p>
    <w:p w14:paraId="7797CAE5" w14:textId="2D6496FC" w:rsidR="003D47D7" w:rsidRPr="00513ABD" w:rsidRDefault="003D47D7">
      <w:pPr>
        <w:pStyle w:val="TOC3"/>
        <w:rPr>
          <w:rFonts w:ascii="Calibri" w:hAnsi="Calibri"/>
          <w:sz w:val="22"/>
          <w:szCs w:val="22"/>
        </w:rPr>
      </w:pPr>
      <w:r>
        <w:t>G.12.3.1</w:t>
      </w:r>
      <w:r w:rsidRPr="00513ABD">
        <w:rPr>
          <w:rFonts w:ascii="Calibri" w:hAnsi="Calibri"/>
          <w:sz w:val="22"/>
          <w:szCs w:val="22"/>
        </w:rPr>
        <w:tab/>
      </w:r>
      <w:r>
        <w:t>Definition</w:t>
      </w:r>
      <w:r>
        <w:tab/>
      </w:r>
      <w:r>
        <w:fldChar w:fldCharType="begin" w:fldLock="1"/>
      </w:r>
      <w:r>
        <w:instrText xml:space="preserve"> PAGEREF _Toc75422487 \h </w:instrText>
      </w:r>
      <w:r>
        <w:fldChar w:fldCharType="separate"/>
      </w:r>
      <w:r>
        <w:t>776</w:t>
      </w:r>
      <w:r>
        <w:fldChar w:fldCharType="end"/>
      </w:r>
    </w:p>
    <w:p w14:paraId="154F9FC4" w14:textId="41F09767" w:rsidR="003D47D7" w:rsidRPr="00513ABD" w:rsidRDefault="003D47D7">
      <w:pPr>
        <w:pStyle w:val="TOC3"/>
        <w:rPr>
          <w:rFonts w:ascii="Calibri" w:hAnsi="Calibri"/>
          <w:sz w:val="22"/>
          <w:szCs w:val="22"/>
        </w:rPr>
      </w:pPr>
      <w:r>
        <w:t>G.12.3.2</w:t>
      </w:r>
      <w:r w:rsidRPr="00513ABD">
        <w:rPr>
          <w:rFonts w:ascii="Calibri" w:hAnsi="Calibri"/>
          <w:sz w:val="22"/>
          <w:szCs w:val="22"/>
        </w:rPr>
        <w:tab/>
      </w:r>
      <w:r>
        <w:t>Conformance requirement</w:t>
      </w:r>
      <w:r>
        <w:tab/>
      </w:r>
      <w:r>
        <w:fldChar w:fldCharType="begin" w:fldLock="1"/>
      </w:r>
      <w:r>
        <w:instrText xml:space="preserve"> PAGEREF _Toc75422488 \h </w:instrText>
      </w:r>
      <w:r>
        <w:fldChar w:fldCharType="separate"/>
      </w:r>
      <w:r>
        <w:t>776</w:t>
      </w:r>
      <w:r>
        <w:fldChar w:fldCharType="end"/>
      </w:r>
    </w:p>
    <w:p w14:paraId="2AB0DD53" w14:textId="3264FEC3" w:rsidR="003D47D7" w:rsidRPr="00513ABD" w:rsidRDefault="003D47D7">
      <w:pPr>
        <w:pStyle w:val="TOC3"/>
        <w:rPr>
          <w:rFonts w:ascii="Calibri" w:hAnsi="Calibri"/>
          <w:sz w:val="22"/>
          <w:szCs w:val="22"/>
        </w:rPr>
      </w:pPr>
      <w:r>
        <w:t>G.12.3.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489 \h </w:instrText>
      </w:r>
      <w:r>
        <w:fldChar w:fldCharType="separate"/>
      </w:r>
      <w:r>
        <w:t>777</w:t>
      </w:r>
      <w:r>
        <w:fldChar w:fldCharType="end"/>
      </w:r>
    </w:p>
    <w:p w14:paraId="5E2778B1" w14:textId="61891ED5" w:rsidR="003D47D7" w:rsidRPr="00513ABD" w:rsidRDefault="003D47D7">
      <w:pPr>
        <w:pStyle w:val="TOC3"/>
        <w:rPr>
          <w:rFonts w:ascii="Calibri" w:hAnsi="Calibri"/>
          <w:sz w:val="22"/>
          <w:szCs w:val="22"/>
        </w:rPr>
      </w:pPr>
      <w:r>
        <w:t>G.12.3.4</w:t>
      </w:r>
      <w:r w:rsidRPr="00513ABD">
        <w:rPr>
          <w:rFonts w:ascii="Calibri" w:hAnsi="Calibri"/>
          <w:sz w:val="22"/>
          <w:szCs w:val="22"/>
        </w:rPr>
        <w:tab/>
      </w:r>
      <w:r w:rsidRPr="0058653F">
        <w:rPr>
          <w:snapToGrid w:val="0"/>
        </w:rPr>
        <w:t>Method of test</w:t>
      </w:r>
      <w:r>
        <w:tab/>
      </w:r>
      <w:r>
        <w:fldChar w:fldCharType="begin" w:fldLock="1"/>
      </w:r>
      <w:r>
        <w:instrText xml:space="preserve"> PAGEREF _Toc75422490 \h </w:instrText>
      </w:r>
      <w:r>
        <w:fldChar w:fldCharType="separate"/>
      </w:r>
      <w:r>
        <w:t>777</w:t>
      </w:r>
      <w:r>
        <w:fldChar w:fldCharType="end"/>
      </w:r>
    </w:p>
    <w:p w14:paraId="2B4DF957" w14:textId="6BED6787" w:rsidR="003D47D7" w:rsidRPr="00513ABD" w:rsidRDefault="003D47D7">
      <w:pPr>
        <w:pStyle w:val="TOC3"/>
        <w:rPr>
          <w:rFonts w:ascii="Calibri" w:hAnsi="Calibri"/>
          <w:sz w:val="22"/>
          <w:szCs w:val="22"/>
        </w:rPr>
      </w:pPr>
      <w:r w:rsidRPr="0058653F">
        <w:rPr>
          <w:snapToGrid w:val="0"/>
        </w:rPr>
        <w:t>G.12.3.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491 \h </w:instrText>
      </w:r>
      <w:r>
        <w:fldChar w:fldCharType="separate"/>
      </w:r>
      <w:r>
        <w:t>777</w:t>
      </w:r>
      <w:r>
        <w:fldChar w:fldCharType="end"/>
      </w:r>
    </w:p>
    <w:p w14:paraId="69634CAE" w14:textId="22119C84" w:rsidR="003D47D7" w:rsidRPr="00513ABD" w:rsidRDefault="003D47D7">
      <w:pPr>
        <w:pStyle w:val="TOC2"/>
        <w:rPr>
          <w:rFonts w:ascii="Calibri" w:hAnsi="Calibri"/>
          <w:sz w:val="22"/>
          <w:szCs w:val="22"/>
        </w:rPr>
      </w:pPr>
      <w:r>
        <w:t>G.12.4</w:t>
      </w:r>
      <w:r w:rsidRPr="00513ABD">
        <w:rPr>
          <w:rFonts w:ascii="Calibri" w:hAnsi="Calibri"/>
          <w:sz w:val="22"/>
          <w:szCs w:val="22"/>
        </w:rPr>
        <w:tab/>
      </w:r>
      <w:r>
        <w:t>MT MTSI video call / WLAN</w:t>
      </w:r>
      <w:r>
        <w:tab/>
      </w:r>
      <w:r>
        <w:fldChar w:fldCharType="begin" w:fldLock="1"/>
      </w:r>
      <w:r>
        <w:instrText xml:space="preserve"> PAGEREF _Toc75422492 \h </w:instrText>
      </w:r>
      <w:r>
        <w:fldChar w:fldCharType="separate"/>
      </w:r>
      <w:r>
        <w:t>778</w:t>
      </w:r>
      <w:r>
        <w:fldChar w:fldCharType="end"/>
      </w:r>
    </w:p>
    <w:p w14:paraId="21819364" w14:textId="52E5EDC5" w:rsidR="003D47D7" w:rsidRPr="00513ABD" w:rsidRDefault="003D47D7">
      <w:pPr>
        <w:pStyle w:val="TOC3"/>
        <w:rPr>
          <w:rFonts w:ascii="Calibri" w:hAnsi="Calibri"/>
          <w:sz w:val="22"/>
          <w:szCs w:val="22"/>
        </w:rPr>
      </w:pPr>
      <w:r>
        <w:t>G.12.4.1</w:t>
      </w:r>
      <w:r w:rsidRPr="00513ABD">
        <w:rPr>
          <w:rFonts w:ascii="Calibri" w:hAnsi="Calibri"/>
          <w:sz w:val="22"/>
          <w:szCs w:val="22"/>
        </w:rPr>
        <w:tab/>
      </w:r>
      <w:r>
        <w:t>Definition</w:t>
      </w:r>
      <w:r>
        <w:tab/>
      </w:r>
      <w:r>
        <w:fldChar w:fldCharType="begin" w:fldLock="1"/>
      </w:r>
      <w:r>
        <w:instrText xml:space="preserve"> PAGEREF _Toc75422493 \h </w:instrText>
      </w:r>
      <w:r>
        <w:fldChar w:fldCharType="separate"/>
      </w:r>
      <w:r>
        <w:t>778</w:t>
      </w:r>
      <w:r>
        <w:fldChar w:fldCharType="end"/>
      </w:r>
    </w:p>
    <w:p w14:paraId="0300378D" w14:textId="4EFDFF0A" w:rsidR="003D47D7" w:rsidRPr="00513ABD" w:rsidRDefault="003D47D7">
      <w:pPr>
        <w:pStyle w:val="TOC3"/>
        <w:rPr>
          <w:rFonts w:ascii="Calibri" w:hAnsi="Calibri"/>
          <w:sz w:val="22"/>
          <w:szCs w:val="22"/>
        </w:rPr>
      </w:pPr>
      <w:r>
        <w:t>G.12.4.2</w:t>
      </w:r>
      <w:r w:rsidRPr="00513ABD">
        <w:rPr>
          <w:rFonts w:ascii="Calibri" w:hAnsi="Calibri"/>
          <w:sz w:val="22"/>
          <w:szCs w:val="22"/>
        </w:rPr>
        <w:tab/>
      </w:r>
      <w:r>
        <w:t>Conformance requirement</w:t>
      </w:r>
      <w:r>
        <w:tab/>
      </w:r>
      <w:r>
        <w:fldChar w:fldCharType="begin" w:fldLock="1"/>
      </w:r>
      <w:r>
        <w:instrText xml:space="preserve"> PAGEREF _Toc75422494 \h </w:instrText>
      </w:r>
      <w:r>
        <w:fldChar w:fldCharType="separate"/>
      </w:r>
      <w:r>
        <w:t>778</w:t>
      </w:r>
      <w:r>
        <w:fldChar w:fldCharType="end"/>
      </w:r>
    </w:p>
    <w:p w14:paraId="3A5FD5FE" w14:textId="4DAC7C3B" w:rsidR="003D47D7" w:rsidRPr="00513ABD" w:rsidRDefault="003D47D7">
      <w:pPr>
        <w:pStyle w:val="TOC3"/>
        <w:rPr>
          <w:rFonts w:ascii="Calibri" w:hAnsi="Calibri"/>
          <w:sz w:val="22"/>
          <w:szCs w:val="22"/>
        </w:rPr>
      </w:pPr>
      <w:r>
        <w:t>G.12.4.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495 \h </w:instrText>
      </w:r>
      <w:r>
        <w:fldChar w:fldCharType="separate"/>
      </w:r>
      <w:r>
        <w:t>778</w:t>
      </w:r>
      <w:r>
        <w:fldChar w:fldCharType="end"/>
      </w:r>
    </w:p>
    <w:p w14:paraId="09A14CD7" w14:textId="0E534FF0" w:rsidR="003D47D7" w:rsidRPr="00513ABD" w:rsidRDefault="003D47D7">
      <w:pPr>
        <w:pStyle w:val="TOC3"/>
        <w:rPr>
          <w:rFonts w:ascii="Calibri" w:hAnsi="Calibri"/>
          <w:sz w:val="22"/>
          <w:szCs w:val="22"/>
        </w:rPr>
      </w:pPr>
      <w:r>
        <w:t>G.12.4.4</w:t>
      </w:r>
      <w:r w:rsidRPr="00513ABD">
        <w:rPr>
          <w:rFonts w:ascii="Calibri" w:hAnsi="Calibri"/>
          <w:sz w:val="22"/>
          <w:szCs w:val="22"/>
        </w:rPr>
        <w:tab/>
      </w:r>
      <w:r w:rsidRPr="0058653F">
        <w:rPr>
          <w:snapToGrid w:val="0"/>
        </w:rPr>
        <w:t>Method of test</w:t>
      </w:r>
      <w:r>
        <w:tab/>
      </w:r>
      <w:r>
        <w:fldChar w:fldCharType="begin" w:fldLock="1"/>
      </w:r>
      <w:r>
        <w:instrText xml:space="preserve"> PAGEREF _Toc75422496 \h </w:instrText>
      </w:r>
      <w:r>
        <w:fldChar w:fldCharType="separate"/>
      </w:r>
      <w:r>
        <w:t>778</w:t>
      </w:r>
      <w:r>
        <w:fldChar w:fldCharType="end"/>
      </w:r>
    </w:p>
    <w:p w14:paraId="0C0D9D3D" w14:textId="20D770A5" w:rsidR="003D47D7" w:rsidRPr="00513ABD" w:rsidRDefault="003D47D7">
      <w:pPr>
        <w:pStyle w:val="TOC3"/>
        <w:rPr>
          <w:rFonts w:ascii="Calibri" w:hAnsi="Calibri"/>
          <w:sz w:val="22"/>
          <w:szCs w:val="22"/>
        </w:rPr>
      </w:pPr>
      <w:r w:rsidRPr="0058653F">
        <w:rPr>
          <w:snapToGrid w:val="0"/>
        </w:rPr>
        <w:t>G.12.4.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497 \h </w:instrText>
      </w:r>
      <w:r>
        <w:fldChar w:fldCharType="separate"/>
      </w:r>
      <w:r>
        <w:t>779</w:t>
      </w:r>
      <w:r>
        <w:fldChar w:fldCharType="end"/>
      </w:r>
    </w:p>
    <w:p w14:paraId="0155EB6E" w14:textId="07A94C58" w:rsidR="003D47D7" w:rsidRPr="00513ABD" w:rsidRDefault="003D47D7">
      <w:pPr>
        <w:pStyle w:val="TOC1"/>
        <w:rPr>
          <w:rFonts w:ascii="Calibri" w:hAnsi="Calibri"/>
          <w:szCs w:val="22"/>
        </w:rPr>
      </w:pPr>
      <w:r>
        <w:t>G.13 to G.14</w:t>
      </w:r>
      <w:r>
        <w:tab/>
      </w:r>
      <w:r>
        <w:fldChar w:fldCharType="begin" w:fldLock="1"/>
      </w:r>
      <w:r>
        <w:instrText xml:space="preserve"> PAGEREF _Toc75422498 \h </w:instrText>
      </w:r>
      <w:r>
        <w:fldChar w:fldCharType="separate"/>
      </w:r>
      <w:r>
        <w:t>779</w:t>
      </w:r>
      <w:r>
        <w:fldChar w:fldCharType="end"/>
      </w:r>
    </w:p>
    <w:p w14:paraId="58358C43" w14:textId="74C33969" w:rsidR="003D47D7" w:rsidRPr="00513ABD" w:rsidRDefault="003D47D7">
      <w:pPr>
        <w:pStyle w:val="TOC1"/>
        <w:rPr>
          <w:rFonts w:ascii="Calibri" w:hAnsi="Calibri"/>
          <w:szCs w:val="22"/>
        </w:rPr>
      </w:pPr>
      <w:r>
        <w:t>G.15</w:t>
      </w:r>
      <w:r w:rsidRPr="00513ABD">
        <w:rPr>
          <w:rFonts w:ascii="Calibri" w:hAnsi="Calibri"/>
          <w:szCs w:val="22"/>
        </w:rPr>
        <w:tab/>
      </w:r>
      <w:r>
        <w:t>Supplementary Services</w:t>
      </w:r>
      <w:r>
        <w:tab/>
      </w:r>
      <w:r>
        <w:fldChar w:fldCharType="begin" w:fldLock="1"/>
      </w:r>
      <w:r>
        <w:instrText xml:space="preserve"> PAGEREF _Toc75422499 \h </w:instrText>
      </w:r>
      <w:r>
        <w:fldChar w:fldCharType="separate"/>
      </w:r>
      <w:r>
        <w:t>779</w:t>
      </w:r>
      <w:r>
        <w:fldChar w:fldCharType="end"/>
      </w:r>
    </w:p>
    <w:p w14:paraId="1952D41D" w14:textId="630B09F1" w:rsidR="003D47D7" w:rsidRPr="00513ABD" w:rsidRDefault="003D47D7">
      <w:pPr>
        <w:pStyle w:val="TOC2"/>
        <w:rPr>
          <w:rFonts w:ascii="Calibri" w:hAnsi="Calibri"/>
          <w:sz w:val="22"/>
          <w:szCs w:val="22"/>
        </w:rPr>
      </w:pPr>
      <w:r>
        <w:t>G.15.1</w:t>
      </w:r>
      <w:r w:rsidRPr="00513ABD">
        <w:rPr>
          <w:rFonts w:ascii="Calibri" w:hAnsi="Calibri"/>
          <w:sz w:val="22"/>
          <w:szCs w:val="22"/>
        </w:rPr>
        <w:tab/>
      </w:r>
      <w:r>
        <w:t>Originating Identification Presentation / WLAN</w:t>
      </w:r>
      <w:r>
        <w:tab/>
      </w:r>
      <w:r>
        <w:fldChar w:fldCharType="begin" w:fldLock="1"/>
      </w:r>
      <w:r>
        <w:instrText xml:space="preserve"> PAGEREF _Toc75422500 \h </w:instrText>
      </w:r>
      <w:r>
        <w:fldChar w:fldCharType="separate"/>
      </w:r>
      <w:r>
        <w:t>779</w:t>
      </w:r>
      <w:r>
        <w:fldChar w:fldCharType="end"/>
      </w:r>
    </w:p>
    <w:p w14:paraId="19A01F73" w14:textId="0B2AC076" w:rsidR="003D47D7" w:rsidRPr="00513ABD" w:rsidRDefault="003D47D7">
      <w:pPr>
        <w:pStyle w:val="TOC3"/>
        <w:rPr>
          <w:rFonts w:ascii="Calibri" w:hAnsi="Calibri"/>
          <w:sz w:val="22"/>
          <w:szCs w:val="22"/>
        </w:rPr>
      </w:pPr>
      <w:r>
        <w:t>G.15.1.1</w:t>
      </w:r>
      <w:r w:rsidRPr="00513ABD">
        <w:rPr>
          <w:rFonts w:ascii="Calibri" w:hAnsi="Calibri"/>
          <w:sz w:val="22"/>
          <w:szCs w:val="22"/>
        </w:rPr>
        <w:tab/>
      </w:r>
      <w:r>
        <w:t>Definition</w:t>
      </w:r>
      <w:r>
        <w:tab/>
      </w:r>
      <w:r>
        <w:fldChar w:fldCharType="begin" w:fldLock="1"/>
      </w:r>
      <w:r>
        <w:instrText xml:space="preserve"> PAGEREF _Toc75422501 \h </w:instrText>
      </w:r>
      <w:r>
        <w:fldChar w:fldCharType="separate"/>
      </w:r>
      <w:r>
        <w:t>779</w:t>
      </w:r>
      <w:r>
        <w:fldChar w:fldCharType="end"/>
      </w:r>
    </w:p>
    <w:p w14:paraId="2EE33A1F" w14:textId="009D5C87" w:rsidR="003D47D7" w:rsidRPr="00513ABD" w:rsidRDefault="003D47D7">
      <w:pPr>
        <w:pStyle w:val="TOC3"/>
        <w:rPr>
          <w:rFonts w:ascii="Calibri" w:hAnsi="Calibri"/>
          <w:sz w:val="22"/>
          <w:szCs w:val="22"/>
        </w:rPr>
      </w:pPr>
      <w:r>
        <w:t>G.15.1.2</w:t>
      </w:r>
      <w:r w:rsidRPr="00513ABD">
        <w:rPr>
          <w:rFonts w:ascii="Calibri" w:hAnsi="Calibri"/>
          <w:sz w:val="22"/>
          <w:szCs w:val="22"/>
        </w:rPr>
        <w:tab/>
      </w:r>
      <w:r>
        <w:t>Conformance requirement</w:t>
      </w:r>
      <w:r>
        <w:tab/>
      </w:r>
      <w:r>
        <w:fldChar w:fldCharType="begin" w:fldLock="1"/>
      </w:r>
      <w:r>
        <w:instrText xml:space="preserve"> PAGEREF _Toc75422502 \h </w:instrText>
      </w:r>
      <w:r>
        <w:fldChar w:fldCharType="separate"/>
      </w:r>
      <w:r>
        <w:t>779</w:t>
      </w:r>
      <w:r>
        <w:fldChar w:fldCharType="end"/>
      </w:r>
    </w:p>
    <w:p w14:paraId="5E398BB4" w14:textId="13458DE7" w:rsidR="003D47D7" w:rsidRPr="00513ABD" w:rsidRDefault="003D47D7">
      <w:pPr>
        <w:pStyle w:val="TOC3"/>
        <w:rPr>
          <w:rFonts w:ascii="Calibri" w:hAnsi="Calibri"/>
          <w:sz w:val="22"/>
          <w:szCs w:val="22"/>
        </w:rPr>
      </w:pPr>
      <w:r>
        <w:t>G.15.1.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503 \h </w:instrText>
      </w:r>
      <w:r>
        <w:fldChar w:fldCharType="separate"/>
      </w:r>
      <w:r>
        <w:t>779</w:t>
      </w:r>
      <w:r>
        <w:fldChar w:fldCharType="end"/>
      </w:r>
    </w:p>
    <w:p w14:paraId="60B16D6D" w14:textId="4F1F5A57" w:rsidR="003D47D7" w:rsidRPr="00513ABD" w:rsidRDefault="003D47D7">
      <w:pPr>
        <w:pStyle w:val="TOC3"/>
        <w:rPr>
          <w:rFonts w:ascii="Calibri" w:hAnsi="Calibri"/>
          <w:sz w:val="22"/>
          <w:szCs w:val="22"/>
        </w:rPr>
      </w:pPr>
      <w:r>
        <w:t>G.15.1.4</w:t>
      </w:r>
      <w:r w:rsidRPr="00513ABD">
        <w:rPr>
          <w:rFonts w:ascii="Calibri" w:hAnsi="Calibri"/>
          <w:sz w:val="22"/>
          <w:szCs w:val="22"/>
        </w:rPr>
        <w:tab/>
      </w:r>
      <w:r w:rsidRPr="0058653F">
        <w:rPr>
          <w:snapToGrid w:val="0"/>
        </w:rPr>
        <w:t>Method of test</w:t>
      </w:r>
      <w:r>
        <w:tab/>
      </w:r>
      <w:r>
        <w:fldChar w:fldCharType="begin" w:fldLock="1"/>
      </w:r>
      <w:r>
        <w:instrText xml:space="preserve"> PAGEREF _Toc75422504 \h </w:instrText>
      </w:r>
      <w:r>
        <w:fldChar w:fldCharType="separate"/>
      </w:r>
      <w:r>
        <w:t>779</w:t>
      </w:r>
      <w:r>
        <w:fldChar w:fldCharType="end"/>
      </w:r>
    </w:p>
    <w:p w14:paraId="11BFE42A" w14:textId="170897D7" w:rsidR="003D47D7" w:rsidRPr="00513ABD" w:rsidRDefault="003D47D7">
      <w:pPr>
        <w:pStyle w:val="TOC3"/>
        <w:rPr>
          <w:rFonts w:ascii="Calibri" w:hAnsi="Calibri"/>
          <w:sz w:val="22"/>
          <w:szCs w:val="22"/>
        </w:rPr>
      </w:pPr>
      <w:r w:rsidRPr="0058653F">
        <w:rPr>
          <w:snapToGrid w:val="0"/>
        </w:rPr>
        <w:t>G.15.1.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505 \h </w:instrText>
      </w:r>
      <w:r>
        <w:fldChar w:fldCharType="separate"/>
      </w:r>
      <w:r>
        <w:t>780</w:t>
      </w:r>
      <w:r>
        <w:fldChar w:fldCharType="end"/>
      </w:r>
    </w:p>
    <w:p w14:paraId="09A0D283" w14:textId="61AC595C" w:rsidR="003D47D7" w:rsidRPr="00513ABD" w:rsidRDefault="003D47D7">
      <w:pPr>
        <w:pStyle w:val="TOC2"/>
        <w:rPr>
          <w:rFonts w:ascii="Calibri" w:hAnsi="Calibri"/>
          <w:sz w:val="22"/>
          <w:szCs w:val="22"/>
        </w:rPr>
      </w:pPr>
      <w:r>
        <w:t>G.15.2</w:t>
      </w:r>
      <w:r w:rsidRPr="00513ABD">
        <w:rPr>
          <w:rFonts w:ascii="Calibri" w:hAnsi="Calibri"/>
          <w:sz w:val="22"/>
          <w:szCs w:val="22"/>
        </w:rPr>
        <w:tab/>
      </w:r>
      <w:r>
        <w:t>Originating Identification Restriction / WLAN</w:t>
      </w:r>
      <w:r>
        <w:tab/>
      </w:r>
      <w:r>
        <w:fldChar w:fldCharType="begin" w:fldLock="1"/>
      </w:r>
      <w:r>
        <w:instrText xml:space="preserve"> PAGEREF _Toc75422506 \h </w:instrText>
      </w:r>
      <w:r>
        <w:fldChar w:fldCharType="separate"/>
      </w:r>
      <w:r>
        <w:t>780</w:t>
      </w:r>
      <w:r>
        <w:fldChar w:fldCharType="end"/>
      </w:r>
    </w:p>
    <w:p w14:paraId="79B8A85A" w14:textId="25C3DDDB" w:rsidR="003D47D7" w:rsidRPr="00513ABD" w:rsidRDefault="003D47D7">
      <w:pPr>
        <w:pStyle w:val="TOC3"/>
        <w:rPr>
          <w:rFonts w:ascii="Calibri" w:hAnsi="Calibri"/>
          <w:sz w:val="22"/>
          <w:szCs w:val="22"/>
        </w:rPr>
      </w:pPr>
      <w:r>
        <w:t>G.15.2.1</w:t>
      </w:r>
      <w:r w:rsidRPr="00513ABD">
        <w:rPr>
          <w:rFonts w:ascii="Calibri" w:hAnsi="Calibri"/>
          <w:sz w:val="22"/>
          <w:szCs w:val="22"/>
        </w:rPr>
        <w:tab/>
      </w:r>
      <w:r>
        <w:t>Definition</w:t>
      </w:r>
      <w:r>
        <w:tab/>
      </w:r>
      <w:r>
        <w:fldChar w:fldCharType="begin" w:fldLock="1"/>
      </w:r>
      <w:r>
        <w:instrText xml:space="preserve"> PAGEREF _Toc75422507 \h </w:instrText>
      </w:r>
      <w:r>
        <w:fldChar w:fldCharType="separate"/>
      </w:r>
      <w:r>
        <w:t>780</w:t>
      </w:r>
      <w:r>
        <w:fldChar w:fldCharType="end"/>
      </w:r>
    </w:p>
    <w:p w14:paraId="3C1F90D0" w14:textId="182F44CA" w:rsidR="003D47D7" w:rsidRPr="00513ABD" w:rsidRDefault="003D47D7">
      <w:pPr>
        <w:pStyle w:val="TOC3"/>
        <w:rPr>
          <w:rFonts w:ascii="Calibri" w:hAnsi="Calibri"/>
          <w:sz w:val="22"/>
          <w:szCs w:val="22"/>
        </w:rPr>
      </w:pPr>
      <w:r>
        <w:t>G.15.2.2</w:t>
      </w:r>
      <w:r w:rsidRPr="00513ABD">
        <w:rPr>
          <w:rFonts w:ascii="Calibri" w:hAnsi="Calibri"/>
          <w:sz w:val="22"/>
          <w:szCs w:val="22"/>
        </w:rPr>
        <w:tab/>
      </w:r>
      <w:r>
        <w:t>Conformance requirement</w:t>
      </w:r>
      <w:r>
        <w:tab/>
      </w:r>
      <w:r>
        <w:fldChar w:fldCharType="begin" w:fldLock="1"/>
      </w:r>
      <w:r>
        <w:instrText xml:space="preserve"> PAGEREF _Toc75422508 \h </w:instrText>
      </w:r>
      <w:r>
        <w:fldChar w:fldCharType="separate"/>
      </w:r>
      <w:r>
        <w:t>780</w:t>
      </w:r>
      <w:r>
        <w:fldChar w:fldCharType="end"/>
      </w:r>
    </w:p>
    <w:p w14:paraId="220348D1" w14:textId="348BF9B6" w:rsidR="003D47D7" w:rsidRPr="00513ABD" w:rsidRDefault="003D47D7">
      <w:pPr>
        <w:pStyle w:val="TOC3"/>
        <w:rPr>
          <w:rFonts w:ascii="Calibri" w:hAnsi="Calibri"/>
          <w:sz w:val="22"/>
          <w:szCs w:val="22"/>
        </w:rPr>
      </w:pPr>
      <w:r>
        <w:t>G.15.2.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509 \h </w:instrText>
      </w:r>
      <w:r>
        <w:fldChar w:fldCharType="separate"/>
      </w:r>
      <w:r>
        <w:t>780</w:t>
      </w:r>
      <w:r>
        <w:fldChar w:fldCharType="end"/>
      </w:r>
    </w:p>
    <w:p w14:paraId="730D37D0" w14:textId="134587B1" w:rsidR="003D47D7" w:rsidRPr="00513ABD" w:rsidRDefault="003D47D7">
      <w:pPr>
        <w:pStyle w:val="TOC3"/>
        <w:rPr>
          <w:rFonts w:ascii="Calibri" w:hAnsi="Calibri"/>
          <w:sz w:val="22"/>
          <w:szCs w:val="22"/>
        </w:rPr>
      </w:pPr>
      <w:r>
        <w:t>G.15.2.4</w:t>
      </w:r>
      <w:r w:rsidRPr="00513ABD">
        <w:rPr>
          <w:rFonts w:ascii="Calibri" w:hAnsi="Calibri"/>
          <w:sz w:val="22"/>
          <w:szCs w:val="22"/>
        </w:rPr>
        <w:tab/>
      </w:r>
      <w:r w:rsidRPr="0058653F">
        <w:rPr>
          <w:snapToGrid w:val="0"/>
        </w:rPr>
        <w:t>Method of test</w:t>
      </w:r>
      <w:r>
        <w:tab/>
      </w:r>
      <w:r>
        <w:fldChar w:fldCharType="begin" w:fldLock="1"/>
      </w:r>
      <w:r>
        <w:instrText xml:space="preserve"> PAGEREF _Toc75422510 \h </w:instrText>
      </w:r>
      <w:r>
        <w:fldChar w:fldCharType="separate"/>
      </w:r>
      <w:r>
        <w:t>780</w:t>
      </w:r>
      <w:r>
        <w:fldChar w:fldCharType="end"/>
      </w:r>
    </w:p>
    <w:p w14:paraId="5D23281D" w14:textId="5B055D60" w:rsidR="003D47D7" w:rsidRPr="00513ABD" w:rsidRDefault="003D47D7">
      <w:pPr>
        <w:pStyle w:val="TOC3"/>
        <w:rPr>
          <w:rFonts w:ascii="Calibri" w:hAnsi="Calibri"/>
          <w:sz w:val="22"/>
          <w:szCs w:val="22"/>
        </w:rPr>
      </w:pPr>
      <w:r w:rsidRPr="0058653F">
        <w:rPr>
          <w:snapToGrid w:val="0"/>
        </w:rPr>
        <w:t>G.15.2.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511 \h </w:instrText>
      </w:r>
      <w:r>
        <w:fldChar w:fldCharType="separate"/>
      </w:r>
      <w:r>
        <w:t>780</w:t>
      </w:r>
      <w:r>
        <w:fldChar w:fldCharType="end"/>
      </w:r>
    </w:p>
    <w:p w14:paraId="28C6BCA0" w14:textId="4216D317" w:rsidR="003D47D7" w:rsidRPr="00513ABD" w:rsidRDefault="003D47D7">
      <w:pPr>
        <w:pStyle w:val="TOC2"/>
        <w:rPr>
          <w:rFonts w:ascii="Calibri" w:hAnsi="Calibri"/>
          <w:sz w:val="22"/>
          <w:szCs w:val="22"/>
        </w:rPr>
      </w:pPr>
      <w:r>
        <w:t>G.15.3</w:t>
      </w:r>
      <w:r w:rsidRPr="00513ABD">
        <w:rPr>
          <w:rFonts w:ascii="Calibri" w:hAnsi="Calibri"/>
          <w:sz w:val="22"/>
          <w:szCs w:val="22"/>
        </w:rPr>
        <w:tab/>
      </w:r>
      <w:r>
        <w:t>Terminating Identification Presentation / WLAN</w:t>
      </w:r>
      <w:r>
        <w:tab/>
      </w:r>
      <w:r>
        <w:fldChar w:fldCharType="begin" w:fldLock="1"/>
      </w:r>
      <w:r>
        <w:instrText xml:space="preserve"> PAGEREF _Toc75422512 \h </w:instrText>
      </w:r>
      <w:r>
        <w:fldChar w:fldCharType="separate"/>
      </w:r>
      <w:r>
        <w:t>780</w:t>
      </w:r>
      <w:r>
        <w:fldChar w:fldCharType="end"/>
      </w:r>
    </w:p>
    <w:p w14:paraId="6B3F02AA" w14:textId="659AB4BE" w:rsidR="003D47D7" w:rsidRPr="00513ABD" w:rsidRDefault="003D47D7">
      <w:pPr>
        <w:pStyle w:val="TOC3"/>
        <w:rPr>
          <w:rFonts w:ascii="Calibri" w:hAnsi="Calibri"/>
          <w:sz w:val="22"/>
          <w:szCs w:val="22"/>
        </w:rPr>
      </w:pPr>
      <w:r>
        <w:t>G.15.3.1</w:t>
      </w:r>
      <w:r w:rsidRPr="00513ABD">
        <w:rPr>
          <w:rFonts w:ascii="Calibri" w:hAnsi="Calibri"/>
          <w:sz w:val="22"/>
          <w:szCs w:val="22"/>
        </w:rPr>
        <w:tab/>
      </w:r>
      <w:r>
        <w:t>Definition</w:t>
      </w:r>
      <w:r>
        <w:tab/>
      </w:r>
      <w:r>
        <w:fldChar w:fldCharType="begin" w:fldLock="1"/>
      </w:r>
      <w:r>
        <w:instrText xml:space="preserve"> PAGEREF _Toc75422513 \h </w:instrText>
      </w:r>
      <w:r>
        <w:fldChar w:fldCharType="separate"/>
      </w:r>
      <w:r>
        <w:t>780</w:t>
      </w:r>
      <w:r>
        <w:fldChar w:fldCharType="end"/>
      </w:r>
    </w:p>
    <w:p w14:paraId="6B562AF7" w14:textId="7B3A94B4" w:rsidR="003D47D7" w:rsidRPr="00513ABD" w:rsidRDefault="003D47D7">
      <w:pPr>
        <w:pStyle w:val="TOC3"/>
        <w:rPr>
          <w:rFonts w:ascii="Calibri" w:hAnsi="Calibri"/>
          <w:sz w:val="22"/>
          <w:szCs w:val="22"/>
        </w:rPr>
      </w:pPr>
      <w:r>
        <w:t>G.15.3.2</w:t>
      </w:r>
      <w:r w:rsidRPr="00513ABD">
        <w:rPr>
          <w:rFonts w:ascii="Calibri" w:hAnsi="Calibri"/>
          <w:sz w:val="22"/>
          <w:szCs w:val="22"/>
        </w:rPr>
        <w:tab/>
      </w:r>
      <w:r>
        <w:t>Conformance requirement</w:t>
      </w:r>
      <w:r>
        <w:tab/>
      </w:r>
      <w:r>
        <w:fldChar w:fldCharType="begin" w:fldLock="1"/>
      </w:r>
      <w:r>
        <w:instrText xml:space="preserve"> PAGEREF _Toc75422514 \h </w:instrText>
      </w:r>
      <w:r>
        <w:fldChar w:fldCharType="separate"/>
      </w:r>
      <w:r>
        <w:t>780</w:t>
      </w:r>
      <w:r>
        <w:fldChar w:fldCharType="end"/>
      </w:r>
    </w:p>
    <w:p w14:paraId="63BB45A2" w14:textId="601D17A2" w:rsidR="003D47D7" w:rsidRPr="00513ABD" w:rsidRDefault="003D47D7">
      <w:pPr>
        <w:pStyle w:val="TOC3"/>
        <w:rPr>
          <w:rFonts w:ascii="Calibri" w:hAnsi="Calibri"/>
          <w:sz w:val="22"/>
          <w:szCs w:val="22"/>
        </w:rPr>
      </w:pPr>
      <w:r>
        <w:t>G.15.3.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515 \h </w:instrText>
      </w:r>
      <w:r>
        <w:fldChar w:fldCharType="separate"/>
      </w:r>
      <w:r>
        <w:t>780</w:t>
      </w:r>
      <w:r>
        <w:fldChar w:fldCharType="end"/>
      </w:r>
    </w:p>
    <w:p w14:paraId="226B3417" w14:textId="1EF74C32" w:rsidR="003D47D7" w:rsidRPr="00513ABD" w:rsidRDefault="003D47D7">
      <w:pPr>
        <w:pStyle w:val="TOC3"/>
        <w:rPr>
          <w:rFonts w:ascii="Calibri" w:hAnsi="Calibri"/>
          <w:sz w:val="22"/>
          <w:szCs w:val="22"/>
        </w:rPr>
      </w:pPr>
      <w:r>
        <w:t>G.15.3.4</w:t>
      </w:r>
      <w:r w:rsidRPr="00513ABD">
        <w:rPr>
          <w:rFonts w:ascii="Calibri" w:hAnsi="Calibri"/>
          <w:sz w:val="22"/>
          <w:szCs w:val="22"/>
        </w:rPr>
        <w:tab/>
      </w:r>
      <w:r w:rsidRPr="0058653F">
        <w:rPr>
          <w:snapToGrid w:val="0"/>
        </w:rPr>
        <w:t>Method of test</w:t>
      </w:r>
      <w:r>
        <w:tab/>
      </w:r>
      <w:r>
        <w:fldChar w:fldCharType="begin" w:fldLock="1"/>
      </w:r>
      <w:r>
        <w:instrText xml:space="preserve"> PAGEREF _Toc75422516 \h </w:instrText>
      </w:r>
      <w:r>
        <w:fldChar w:fldCharType="separate"/>
      </w:r>
      <w:r>
        <w:t>781</w:t>
      </w:r>
      <w:r>
        <w:fldChar w:fldCharType="end"/>
      </w:r>
    </w:p>
    <w:p w14:paraId="05BA20D7" w14:textId="3088BF52" w:rsidR="003D47D7" w:rsidRPr="00513ABD" w:rsidRDefault="003D47D7">
      <w:pPr>
        <w:pStyle w:val="TOC3"/>
        <w:rPr>
          <w:rFonts w:ascii="Calibri" w:hAnsi="Calibri"/>
          <w:sz w:val="22"/>
          <w:szCs w:val="22"/>
        </w:rPr>
      </w:pPr>
      <w:r w:rsidRPr="0058653F">
        <w:rPr>
          <w:snapToGrid w:val="0"/>
        </w:rPr>
        <w:t>G.15.3.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517 \h </w:instrText>
      </w:r>
      <w:r>
        <w:fldChar w:fldCharType="separate"/>
      </w:r>
      <w:r>
        <w:t>781</w:t>
      </w:r>
      <w:r>
        <w:fldChar w:fldCharType="end"/>
      </w:r>
    </w:p>
    <w:p w14:paraId="508A7A59" w14:textId="3AC5BC97" w:rsidR="003D47D7" w:rsidRPr="00513ABD" w:rsidRDefault="003D47D7">
      <w:pPr>
        <w:pStyle w:val="TOC2"/>
        <w:rPr>
          <w:rFonts w:ascii="Calibri" w:hAnsi="Calibri"/>
          <w:sz w:val="22"/>
          <w:szCs w:val="22"/>
        </w:rPr>
      </w:pPr>
      <w:r>
        <w:t>G.15.4</w:t>
      </w:r>
      <w:r w:rsidRPr="00513ABD">
        <w:rPr>
          <w:rFonts w:ascii="Calibri" w:hAnsi="Calibri"/>
          <w:sz w:val="22"/>
          <w:szCs w:val="22"/>
        </w:rPr>
        <w:tab/>
      </w:r>
      <w:r>
        <w:t>Terminating Identification Restriction / WLAN</w:t>
      </w:r>
      <w:r>
        <w:tab/>
      </w:r>
      <w:r>
        <w:fldChar w:fldCharType="begin" w:fldLock="1"/>
      </w:r>
      <w:r>
        <w:instrText xml:space="preserve"> PAGEREF _Toc75422518 \h </w:instrText>
      </w:r>
      <w:r>
        <w:fldChar w:fldCharType="separate"/>
      </w:r>
      <w:r>
        <w:t>781</w:t>
      </w:r>
      <w:r>
        <w:fldChar w:fldCharType="end"/>
      </w:r>
    </w:p>
    <w:p w14:paraId="6B84828B" w14:textId="64478324" w:rsidR="003D47D7" w:rsidRPr="00513ABD" w:rsidRDefault="003D47D7">
      <w:pPr>
        <w:pStyle w:val="TOC3"/>
        <w:rPr>
          <w:rFonts w:ascii="Calibri" w:hAnsi="Calibri"/>
          <w:sz w:val="22"/>
          <w:szCs w:val="22"/>
        </w:rPr>
      </w:pPr>
      <w:r>
        <w:t>G.15.4.1</w:t>
      </w:r>
      <w:r w:rsidRPr="00513ABD">
        <w:rPr>
          <w:rFonts w:ascii="Calibri" w:hAnsi="Calibri"/>
          <w:sz w:val="22"/>
          <w:szCs w:val="22"/>
        </w:rPr>
        <w:tab/>
      </w:r>
      <w:r>
        <w:t>Definition</w:t>
      </w:r>
      <w:r>
        <w:tab/>
      </w:r>
      <w:r>
        <w:fldChar w:fldCharType="begin" w:fldLock="1"/>
      </w:r>
      <w:r>
        <w:instrText xml:space="preserve"> PAGEREF _Toc75422519 \h </w:instrText>
      </w:r>
      <w:r>
        <w:fldChar w:fldCharType="separate"/>
      </w:r>
      <w:r>
        <w:t>781</w:t>
      </w:r>
      <w:r>
        <w:fldChar w:fldCharType="end"/>
      </w:r>
    </w:p>
    <w:p w14:paraId="55910302" w14:textId="000928ED" w:rsidR="003D47D7" w:rsidRPr="00513ABD" w:rsidRDefault="003D47D7">
      <w:pPr>
        <w:pStyle w:val="TOC3"/>
        <w:rPr>
          <w:rFonts w:ascii="Calibri" w:hAnsi="Calibri"/>
          <w:sz w:val="22"/>
          <w:szCs w:val="22"/>
        </w:rPr>
      </w:pPr>
      <w:r>
        <w:t>G.15.4.2</w:t>
      </w:r>
      <w:r w:rsidRPr="00513ABD">
        <w:rPr>
          <w:rFonts w:ascii="Calibri" w:hAnsi="Calibri"/>
          <w:sz w:val="22"/>
          <w:szCs w:val="22"/>
        </w:rPr>
        <w:tab/>
      </w:r>
      <w:r>
        <w:t>Conformance requirement</w:t>
      </w:r>
      <w:r>
        <w:tab/>
      </w:r>
      <w:r>
        <w:fldChar w:fldCharType="begin" w:fldLock="1"/>
      </w:r>
      <w:r>
        <w:instrText xml:space="preserve"> PAGEREF _Toc75422520 \h </w:instrText>
      </w:r>
      <w:r>
        <w:fldChar w:fldCharType="separate"/>
      </w:r>
      <w:r>
        <w:t>781</w:t>
      </w:r>
      <w:r>
        <w:fldChar w:fldCharType="end"/>
      </w:r>
    </w:p>
    <w:p w14:paraId="372D4EF3" w14:textId="626AD693" w:rsidR="003D47D7" w:rsidRPr="00513ABD" w:rsidRDefault="003D47D7">
      <w:pPr>
        <w:pStyle w:val="TOC3"/>
        <w:rPr>
          <w:rFonts w:ascii="Calibri" w:hAnsi="Calibri"/>
          <w:sz w:val="22"/>
          <w:szCs w:val="22"/>
        </w:rPr>
      </w:pPr>
      <w:r>
        <w:t>G.15.4.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521 \h </w:instrText>
      </w:r>
      <w:r>
        <w:fldChar w:fldCharType="separate"/>
      </w:r>
      <w:r>
        <w:t>781</w:t>
      </w:r>
      <w:r>
        <w:fldChar w:fldCharType="end"/>
      </w:r>
    </w:p>
    <w:p w14:paraId="603A9758" w14:textId="7C9ED262" w:rsidR="003D47D7" w:rsidRPr="00513ABD" w:rsidRDefault="003D47D7">
      <w:pPr>
        <w:pStyle w:val="TOC3"/>
        <w:rPr>
          <w:rFonts w:ascii="Calibri" w:hAnsi="Calibri"/>
          <w:sz w:val="22"/>
          <w:szCs w:val="22"/>
        </w:rPr>
      </w:pPr>
      <w:r>
        <w:t>G.15.4.4</w:t>
      </w:r>
      <w:r w:rsidRPr="00513ABD">
        <w:rPr>
          <w:rFonts w:ascii="Calibri" w:hAnsi="Calibri"/>
          <w:sz w:val="22"/>
          <w:szCs w:val="22"/>
        </w:rPr>
        <w:tab/>
      </w:r>
      <w:r w:rsidRPr="0058653F">
        <w:rPr>
          <w:snapToGrid w:val="0"/>
        </w:rPr>
        <w:t>Method of test</w:t>
      </w:r>
      <w:r>
        <w:tab/>
      </w:r>
      <w:r>
        <w:fldChar w:fldCharType="begin" w:fldLock="1"/>
      </w:r>
      <w:r>
        <w:instrText xml:space="preserve"> PAGEREF _Toc75422522 \h </w:instrText>
      </w:r>
      <w:r>
        <w:fldChar w:fldCharType="separate"/>
      </w:r>
      <w:r>
        <w:t>781</w:t>
      </w:r>
      <w:r>
        <w:fldChar w:fldCharType="end"/>
      </w:r>
    </w:p>
    <w:p w14:paraId="42CCE75B" w14:textId="3238EB6E" w:rsidR="003D47D7" w:rsidRPr="00513ABD" w:rsidRDefault="003D47D7">
      <w:pPr>
        <w:pStyle w:val="TOC3"/>
        <w:rPr>
          <w:rFonts w:ascii="Calibri" w:hAnsi="Calibri"/>
          <w:sz w:val="22"/>
          <w:szCs w:val="22"/>
        </w:rPr>
      </w:pPr>
      <w:r w:rsidRPr="0058653F">
        <w:rPr>
          <w:snapToGrid w:val="0"/>
        </w:rPr>
        <w:t>G.15.4.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523 \h </w:instrText>
      </w:r>
      <w:r>
        <w:fldChar w:fldCharType="separate"/>
      </w:r>
      <w:r>
        <w:t>782</w:t>
      </w:r>
      <w:r>
        <w:fldChar w:fldCharType="end"/>
      </w:r>
    </w:p>
    <w:p w14:paraId="49D46679" w14:textId="614862FF" w:rsidR="003D47D7" w:rsidRPr="00513ABD" w:rsidRDefault="003D47D7">
      <w:pPr>
        <w:pStyle w:val="TOC2"/>
        <w:rPr>
          <w:rFonts w:ascii="Calibri" w:hAnsi="Calibri"/>
          <w:sz w:val="22"/>
          <w:szCs w:val="22"/>
        </w:rPr>
      </w:pPr>
      <w:r>
        <w:t>G.15.5</w:t>
      </w:r>
      <w:r w:rsidRPr="00513ABD">
        <w:rPr>
          <w:rFonts w:ascii="Calibri" w:hAnsi="Calibri"/>
          <w:sz w:val="22"/>
          <w:szCs w:val="22"/>
        </w:rPr>
        <w:tab/>
      </w:r>
      <w:r>
        <w:t>Communication forwarding unconditional / WLAN</w:t>
      </w:r>
      <w:r>
        <w:tab/>
      </w:r>
      <w:r>
        <w:fldChar w:fldCharType="begin" w:fldLock="1"/>
      </w:r>
      <w:r>
        <w:instrText xml:space="preserve"> PAGEREF _Toc75422524 \h </w:instrText>
      </w:r>
      <w:r>
        <w:fldChar w:fldCharType="separate"/>
      </w:r>
      <w:r>
        <w:t>782</w:t>
      </w:r>
      <w:r>
        <w:fldChar w:fldCharType="end"/>
      </w:r>
    </w:p>
    <w:p w14:paraId="746C16AE" w14:textId="5135947D" w:rsidR="003D47D7" w:rsidRPr="00513ABD" w:rsidRDefault="003D47D7">
      <w:pPr>
        <w:pStyle w:val="TOC3"/>
        <w:rPr>
          <w:rFonts w:ascii="Calibri" w:hAnsi="Calibri"/>
          <w:sz w:val="22"/>
          <w:szCs w:val="22"/>
        </w:rPr>
      </w:pPr>
      <w:r>
        <w:t>G.15.5.1</w:t>
      </w:r>
      <w:r w:rsidRPr="00513ABD">
        <w:rPr>
          <w:rFonts w:ascii="Calibri" w:hAnsi="Calibri"/>
          <w:sz w:val="22"/>
          <w:szCs w:val="22"/>
        </w:rPr>
        <w:tab/>
      </w:r>
      <w:r>
        <w:t>Definition</w:t>
      </w:r>
      <w:r>
        <w:tab/>
      </w:r>
      <w:r>
        <w:fldChar w:fldCharType="begin" w:fldLock="1"/>
      </w:r>
      <w:r>
        <w:instrText xml:space="preserve"> PAGEREF _Toc75422525 \h </w:instrText>
      </w:r>
      <w:r>
        <w:fldChar w:fldCharType="separate"/>
      </w:r>
      <w:r>
        <w:t>782</w:t>
      </w:r>
      <w:r>
        <w:fldChar w:fldCharType="end"/>
      </w:r>
    </w:p>
    <w:p w14:paraId="71AF1289" w14:textId="33BAF627" w:rsidR="003D47D7" w:rsidRPr="00513ABD" w:rsidRDefault="003D47D7">
      <w:pPr>
        <w:pStyle w:val="TOC3"/>
        <w:rPr>
          <w:rFonts w:ascii="Calibri" w:hAnsi="Calibri"/>
          <w:sz w:val="22"/>
          <w:szCs w:val="22"/>
        </w:rPr>
      </w:pPr>
      <w:r>
        <w:t>G.15.5.2</w:t>
      </w:r>
      <w:r w:rsidRPr="00513ABD">
        <w:rPr>
          <w:rFonts w:ascii="Calibri" w:hAnsi="Calibri"/>
          <w:sz w:val="22"/>
          <w:szCs w:val="22"/>
        </w:rPr>
        <w:tab/>
      </w:r>
      <w:r>
        <w:t>Conformance requirement</w:t>
      </w:r>
      <w:r>
        <w:tab/>
      </w:r>
      <w:r>
        <w:fldChar w:fldCharType="begin" w:fldLock="1"/>
      </w:r>
      <w:r>
        <w:instrText xml:space="preserve"> PAGEREF _Toc75422526 \h </w:instrText>
      </w:r>
      <w:r>
        <w:fldChar w:fldCharType="separate"/>
      </w:r>
      <w:r>
        <w:t>782</w:t>
      </w:r>
      <w:r>
        <w:fldChar w:fldCharType="end"/>
      </w:r>
    </w:p>
    <w:p w14:paraId="6466FF63" w14:textId="429B9179" w:rsidR="003D47D7" w:rsidRPr="00513ABD" w:rsidRDefault="003D47D7">
      <w:pPr>
        <w:pStyle w:val="TOC3"/>
        <w:rPr>
          <w:rFonts w:ascii="Calibri" w:hAnsi="Calibri"/>
          <w:sz w:val="22"/>
          <w:szCs w:val="22"/>
        </w:rPr>
      </w:pPr>
      <w:r>
        <w:t>G.15.5.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527 \h </w:instrText>
      </w:r>
      <w:r>
        <w:fldChar w:fldCharType="separate"/>
      </w:r>
      <w:r>
        <w:t>782</w:t>
      </w:r>
      <w:r>
        <w:fldChar w:fldCharType="end"/>
      </w:r>
    </w:p>
    <w:p w14:paraId="5E606F46" w14:textId="68823928" w:rsidR="003D47D7" w:rsidRPr="00513ABD" w:rsidRDefault="003D47D7">
      <w:pPr>
        <w:pStyle w:val="TOC3"/>
        <w:rPr>
          <w:rFonts w:ascii="Calibri" w:hAnsi="Calibri"/>
          <w:sz w:val="22"/>
          <w:szCs w:val="22"/>
        </w:rPr>
      </w:pPr>
      <w:r>
        <w:t>G.15.5.4</w:t>
      </w:r>
      <w:r w:rsidRPr="00513ABD">
        <w:rPr>
          <w:rFonts w:ascii="Calibri" w:hAnsi="Calibri"/>
          <w:sz w:val="22"/>
          <w:szCs w:val="22"/>
        </w:rPr>
        <w:tab/>
      </w:r>
      <w:r w:rsidRPr="0058653F">
        <w:rPr>
          <w:snapToGrid w:val="0"/>
        </w:rPr>
        <w:t>Method of test</w:t>
      </w:r>
      <w:r>
        <w:tab/>
      </w:r>
      <w:r>
        <w:fldChar w:fldCharType="begin" w:fldLock="1"/>
      </w:r>
      <w:r>
        <w:instrText xml:space="preserve"> PAGEREF _Toc75422528 \h </w:instrText>
      </w:r>
      <w:r>
        <w:fldChar w:fldCharType="separate"/>
      </w:r>
      <w:r>
        <w:t>782</w:t>
      </w:r>
      <w:r>
        <w:fldChar w:fldCharType="end"/>
      </w:r>
    </w:p>
    <w:p w14:paraId="3499C95D" w14:textId="51593AFB" w:rsidR="003D47D7" w:rsidRPr="00513ABD" w:rsidRDefault="003D47D7">
      <w:pPr>
        <w:pStyle w:val="TOC3"/>
        <w:rPr>
          <w:rFonts w:ascii="Calibri" w:hAnsi="Calibri"/>
          <w:sz w:val="22"/>
          <w:szCs w:val="22"/>
        </w:rPr>
      </w:pPr>
      <w:r w:rsidRPr="0058653F">
        <w:rPr>
          <w:snapToGrid w:val="0"/>
        </w:rPr>
        <w:t>G.15.5.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529 \h </w:instrText>
      </w:r>
      <w:r>
        <w:fldChar w:fldCharType="separate"/>
      </w:r>
      <w:r>
        <w:t>783</w:t>
      </w:r>
      <w:r>
        <w:fldChar w:fldCharType="end"/>
      </w:r>
    </w:p>
    <w:p w14:paraId="0ACED512" w14:textId="425176F0" w:rsidR="003D47D7" w:rsidRPr="00513ABD" w:rsidRDefault="003D47D7">
      <w:pPr>
        <w:pStyle w:val="TOC2"/>
        <w:rPr>
          <w:rFonts w:ascii="Calibri" w:hAnsi="Calibri"/>
          <w:sz w:val="22"/>
          <w:szCs w:val="22"/>
        </w:rPr>
      </w:pPr>
      <w:r>
        <w:t>G.15.6</w:t>
      </w:r>
      <w:r w:rsidRPr="00513ABD">
        <w:rPr>
          <w:rFonts w:ascii="Calibri" w:hAnsi="Calibri"/>
          <w:sz w:val="22"/>
          <w:szCs w:val="22"/>
        </w:rPr>
        <w:tab/>
      </w:r>
      <w:r>
        <w:t>Communication forwarding on non Reply: activation / WLAN</w:t>
      </w:r>
      <w:r>
        <w:tab/>
      </w:r>
      <w:r>
        <w:fldChar w:fldCharType="begin" w:fldLock="1"/>
      </w:r>
      <w:r>
        <w:instrText xml:space="preserve"> PAGEREF _Toc75422530 \h </w:instrText>
      </w:r>
      <w:r>
        <w:fldChar w:fldCharType="separate"/>
      </w:r>
      <w:r>
        <w:t>783</w:t>
      </w:r>
      <w:r>
        <w:fldChar w:fldCharType="end"/>
      </w:r>
    </w:p>
    <w:p w14:paraId="3BD0D6AD" w14:textId="1A36C340" w:rsidR="003D47D7" w:rsidRPr="00513ABD" w:rsidRDefault="003D47D7">
      <w:pPr>
        <w:pStyle w:val="TOC3"/>
        <w:rPr>
          <w:rFonts w:ascii="Calibri" w:hAnsi="Calibri"/>
          <w:sz w:val="22"/>
          <w:szCs w:val="22"/>
        </w:rPr>
      </w:pPr>
      <w:r>
        <w:t>G.15.6.1</w:t>
      </w:r>
      <w:r w:rsidRPr="00513ABD">
        <w:rPr>
          <w:rFonts w:ascii="Calibri" w:hAnsi="Calibri"/>
          <w:sz w:val="22"/>
          <w:szCs w:val="22"/>
        </w:rPr>
        <w:tab/>
      </w:r>
      <w:r>
        <w:t>Definition</w:t>
      </w:r>
      <w:r>
        <w:tab/>
      </w:r>
      <w:r>
        <w:fldChar w:fldCharType="begin" w:fldLock="1"/>
      </w:r>
      <w:r>
        <w:instrText xml:space="preserve"> PAGEREF _Toc75422531 \h </w:instrText>
      </w:r>
      <w:r>
        <w:fldChar w:fldCharType="separate"/>
      </w:r>
      <w:r>
        <w:t>783</w:t>
      </w:r>
      <w:r>
        <w:fldChar w:fldCharType="end"/>
      </w:r>
    </w:p>
    <w:p w14:paraId="55C87B18" w14:textId="258CDE84" w:rsidR="003D47D7" w:rsidRPr="00513ABD" w:rsidRDefault="003D47D7">
      <w:pPr>
        <w:pStyle w:val="TOC3"/>
        <w:rPr>
          <w:rFonts w:ascii="Calibri" w:hAnsi="Calibri"/>
          <w:sz w:val="22"/>
          <w:szCs w:val="22"/>
        </w:rPr>
      </w:pPr>
      <w:r>
        <w:t>G.15.6.2</w:t>
      </w:r>
      <w:r w:rsidRPr="00513ABD">
        <w:rPr>
          <w:rFonts w:ascii="Calibri" w:hAnsi="Calibri"/>
          <w:sz w:val="22"/>
          <w:szCs w:val="22"/>
        </w:rPr>
        <w:tab/>
      </w:r>
      <w:r>
        <w:t>Conformance requirement</w:t>
      </w:r>
      <w:r>
        <w:tab/>
      </w:r>
      <w:r>
        <w:fldChar w:fldCharType="begin" w:fldLock="1"/>
      </w:r>
      <w:r>
        <w:instrText xml:space="preserve"> PAGEREF _Toc75422532 \h </w:instrText>
      </w:r>
      <w:r>
        <w:fldChar w:fldCharType="separate"/>
      </w:r>
      <w:r>
        <w:t>783</w:t>
      </w:r>
      <w:r>
        <w:fldChar w:fldCharType="end"/>
      </w:r>
    </w:p>
    <w:p w14:paraId="0727362B" w14:textId="3690B42E" w:rsidR="003D47D7" w:rsidRPr="00513ABD" w:rsidRDefault="003D47D7">
      <w:pPr>
        <w:pStyle w:val="TOC3"/>
        <w:rPr>
          <w:rFonts w:ascii="Calibri" w:hAnsi="Calibri"/>
          <w:sz w:val="22"/>
          <w:szCs w:val="22"/>
        </w:rPr>
      </w:pPr>
      <w:r>
        <w:t>G.15.6.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533 \h </w:instrText>
      </w:r>
      <w:r>
        <w:fldChar w:fldCharType="separate"/>
      </w:r>
      <w:r>
        <w:t>783</w:t>
      </w:r>
      <w:r>
        <w:fldChar w:fldCharType="end"/>
      </w:r>
    </w:p>
    <w:p w14:paraId="0655B90F" w14:textId="15F40324" w:rsidR="003D47D7" w:rsidRPr="00513ABD" w:rsidRDefault="003D47D7">
      <w:pPr>
        <w:pStyle w:val="TOC3"/>
        <w:rPr>
          <w:rFonts w:ascii="Calibri" w:hAnsi="Calibri"/>
          <w:sz w:val="22"/>
          <w:szCs w:val="22"/>
        </w:rPr>
      </w:pPr>
      <w:r>
        <w:t>G.15.6.4</w:t>
      </w:r>
      <w:r w:rsidRPr="00513ABD">
        <w:rPr>
          <w:rFonts w:ascii="Calibri" w:hAnsi="Calibri"/>
          <w:sz w:val="22"/>
          <w:szCs w:val="22"/>
        </w:rPr>
        <w:tab/>
      </w:r>
      <w:r w:rsidRPr="0058653F">
        <w:rPr>
          <w:snapToGrid w:val="0"/>
        </w:rPr>
        <w:t>Method of test</w:t>
      </w:r>
      <w:r>
        <w:tab/>
      </w:r>
      <w:r>
        <w:fldChar w:fldCharType="begin" w:fldLock="1"/>
      </w:r>
      <w:r>
        <w:instrText xml:space="preserve"> PAGEREF _Toc75422534 \h </w:instrText>
      </w:r>
      <w:r>
        <w:fldChar w:fldCharType="separate"/>
      </w:r>
      <w:r>
        <w:t>783</w:t>
      </w:r>
      <w:r>
        <w:fldChar w:fldCharType="end"/>
      </w:r>
    </w:p>
    <w:p w14:paraId="21A93916" w14:textId="7EB15B20" w:rsidR="003D47D7" w:rsidRPr="00513ABD" w:rsidRDefault="003D47D7">
      <w:pPr>
        <w:pStyle w:val="TOC3"/>
        <w:rPr>
          <w:rFonts w:ascii="Calibri" w:hAnsi="Calibri"/>
          <w:sz w:val="22"/>
          <w:szCs w:val="22"/>
        </w:rPr>
      </w:pPr>
      <w:r w:rsidRPr="0058653F">
        <w:rPr>
          <w:snapToGrid w:val="0"/>
        </w:rPr>
        <w:t>G.15.6.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535 \h </w:instrText>
      </w:r>
      <w:r>
        <w:fldChar w:fldCharType="separate"/>
      </w:r>
      <w:r>
        <w:t>783</w:t>
      </w:r>
      <w:r>
        <w:fldChar w:fldCharType="end"/>
      </w:r>
    </w:p>
    <w:p w14:paraId="73FFC327" w14:textId="5793950E" w:rsidR="003D47D7" w:rsidRPr="00513ABD" w:rsidRDefault="003D47D7">
      <w:pPr>
        <w:pStyle w:val="TOC2"/>
        <w:rPr>
          <w:rFonts w:ascii="Calibri" w:hAnsi="Calibri"/>
          <w:sz w:val="22"/>
          <w:szCs w:val="22"/>
        </w:rPr>
      </w:pPr>
      <w:r>
        <w:t>G.15.7</w:t>
      </w:r>
      <w:r w:rsidRPr="00513ABD">
        <w:rPr>
          <w:rFonts w:ascii="Calibri" w:hAnsi="Calibri"/>
          <w:sz w:val="22"/>
          <w:szCs w:val="22"/>
        </w:rPr>
        <w:tab/>
      </w:r>
      <w:r>
        <w:t>Communication forwarding on non reply: MO call initiation / WLAN</w:t>
      </w:r>
      <w:r>
        <w:tab/>
      </w:r>
      <w:r>
        <w:fldChar w:fldCharType="begin" w:fldLock="1"/>
      </w:r>
      <w:r>
        <w:instrText xml:space="preserve"> PAGEREF _Toc75422536 \h </w:instrText>
      </w:r>
      <w:r>
        <w:fldChar w:fldCharType="separate"/>
      </w:r>
      <w:r>
        <w:t>784</w:t>
      </w:r>
      <w:r>
        <w:fldChar w:fldCharType="end"/>
      </w:r>
    </w:p>
    <w:p w14:paraId="35EE97EB" w14:textId="3798E8A8" w:rsidR="003D47D7" w:rsidRPr="00513ABD" w:rsidRDefault="003D47D7">
      <w:pPr>
        <w:pStyle w:val="TOC3"/>
        <w:rPr>
          <w:rFonts w:ascii="Calibri" w:hAnsi="Calibri"/>
          <w:sz w:val="22"/>
          <w:szCs w:val="22"/>
        </w:rPr>
      </w:pPr>
      <w:r>
        <w:t>G.15.7.1</w:t>
      </w:r>
      <w:r w:rsidRPr="00513ABD">
        <w:rPr>
          <w:rFonts w:ascii="Calibri" w:hAnsi="Calibri"/>
          <w:sz w:val="22"/>
          <w:szCs w:val="22"/>
        </w:rPr>
        <w:tab/>
      </w:r>
      <w:r>
        <w:t>Definition</w:t>
      </w:r>
      <w:r>
        <w:tab/>
      </w:r>
      <w:r>
        <w:fldChar w:fldCharType="begin" w:fldLock="1"/>
      </w:r>
      <w:r>
        <w:instrText xml:space="preserve"> PAGEREF _Toc75422537 \h </w:instrText>
      </w:r>
      <w:r>
        <w:fldChar w:fldCharType="separate"/>
      </w:r>
      <w:r>
        <w:t>784</w:t>
      </w:r>
      <w:r>
        <w:fldChar w:fldCharType="end"/>
      </w:r>
    </w:p>
    <w:p w14:paraId="1D46E9D1" w14:textId="4B6A7C6D" w:rsidR="003D47D7" w:rsidRPr="00513ABD" w:rsidRDefault="003D47D7">
      <w:pPr>
        <w:pStyle w:val="TOC3"/>
        <w:rPr>
          <w:rFonts w:ascii="Calibri" w:hAnsi="Calibri"/>
          <w:sz w:val="22"/>
          <w:szCs w:val="22"/>
        </w:rPr>
      </w:pPr>
      <w:r>
        <w:t>G.15.7.2</w:t>
      </w:r>
      <w:r w:rsidRPr="00513ABD">
        <w:rPr>
          <w:rFonts w:ascii="Calibri" w:hAnsi="Calibri"/>
          <w:sz w:val="22"/>
          <w:szCs w:val="22"/>
        </w:rPr>
        <w:tab/>
      </w:r>
      <w:r>
        <w:t>Conformance requirement</w:t>
      </w:r>
      <w:r>
        <w:tab/>
      </w:r>
      <w:r>
        <w:fldChar w:fldCharType="begin" w:fldLock="1"/>
      </w:r>
      <w:r>
        <w:instrText xml:space="preserve"> PAGEREF _Toc75422538 \h </w:instrText>
      </w:r>
      <w:r>
        <w:fldChar w:fldCharType="separate"/>
      </w:r>
      <w:r>
        <w:t>784</w:t>
      </w:r>
      <w:r>
        <w:fldChar w:fldCharType="end"/>
      </w:r>
    </w:p>
    <w:p w14:paraId="4484A96D" w14:textId="4751A31D" w:rsidR="003D47D7" w:rsidRPr="00513ABD" w:rsidRDefault="003D47D7">
      <w:pPr>
        <w:pStyle w:val="TOC3"/>
        <w:rPr>
          <w:rFonts w:ascii="Calibri" w:hAnsi="Calibri"/>
          <w:sz w:val="22"/>
          <w:szCs w:val="22"/>
        </w:rPr>
      </w:pPr>
      <w:r>
        <w:t>G.15.7.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539 \h </w:instrText>
      </w:r>
      <w:r>
        <w:fldChar w:fldCharType="separate"/>
      </w:r>
      <w:r>
        <w:t>784</w:t>
      </w:r>
      <w:r>
        <w:fldChar w:fldCharType="end"/>
      </w:r>
    </w:p>
    <w:p w14:paraId="3064A4C6" w14:textId="3ECBECB2" w:rsidR="003D47D7" w:rsidRPr="00513ABD" w:rsidRDefault="003D47D7">
      <w:pPr>
        <w:pStyle w:val="TOC3"/>
        <w:rPr>
          <w:rFonts w:ascii="Calibri" w:hAnsi="Calibri"/>
          <w:sz w:val="22"/>
          <w:szCs w:val="22"/>
        </w:rPr>
      </w:pPr>
      <w:r>
        <w:t>G.15.7.4</w:t>
      </w:r>
      <w:r w:rsidRPr="00513ABD">
        <w:rPr>
          <w:rFonts w:ascii="Calibri" w:hAnsi="Calibri"/>
          <w:sz w:val="22"/>
          <w:szCs w:val="22"/>
        </w:rPr>
        <w:tab/>
      </w:r>
      <w:r w:rsidRPr="0058653F">
        <w:rPr>
          <w:snapToGrid w:val="0"/>
        </w:rPr>
        <w:t>Method of test</w:t>
      </w:r>
      <w:r>
        <w:tab/>
      </w:r>
      <w:r>
        <w:fldChar w:fldCharType="begin" w:fldLock="1"/>
      </w:r>
      <w:r>
        <w:instrText xml:space="preserve"> PAGEREF _Toc75422540 \h </w:instrText>
      </w:r>
      <w:r>
        <w:fldChar w:fldCharType="separate"/>
      </w:r>
      <w:r>
        <w:t>784</w:t>
      </w:r>
      <w:r>
        <w:fldChar w:fldCharType="end"/>
      </w:r>
    </w:p>
    <w:p w14:paraId="2012022B" w14:textId="5008254A" w:rsidR="003D47D7" w:rsidRPr="00513ABD" w:rsidRDefault="003D47D7">
      <w:pPr>
        <w:pStyle w:val="TOC3"/>
        <w:rPr>
          <w:rFonts w:ascii="Calibri" w:hAnsi="Calibri"/>
          <w:sz w:val="22"/>
          <w:szCs w:val="22"/>
        </w:rPr>
      </w:pPr>
      <w:r w:rsidRPr="0058653F">
        <w:rPr>
          <w:snapToGrid w:val="0"/>
        </w:rPr>
        <w:t>G.15.7.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541 \h </w:instrText>
      </w:r>
      <w:r>
        <w:fldChar w:fldCharType="separate"/>
      </w:r>
      <w:r>
        <w:t>786</w:t>
      </w:r>
      <w:r>
        <w:fldChar w:fldCharType="end"/>
      </w:r>
    </w:p>
    <w:p w14:paraId="6DE9F4F9" w14:textId="0A99CBCB" w:rsidR="003D47D7" w:rsidRPr="00513ABD" w:rsidRDefault="003D47D7">
      <w:pPr>
        <w:pStyle w:val="TOC2"/>
        <w:rPr>
          <w:rFonts w:ascii="Calibri" w:hAnsi="Calibri"/>
          <w:sz w:val="22"/>
          <w:szCs w:val="22"/>
        </w:rPr>
      </w:pPr>
      <w:r>
        <w:t>G.15.8</w:t>
      </w:r>
      <w:r w:rsidRPr="00513ABD">
        <w:rPr>
          <w:rFonts w:ascii="Calibri" w:hAnsi="Calibri"/>
          <w:sz w:val="22"/>
          <w:szCs w:val="22"/>
        </w:rPr>
        <w:tab/>
      </w:r>
      <w:r>
        <w:t>Communication Forwarding on Busy / WLAN</w:t>
      </w:r>
      <w:r>
        <w:tab/>
      </w:r>
      <w:r>
        <w:fldChar w:fldCharType="begin" w:fldLock="1"/>
      </w:r>
      <w:r>
        <w:instrText xml:space="preserve"> PAGEREF _Toc75422542 \h </w:instrText>
      </w:r>
      <w:r>
        <w:fldChar w:fldCharType="separate"/>
      </w:r>
      <w:r>
        <w:t>786</w:t>
      </w:r>
      <w:r>
        <w:fldChar w:fldCharType="end"/>
      </w:r>
    </w:p>
    <w:p w14:paraId="4367EDFE" w14:textId="4E7A4FC3" w:rsidR="003D47D7" w:rsidRPr="00513ABD" w:rsidRDefault="003D47D7">
      <w:pPr>
        <w:pStyle w:val="TOC3"/>
        <w:rPr>
          <w:rFonts w:ascii="Calibri" w:hAnsi="Calibri"/>
          <w:sz w:val="22"/>
          <w:szCs w:val="22"/>
        </w:rPr>
      </w:pPr>
      <w:r>
        <w:t>G.15.8.1</w:t>
      </w:r>
      <w:r w:rsidRPr="00513ABD">
        <w:rPr>
          <w:rFonts w:ascii="Calibri" w:hAnsi="Calibri"/>
          <w:sz w:val="22"/>
          <w:szCs w:val="22"/>
        </w:rPr>
        <w:tab/>
      </w:r>
      <w:r>
        <w:t>Definition</w:t>
      </w:r>
      <w:r>
        <w:tab/>
      </w:r>
      <w:r>
        <w:fldChar w:fldCharType="begin" w:fldLock="1"/>
      </w:r>
      <w:r>
        <w:instrText xml:space="preserve"> PAGEREF _Toc75422543 \h </w:instrText>
      </w:r>
      <w:r>
        <w:fldChar w:fldCharType="separate"/>
      </w:r>
      <w:r>
        <w:t>786</w:t>
      </w:r>
      <w:r>
        <w:fldChar w:fldCharType="end"/>
      </w:r>
    </w:p>
    <w:p w14:paraId="0521F4BB" w14:textId="7F5D8B12" w:rsidR="003D47D7" w:rsidRPr="00513ABD" w:rsidRDefault="003D47D7">
      <w:pPr>
        <w:pStyle w:val="TOC3"/>
        <w:rPr>
          <w:rFonts w:ascii="Calibri" w:hAnsi="Calibri"/>
          <w:sz w:val="22"/>
          <w:szCs w:val="22"/>
        </w:rPr>
      </w:pPr>
      <w:r>
        <w:t>G.15.8.2</w:t>
      </w:r>
      <w:r w:rsidRPr="00513ABD">
        <w:rPr>
          <w:rFonts w:ascii="Calibri" w:hAnsi="Calibri"/>
          <w:sz w:val="22"/>
          <w:szCs w:val="22"/>
        </w:rPr>
        <w:tab/>
      </w:r>
      <w:r>
        <w:t>Conformance requirement</w:t>
      </w:r>
      <w:r>
        <w:tab/>
      </w:r>
      <w:r>
        <w:fldChar w:fldCharType="begin" w:fldLock="1"/>
      </w:r>
      <w:r>
        <w:instrText xml:space="preserve"> PAGEREF _Toc75422544 \h </w:instrText>
      </w:r>
      <w:r>
        <w:fldChar w:fldCharType="separate"/>
      </w:r>
      <w:r>
        <w:t>786</w:t>
      </w:r>
      <w:r>
        <w:fldChar w:fldCharType="end"/>
      </w:r>
    </w:p>
    <w:p w14:paraId="02B65A0B" w14:textId="3EC278C5" w:rsidR="003D47D7" w:rsidRPr="00513ABD" w:rsidRDefault="003D47D7">
      <w:pPr>
        <w:pStyle w:val="TOC3"/>
        <w:rPr>
          <w:rFonts w:ascii="Calibri" w:hAnsi="Calibri"/>
          <w:sz w:val="22"/>
          <w:szCs w:val="22"/>
        </w:rPr>
      </w:pPr>
      <w:r>
        <w:t>G.15.8.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545 \h </w:instrText>
      </w:r>
      <w:r>
        <w:fldChar w:fldCharType="separate"/>
      </w:r>
      <w:r>
        <w:t>786</w:t>
      </w:r>
      <w:r>
        <w:fldChar w:fldCharType="end"/>
      </w:r>
    </w:p>
    <w:p w14:paraId="28A8FCA3" w14:textId="1B2D4FB8" w:rsidR="003D47D7" w:rsidRPr="00513ABD" w:rsidRDefault="003D47D7">
      <w:pPr>
        <w:pStyle w:val="TOC3"/>
        <w:rPr>
          <w:rFonts w:ascii="Calibri" w:hAnsi="Calibri"/>
          <w:sz w:val="22"/>
          <w:szCs w:val="22"/>
        </w:rPr>
      </w:pPr>
      <w:r>
        <w:t>G.15.8.4</w:t>
      </w:r>
      <w:r w:rsidRPr="00513ABD">
        <w:rPr>
          <w:rFonts w:ascii="Calibri" w:hAnsi="Calibri"/>
          <w:sz w:val="22"/>
          <w:szCs w:val="22"/>
        </w:rPr>
        <w:tab/>
      </w:r>
      <w:r w:rsidRPr="0058653F">
        <w:rPr>
          <w:snapToGrid w:val="0"/>
        </w:rPr>
        <w:t>Method of test</w:t>
      </w:r>
      <w:r>
        <w:tab/>
      </w:r>
      <w:r>
        <w:fldChar w:fldCharType="begin" w:fldLock="1"/>
      </w:r>
      <w:r>
        <w:instrText xml:space="preserve"> PAGEREF _Toc75422546 \h </w:instrText>
      </w:r>
      <w:r>
        <w:fldChar w:fldCharType="separate"/>
      </w:r>
      <w:r>
        <w:t>786</w:t>
      </w:r>
      <w:r>
        <w:fldChar w:fldCharType="end"/>
      </w:r>
    </w:p>
    <w:p w14:paraId="75F0CC3C" w14:textId="34D72628" w:rsidR="003D47D7" w:rsidRPr="00513ABD" w:rsidRDefault="003D47D7">
      <w:pPr>
        <w:pStyle w:val="TOC3"/>
        <w:rPr>
          <w:rFonts w:ascii="Calibri" w:hAnsi="Calibri"/>
          <w:sz w:val="22"/>
          <w:szCs w:val="22"/>
        </w:rPr>
      </w:pPr>
      <w:r w:rsidRPr="0058653F">
        <w:rPr>
          <w:snapToGrid w:val="0"/>
        </w:rPr>
        <w:t>G.15.8.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547 \h </w:instrText>
      </w:r>
      <w:r>
        <w:fldChar w:fldCharType="separate"/>
      </w:r>
      <w:r>
        <w:t>786</w:t>
      </w:r>
      <w:r>
        <w:fldChar w:fldCharType="end"/>
      </w:r>
    </w:p>
    <w:p w14:paraId="31D81488" w14:textId="644B28DF" w:rsidR="003D47D7" w:rsidRPr="00513ABD" w:rsidRDefault="003D47D7">
      <w:pPr>
        <w:pStyle w:val="TOC2"/>
        <w:rPr>
          <w:rFonts w:ascii="Calibri" w:hAnsi="Calibri"/>
          <w:sz w:val="22"/>
          <w:szCs w:val="22"/>
        </w:rPr>
      </w:pPr>
      <w:r>
        <w:t>G.15.9</w:t>
      </w:r>
      <w:r w:rsidRPr="00513ABD">
        <w:rPr>
          <w:rFonts w:ascii="Calibri" w:hAnsi="Calibri"/>
          <w:sz w:val="22"/>
          <w:szCs w:val="22"/>
        </w:rPr>
        <w:tab/>
      </w:r>
      <w:r>
        <w:t>Communication Forwarding on Not logged-in / WLAN</w:t>
      </w:r>
      <w:r>
        <w:tab/>
      </w:r>
      <w:r>
        <w:fldChar w:fldCharType="begin" w:fldLock="1"/>
      </w:r>
      <w:r>
        <w:instrText xml:space="preserve"> PAGEREF _Toc75422548 \h </w:instrText>
      </w:r>
      <w:r>
        <w:fldChar w:fldCharType="separate"/>
      </w:r>
      <w:r>
        <w:t>786</w:t>
      </w:r>
      <w:r>
        <w:fldChar w:fldCharType="end"/>
      </w:r>
    </w:p>
    <w:p w14:paraId="49986D43" w14:textId="12C6DCEE" w:rsidR="003D47D7" w:rsidRPr="00513ABD" w:rsidRDefault="003D47D7">
      <w:pPr>
        <w:pStyle w:val="TOC3"/>
        <w:rPr>
          <w:rFonts w:ascii="Calibri" w:hAnsi="Calibri"/>
          <w:sz w:val="22"/>
          <w:szCs w:val="22"/>
        </w:rPr>
      </w:pPr>
      <w:r>
        <w:t>G.15.9.1</w:t>
      </w:r>
      <w:r w:rsidRPr="00513ABD">
        <w:rPr>
          <w:rFonts w:ascii="Calibri" w:hAnsi="Calibri"/>
          <w:sz w:val="22"/>
          <w:szCs w:val="22"/>
        </w:rPr>
        <w:tab/>
      </w:r>
      <w:r>
        <w:t>Definition</w:t>
      </w:r>
      <w:r>
        <w:tab/>
      </w:r>
      <w:r>
        <w:fldChar w:fldCharType="begin" w:fldLock="1"/>
      </w:r>
      <w:r>
        <w:instrText xml:space="preserve"> PAGEREF _Toc75422549 \h </w:instrText>
      </w:r>
      <w:r>
        <w:fldChar w:fldCharType="separate"/>
      </w:r>
      <w:r>
        <w:t>786</w:t>
      </w:r>
      <w:r>
        <w:fldChar w:fldCharType="end"/>
      </w:r>
    </w:p>
    <w:p w14:paraId="77A48498" w14:textId="103D618A" w:rsidR="003D47D7" w:rsidRPr="00513ABD" w:rsidRDefault="003D47D7">
      <w:pPr>
        <w:pStyle w:val="TOC3"/>
        <w:rPr>
          <w:rFonts w:ascii="Calibri" w:hAnsi="Calibri"/>
          <w:sz w:val="22"/>
          <w:szCs w:val="22"/>
        </w:rPr>
      </w:pPr>
      <w:r>
        <w:t>G.15.9.2</w:t>
      </w:r>
      <w:r w:rsidRPr="00513ABD">
        <w:rPr>
          <w:rFonts w:ascii="Calibri" w:hAnsi="Calibri"/>
          <w:sz w:val="22"/>
          <w:szCs w:val="22"/>
        </w:rPr>
        <w:tab/>
      </w:r>
      <w:r>
        <w:t>Conformance requirement</w:t>
      </w:r>
      <w:r>
        <w:tab/>
      </w:r>
      <w:r>
        <w:fldChar w:fldCharType="begin" w:fldLock="1"/>
      </w:r>
      <w:r>
        <w:instrText xml:space="preserve"> PAGEREF _Toc75422550 \h </w:instrText>
      </w:r>
      <w:r>
        <w:fldChar w:fldCharType="separate"/>
      </w:r>
      <w:r>
        <w:t>786</w:t>
      </w:r>
      <w:r>
        <w:fldChar w:fldCharType="end"/>
      </w:r>
    </w:p>
    <w:p w14:paraId="7D7FB293" w14:textId="4750506A" w:rsidR="003D47D7" w:rsidRPr="00513ABD" w:rsidRDefault="003D47D7">
      <w:pPr>
        <w:pStyle w:val="TOC3"/>
        <w:rPr>
          <w:rFonts w:ascii="Calibri" w:hAnsi="Calibri"/>
          <w:sz w:val="22"/>
          <w:szCs w:val="22"/>
        </w:rPr>
      </w:pPr>
      <w:r>
        <w:t>G.15.9.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551 \h </w:instrText>
      </w:r>
      <w:r>
        <w:fldChar w:fldCharType="separate"/>
      </w:r>
      <w:r>
        <w:t>787</w:t>
      </w:r>
      <w:r>
        <w:fldChar w:fldCharType="end"/>
      </w:r>
    </w:p>
    <w:p w14:paraId="26F2BF3E" w14:textId="55D45219" w:rsidR="003D47D7" w:rsidRPr="00513ABD" w:rsidRDefault="003D47D7">
      <w:pPr>
        <w:pStyle w:val="TOC3"/>
        <w:rPr>
          <w:rFonts w:ascii="Calibri" w:hAnsi="Calibri"/>
          <w:sz w:val="22"/>
          <w:szCs w:val="22"/>
        </w:rPr>
      </w:pPr>
      <w:r>
        <w:t>G.15.9.4</w:t>
      </w:r>
      <w:r w:rsidRPr="00513ABD">
        <w:rPr>
          <w:rFonts w:ascii="Calibri" w:hAnsi="Calibri"/>
          <w:sz w:val="22"/>
          <w:szCs w:val="22"/>
        </w:rPr>
        <w:tab/>
      </w:r>
      <w:r w:rsidRPr="0058653F">
        <w:rPr>
          <w:snapToGrid w:val="0"/>
        </w:rPr>
        <w:t>Method of test</w:t>
      </w:r>
      <w:r>
        <w:tab/>
      </w:r>
      <w:r>
        <w:fldChar w:fldCharType="begin" w:fldLock="1"/>
      </w:r>
      <w:r>
        <w:instrText xml:space="preserve"> PAGEREF _Toc75422552 \h </w:instrText>
      </w:r>
      <w:r>
        <w:fldChar w:fldCharType="separate"/>
      </w:r>
      <w:r>
        <w:t>787</w:t>
      </w:r>
      <w:r>
        <w:fldChar w:fldCharType="end"/>
      </w:r>
    </w:p>
    <w:p w14:paraId="499F8185" w14:textId="3B7BCDBA" w:rsidR="003D47D7" w:rsidRPr="00513ABD" w:rsidRDefault="003D47D7">
      <w:pPr>
        <w:pStyle w:val="TOC3"/>
        <w:rPr>
          <w:rFonts w:ascii="Calibri" w:hAnsi="Calibri"/>
          <w:sz w:val="22"/>
          <w:szCs w:val="22"/>
        </w:rPr>
      </w:pPr>
      <w:r w:rsidRPr="0058653F">
        <w:rPr>
          <w:snapToGrid w:val="0"/>
        </w:rPr>
        <w:t>G.15.9.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553 \h </w:instrText>
      </w:r>
      <w:r>
        <w:fldChar w:fldCharType="separate"/>
      </w:r>
      <w:r>
        <w:t>787</w:t>
      </w:r>
      <w:r>
        <w:fldChar w:fldCharType="end"/>
      </w:r>
    </w:p>
    <w:p w14:paraId="0738968C" w14:textId="597DB8FE" w:rsidR="003D47D7" w:rsidRPr="00513ABD" w:rsidRDefault="003D47D7">
      <w:pPr>
        <w:pStyle w:val="TOC2"/>
        <w:rPr>
          <w:rFonts w:ascii="Calibri" w:hAnsi="Calibri"/>
          <w:sz w:val="22"/>
          <w:szCs w:val="22"/>
        </w:rPr>
      </w:pPr>
      <w:r>
        <w:t>G.15.10</w:t>
      </w:r>
      <w:r w:rsidRPr="00513ABD">
        <w:rPr>
          <w:rFonts w:ascii="Calibri" w:hAnsi="Calibri"/>
          <w:sz w:val="22"/>
          <w:szCs w:val="22"/>
        </w:rPr>
        <w:tab/>
      </w:r>
      <w:r>
        <w:t>Communication Forwarding on Not reachable / WLAN</w:t>
      </w:r>
      <w:r>
        <w:tab/>
      </w:r>
      <w:r>
        <w:fldChar w:fldCharType="begin" w:fldLock="1"/>
      </w:r>
      <w:r>
        <w:instrText xml:space="preserve"> PAGEREF _Toc75422554 \h </w:instrText>
      </w:r>
      <w:r>
        <w:fldChar w:fldCharType="separate"/>
      </w:r>
      <w:r>
        <w:t>787</w:t>
      </w:r>
      <w:r>
        <w:fldChar w:fldCharType="end"/>
      </w:r>
    </w:p>
    <w:p w14:paraId="20F43A6D" w14:textId="7DC5F709" w:rsidR="003D47D7" w:rsidRPr="00513ABD" w:rsidRDefault="003D47D7">
      <w:pPr>
        <w:pStyle w:val="TOC3"/>
        <w:rPr>
          <w:rFonts w:ascii="Calibri" w:hAnsi="Calibri"/>
          <w:sz w:val="22"/>
          <w:szCs w:val="22"/>
        </w:rPr>
      </w:pPr>
      <w:r>
        <w:t>G.15.10.1</w:t>
      </w:r>
      <w:r w:rsidRPr="00513ABD">
        <w:rPr>
          <w:rFonts w:ascii="Calibri" w:hAnsi="Calibri"/>
          <w:sz w:val="22"/>
          <w:szCs w:val="22"/>
        </w:rPr>
        <w:tab/>
      </w:r>
      <w:r>
        <w:t>Definition</w:t>
      </w:r>
      <w:r>
        <w:tab/>
      </w:r>
      <w:r>
        <w:fldChar w:fldCharType="begin" w:fldLock="1"/>
      </w:r>
      <w:r>
        <w:instrText xml:space="preserve"> PAGEREF _Toc75422555 \h </w:instrText>
      </w:r>
      <w:r>
        <w:fldChar w:fldCharType="separate"/>
      </w:r>
      <w:r>
        <w:t>787</w:t>
      </w:r>
      <w:r>
        <w:fldChar w:fldCharType="end"/>
      </w:r>
    </w:p>
    <w:p w14:paraId="5472189A" w14:textId="6F3BE9A8" w:rsidR="003D47D7" w:rsidRPr="00513ABD" w:rsidRDefault="003D47D7">
      <w:pPr>
        <w:pStyle w:val="TOC3"/>
        <w:rPr>
          <w:rFonts w:ascii="Calibri" w:hAnsi="Calibri"/>
          <w:sz w:val="22"/>
          <w:szCs w:val="22"/>
        </w:rPr>
      </w:pPr>
      <w:r>
        <w:t>G.15.10.2</w:t>
      </w:r>
      <w:r w:rsidRPr="00513ABD">
        <w:rPr>
          <w:rFonts w:ascii="Calibri" w:hAnsi="Calibri"/>
          <w:sz w:val="22"/>
          <w:szCs w:val="22"/>
        </w:rPr>
        <w:tab/>
      </w:r>
      <w:r>
        <w:t>Conformance requirement</w:t>
      </w:r>
      <w:r>
        <w:tab/>
      </w:r>
      <w:r>
        <w:fldChar w:fldCharType="begin" w:fldLock="1"/>
      </w:r>
      <w:r>
        <w:instrText xml:space="preserve"> PAGEREF _Toc75422556 \h </w:instrText>
      </w:r>
      <w:r>
        <w:fldChar w:fldCharType="separate"/>
      </w:r>
      <w:r>
        <w:t>787</w:t>
      </w:r>
      <w:r>
        <w:fldChar w:fldCharType="end"/>
      </w:r>
    </w:p>
    <w:p w14:paraId="38269DD8" w14:textId="7E608D59" w:rsidR="003D47D7" w:rsidRPr="00513ABD" w:rsidRDefault="003D47D7">
      <w:pPr>
        <w:pStyle w:val="TOC3"/>
        <w:rPr>
          <w:rFonts w:ascii="Calibri" w:hAnsi="Calibri"/>
          <w:sz w:val="22"/>
          <w:szCs w:val="22"/>
        </w:rPr>
      </w:pPr>
      <w:r>
        <w:t>G.15.10.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557 \h </w:instrText>
      </w:r>
      <w:r>
        <w:fldChar w:fldCharType="separate"/>
      </w:r>
      <w:r>
        <w:t>787</w:t>
      </w:r>
      <w:r>
        <w:fldChar w:fldCharType="end"/>
      </w:r>
    </w:p>
    <w:p w14:paraId="3C822F67" w14:textId="14B900CA" w:rsidR="003D47D7" w:rsidRPr="00513ABD" w:rsidRDefault="003D47D7">
      <w:pPr>
        <w:pStyle w:val="TOC3"/>
        <w:rPr>
          <w:rFonts w:ascii="Calibri" w:hAnsi="Calibri"/>
          <w:sz w:val="22"/>
          <w:szCs w:val="22"/>
        </w:rPr>
      </w:pPr>
      <w:r>
        <w:t>G.15.10.4</w:t>
      </w:r>
      <w:r w:rsidRPr="00513ABD">
        <w:rPr>
          <w:rFonts w:ascii="Calibri" w:hAnsi="Calibri"/>
          <w:sz w:val="22"/>
          <w:szCs w:val="22"/>
        </w:rPr>
        <w:tab/>
      </w:r>
      <w:r w:rsidRPr="0058653F">
        <w:rPr>
          <w:snapToGrid w:val="0"/>
        </w:rPr>
        <w:t>Method of test</w:t>
      </w:r>
      <w:r>
        <w:tab/>
      </w:r>
      <w:r>
        <w:fldChar w:fldCharType="begin" w:fldLock="1"/>
      </w:r>
      <w:r>
        <w:instrText xml:space="preserve"> PAGEREF _Toc75422558 \h </w:instrText>
      </w:r>
      <w:r>
        <w:fldChar w:fldCharType="separate"/>
      </w:r>
      <w:r>
        <w:t>787</w:t>
      </w:r>
      <w:r>
        <w:fldChar w:fldCharType="end"/>
      </w:r>
    </w:p>
    <w:p w14:paraId="69614447" w14:textId="20C066EC" w:rsidR="003D47D7" w:rsidRPr="00513ABD" w:rsidRDefault="003D47D7">
      <w:pPr>
        <w:pStyle w:val="TOC3"/>
        <w:rPr>
          <w:rFonts w:ascii="Calibri" w:hAnsi="Calibri"/>
          <w:sz w:val="22"/>
          <w:szCs w:val="22"/>
        </w:rPr>
      </w:pPr>
      <w:r w:rsidRPr="0058653F">
        <w:rPr>
          <w:snapToGrid w:val="0"/>
        </w:rPr>
        <w:t>G.15.10.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559 \h </w:instrText>
      </w:r>
      <w:r>
        <w:fldChar w:fldCharType="separate"/>
      </w:r>
      <w:r>
        <w:t>788</w:t>
      </w:r>
      <w:r>
        <w:fldChar w:fldCharType="end"/>
      </w:r>
    </w:p>
    <w:p w14:paraId="53854B08" w14:textId="05B3C5CE" w:rsidR="003D47D7" w:rsidRPr="00513ABD" w:rsidRDefault="003D47D7">
      <w:pPr>
        <w:pStyle w:val="TOC2"/>
        <w:rPr>
          <w:rFonts w:ascii="Calibri" w:hAnsi="Calibri"/>
          <w:sz w:val="22"/>
          <w:szCs w:val="22"/>
        </w:rPr>
      </w:pPr>
      <w:r>
        <w:t>G.15.11</w:t>
      </w:r>
      <w:r w:rsidRPr="00513ABD">
        <w:rPr>
          <w:rFonts w:ascii="Calibri" w:hAnsi="Calibri"/>
          <w:sz w:val="22"/>
          <w:szCs w:val="22"/>
        </w:rPr>
        <w:tab/>
      </w:r>
      <w:r>
        <w:t>MO Call Hold without announcement / WLAN</w:t>
      </w:r>
      <w:r>
        <w:tab/>
      </w:r>
      <w:r>
        <w:fldChar w:fldCharType="begin" w:fldLock="1"/>
      </w:r>
      <w:r>
        <w:instrText xml:space="preserve"> PAGEREF _Toc75422560 \h </w:instrText>
      </w:r>
      <w:r>
        <w:fldChar w:fldCharType="separate"/>
      </w:r>
      <w:r>
        <w:t>788</w:t>
      </w:r>
      <w:r>
        <w:fldChar w:fldCharType="end"/>
      </w:r>
    </w:p>
    <w:p w14:paraId="3B9C59AF" w14:textId="1D0DF4FE" w:rsidR="003D47D7" w:rsidRPr="00513ABD" w:rsidRDefault="003D47D7">
      <w:pPr>
        <w:pStyle w:val="TOC3"/>
        <w:rPr>
          <w:rFonts w:ascii="Calibri" w:hAnsi="Calibri"/>
          <w:sz w:val="22"/>
          <w:szCs w:val="22"/>
        </w:rPr>
      </w:pPr>
      <w:r>
        <w:t>G.15.11.1</w:t>
      </w:r>
      <w:r w:rsidRPr="00513ABD">
        <w:rPr>
          <w:rFonts w:ascii="Calibri" w:hAnsi="Calibri"/>
          <w:sz w:val="22"/>
          <w:szCs w:val="22"/>
        </w:rPr>
        <w:tab/>
      </w:r>
      <w:r>
        <w:t>Definition</w:t>
      </w:r>
      <w:r>
        <w:tab/>
      </w:r>
      <w:r>
        <w:fldChar w:fldCharType="begin" w:fldLock="1"/>
      </w:r>
      <w:r>
        <w:instrText xml:space="preserve"> PAGEREF _Toc75422561 \h </w:instrText>
      </w:r>
      <w:r>
        <w:fldChar w:fldCharType="separate"/>
      </w:r>
      <w:r>
        <w:t>788</w:t>
      </w:r>
      <w:r>
        <w:fldChar w:fldCharType="end"/>
      </w:r>
    </w:p>
    <w:p w14:paraId="78295800" w14:textId="0CA61528" w:rsidR="003D47D7" w:rsidRPr="00513ABD" w:rsidRDefault="003D47D7">
      <w:pPr>
        <w:pStyle w:val="TOC3"/>
        <w:rPr>
          <w:rFonts w:ascii="Calibri" w:hAnsi="Calibri"/>
          <w:sz w:val="22"/>
          <w:szCs w:val="22"/>
        </w:rPr>
      </w:pPr>
      <w:r>
        <w:t>G.15.11.2</w:t>
      </w:r>
      <w:r w:rsidRPr="00513ABD">
        <w:rPr>
          <w:rFonts w:ascii="Calibri" w:hAnsi="Calibri"/>
          <w:sz w:val="22"/>
          <w:szCs w:val="22"/>
        </w:rPr>
        <w:tab/>
      </w:r>
      <w:r>
        <w:t>Conformance requirement</w:t>
      </w:r>
      <w:r>
        <w:tab/>
      </w:r>
      <w:r>
        <w:fldChar w:fldCharType="begin" w:fldLock="1"/>
      </w:r>
      <w:r>
        <w:instrText xml:space="preserve"> PAGEREF _Toc75422562 \h </w:instrText>
      </w:r>
      <w:r>
        <w:fldChar w:fldCharType="separate"/>
      </w:r>
      <w:r>
        <w:t>788</w:t>
      </w:r>
      <w:r>
        <w:fldChar w:fldCharType="end"/>
      </w:r>
    </w:p>
    <w:p w14:paraId="6521F880" w14:textId="286D5AFB" w:rsidR="003D47D7" w:rsidRPr="00513ABD" w:rsidRDefault="003D47D7">
      <w:pPr>
        <w:pStyle w:val="TOC3"/>
        <w:rPr>
          <w:rFonts w:ascii="Calibri" w:hAnsi="Calibri"/>
          <w:sz w:val="22"/>
          <w:szCs w:val="22"/>
        </w:rPr>
      </w:pPr>
      <w:r>
        <w:t>G.15.11.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563 \h </w:instrText>
      </w:r>
      <w:r>
        <w:fldChar w:fldCharType="separate"/>
      </w:r>
      <w:r>
        <w:t>788</w:t>
      </w:r>
      <w:r>
        <w:fldChar w:fldCharType="end"/>
      </w:r>
    </w:p>
    <w:p w14:paraId="6347341E" w14:textId="69D87B14" w:rsidR="003D47D7" w:rsidRPr="00513ABD" w:rsidRDefault="003D47D7">
      <w:pPr>
        <w:pStyle w:val="TOC3"/>
        <w:rPr>
          <w:rFonts w:ascii="Calibri" w:hAnsi="Calibri"/>
          <w:sz w:val="22"/>
          <w:szCs w:val="22"/>
        </w:rPr>
      </w:pPr>
      <w:r>
        <w:t>G.15.11.4</w:t>
      </w:r>
      <w:r w:rsidRPr="00513ABD">
        <w:rPr>
          <w:rFonts w:ascii="Calibri" w:hAnsi="Calibri"/>
          <w:sz w:val="22"/>
          <w:szCs w:val="22"/>
        </w:rPr>
        <w:tab/>
      </w:r>
      <w:r w:rsidRPr="0058653F">
        <w:rPr>
          <w:snapToGrid w:val="0"/>
        </w:rPr>
        <w:t>Method of test</w:t>
      </w:r>
      <w:r>
        <w:tab/>
      </w:r>
      <w:r>
        <w:fldChar w:fldCharType="begin" w:fldLock="1"/>
      </w:r>
      <w:r>
        <w:instrText xml:space="preserve"> PAGEREF _Toc75422564 \h </w:instrText>
      </w:r>
      <w:r>
        <w:fldChar w:fldCharType="separate"/>
      </w:r>
      <w:r>
        <w:t>789</w:t>
      </w:r>
      <w:r>
        <w:fldChar w:fldCharType="end"/>
      </w:r>
    </w:p>
    <w:p w14:paraId="3DA75923" w14:textId="6E05408A" w:rsidR="003D47D7" w:rsidRPr="00513ABD" w:rsidRDefault="003D47D7">
      <w:pPr>
        <w:pStyle w:val="TOC3"/>
        <w:rPr>
          <w:rFonts w:ascii="Calibri" w:hAnsi="Calibri"/>
          <w:sz w:val="22"/>
          <w:szCs w:val="22"/>
        </w:rPr>
      </w:pPr>
      <w:r w:rsidRPr="0058653F">
        <w:rPr>
          <w:snapToGrid w:val="0"/>
        </w:rPr>
        <w:t>G.15.11.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565 \h </w:instrText>
      </w:r>
      <w:r>
        <w:fldChar w:fldCharType="separate"/>
      </w:r>
      <w:r>
        <w:t>789</w:t>
      </w:r>
      <w:r>
        <w:fldChar w:fldCharType="end"/>
      </w:r>
    </w:p>
    <w:p w14:paraId="58135F51" w14:textId="20070090" w:rsidR="003D47D7" w:rsidRPr="00513ABD" w:rsidRDefault="003D47D7">
      <w:pPr>
        <w:pStyle w:val="TOC2"/>
        <w:rPr>
          <w:rFonts w:ascii="Calibri" w:hAnsi="Calibri"/>
          <w:sz w:val="22"/>
          <w:szCs w:val="22"/>
        </w:rPr>
      </w:pPr>
      <w:r>
        <w:t>G.15.12</w:t>
      </w:r>
      <w:r w:rsidRPr="00513ABD">
        <w:rPr>
          <w:rFonts w:ascii="Calibri" w:hAnsi="Calibri"/>
          <w:sz w:val="22"/>
          <w:szCs w:val="22"/>
        </w:rPr>
        <w:tab/>
      </w:r>
      <w:r>
        <w:t>MT Call Hold without announcement / WLAN</w:t>
      </w:r>
      <w:r>
        <w:tab/>
      </w:r>
      <w:r>
        <w:fldChar w:fldCharType="begin" w:fldLock="1"/>
      </w:r>
      <w:r>
        <w:instrText xml:space="preserve"> PAGEREF _Toc75422566 \h </w:instrText>
      </w:r>
      <w:r>
        <w:fldChar w:fldCharType="separate"/>
      </w:r>
      <w:r>
        <w:t>789</w:t>
      </w:r>
      <w:r>
        <w:fldChar w:fldCharType="end"/>
      </w:r>
    </w:p>
    <w:p w14:paraId="7A3C8AD4" w14:textId="37688EBD" w:rsidR="003D47D7" w:rsidRPr="00513ABD" w:rsidRDefault="003D47D7">
      <w:pPr>
        <w:pStyle w:val="TOC3"/>
        <w:rPr>
          <w:rFonts w:ascii="Calibri" w:hAnsi="Calibri"/>
          <w:sz w:val="22"/>
          <w:szCs w:val="22"/>
        </w:rPr>
      </w:pPr>
      <w:r>
        <w:t>G.15.12.1</w:t>
      </w:r>
      <w:r w:rsidRPr="00513ABD">
        <w:rPr>
          <w:rFonts w:ascii="Calibri" w:hAnsi="Calibri"/>
          <w:sz w:val="22"/>
          <w:szCs w:val="22"/>
        </w:rPr>
        <w:tab/>
      </w:r>
      <w:r>
        <w:t>Definition</w:t>
      </w:r>
      <w:r>
        <w:tab/>
      </w:r>
      <w:r>
        <w:fldChar w:fldCharType="begin" w:fldLock="1"/>
      </w:r>
      <w:r>
        <w:instrText xml:space="preserve"> PAGEREF _Toc75422567 \h </w:instrText>
      </w:r>
      <w:r>
        <w:fldChar w:fldCharType="separate"/>
      </w:r>
      <w:r>
        <w:t>789</w:t>
      </w:r>
      <w:r>
        <w:fldChar w:fldCharType="end"/>
      </w:r>
    </w:p>
    <w:p w14:paraId="7FA6D023" w14:textId="7B72D990" w:rsidR="003D47D7" w:rsidRPr="00513ABD" w:rsidRDefault="003D47D7">
      <w:pPr>
        <w:pStyle w:val="TOC3"/>
        <w:rPr>
          <w:rFonts w:ascii="Calibri" w:hAnsi="Calibri"/>
          <w:sz w:val="22"/>
          <w:szCs w:val="22"/>
        </w:rPr>
      </w:pPr>
      <w:r>
        <w:t>G.15.12.2</w:t>
      </w:r>
      <w:r w:rsidRPr="00513ABD">
        <w:rPr>
          <w:rFonts w:ascii="Calibri" w:hAnsi="Calibri"/>
          <w:sz w:val="22"/>
          <w:szCs w:val="22"/>
        </w:rPr>
        <w:tab/>
      </w:r>
      <w:r>
        <w:t>Conformance requirement</w:t>
      </w:r>
      <w:r>
        <w:tab/>
      </w:r>
      <w:r>
        <w:fldChar w:fldCharType="begin" w:fldLock="1"/>
      </w:r>
      <w:r>
        <w:instrText xml:space="preserve"> PAGEREF _Toc75422568 \h </w:instrText>
      </w:r>
      <w:r>
        <w:fldChar w:fldCharType="separate"/>
      </w:r>
      <w:r>
        <w:t>789</w:t>
      </w:r>
      <w:r>
        <w:fldChar w:fldCharType="end"/>
      </w:r>
    </w:p>
    <w:p w14:paraId="3D8BC8EC" w14:textId="04886359" w:rsidR="003D47D7" w:rsidRPr="00513ABD" w:rsidRDefault="003D47D7">
      <w:pPr>
        <w:pStyle w:val="TOC3"/>
        <w:rPr>
          <w:rFonts w:ascii="Calibri" w:hAnsi="Calibri"/>
          <w:sz w:val="22"/>
          <w:szCs w:val="22"/>
        </w:rPr>
      </w:pPr>
      <w:r>
        <w:t>G.15.12.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569 \h </w:instrText>
      </w:r>
      <w:r>
        <w:fldChar w:fldCharType="separate"/>
      </w:r>
      <w:r>
        <w:t>789</w:t>
      </w:r>
      <w:r>
        <w:fldChar w:fldCharType="end"/>
      </w:r>
    </w:p>
    <w:p w14:paraId="36A7E977" w14:textId="61EC1750" w:rsidR="003D47D7" w:rsidRPr="00513ABD" w:rsidRDefault="003D47D7">
      <w:pPr>
        <w:pStyle w:val="TOC3"/>
        <w:rPr>
          <w:rFonts w:ascii="Calibri" w:hAnsi="Calibri"/>
          <w:sz w:val="22"/>
          <w:szCs w:val="22"/>
        </w:rPr>
      </w:pPr>
      <w:r>
        <w:t>G.15.12.4</w:t>
      </w:r>
      <w:r w:rsidRPr="00513ABD">
        <w:rPr>
          <w:rFonts w:ascii="Calibri" w:hAnsi="Calibri"/>
          <w:sz w:val="22"/>
          <w:szCs w:val="22"/>
        </w:rPr>
        <w:tab/>
      </w:r>
      <w:r w:rsidRPr="0058653F">
        <w:rPr>
          <w:snapToGrid w:val="0"/>
        </w:rPr>
        <w:t>Method of test</w:t>
      </w:r>
      <w:r>
        <w:tab/>
      </w:r>
      <w:r>
        <w:fldChar w:fldCharType="begin" w:fldLock="1"/>
      </w:r>
      <w:r>
        <w:instrText xml:space="preserve"> PAGEREF _Toc75422570 \h </w:instrText>
      </w:r>
      <w:r>
        <w:fldChar w:fldCharType="separate"/>
      </w:r>
      <w:r>
        <w:t>789</w:t>
      </w:r>
      <w:r>
        <w:fldChar w:fldCharType="end"/>
      </w:r>
    </w:p>
    <w:p w14:paraId="62B44B00" w14:textId="7385339E" w:rsidR="003D47D7" w:rsidRPr="00513ABD" w:rsidRDefault="003D47D7">
      <w:pPr>
        <w:pStyle w:val="TOC3"/>
        <w:rPr>
          <w:rFonts w:ascii="Calibri" w:hAnsi="Calibri"/>
          <w:sz w:val="22"/>
          <w:szCs w:val="22"/>
        </w:rPr>
      </w:pPr>
      <w:r w:rsidRPr="0058653F">
        <w:rPr>
          <w:snapToGrid w:val="0"/>
        </w:rPr>
        <w:t>G.15.12.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571 \h </w:instrText>
      </w:r>
      <w:r>
        <w:fldChar w:fldCharType="separate"/>
      </w:r>
      <w:r>
        <w:t>789</w:t>
      </w:r>
      <w:r>
        <w:fldChar w:fldCharType="end"/>
      </w:r>
    </w:p>
    <w:p w14:paraId="39AE37DC" w14:textId="76CC5B5F" w:rsidR="003D47D7" w:rsidRPr="00513ABD" w:rsidRDefault="003D47D7">
      <w:pPr>
        <w:pStyle w:val="TOC2"/>
        <w:rPr>
          <w:rFonts w:ascii="Calibri" w:hAnsi="Calibri"/>
          <w:sz w:val="22"/>
          <w:szCs w:val="22"/>
        </w:rPr>
      </w:pPr>
      <w:r>
        <w:t>G.15.13</w:t>
      </w:r>
      <w:r w:rsidRPr="00513ABD">
        <w:rPr>
          <w:rFonts w:ascii="Calibri" w:hAnsi="Calibri"/>
          <w:sz w:val="22"/>
          <w:szCs w:val="22"/>
        </w:rPr>
        <w:tab/>
      </w:r>
      <w:r>
        <w:t>MO video Call Hold without announcement / WLAN</w:t>
      </w:r>
      <w:r>
        <w:tab/>
      </w:r>
      <w:r>
        <w:fldChar w:fldCharType="begin" w:fldLock="1"/>
      </w:r>
      <w:r>
        <w:instrText xml:space="preserve"> PAGEREF _Toc75422572 \h </w:instrText>
      </w:r>
      <w:r>
        <w:fldChar w:fldCharType="separate"/>
      </w:r>
      <w:r>
        <w:t>789</w:t>
      </w:r>
      <w:r>
        <w:fldChar w:fldCharType="end"/>
      </w:r>
    </w:p>
    <w:p w14:paraId="6BA1CC3C" w14:textId="6FFA93FE" w:rsidR="003D47D7" w:rsidRPr="00513ABD" w:rsidRDefault="003D47D7">
      <w:pPr>
        <w:pStyle w:val="TOC3"/>
        <w:rPr>
          <w:rFonts w:ascii="Calibri" w:hAnsi="Calibri"/>
          <w:sz w:val="22"/>
          <w:szCs w:val="22"/>
        </w:rPr>
      </w:pPr>
      <w:r>
        <w:t>G.15.13.1</w:t>
      </w:r>
      <w:r w:rsidRPr="00513ABD">
        <w:rPr>
          <w:rFonts w:ascii="Calibri" w:hAnsi="Calibri"/>
          <w:sz w:val="22"/>
          <w:szCs w:val="22"/>
        </w:rPr>
        <w:tab/>
      </w:r>
      <w:r>
        <w:t>Definition</w:t>
      </w:r>
      <w:r>
        <w:tab/>
      </w:r>
      <w:r>
        <w:fldChar w:fldCharType="begin" w:fldLock="1"/>
      </w:r>
      <w:r>
        <w:instrText xml:space="preserve"> PAGEREF _Toc75422573 \h </w:instrText>
      </w:r>
      <w:r>
        <w:fldChar w:fldCharType="separate"/>
      </w:r>
      <w:r>
        <w:t>789</w:t>
      </w:r>
      <w:r>
        <w:fldChar w:fldCharType="end"/>
      </w:r>
    </w:p>
    <w:p w14:paraId="3925076B" w14:textId="77CEA862" w:rsidR="003D47D7" w:rsidRPr="00513ABD" w:rsidRDefault="003D47D7">
      <w:pPr>
        <w:pStyle w:val="TOC3"/>
        <w:rPr>
          <w:rFonts w:ascii="Calibri" w:hAnsi="Calibri"/>
          <w:sz w:val="22"/>
          <w:szCs w:val="22"/>
        </w:rPr>
      </w:pPr>
      <w:r>
        <w:t>G.15.13.2</w:t>
      </w:r>
      <w:r w:rsidRPr="00513ABD">
        <w:rPr>
          <w:rFonts w:ascii="Calibri" w:hAnsi="Calibri"/>
          <w:sz w:val="22"/>
          <w:szCs w:val="22"/>
        </w:rPr>
        <w:tab/>
      </w:r>
      <w:r>
        <w:t>Conformance requirement</w:t>
      </w:r>
      <w:r>
        <w:tab/>
      </w:r>
      <w:r>
        <w:fldChar w:fldCharType="begin" w:fldLock="1"/>
      </w:r>
      <w:r>
        <w:instrText xml:space="preserve"> PAGEREF _Toc75422574 \h </w:instrText>
      </w:r>
      <w:r>
        <w:fldChar w:fldCharType="separate"/>
      </w:r>
      <w:r>
        <w:t>790</w:t>
      </w:r>
      <w:r>
        <w:fldChar w:fldCharType="end"/>
      </w:r>
    </w:p>
    <w:p w14:paraId="5C9A63D1" w14:textId="1FB91C53" w:rsidR="003D47D7" w:rsidRPr="00513ABD" w:rsidRDefault="003D47D7">
      <w:pPr>
        <w:pStyle w:val="TOC3"/>
        <w:rPr>
          <w:rFonts w:ascii="Calibri" w:hAnsi="Calibri"/>
          <w:sz w:val="22"/>
          <w:szCs w:val="22"/>
        </w:rPr>
      </w:pPr>
      <w:r>
        <w:t>G.15.13.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575 \h </w:instrText>
      </w:r>
      <w:r>
        <w:fldChar w:fldCharType="separate"/>
      </w:r>
      <w:r>
        <w:t>790</w:t>
      </w:r>
      <w:r>
        <w:fldChar w:fldCharType="end"/>
      </w:r>
    </w:p>
    <w:p w14:paraId="29F441DD" w14:textId="04BF9DC4" w:rsidR="003D47D7" w:rsidRPr="00513ABD" w:rsidRDefault="003D47D7">
      <w:pPr>
        <w:pStyle w:val="TOC3"/>
        <w:rPr>
          <w:rFonts w:ascii="Calibri" w:hAnsi="Calibri"/>
          <w:sz w:val="22"/>
          <w:szCs w:val="22"/>
        </w:rPr>
      </w:pPr>
      <w:r>
        <w:t>G.15.13.4</w:t>
      </w:r>
      <w:r w:rsidRPr="00513ABD">
        <w:rPr>
          <w:rFonts w:ascii="Calibri" w:hAnsi="Calibri"/>
          <w:sz w:val="22"/>
          <w:szCs w:val="22"/>
        </w:rPr>
        <w:tab/>
      </w:r>
      <w:r w:rsidRPr="0058653F">
        <w:rPr>
          <w:snapToGrid w:val="0"/>
        </w:rPr>
        <w:t>Method of test</w:t>
      </w:r>
      <w:r>
        <w:tab/>
      </w:r>
      <w:r>
        <w:fldChar w:fldCharType="begin" w:fldLock="1"/>
      </w:r>
      <w:r>
        <w:instrText xml:space="preserve"> PAGEREF _Toc75422576 \h </w:instrText>
      </w:r>
      <w:r>
        <w:fldChar w:fldCharType="separate"/>
      </w:r>
      <w:r>
        <w:t>790</w:t>
      </w:r>
      <w:r>
        <w:fldChar w:fldCharType="end"/>
      </w:r>
    </w:p>
    <w:p w14:paraId="1A8F7535" w14:textId="69E879CB" w:rsidR="003D47D7" w:rsidRPr="00513ABD" w:rsidRDefault="003D47D7">
      <w:pPr>
        <w:pStyle w:val="TOC3"/>
        <w:rPr>
          <w:rFonts w:ascii="Calibri" w:hAnsi="Calibri"/>
          <w:sz w:val="22"/>
          <w:szCs w:val="22"/>
        </w:rPr>
      </w:pPr>
      <w:r w:rsidRPr="0058653F">
        <w:rPr>
          <w:snapToGrid w:val="0"/>
        </w:rPr>
        <w:t>G.15.13.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577 \h </w:instrText>
      </w:r>
      <w:r>
        <w:fldChar w:fldCharType="separate"/>
      </w:r>
      <w:r>
        <w:t>790</w:t>
      </w:r>
      <w:r>
        <w:fldChar w:fldCharType="end"/>
      </w:r>
    </w:p>
    <w:p w14:paraId="0C903565" w14:textId="5CE00E17" w:rsidR="003D47D7" w:rsidRPr="00513ABD" w:rsidRDefault="003D47D7">
      <w:pPr>
        <w:pStyle w:val="TOC2"/>
        <w:rPr>
          <w:rFonts w:ascii="Calibri" w:hAnsi="Calibri"/>
          <w:sz w:val="22"/>
          <w:szCs w:val="22"/>
        </w:rPr>
      </w:pPr>
      <w:r>
        <w:t>G.15.14</w:t>
      </w:r>
      <w:r w:rsidRPr="00513ABD">
        <w:rPr>
          <w:rFonts w:ascii="Calibri" w:hAnsi="Calibri"/>
          <w:sz w:val="22"/>
          <w:szCs w:val="22"/>
        </w:rPr>
        <w:tab/>
      </w:r>
      <w:r>
        <w:t>MT video Call Hold without announcement / WLAN</w:t>
      </w:r>
      <w:r>
        <w:tab/>
      </w:r>
      <w:r>
        <w:fldChar w:fldCharType="begin" w:fldLock="1"/>
      </w:r>
      <w:r>
        <w:instrText xml:space="preserve"> PAGEREF _Toc75422578 \h </w:instrText>
      </w:r>
      <w:r>
        <w:fldChar w:fldCharType="separate"/>
      </w:r>
      <w:r>
        <w:t>790</w:t>
      </w:r>
      <w:r>
        <w:fldChar w:fldCharType="end"/>
      </w:r>
    </w:p>
    <w:p w14:paraId="135D0D94" w14:textId="5DDCE62C" w:rsidR="003D47D7" w:rsidRPr="00513ABD" w:rsidRDefault="003D47D7">
      <w:pPr>
        <w:pStyle w:val="TOC3"/>
        <w:rPr>
          <w:rFonts w:ascii="Calibri" w:hAnsi="Calibri"/>
          <w:sz w:val="22"/>
          <w:szCs w:val="22"/>
        </w:rPr>
      </w:pPr>
      <w:r>
        <w:t>G.15.14.1</w:t>
      </w:r>
      <w:r w:rsidRPr="00513ABD">
        <w:rPr>
          <w:rFonts w:ascii="Calibri" w:hAnsi="Calibri"/>
          <w:sz w:val="22"/>
          <w:szCs w:val="22"/>
        </w:rPr>
        <w:tab/>
      </w:r>
      <w:r>
        <w:t>Definition</w:t>
      </w:r>
      <w:r>
        <w:tab/>
      </w:r>
      <w:r>
        <w:fldChar w:fldCharType="begin" w:fldLock="1"/>
      </w:r>
      <w:r>
        <w:instrText xml:space="preserve"> PAGEREF _Toc75422579 \h </w:instrText>
      </w:r>
      <w:r>
        <w:fldChar w:fldCharType="separate"/>
      </w:r>
      <w:r>
        <w:t>790</w:t>
      </w:r>
      <w:r>
        <w:fldChar w:fldCharType="end"/>
      </w:r>
    </w:p>
    <w:p w14:paraId="73DEAED8" w14:textId="401831BC" w:rsidR="003D47D7" w:rsidRPr="00513ABD" w:rsidRDefault="003D47D7">
      <w:pPr>
        <w:pStyle w:val="TOC3"/>
        <w:rPr>
          <w:rFonts w:ascii="Calibri" w:hAnsi="Calibri"/>
          <w:sz w:val="22"/>
          <w:szCs w:val="22"/>
        </w:rPr>
      </w:pPr>
      <w:r>
        <w:t>G.15.14.2</w:t>
      </w:r>
      <w:r w:rsidRPr="00513ABD">
        <w:rPr>
          <w:rFonts w:ascii="Calibri" w:hAnsi="Calibri"/>
          <w:sz w:val="22"/>
          <w:szCs w:val="22"/>
        </w:rPr>
        <w:tab/>
      </w:r>
      <w:r>
        <w:t>Conformance requirement</w:t>
      </w:r>
      <w:r>
        <w:tab/>
      </w:r>
      <w:r>
        <w:fldChar w:fldCharType="begin" w:fldLock="1"/>
      </w:r>
      <w:r>
        <w:instrText xml:space="preserve"> PAGEREF _Toc75422580 \h </w:instrText>
      </w:r>
      <w:r>
        <w:fldChar w:fldCharType="separate"/>
      </w:r>
      <w:r>
        <w:t>790</w:t>
      </w:r>
      <w:r>
        <w:fldChar w:fldCharType="end"/>
      </w:r>
    </w:p>
    <w:p w14:paraId="40E68AA2" w14:textId="5167FAC0" w:rsidR="003D47D7" w:rsidRPr="00513ABD" w:rsidRDefault="003D47D7">
      <w:pPr>
        <w:pStyle w:val="TOC3"/>
        <w:rPr>
          <w:rFonts w:ascii="Calibri" w:hAnsi="Calibri"/>
          <w:sz w:val="22"/>
          <w:szCs w:val="22"/>
        </w:rPr>
      </w:pPr>
      <w:r>
        <w:t>G.15.14.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581 \h </w:instrText>
      </w:r>
      <w:r>
        <w:fldChar w:fldCharType="separate"/>
      </w:r>
      <w:r>
        <w:t>790</w:t>
      </w:r>
      <w:r>
        <w:fldChar w:fldCharType="end"/>
      </w:r>
    </w:p>
    <w:p w14:paraId="67612D8F" w14:textId="07C733DF" w:rsidR="003D47D7" w:rsidRPr="00513ABD" w:rsidRDefault="003D47D7">
      <w:pPr>
        <w:pStyle w:val="TOC3"/>
        <w:rPr>
          <w:rFonts w:ascii="Calibri" w:hAnsi="Calibri"/>
          <w:sz w:val="22"/>
          <w:szCs w:val="22"/>
        </w:rPr>
      </w:pPr>
      <w:r>
        <w:t>G.15.14.4</w:t>
      </w:r>
      <w:r w:rsidRPr="00513ABD">
        <w:rPr>
          <w:rFonts w:ascii="Calibri" w:hAnsi="Calibri"/>
          <w:sz w:val="22"/>
          <w:szCs w:val="22"/>
        </w:rPr>
        <w:tab/>
      </w:r>
      <w:r w:rsidRPr="0058653F">
        <w:rPr>
          <w:snapToGrid w:val="0"/>
        </w:rPr>
        <w:t>Method of test</w:t>
      </w:r>
      <w:r>
        <w:tab/>
      </w:r>
      <w:r>
        <w:fldChar w:fldCharType="begin" w:fldLock="1"/>
      </w:r>
      <w:r>
        <w:instrText xml:space="preserve"> PAGEREF _Toc75422582 \h </w:instrText>
      </w:r>
      <w:r>
        <w:fldChar w:fldCharType="separate"/>
      </w:r>
      <w:r>
        <w:t>790</w:t>
      </w:r>
      <w:r>
        <w:fldChar w:fldCharType="end"/>
      </w:r>
    </w:p>
    <w:p w14:paraId="161DB672" w14:textId="06A33E15" w:rsidR="003D47D7" w:rsidRPr="00513ABD" w:rsidRDefault="003D47D7">
      <w:pPr>
        <w:pStyle w:val="TOC3"/>
        <w:rPr>
          <w:rFonts w:ascii="Calibri" w:hAnsi="Calibri"/>
          <w:sz w:val="22"/>
          <w:szCs w:val="22"/>
        </w:rPr>
      </w:pPr>
      <w:r w:rsidRPr="0058653F">
        <w:rPr>
          <w:snapToGrid w:val="0"/>
        </w:rPr>
        <w:t>G.15.14.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583 \h </w:instrText>
      </w:r>
      <w:r>
        <w:fldChar w:fldCharType="separate"/>
      </w:r>
      <w:r>
        <w:t>790</w:t>
      </w:r>
      <w:r>
        <w:fldChar w:fldCharType="end"/>
      </w:r>
    </w:p>
    <w:p w14:paraId="0CECF1AF" w14:textId="7F01CE19" w:rsidR="003D47D7" w:rsidRPr="00513ABD" w:rsidRDefault="003D47D7">
      <w:pPr>
        <w:pStyle w:val="TOC2"/>
        <w:rPr>
          <w:rFonts w:ascii="Calibri" w:hAnsi="Calibri"/>
          <w:sz w:val="22"/>
          <w:szCs w:val="22"/>
        </w:rPr>
      </w:pPr>
      <w:r>
        <w:t>G.15.15</w:t>
      </w:r>
      <w:r w:rsidRPr="00513ABD">
        <w:rPr>
          <w:rFonts w:ascii="Calibri" w:hAnsi="Calibri"/>
          <w:sz w:val="22"/>
          <w:szCs w:val="22"/>
        </w:rPr>
        <w:tab/>
      </w:r>
      <w:r>
        <w:t>Incoming Communication Barring while roaming / WLAN</w:t>
      </w:r>
      <w:r>
        <w:tab/>
      </w:r>
      <w:r>
        <w:fldChar w:fldCharType="begin" w:fldLock="1"/>
      </w:r>
      <w:r>
        <w:instrText xml:space="preserve"> PAGEREF _Toc75422584 \h </w:instrText>
      </w:r>
      <w:r>
        <w:fldChar w:fldCharType="separate"/>
      </w:r>
      <w:r>
        <w:t>791</w:t>
      </w:r>
      <w:r>
        <w:fldChar w:fldCharType="end"/>
      </w:r>
    </w:p>
    <w:p w14:paraId="790077E0" w14:textId="4B393747" w:rsidR="003D47D7" w:rsidRPr="00513ABD" w:rsidRDefault="003D47D7">
      <w:pPr>
        <w:pStyle w:val="TOC3"/>
        <w:rPr>
          <w:rFonts w:ascii="Calibri" w:hAnsi="Calibri"/>
          <w:sz w:val="22"/>
          <w:szCs w:val="22"/>
        </w:rPr>
      </w:pPr>
      <w:r>
        <w:t>G.15.15.1</w:t>
      </w:r>
      <w:r w:rsidRPr="00513ABD">
        <w:rPr>
          <w:rFonts w:ascii="Calibri" w:hAnsi="Calibri"/>
          <w:sz w:val="22"/>
          <w:szCs w:val="22"/>
        </w:rPr>
        <w:tab/>
      </w:r>
      <w:r>
        <w:t>Definition</w:t>
      </w:r>
      <w:r>
        <w:tab/>
      </w:r>
      <w:r>
        <w:fldChar w:fldCharType="begin" w:fldLock="1"/>
      </w:r>
      <w:r>
        <w:instrText xml:space="preserve"> PAGEREF _Toc75422585 \h </w:instrText>
      </w:r>
      <w:r>
        <w:fldChar w:fldCharType="separate"/>
      </w:r>
      <w:r>
        <w:t>791</w:t>
      </w:r>
      <w:r>
        <w:fldChar w:fldCharType="end"/>
      </w:r>
    </w:p>
    <w:p w14:paraId="2203BA26" w14:textId="550DF8E9" w:rsidR="003D47D7" w:rsidRPr="00513ABD" w:rsidRDefault="003D47D7">
      <w:pPr>
        <w:pStyle w:val="TOC3"/>
        <w:rPr>
          <w:rFonts w:ascii="Calibri" w:hAnsi="Calibri"/>
          <w:sz w:val="22"/>
          <w:szCs w:val="22"/>
        </w:rPr>
      </w:pPr>
      <w:r>
        <w:t>G.15.15.2</w:t>
      </w:r>
      <w:r w:rsidRPr="00513ABD">
        <w:rPr>
          <w:rFonts w:ascii="Calibri" w:hAnsi="Calibri"/>
          <w:sz w:val="22"/>
          <w:szCs w:val="22"/>
        </w:rPr>
        <w:tab/>
      </w:r>
      <w:r>
        <w:t>Conformance requirement</w:t>
      </w:r>
      <w:r>
        <w:tab/>
      </w:r>
      <w:r>
        <w:fldChar w:fldCharType="begin" w:fldLock="1"/>
      </w:r>
      <w:r>
        <w:instrText xml:space="preserve"> PAGEREF _Toc75422586 \h </w:instrText>
      </w:r>
      <w:r>
        <w:fldChar w:fldCharType="separate"/>
      </w:r>
      <w:r>
        <w:t>791</w:t>
      </w:r>
      <w:r>
        <w:fldChar w:fldCharType="end"/>
      </w:r>
    </w:p>
    <w:p w14:paraId="0408FB55" w14:textId="294116D7" w:rsidR="003D47D7" w:rsidRPr="00513ABD" w:rsidRDefault="003D47D7">
      <w:pPr>
        <w:pStyle w:val="TOC3"/>
        <w:rPr>
          <w:rFonts w:ascii="Calibri" w:hAnsi="Calibri"/>
          <w:sz w:val="22"/>
          <w:szCs w:val="22"/>
        </w:rPr>
      </w:pPr>
      <w:r>
        <w:t>G.15.15.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587 \h </w:instrText>
      </w:r>
      <w:r>
        <w:fldChar w:fldCharType="separate"/>
      </w:r>
      <w:r>
        <w:t>791</w:t>
      </w:r>
      <w:r>
        <w:fldChar w:fldCharType="end"/>
      </w:r>
    </w:p>
    <w:p w14:paraId="679E8FD8" w14:textId="3645C9E1" w:rsidR="003D47D7" w:rsidRPr="00513ABD" w:rsidRDefault="003D47D7">
      <w:pPr>
        <w:pStyle w:val="TOC3"/>
        <w:rPr>
          <w:rFonts w:ascii="Calibri" w:hAnsi="Calibri"/>
          <w:sz w:val="22"/>
          <w:szCs w:val="22"/>
        </w:rPr>
      </w:pPr>
      <w:r>
        <w:t>G.15.15.4</w:t>
      </w:r>
      <w:r w:rsidRPr="00513ABD">
        <w:rPr>
          <w:rFonts w:ascii="Calibri" w:hAnsi="Calibri"/>
          <w:sz w:val="22"/>
          <w:szCs w:val="22"/>
        </w:rPr>
        <w:tab/>
      </w:r>
      <w:r w:rsidRPr="0058653F">
        <w:rPr>
          <w:snapToGrid w:val="0"/>
        </w:rPr>
        <w:t>Method of test</w:t>
      </w:r>
      <w:r>
        <w:tab/>
      </w:r>
      <w:r>
        <w:fldChar w:fldCharType="begin" w:fldLock="1"/>
      </w:r>
      <w:r>
        <w:instrText xml:space="preserve"> PAGEREF _Toc75422588 \h </w:instrText>
      </w:r>
      <w:r>
        <w:fldChar w:fldCharType="separate"/>
      </w:r>
      <w:r>
        <w:t>791</w:t>
      </w:r>
      <w:r>
        <w:fldChar w:fldCharType="end"/>
      </w:r>
    </w:p>
    <w:p w14:paraId="49013280" w14:textId="67D8FC04" w:rsidR="003D47D7" w:rsidRPr="00513ABD" w:rsidRDefault="003D47D7">
      <w:pPr>
        <w:pStyle w:val="TOC3"/>
        <w:rPr>
          <w:rFonts w:ascii="Calibri" w:hAnsi="Calibri"/>
          <w:sz w:val="22"/>
          <w:szCs w:val="22"/>
        </w:rPr>
      </w:pPr>
      <w:r w:rsidRPr="0058653F">
        <w:rPr>
          <w:snapToGrid w:val="0"/>
        </w:rPr>
        <w:t>G.15.15.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589 \h </w:instrText>
      </w:r>
      <w:r>
        <w:fldChar w:fldCharType="separate"/>
      </w:r>
      <w:r>
        <w:t>791</w:t>
      </w:r>
      <w:r>
        <w:fldChar w:fldCharType="end"/>
      </w:r>
    </w:p>
    <w:p w14:paraId="4DFB3AF5" w14:textId="019AE948" w:rsidR="003D47D7" w:rsidRPr="00513ABD" w:rsidRDefault="003D47D7">
      <w:pPr>
        <w:pStyle w:val="TOC2"/>
        <w:rPr>
          <w:rFonts w:ascii="Calibri" w:hAnsi="Calibri"/>
          <w:sz w:val="22"/>
          <w:szCs w:val="22"/>
        </w:rPr>
      </w:pPr>
      <w:r>
        <w:t>G.15.16</w:t>
      </w:r>
      <w:r w:rsidRPr="00513ABD">
        <w:rPr>
          <w:rFonts w:ascii="Calibri" w:hAnsi="Calibri"/>
          <w:sz w:val="22"/>
          <w:szCs w:val="22"/>
        </w:rPr>
        <w:tab/>
      </w:r>
      <w:r>
        <w:t>Outgoing Communication Barring while roaming / WLAN</w:t>
      </w:r>
      <w:r>
        <w:tab/>
      </w:r>
      <w:r>
        <w:fldChar w:fldCharType="begin" w:fldLock="1"/>
      </w:r>
      <w:r>
        <w:instrText xml:space="preserve"> PAGEREF _Toc75422590 \h </w:instrText>
      </w:r>
      <w:r>
        <w:fldChar w:fldCharType="separate"/>
      </w:r>
      <w:r>
        <w:t>791</w:t>
      </w:r>
      <w:r>
        <w:fldChar w:fldCharType="end"/>
      </w:r>
    </w:p>
    <w:p w14:paraId="3A119668" w14:textId="4E22E008" w:rsidR="003D47D7" w:rsidRPr="00513ABD" w:rsidRDefault="003D47D7">
      <w:pPr>
        <w:pStyle w:val="TOC3"/>
        <w:rPr>
          <w:rFonts w:ascii="Calibri" w:hAnsi="Calibri"/>
          <w:sz w:val="22"/>
          <w:szCs w:val="22"/>
        </w:rPr>
      </w:pPr>
      <w:r>
        <w:t>G.15.16.1</w:t>
      </w:r>
      <w:r w:rsidRPr="00513ABD">
        <w:rPr>
          <w:rFonts w:ascii="Calibri" w:hAnsi="Calibri"/>
          <w:sz w:val="22"/>
          <w:szCs w:val="22"/>
        </w:rPr>
        <w:tab/>
      </w:r>
      <w:r>
        <w:t>Definition</w:t>
      </w:r>
      <w:r>
        <w:tab/>
      </w:r>
      <w:r>
        <w:fldChar w:fldCharType="begin" w:fldLock="1"/>
      </w:r>
      <w:r>
        <w:instrText xml:space="preserve"> PAGEREF _Toc75422591 \h </w:instrText>
      </w:r>
      <w:r>
        <w:fldChar w:fldCharType="separate"/>
      </w:r>
      <w:r>
        <w:t>791</w:t>
      </w:r>
      <w:r>
        <w:fldChar w:fldCharType="end"/>
      </w:r>
    </w:p>
    <w:p w14:paraId="4FC3DF9C" w14:textId="04BB5BBC" w:rsidR="003D47D7" w:rsidRPr="00513ABD" w:rsidRDefault="003D47D7">
      <w:pPr>
        <w:pStyle w:val="TOC3"/>
        <w:rPr>
          <w:rFonts w:ascii="Calibri" w:hAnsi="Calibri"/>
          <w:sz w:val="22"/>
          <w:szCs w:val="22"/>
        </w:rPr>
      </w:pPr>
      <w:r>
        <w:t>G.15.16.2</w:t>
      </w:r>
      <w:r w:rsidRPr="00513ABD">
        <w:rPr>
          <w:rFonts w:ascii="Calibri" w:hAnsi="Calibri"/>
          <w:sz w:val="22"/>
          <w:szCs w:val="22"/>
        </w:rPr>
        <w:tab/>
      </w:r>
      <w:r>
        <w:t>Conformance requirement</w:t>
      </w:r>
      <w:r>
        <w:tab/>
      </w:r>
      <w:r>
        <w:fldChar w:fldCharType="begin" w:fldLock="1"/>
      </w:r>
      <w:r>
        <w:instrText xml:space="preserve"> PAGEREF _Toc75422592 \h </w:instrText>
      </w:r>
      <w:r>
        <w:fldChar w:fldCharType="separate"/>
      </w:r>
      <w:r>
        <w:t>791</w:t>
      </w:r>
      <w:r>
        <w:fldChar w:fldCharType="end"/>
      </w:r>
    </w:p>
    <w:p w14:paraId="2866369F" w14:textId="035A28BD" w:rsidR="003D47D7" w:rsidRPr="00513ABD" w:rsidRDefault="003D47D7">
      <w:pPr>
        <w:pStyle w:val="TOC3"/>
        <w:rPr>
          <w:rFonts w:ascii="Calibri" w:hAnsi="Calibri"/>
          <w:sz w:val="22"/>
          <w:szCs w:val="22"/>
        </w:rPr>
      </w:pPr>
      <w:r>
        <w:t>G.15.16.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593 \h </w:instrText>
      </w:r>
      <w:r>
        <w:fldChar w:fldCharType="separate"/>
      </w:r>
      <w:r>
        <w:t>791</w:t>
      </w:r>
      <w:r>
        <w:fldChar w:fldCharType="end"/>
      </w:r>
    </w:p>
    <w:p w14:paraId="744A2828" w14:textId="5EB3A03B" w:rsidR="003D47D7" w:rsidRPr="00513ABD" w:rsidRDefault="003D47D7">
      <w:pPr>
        <w:pStyle w:val="TOC3"/>
        <w:rPr>
          <w:rFonts w:ascii="Calibri" w:hAnsi="Calibri"/>
          <w:sz w:val="22"/>
          <w:szCs w:val="22"/>
        </w:rPr>
      </w:pPr>
      <w:r>
        <w:t>G.15.16.4</w:t>
      </w:r>
      <w:r w:rsidRPr="00513ABD">
        <w:rPr>
          <w:rFonts w:ascii="Calibri" w:hAnsi="Calibri"/>
          <w:sz w:val="22"/>
          <w:szCs w:val="22"/>
        </w:rPr>
        <w:tab/>
      </w:r>
      <w:r w:rsidRPr="0058653F">
        <w:rPr>
          <w:snapToGrid w:val="0"/>
        </w:rPr>
        <w:t>Method of test</w:t>
      </w:r>
      <w:r>
        <w:tab/>
      </w:r>
      <w:r>
        <w:fldChar w:fldCharType="begin" w:fldLock="1"/>
      </w:r>
      <w:r>
        <w:instrText xml:space="preserve"> PAGEREF _Toc75422594 \h </w:instrText>
      </w:r>
      <w:r>
        <w:fldChar w:fldCharType="separate"/>
      </w:r>
      <w:r>
        <w:t>792</w:t>
      </w:r>
      <w:r>
        <w:fldChar w:fldCharType="end"/>
      </w:r>
    </w:p>
    <w:p w14:paraId="5BF381C9" w14:textId="7DDF9C2D" w:rsidR="003D47D7" w:rsidRPr="00513ABD" w:rsidRDefault="003D47D7">
      <w:pPr>
        <w:pStyle w:val="TOC3"/>
        <w:rPr>
          <w:rFonts w:ascii="Calibri" w:hAnsi="Calibri"/>
          <w:sz w:val="22"/>
          <w:szCs w:val="22"/>
        </w:rPr>
      </w:pPr>
      <w:r w:rsidRPr="0058653F">
        <w:rPr>
          <w:snapToGrid w:val="0"/>
        </w:rPr>
        <w:t>G.15.16.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595 \h </w:instrText>
      </w:r>
      <w:r>
        <w:fldChar w:fldCharType="separate"/>
      </w:r>
      <w:r>
        <w:t>792</w:t>
      </w:r>
      <w:r>
        <w:fldChar w:fldCharType="end"/>
      </w:r>
    </w:p>
    <w:p w14:paraId="27C6F495" w14:textId="4D84480C" w:rsidR="003D47D7" w:rsidRPr="00513ABD" w:rsidRDefault="003D47D7">
      <w:pPr>
        <w:pStyle w:val="TOC2"/>
        <w:rPr>
          <w:rFonts w:ascii="Calibri" w:hAnsi="Calibri"/>
          <w:sz w:val="22"/>
          <w:szCs w:val="22"/>
        </w:rPr>
      </w:pPr>
      <w:r>
        <w:t>G.15.17</w:t>
      </w:r>
      <w:r w:rsidRPr="00513ABD">
        <w:rPr>
          <w:rFonts w:ascii="Calibri" w:hAnsi="Calibri"/>
          <w:sz w:val="22"/>
          <w:szCs w:val="22"/>
        </w:rPr>
        <w:tab/>
      </w:r>
      <w:r>
        <w:t>Subscription to the MWI event package / WLAN</w:t>
      </w:r>
      <w:r>
        <w:tab/>
      </w:r>
      <w:r>
        <w:fldChar w:fldCharType="begin" w:fldLock="1"/>
      </w:r>
      <w:r>
        <w:instrText xml:space="preserve"> PAGEREF _Toc75422596 \h </w:instrText>
      </w:r>
      <w:r>
        <w:fldChar w:fldCharType="separate"/>
      </w:r>
      <w:r>
        <w:t>792</w:t>
      </w:r>
      <w:r>
        <w:fldChar w:fldCharType="end"/>
      </w:r>
    </w:p>
    <w:p w14:paraId="16A1B593" w14:textId="0469BCDB" w:rsidR="003D47D7" w:rsidRPr="00513ABD" w:rsidRDefault="003D47D7">
      <w:pPr>
        <w:pStyle w:val="TOC3"/>
        <w:rPr>
          <w:rFonts w:ascii="Calibri" w:hAnsi="Calibri"/>
          <w:sz w:val="22"/>
          <w:szCs w:val="22"/>
        </w:rPr>
      </w:pPr>
      <w:r>
        <w:t>G.15.17.1</w:t>
      </w:r>
      <w:r w:rsidRPr="00513ABD">
        <w:rPr>
          <w:rFonts w:ascii="Calibri" w:hAnsi="Calibri"/>
          <w:sz w:val="22"/>
          <w:szCs w:val="22"/>
        </w:rPr>
        <w:tab/>
      </w:r>
      <w:r>
        <w:t>Definition</w:t>
      </w:r>
      <w:r>
        <w:tab/>
      </w:r>
      <w:r>
        <w:fldChar w:fldCharType="begin" w:fldLock="1"/>
      </w:r>
      <w:r>
        <w:instrText xml:space="preserve"> PAGEREF _Toc75422597 \h </w:instrText>
      </w:r>
      <w:r>
        <w:fldChar w:fldCharType="separate"/>
      </w:r>
      <w:r>
        <w:t>792</w:t>
      </w:r>
      <w:r>
        <w:fldChar w:fldCharType="end"/>
      </w:r>
    </w:p>
    <w:p w14:paraId="54BF79C7" w14:textId="421C2B93" w:rsidR="003D47D7" w:rsidRPr="00513ABD" w:rsidRDefault="003D47D7">
      <w:pPr>
        <w:pStyle w:val="TOC3"/>
        <w:rPr>
          <w:rFonts w:ascii="Calibri" w:hAnsi="Calibri"/>
          <w:sz w:val="22"/>
          <w:szCs w:val="22"/>
        </w:rPr>
      </w:pPr>
      <w:r>
        <w:t>G.15.17.2</w:t>
      </w:r>
      <w:r w:rsidRPr="00513ABD">
        <w:rPr>
          <w:rFonts w:ascii="Calibri" w:hAnsi="Calibri"/>
          <w:sz w:val="22"/>
          <w:szCs w:val="22"/>
        </w:rPr>
        <w:tab/>
      </w:r>
      <w:r>
        <w:t>Conformance requirement</w:t>
      </w:r>
      <w:r>
        <w:tab/>
      </w:r>
      <w:r>
        <w:fldChar w:fldCharType="begin" w:fldLock="1"/>
      </w:r>
      <w:r>
        <w:instrText xml:space="preserve"> PAGEREF _Toc75422598 \h </w:instrText>
      </w:r>
      <w:r>
        <w:fldChar w:fldCharType="separate"/>
      </w:r>
      <w:r>
        <w:t>792</w:t>
      </w:r>
      <w:r>
        <w:fldChar w:fldCharType="end"/>
      </w:r>
    </w:p>
    <w:p w14:paraId="50AFBC08" w14:textId="3B44B6B7" w:rsidR="003D47D7" w:rsidRPr="00513ABD" w:rsidRDefault="003D47D7">
      <w:pPr>
        <w:pStyle w:val="TOC3"/>
        <w:rPr>
          <w:rFonts w:ascii="Calibri" w:hAnsi="Calibri"/>
          <w:sz w:val="22"/>
          <w:szCs w:val="22"/>
        </w:rPr>
      </w:pPr>
      <w:r>
        <w:t>G.15.17.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599 \h </w:instrText>
      </w:r>
      <w:r>
        <w:fldChar w:fldCharType="separate"/>
      </w:r>
      <w:r>
        <w:t>792</w:t>
      </w:r>
      <w:r>
        <w:fldChar w:fldCharType="end"/>
      </w:r>
    </w:p>
    <w:p w14:paraId="00CD5899" w14:textId="1AAEDFE3" w:rsidR="003D47D7" w:rsidRPr="00513ABD" w:rsidRDefault="003D47D7">
      <w:pPr>
        <w:pStyle w:val="TOC3"/>
        <w:rPr>
          <w:rFonts w:ascii="Calibri" w:hAnsi="Calibri"/>
          <w:sz w:val="22"/>
          <w:szCs w:val="22"/>
        </w:rPr>
      </w:pPr>
      <w:r>
        <w:t>G.15.17.4</w:t>
      </w:r>
      <w:r w:rsidRPr="00513ABD">
        <w:rPr>
          <w:rFonts w:ascii="Calibri" w:hAnsi="Calibri"/>
          <w:sz w:val="22"/>
          <w:szCs w:val="22"/>
        </w:rPr>
        <w:tab/>
      </w:r>
      <w:r w:rsidRPr="0058653F">
        <w:rPr>
          <w:snapToGrid w:val="0"/>
        </w:rPr>
        <w:t>Method of test</w:t>
      </w:r>
      <w:r>
        <w:tab/>
      </w:r>
      <w:r>
        <w:fldChar w:fldCharType="begin" w:fldLock="1"/>
      </w:r>
      <w:r>
        <w:instrText xml:space="preserve"> PAGEREF _Toc75422600 \h </w:instrText>
      </w:r>
      <w:r>
        <w:fldChar w:fldCharType="separate"/>
      </w:r>
      <w:r>
        <w:t>792</w:t>
      </w:r>
      <w:r>
        <w:fldChar w:fldCharType="end"/>
      </w:r>
    </w:p>
    <w:p w14:paraId="60CCA951" w14:textId="49DF7760" w:rsidR="003D47D7" w:rsidRPr="00513ABD" w:rsidRDefault="003D47D7">
      <w:pPr>
        <w:pStyle w:val="TOC3"/>
        <w:rPr>
          <w:rFonts w:ascii="Calibri" w:hAnsi="Calibri"/>
          <w:sz w:val="22"/>
          <w:szCs w:val="22"/>
        </w:rPr>
      </w:pPr>
      <w:r w:rsidRPr="0058653F">
        <w:rPr>
          <w:snapToGrid w:val="0"/>
        </w:rPr>
        <w:t>G.15.17.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601 \h </w:instrText>
      </w:r>
      <w:r>
        <w:fldChar w:fldCharType="separate"/>
      </w:r>
      <w:r>
        <w:t>793</w:t>
      </w:r>
      <w:r>
        <w:fldChar w:fldCharType="end"/>
      </w:r>
    </w:p>
    <w:p w14:paraId="26886A0F" w14:textId="0DA7B237" w:rsidR="003D47D7" w:rsidRPr="00513ABD" w:rsidRDefault="003D47D7">
      <w:pPr>
        <w:pStyle w:val="TOC2"/>
        <w:rPr>
          <w:rFonts w:ascii="Calibri" w:hAnsi="Calibri"/>
          <w:sz w:val="22"/>
          <w:szCs w:val="22"/>
        </w:rPr>
      </w:pPr>
      <w:r>
        <w:t>G.15.18</w:t>
      </w:r>
      <w:r w:rsidRPr="00513ABD">
        <w:rPr>
          <w:rFonts w:ascii="Calibri" w:hAnsi="Calibri"/>
          <w:sz w:val="22"/>
          <w:szCs w:val="22"/>
        </w:rPr>
        <w:tab/>
      </w:r>
      <w:r>
        <w:t>Inviting user to conference by sending a REFER request to the conference focus / WLAN</w:t>
      </w:r>
      <w:r>
        <w:tab/>
      </w:r>
      <w:r>
        <w:fldChar w:fldCharType="begin" w:fldLock="1"/>
      </w:r>
      <w:r>
        <w:instrText xml:space="preserve"> PAGEREF _Toc75422602 \h </w:instrText>
      </w:r>
      <w:r>
        <w:fldChar w:fldCharType="separate"/>
      </w:r>
      <w:r>
        <w:t>793</w:t>
      </w:r>
      <w:r>
        <w:fldChar w:fldCharType="end"/>
      </w:r>
    </w:p>
    <w:p w14:paraId="5A599A63" w14:textId="0017E20D" w:rsidR="003D47D7" w:rsidRPr="00513ABD" w:rsidRDefault="003D47D7">
      <w:pPr>
        <w:pStyle w:val="TOC3"/>
        <w:rPr>
          <w:rFonts w:ascii="Calibri" w:hAnsi="Calibri"/>
          <w:sz w:val="22"/>
          <w:szCs w:val="22"/>
        </w:rPr>
      </w:pPr>
      <w:r>
        <w:t>G.15.18.1</w:t>
      </w:r>
      <w:r w:rsidRPr="00513ABD">
        <w:rPr>
          <w:rFonts w:ascii="Calibri" w:hAnsi="Calibri"/>
          <w:sz w:val="22"/>
          <w:szCs w:val="22"/>
        </w:rPr>
        <w:tab/>
      </w:r>
      <w:r>
        <w:t>Definition</w:t>
      </w:r>
      <w:r>
        <w:tab/>
      </w:r>
      <w:r>
        <w:fldChar w:fldCharType="begin" w:fldLock="1"/>
      </w:r>
      <w:r>
        <w:instrText xml:space="preserve"> PAGEREF _Toc75422603 \h </w:instrText>
      </w:r>
      <w:r>
        <w:fldChar w:fldCharType="separate"/>
      </w:r>
      <w:r>
        <w:t>793</w:t>
      </w:r>
      <w:r>
        <w:fldChar w:fldCharType="end"/>
      </w:r>
    </w:p>
    <w:p w14:paraId="3A84B91B" w14:textId="31AFFE82" w:rsidR="003D47D7" w:rsidRPr="00513ABD" w:rsidRDefault="003D47D7">
      <w:pPr>
        <w:pStyle w:val="TOC3"/>
        <w:rPr>
          <w:rFonts w:ascii="Calibri" w:hAnsi="Calibri"/>
          <w:sz w:val="22"/>
          <w:szCs w:val="22"/>
        </w:rPr>
      </w:pPr>
      <w:r>
        <w:t>G.15.18.2</w:t>
      </w:r>
      <w:r w:rsidRPr="00513ABD">
        <w:rPr>
          <w:rFonts w:ascii="Calibri" w:hAnsi="Calibri"/>
          <w:sz w:val="22"/>
          <w:szCs w:val="22"/>
        </w:rPr>
        <w:tab/>
      </w:r>
      <w:r>
        <w:t>Conformance requirement</w:t>
      </w:r>
      <w:r>
        <w:tab/>
      </w:r>
      <w:r>
        <w:fldChar w:fldCharType="begin" w:fldLock="1"/>
      </w:r>
      <w:r>
        <w:instrText xml:space="preserve"> PAGEREF _Toc75422604 \h </w:instrText>
      </w:r>
      <w:r>
        <w:fldChar w:fldCharType="separate"/>
      </w:r>
      <w:r>
        <w:t>793</w:t>
      </w:r>
      <w:r>
        <w:fldChar w:fldCharType="end"/>
      </w:r>
    </w:p>
    <w:p w14:paraId="10BE254A" w14:textId="1F104EA7" w:rsidR="003D47D7" w:rsidRPr="00513ABD" w:rsidRDefault="003D47D7">
      <w:pPr>
        <w:pStyle w:val="TOC3"/>
        <w:rPr>
          <w:rFonts w:ascii="Calibri" w:hAnsi="Calibri"/>
          <w:sz w:val="22"/>
          <w:szCs w:val="22"/>
        </w:rPr>
      </w:pPr>
      <w:r>
        <w:t>G.15.18.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605 \h </w:instrText>
      </w:r>
      <w:r>
        <w:fldChar w:fldCharType="separate"/>
      </w:r>
      <w:r>
        <w:t>793</w:t>
      </w:r>
      <w:r>
        <w:fldChar w:fldCharType="end"/>
      </w:r>
    </w:p>
    <w:p w14:paraId="69A9519C" w14:textId="22050C12" w:rsidR="003D47D7" w:rsidRPr="00513ABD" w:rsidRDefault="003D47D7">
      <w:pPr>
        <w:pStyle w:val="TOC3"/>
        <w:rPr>
          <w:rFonts w:ascii="Calibri" w:hAnsi="Calibri"/>
          <w:sz w:val="22"/>
          <w:szCs w:val="22"/>
        </w:rPr>
      </w:pPr>
      <w:r>
        <w:t>G.15.18.4</w:t>
      </w:r>
      <w:r w:rsidRPr="00513ABD">
        <w:rPr>
          <w:rFonts w:ascii="Calibri" w:hAnsi="Calibri"/>
          <w:sz w:val="22"/>
          <w:szCs w:val="22"/>
        </w:rPr>
        <w:tab/>
      </w:r>
      <w:r w:rsidRPr="0058653F">
        <w:rPr>
          <w:snapToGrid w:val="0"/>
        </w:rPr>
        <w:t>Method of test</w:t>
      </w:r>
      <w:r>
        <w:tab/>
      </w:r>
      <w:r>
        <w:fldChar w:fldCharType="begin" w:fldLock="1"/>
      </w:r>
      <w:r>
        <w:instrText xml:space="preserve"> PAGEREF _Toc75422606 \h </w:instrText>
      </w:r>
      <w:r>
        <w:fldChar w:fldCharType="separate"/>
      </w:r>
      <w:r>
        <w:t>793</w:t>
      </w:r>
      <w:r>
        <w:fldChar w:fldCharType="end"/>
      </w:r>
    </w:p>
    <w:p w14:paraId="1FACC3B0" w14:textId="54753EAE" w:rsidR="003D47D7" w:rsidRPr="00513ABD" w:rsidRDefault="003D47D7">
      <w:pPr>
        <w:pStyle w:val="TOC3"/>
        <w:rPr>
          <w:rFonts w:ascii="Calibri" w:hAnsi="Calibri"/>
          <w:sz w:val="22"/>
          <w:szCs w:val="22"/>
        </w:rPr>
      </w:pPr>
      <w:r w:rsidRPr="0058653F">
        <w:rPr>
          <w:snapToGrid w:val="0"/>
        </w:rPr>
        <w:t>G.15.18.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607 \h </w:instrText>
      </w:r>
      <w:r>
        <w:fldChar w:fldCharType="separate"/>
      </w:r>
      <w:r>
        <w:t>793</w:t>
      </w:r>
      <w:r>
        <w:fldChar w:fldCharType="end"/>
      </w:r>
    </w:p>
    <w:p w14:paraId="41DBEDA3" w14:textId="705BD951" w:rsidR="003D47D7" w:rsidRPr="00513ABD" w:rsidRDefault="003D47D7">
      <w:pPr>
        <w:pStyle w:val="TOC2"/>
        <w:rPr>
          <w:rFonts w:ascii="Calibri" w:hAnsi="Calibri"/>
          <w:sz w:val="22"/>
          <w:szCs w:val="22"/>
        </w:rPr>
      </w:pPr>
      <w:r>
        <w:t>G.15.19</w:t>
      </w:r>
      <w:r w:rsidRPr="00513ABD">
        <w:rPr>
          <w:rFonts w:ascii="Calibri" w:hAnsi="Calibri"/>
          <w:sz w:val="22"/>
          <w:szCs w:val="22"/>
        </w:rPr>
        <w:tab/>
      </w:r>
      <w:r>
        <w:t>Void</w:t>
      </w:r>
      <w:r>
        <w:tab/>
      </w:r>
      <w:r>
        <w:fldChar w:fldCharType="begin" w:fldLock="1"/>
      </w:r>
      <w:r>
        <w:instrText xml:space="preserve"> PAGEREF _Toc75422608 \h </w:instrText>
      </w:r>
      <w:r>
        <w:fldChar w:fldCharType="separate"/>
      </w:r>
      <w:r>
        <w:t>793</w:t>
      </w:r>
      <w:r>
        <w:fldChar w:fldCharType="end"/>
      </w:r>
    </w:p>
    <w:p w14:paraId="2D38509F" w14:textId="4E837244" w:rsidR="003D47D7" w:rsidRPr="00513ABD" w:rsidRDefault="003D47D7">
      <w:pPr>
        <w:pStyle w:val="TOC2"/>
        <w:rPr>
          <w:rFonts w:ascii="Calibri" w:hAnsi="Calibri"/>
          <w:sz w:val="22"/>
          <w:szCs w:val="22"/>
        </w:rPr>
      </w:pPr>
      <w:r>
        <w:t>G.15.20</w:t>
      </w:r>
      <w:r w:rsidRPr="00513ABD">
        <w:rPr>
          <w:rFonts w:ascii="Calibri" w:hAnsi="Calibri"/>
          <w:sz w:val="22"/>
          <w:szCs w:val="22"/>
        </w:rPr>
        <w:tab/>
      </w:r>
      <w:r>
        <w:t>Three way session creation / WLAN</w:t>
      </w:r>
      <w:r>
        <w:tab/>
      </w:r>
      <w:r>
        <w:fldChar w:fldCharType="begin" w:fldLock="1"/>
      </w:r>
      <w:r>
        <w:instrText xml:space="preserve"> PAGEREF _Toc75422609 \h </w:instrText>
      </w:r>
      <w:r>
        <w:fldChar w:fldCharType="separate"/>
      </w:r>
      <w:r>
        <w:t>793</w:t>
      </w:r>
      <w:r>
        <w:fldChar w:fldCharType="end"/>
      </w:r>
    </w:p>
    <w:p w14:paraId="6479A566" w14:textId="2281AA9E" w:rsidR="003D47D7" w:rsidRPr="00513ABD" w:rsidRDefault="003D47D7">
      <w:pPr>
        <w:pStyle w:val="TOC3"/>
        <w:rPr>
          <w:rFonts w:ascii="Calibri" w:hAnsi="Calibri"/>
          <w:sz w:val="22"/>
          <w:szCs w:val="22"/>
        </w:rPr>
      </w:pPr>
      <w:r>
        <w:t>G.15.20.1</w:t>
      </w:r>
      <w:r w:rsidRPr="00513ABD">
        <w:rPr>
          <w:rFonts w:ascii="Calibri" w:hAnsi="Calibri"/>
          <w:sz w:val="22"/>
          <w:szCs w:val="22"/>
        </w:rPr>
        <w:tab/>
      </w:r>
      <w:r>
        <w:t>Definition</w:t>
      </w:r>
      <w:r>
        <w:tab/>
      </w:r>
      <w:r>
        <w:fldChar w:fldCharType="begin" w:fldLock="1"/>
      </w:r>
      <w:r>
        <w:instrText xml:space="preserve"> PAGEREF _Toc75422610 \h </w:instrText>
      </w:r>
      <w:r>
        <w:fldChar w:fldCharType="separate"/>
      </w:r>
      <w:r>
        <w:t>793</w:t>
      </w:r>
      <w:r>
        <w:fldChar w:fldCharType="end"/>
      </w:r>
    </w:p>
    <w:p w14:paraId="29CB1864" w14:textId="236B95AE" w:rsidR="003D47D7" w:rsidRPr="00513ABD" w:rsidRDefault="003D47D7">
      <w:pPr>
        <w:pStyle w:val="TOC3"/>
        <w:rPr>
          <w:rFonts w:ascii="Calibri" w:hAnsi="Calibri"/>
          <w:sz w:val="22"/>
          <w:szCs w:val="22"/>
        </w:rPr>
      </w:pPr>
      <w:r>
        <w:t>G.15.20.2</w:t>
      </w:r>
      <w:r w:rsidRPr="00513ABD">
        <w:rPr>
          <w:rFonts w:ascii="Calibri" w:hAnsi="Calibri"/>
          <w:sz w:val="22"/>
          <w:szCs w:val="22"/>
        </w:rPr>
        <w:tab/>
      </w:r>
      <w:r>
        <w:t>Conformance requirement</w:t>
      </w:r>
      <w:r>
        <w:tab/>
      </w:r>
      <w:r>
        <w:fldChar w:fldCharType="begin" w:fldLock="1"/>
      </w:r>
      <w:r>
        <w:instrText xml:space="preserve"> PAGEREF _Toc75422611 \h </w:instrText>
      </w:r>
      <w:r>
        <w:fldChar w:fldCharType="separate"/>
      </w:r>
      <w:r>
        <w:t>793</w:t>
      </w:r>
      <w:r>
        <w:fldChar w:fldCharType="end"/>
      </w:r>
    </w:p>
    <w:p w14:paraId="6F73821A" w14:textId="2480E3CA" w:rsidR="003D47D7" w:rsidRPr="00513ABD" w:rsidRDefault="003D47D7">
      <w:pPr>
        <w:pStyle w:val="TOC3"/>
        <w:rPr>
          <w:rFonts w:ascii="Calibri" w:hAnsi="Calibri"/>
          <w:sz w:val="22"/>
          <w:szCs w:val="22"/>
        </w:rPr>
      </w:pPr>
      <w:r>
        <w:t>G.15.20.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612 \h </w:instrText>
      </w:r>
      <w:r>
        <w:fldChar w:fldCharType="separate"/>
      </w:r>
      <w:r>
        <w:t>793</w:t>
      </w:r>
      <w:r>
        <w:fldChar w:fldCharType="end"/>
      </w:r>
    </w:p>
    <w:p w14:paraId="3D530E1D" w14:textId="3EF2BB1F" w:rsidR="003D47D7" w:rsidRPr="00513ABD" w:rsidRDefault="003D47D7">
      <w:pPr>
        <w:pStyle w:val="TOC3"/>
        <w:rPr>
          <w:rFonts w:ascii="Calibri" w:hAnsi="Calibri"/>
          <w:sz w:val="22"/>
          <w:szCs w:val="22"/>
        </w:rPr>
      </w:pPr>
      <w:r>
        <w:t>G.15.20.4</w:t>
      </w:r>
      <w:r w:rsidRPr="00513ABD">
        <w:rPr>
          <w:rFonts w:ascii="Calibri" w:hAnsi="Calibri"/>
          <w:sz w:val="22"/>
          <w:szCs w:val="22"/>
        </w:rPr>
        <w:tab/>
      </w:r>
      <w:r w:rsidRPr="0058653F">
        <w:rPr>
          <w:snapToGrid w:val="0"/>
        </w:rPr>
        <w:t>Method of test</w:t>
      </w:r>
      <w:r>
        <w:tab/>
      </w:r>
      <w:r>
        <w:fldChar w:fldCharType="begin" w:fldLock="1"/>
      </w:r>
      <w:r>
        <w:instrText xml:space="preserve"> PAGEREF _Toc75422613 \h </w:instrText>
      </w:r>
      <w:r>
        <w:fldChar w:fldCharType="separate"/>
      </w:r>
      <w:r>
        <w:t>794</w:t>
      </w:r>
      <w:r>
        <w:fldChar w:fldCharType="end"/>
      </w:r>
    </w:p>
    <w:p w14:paraId="36515351" w14:textId="5584142E" w:rsidR="003D47D7" w:rsidRPr="00513ABD" w:rsidRDefault="003D47D7">
      <w:pPr>
        <w:pStyle w:val="TOC3"/>
        <w:rPr>
          <w:rFonts w:ascii="Calibri" w:hAnsi="Calibri"/>
          <w:sz w:val="22"/>
          <w:szCs w:val="22"/>
        </w:rPr>
      </w:pPr>
      <w:r w:rsidRPr="0058653F">
        <w:rPr>
          <w:snapToGrid w:val="0"/>
        </w:rPr>
        <w:t>G.15.20.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614 \h </w:instrText>
      </w:r>
      <w:r>
        <w:fldChar w:fldCharType="separate"/>
      </w:r>
      <w:r>
        <w:t>794</w:t>
      </w:r>
      <w:r>
        <w:fldChar w:fldCharType="end"/>
      </w:r>
    </w:p>
    <w:p w14:paraId="68F609AA" w14:textId="4966E625" w:rsidR="003D47D7" w:rsidRPr="00513ABD" w:rsidRDefault="003D47D7">
      <w:pPr>
        <w:pStyle w:val="TOC2"/>
        <w:rPr>
          <w:rFonts w:ascii="Calibri" w:hAnsi="Calibri"/>
          <w:sz w:val="22"/>
          <w:szCs w:val="22"/>
        </w:rPr>
      </w:pPr>
      <w:r>
        <w:t>G.15.21</w:t>
      </w:r>
      <w:r w:rsidRPr="00513ABD">
        <w:rPr>
          <w:rFonts w:ascii="Calibri" w:hAnsi="Calibri"/>
          <w:sz w:val="22"/>
          <w:szCs w:val="22"/>
        </w:rPr>
        <w:tab/>
      </w:r>
      <w:r>
        <w:t>Inviting user to conference by sending a REFER request to the conference focus for video / WLAN</w:t>
      </w:r>
      <w:r>
        <w:tab/>
      </w:r>
      <w:r>
        <w:fldChar w:fldCharType="begin" w:fldLock="1"/>
      </w:r>
      <w:r>
        <w:instrText xml:space="preserve"> PAGEREF _Toc75422615 \h </w:instrText>
      </w:r>
      <w:r>
        <w:fldChar w:fldCharType="separate"/>
      </w:r>
      <w:r>
        <w:t>794</w:t>
      </w:r>
      <w:r>
        <w:fldChar w:fldCharType="end"/>
      </w:r>
    </w:p>
    <w:p w14:paraId="41DDA449" w14:textId="3C5F3F59" w:rsidR="003D47D7" w:rsidRPr="00513ABD" w:rsidRDefault="003D47D7">
      <w:pPr>
        <w:pStyle w:val="TOC3"/>
        <w:rPr>
          <w:rFonts w:ascii="Calibri" w:hAnsi="Calibri"/>
          <w:sz w:val="22"/>
          <w:szCs w:val="22"/>
        </w:rPr>
      </w:pPr>
      <w:r>
        <w:t>G.15.21.1</w:t>
      </w:r>
      <w:r w:rsidRPr="00513ABD">
        <w:rPr>
          <w:rFonts w:ascii="Calibri" w:hAnsi="Calibri"/>
          <w:sz w:val="22"/>
          <w:szCs w:val="22"/>
        </w:rPr>
        <w:tab/>
      </w:r>
      <w:r>
        <w:t>Definition</w:t>
      </w:r>
      <w:r>
        <w:tab/>
      </w:r>
      <w:r>
        <w:fldChar w:fldCharType="begin" w:fldLock="1"/>
      </w:r>
      <w:r>
        <w:instrText xml:space="preserve"> PAGEREF _Toc75422616 \h </w:instrText>
      </w:r>
      <w:r>
        <w:fldChar w:fldCharType="separate"/>
      </w:r>
      <w:r>
        <w:t>794</w:t>
      </w:r>
      <w:r>
        <w:fldChar w:fldCharType="end"/>
      </w:r>
    </w:p>
    <w:p w14:paraId="6EF46314" w14:textId="70F1D410" w:rsidR="003D47D7" w:rsidRPr="00513ABD" w:rsidRDefault="003D47D7">
      <w:pPr>
        <w:pStyle w:val="TOC3"/>
        <w:rPr>
          <w:rFonts w:ascii="Calibri" w:hAnsi="Calibri"/>
          <w:sz w:val="22"/>
          <w:szCs w:val="22"/>
        </w:rPr>
      </w:pPr>
      <w:r>
        <w:t>G.15.21.2</w:t>
      </w:r>
      <w:r w:rsidRPr="00513ABD">
        <w:rPr>
          <w:rFonts w:ascii="Calibri" w:hAnsi="Calibri"/>
          <w:sz w:val="22"/>
          <w:szCs w:val="22"/>
        </w:rPr>
        <w:tab/>
      </w:r>
      <w:r>
        <w:t>Conformance requirement</w:t>
      </w:r>
      <w:r>
        <w:tab/>
      </w:r>
      <w:r>
        <w:fldChar w:fldCharType="begin" w:fldLock="1"/>
      </w:r>
      <w:r>
        <w:instrText xml:space="preserve"> PAGEREF _Toc75422617 \h </w:instrText>
      </w:r>
      <w:r>
        <w:fldChar w:fldCharType="separate"/>
      </w:r>
      <w:r>
        <w:t>794</w:t>
      </w:r>
      <w:r>
        <w:fldChar w:fldCharType="end"/>
      </w:r>
    </w:p>
    <w:p w14:paraId="3089D8F3" w14:textId="12866D0A" w:rsidR="003D47D7" w:rsidRPr="00513ABD" w:rsidRDefault="003D47D7">
      <w:pPr>
        <w:pStyle w:val="TOC3"/>
        <w:rPr>
          <w:rFonts w:ascii="Calibri" w:hAnsi="Calibri"/>
          <w:sz w:val="22"/>
          <w:szCs w:val="22"/>
        </w:rPr>
      </w:pPr>
      <w:r>
        <w:t>G.15.21.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618 \h </w:instrText>
      </w:r>
      <w:r>
        <w:fldChar w:fldCharType="separate"/>
      </w:r>
      <w:r>
        <w:t>794</w:t>
      </w:r>
      <w:r>
        <w:fldChar w:fldCharType="end"/>
      </w:r>
    </w:p>
    <w:p w14:paraId="33549E4C" w14:textId="6A00399E" w:rsidR="003D47D7" w:rsidRPr="00513ABD" w:rsidRDefault="003D47D7">
      <w:pPr>
        <w:pStyle w:val="TOC3"/>
        <w:rPr>
          <w:rFonts w:ascii="Calibri" w:hAnsi="Calibri"/>
          <w:sz w:val="22"/>
          <w:szCs w:val="22"/>
        </w:rPr>
      </w:pPr>
      <w:r>
        <w:t>G.15.21.4</w:t>
      </w:r>
      <w:r w:rsidRPr="00513ABD">
        <w:rPr>
          <w:rFonts w:ascii="Calibri" w:hAnsi="Calibri"/>
          <w:sz w:val="22"/>
          <w:szCs w:val="22"/>
        </w:rPr>
        <w:tab/>
      </w:r>
      <w:r w:rsidRPr="0058653F">
        <w:rPr>
          <w:snapToGrid w:val="0"/>
        </w:rPr>
        <w:t>Method of test</w:t>
      </w:r>
      <w:r>
        <w:tab/>
      </w:r>
      <w:r>
        <w:fldChar w:fldCharType="begin" w:fldLock="1"/>
      </w:r>
      <w:r>
        <w:instrText xml:space="preserve"> PAGEREF _Toc75422619 \h </w:instrText>
      </w:r>
      <w:r>
        <w:fldChar w:fldCharType="separate"/>
      </w:r>
      <w:r>
        <w:t>794</w:t>
      </w:r>
      <w:r>
        <w:fldChar w:fldCharType="end"/>
      </w:r>
    </w:p>
    <w:p w14:paraId="5049900B" w14:textId="5231EE7C" w:rsidR="003D47D7" w:rsidRPr="00513ABD" w:rsidRDefault="003D47D7">
      <w:pPr>
        <w:pStyle w:val="TOC3"/>
        <w:rPr>
          <w:rFonts w:ascii="Calibri" w:hAnsi="Calibri"/>
          <w:sz w:val="22"/>
          <w:szCs w:val="22"/>
        </w:rPr>
      </w:pPr>
      <w:r w:rsidRPr="0058653F">
        <w:rPr>
          <w:snapToGrid w:val="0"/>
        </w:rPr>
        <w:t>G.15.21.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620 \h </w:instrText>
      </w:r>
      <w:r>
        <w:fldChar w:fldCharType="separate"/>
      </w:r>
      <w:r>
        <w:t>794</w:t>
      </w:r>
      <w:r>
        <w:fldChar w:fldCharType="end"/>
      </w:r>
    </w:p>
    <w:p w14:paraId="3127C5F2" w14:textId="4F80A493" w:rsidR="003D47D7" w:rsidRPr="00513ABD" w:rsidRDefault="003D47D7">
      <w:pPr>
        <w:pStyle w:val="TOC2"/>
        <w:rPr>
          <w:rFonts w:ascii="Calibri" w:hAnsi="Calibri"/>
          <w:sz w:val="22"/>
          <w:szCs w:val="22"/>
        </w:rPr>
      </w:pPr>
      <w:r>
        <w:t>G.15.22</w:t>
      </w:r>
      <w:r w:rsidRPr="00513ABD">
        <w:rPr>
          <w:rFonts w:ascii="Calibri" w:hAnsi="Calibri"/>
          <w:sz w:val="22"/>
          <w:szCs w:val="22"/>
        </w:rPr>
        <w:tab/>
      </w:r>
      <w:r>
        <w:t>Void</w:t>
      </w:r>
      <w:r>
        <w:tab/>
      </w:r>
      <w:r>
        <w:fldChar w:fldCharType="begin" w:fldLock="1"/>
      </w:r>
      <w:r>
        <w:instrText xml:space="preserve"> PAGEREF _Toc75422621 \h </w:instrText>
      </w:r>
      <w:r>
        <w:fldChar w:fldCharType="separate"/>
      </w:r>
      <w:r>
        <w:t>795</w:t>
      </w:r>
      <w:r>
        <w:fldChar w:fldCharType="end"/>
      </w:r>
    </w:p>
    <w:p w14:paraId="5DE1A77C" w14:textId="440637D9" w:rsidR="003D47D7" w:rsidRPr="00513ABD" w:rsidRDefault="003D47D7">
      <w:pPr>
        <w:pStyle w:val="TOC2"/>
        <w:rPr>
          <w:rFonts w:ascii="Calibri" w:hAnsi="Calibri"/>
          <w:sz w:val="22"/>
          <w:szCs w:val="22"/>
        </w:rPr>
      </w:pPr>
      <w:r>
        <w:t>G.15.23</w:t>
      </w:r>
      <w:r w:rsidRPr="00513ABD">
        <w:rPr>
          <w:rFonts w:ascii="Calibri" w:hAnsi="Calibri"/>
          <w:sz w:val="22"/>
          <w:szCs w:val="22"/>
        </w:rPr>
        <w:tab/>
      </w:r>
      <w:r>
        <w:t>Three way session creation for video / WLAN</w:t>
      </w:r>
      <w:r>
        <w:tab/>
      </w:r>
      <w:r>
        <w:fldChar w:fldCharType="begin" w:fldLock="1"/>
      </w:r>
      <w:r>
        <w:instrText xml:space="preserve"> PAGEREF _Toc75422622 \h </w:instrText>
      </w:r>
      <w:r>
        <w:fldChar w:fldCharType="separate"/>
      </w:r>
      <w:r>
        <w:t>795</w:t>
      </w:r>
      <w:r>
        <w:fldChar w:fldCharType="end"/>
      </w:r>
    </w:p>
    <w:p w14:paraId="34E32055" w14:textId="630FD05B" w:rsidR="003D47D7" w:rsidRPr="00513ABD" w:rsidRDefault="003D47D7">
      <w:pPr>
        <w:pStyle w:val="TOC3"/>
        <w:rPr>
          <w:rFonts w:ascii="Calibri" w:hAnsi="Calibri"/>
          <w:sz w:val="22"/>
          <w:szCs w:val="22"/>
        </w:rPr>
      </w:pPr>
      <w:r>
        <w:t>G.15.23.1</w:t>
      </w:r>
      <w:r w:rsidRPr="00513ABD">
        <w:rPr>
          <w:rFonts w:ascii="Calibri" w:hAnsi="Calibri"/>
          <w:sz w:val="22"/>
          <w:szCs w:val="22"/>
        </w:rPr>
        <w:tab/>
      </w:r>
      <w:r>
        <w:t>Definition</w:t>
      </w:r>
      <w:r>
        <w:tab/>
      </w:r>
      <w:r>
        <w:fldChar w:fldCharType="begin" w:fldLock="1"/>
      </w:r>
      <w:r>
        <w:instrText xml:space="preserve"> PAGEREF _Toc75422623 \h </w:instrText>
      </w:r>
      <w:r>
        <w:fldChar w:fldCharType="separate"/>
      </w:r>
      <w:r>
        <w:t>795</w:t>
      </w:r>
      <w:r>
        <w:fldChar w:fldCharType="end"/>
      </w:r>
    </w:p>
    <w:p w14:paraId="085C2005" w14:textId="65EC83AD" w:rsidR="003D47D7" w:rsidRPr="00513ABD" w:rsidRDefault="003D47D7">
      <w:pPr>
        <w:pStyle w:val="TOC3"/>
        <w:rPr>
          <w:rFonts w:ascii="Calibri" w:hAnsi="Calibri"/>
          <w:sz w:val="22"/>
          <w:szCs w:val="22"/>
        </w:rPr>
      </w:pPr>
      <w:r>
        <w:t>G.15.23.2</w:t>
      </w:r>
      <w:r w:rsidRPr="00513ABD">
        <w:rPr>
          <w:rFonts w:ascii="Calibri" w:hAnsi="Calibri"/>
          <w:sz w:val="22"/>
          <w:szCs w:val="22"/>
        </w:rPr>
        <w:tab/>
      </w:r>
      <w:r>
        <w:t>Conformance requirement</w:t>
      </w:r>
      <w:r>
        <w:tab/>
      </w:r>
      <w:r>
        <w:fldChar w:fldCharType="begin" w:fldLock="1"/>
      </w:r>
      <w:r>
        <w:instrText xml:space="preserve"> PAGEREF _Toc75422624 \h </w:instrText>
      </w:r>
      <w:r>
        <w:fldChar w:fldCharType="separate"/>
      </w:r>
      <w:r>
        <w:t>795</w:t>
      </w:r>
      <w:r>
        <w:fldChar w:fldCharType="end"/>
      </w:r>
    </w:p>
    <w:p w14:paraId="514509B3" w14:textId="1A908F8D" w:rsidR="003D47D7" w:rsidRPr="00513ABD" w:rsidRDefault="003D47D7">
      <w:pPr>
        <w:pStyle w:val="TOC3"/>
        <w:rPr>
          <w:rFonts w:ascii="Calibri" w:hAnsi="Calibri"/>
          <w:sz w:val="22"/>
          <w:szCs w:val="22"/>
        </w:rPr>
      </w:pPr>
      <w:r>
        <w:t>G.15.23.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625 \h </w:instrText>
      </w:r>
      <w:r>
        <w:fldChar w:fldCharType="separate"/>
      </w:r>
      <w:r>
        <w:t>795</w:t>
      </w:r>
      <w:r>
        <w:fldChar w:fldCharType="end"/>
      </w:r>
    </w:p>
    <w:p w14:paraId="60920678" w14:textId="6483F3CA" w:rsidR="003D47D7" w:rsidRPr="00513ABD" w:rsidRDefault="003D47D7">
      <w:pPr>
        <w:pStyle w:val="TOC3"/>
        <w:rPr>
          <w:rFonts w:ascii="Calibri" w:hAnsi="Calibri"/>
          <w:sz w:val="22"/>
          <w:szCs w:val="22"/>
        </w:rPr>
      </w:pPr>
      <w:r>
        <w:t>G.15.23.4</w:t>
      </w:r>
      <w:r w:rsidRPr="00513ABD">
        <w:rPr>
          <w:rFonts w:ascii="Calibri" w:hAnsi="Calibri"/>
          <w:sz w:val="22"/>
          <w:szCs w:val="22"/>
        </w:rPr>
        <w:tab/>
      </w:r>
      <w:r w:rsidRPr="0058653F">
        <w:rPr>
          <w:snapToGrid w:val="0"/>
        </w:rPr>
        <w:t>Method of test</w:t>
      </w:r>
      <w:r>
        <w:tab/>
      </w:r>
      <w:r>
        <w:fldChar w:fldCharType="begin" w:fldLock="1"/>
      </w:r>
      <w:r>
        <w:instrText xml:space="preserve"> PAGEREF _Toc75422626 \h </w:instrText>
      </w:r>
      <w:r>
        <w:fldChar w:fldCharType="separate"/>
      </w:r>
      <w:r>
        <w:t>795</w:t>
      </w:r>
      <w:r>
        <w:fldChar w:fldCharType="end"/>
      </w:r>
    </w:p>
    <w:p w14:paraId="5D0F1FC1" w14:textId="5FDED576" w:rsidR="003D47D7" w:rsidRPr="00513ABD" w:rsidRDefault="003D47D7">
      <w:pPr>
        <w:pStyle w:val="TOC3"/>
        <w:rPr>
          <w:rFonts w:ascii="Calibri" w:hAnsi="Calibri"/>
          <w:sz w:val="22"/>
          <w:szCs w:val="22"/>
        </w:rPr>
      </w:pPr>
      <w:r w:rsidRPr="0058653F">
        <w:rPr>
          <w:snapToGrid w:val="0"/>
        </w:rPr>
        <w:t>G.15.23.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627 \h </w:instrText>
      </w:r>
      <w:r>
        <w:fldChar w:fldCharType="separate"/>
      </w:r>
      <w:r>
        <w:t>795</w:t>
      </w:r>
      <w:r>
        <w:fldChar w:fldCharType="end"/>
      </w:r>
    </w:p>
    <w:p w14:paraId="28421A1D" w14:textId="0CFD7C17" w:rsidR="003D47D7" w:rsidRPr="00513ABD" w:rsidRDefault="003D47D7">
      <w:pPr>
        <w:pStyle w:val="TOC2"/>
        <w:rPr>
          <w:rFonts w:ascii="Calibri" w:hAnsi="Calibri"/>
          <w:sz w:val="22"/>
          <w:szCs w:val="22"/>
        </w:rPr>
      </w:pPr>
      <w:r>
        <w:t>G.15.24</w:t>
      </w:r>
      <w:r w:rsidRPr="00513ABD">
        <w:rPr>
          <w:rFonts w:ascii="Calibri" w:hAnsi="Calibri"/>
          <w:sz w:val="22"/>
          <w:szCs w:val="22"/>
        </w:rPr>
        <w:tab/>
      </w:r>
      <w:r>
        <w:t>Communication Waiting and answering the call / WLAN</w:t>
      </w:r>
      <w:r>
        <w:tab/>
      </w:r>
      <w:r>
        <w:fldChar w:fldCharType="begin" w:fldLock="1"/>
      </w:r>
      <w:r>
        <w:instrText xml:space="preserve"> PAGEREF _Toc75422628 \h </w:instrText>
      </w:r>
      <w:r>
        <w:fldChar w:fldCharType="separate"/>
      </w:r>
      <w:r>
        <w:t>795</w:t>
      </w:r>
      <w:r>
        <w:fldChar w:fldCharType="end"/>
      </w:r>
    </w:p>
    <w:p w14:paraId="0AF08CB3" w14:textId="757210F6" w:rsidR="003D47D7" w:rsidRPr="00513ABD" w:rsidRDefault="003D47D7">
      <w:pPr>
        <w:pStyle w:val="TOC3"/>
        <w:rPr>
          <w:rFonts w:ascii="Calibri" w:hAnsi="Calibri"/>
          <w:sz w:val="22"/>
          <w:szCs w:val="22"/>
        </w:rPr>
      </w:pPr>
      <w:r>
        <w:t>G.15.24.1</w:t>
      </w:r>
      <w:r w:rsidRPr="00513ABD">
        <w:rPr>
          <w:rFonts w:ascii="Calibri" w:hAnsi="Calibri"/>
          <w:sz w:val="22"/>
          <w:szCs w:val="22"/>
        </w:rPr>
        <w:tab/>
      </w:r>
      <w:r>
        <w:t>Definition</w:t>
      </w:r>
      <w:r>
        <w:tab/>
      </w:r>
      <w:r>
        <w:fldChar w:fldCharType="begin" w:fldLock="1"/>
      </w:r>
      <w:r>
        <w:instrText xml:space="preserve"> PAGEREF _Toc75422629 \h </w:instrText>
      </w:r>
      <w:r>
        <w:fldChar w:fldCharType="separate"/>
      </w:r>
      <w:r>
        <w:t>795</w:t>
      </w:r>
      <w:r>
        <w:fldChar w:fldCharType="end"/>
      </w:r>
    </w:p>
    <w:p w14:paraId="4952716A" w14:textId="44445F6B" w:rsidR="003D47D7" w:rsidRPr="00513ABD" w:rsidRDefault="003D47D7">
      <w:pPr>
        <w:pStyle w:val="TOC3"/>
        <w:rPr>
          <w:rFonts w:ascii="Calibri" w:hAnsi="Calibri"/>
          <w:sz w:val="22"/>
          <w:szCs w:val="22"/>
        </w:rPr>
      </w:pPr>
      <w:r>
        <w:t>G.15.24.2</w:t>
      </w:r>
      <w:r w:rsidRPr="00513ABD">
        <w:rPr>
          <w:rFonts w:ascii="Calibri" w:hAnsi="Calibri"/>
          <w:sz w:val="22"/>
          <w:szCs w:val="22"/>
        </w:rPr>
        <w:tab/>
      </w:r>
      <w:r>
        <w:t>Conformance requirement</w:t>
      </w:r>
      <w:r>
        <w:tab/>
      </w:r>
      <w:r>
        <w:fldChar w:fldCharType="begin" w:fldLock="1"/>
      </w:r>
      <w:r>
        <w:instrText xml:space="preserve"> PAGEREF _Toc75422630 \h </w:instrText>
      </w:r>
      <w:r>
        <w:fldChar w:fldCharType="separate"/>
      </w:r>
      <w:r>
        <w:t>795</w:t>
      </w:r>
      <w:r>
        <w:fldChar w:fldCharType="end"/>
      </w:r>
    </w:p>
    <w:p w14:paraId="7AD5C6CC" w14:textId="2348F79F" w:rsidR="003D47D7" w:rsidRPr="00513ABD" w:rsidRDefault="003D47D7">
      <w:pPr>
        <w:pStyle w:val="TOC3"/>
        <w:rPr>
          <w:rFonts w:ascii="Calibri" w:hAnsi="Calibri"/>
          <w:sz w:val="22"/>
          <w:szCs w:val="22"/>
        </w:rPr>
      </w:pPr>
      <w:r>
        <w:t>G.15.24.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631 \h </w:instrText>
      </w:r>
      <w:r>
        <w:fldChar w:fldCharType="separate"/>
      </w:r>
      <w:r>
        <w:t>795</w:t>
      </w:r>
      <w:r>
        <w:fldChar w:fldCharType="end"/>
      </w:r>
    </w:p>
    <w:p w14:paraId="76387166" w14:textId="66E76EF4" w:rsidR="003D47D7" w:rsidRPr="00513ABD" w:rsidRDefault="003D47D7">
      <w:pPr>
        <w:pStyle w:val="TOC3"/>
        <w:rPr>
          <w:rFonts w:ascii="Calibri" w:hAnsi="Calibri"/>
          <w:sz w:val="22"/>
          <w:szCs w:val="22"/>
        </w:rPr>
      </w:pPr>
      <w:r>
        <w:t>G.15.24.4</w:t>
      </w:r>
      <w:r w:rsidRPr="00513ABD">
        <w:rPr>
          <w:rFonts w:ascii="Calibri" w:hAnsi="Calibri"/>
          <w:sz w:val="22"/>
          <w:szCs w:val="22"/>
        </w:rPr>
        <w:tab/>
      </w:r>
      <w:r w:rsidRPr="0058653F">
        <w:rPr>
          <w:snapToGrid w:val="0"/>
        </w:rPr>
        <w:t>Method of test</w:t>
      </w:r>
      <w:r>
        <w:tab/>
      </w:r>
      <w:r>
        <w:fldChar w:fldCharType="begin" w:fldLock="1"/>
      </w:r>
      <w:r>
        <w:instrText xml:space="preserve"> PAGEREF _Toc75422632 \h </w:instrText>
      </w:r>
      <w:r>
        <w:fldChar w:fldCharType="separate"/>
      </w:r>
      <w:r>
        <w:t>796</w:t>
      </w:r>
      <w:r>
        <w:fldChar w:fldCharType="end"/>
      </w:r>
    </w:p>
    <w:p w14:paraId="6E634878" w14:textId="2D92DB44" w:rsidR="003D47D7" w:rsidRPr="00513ABD" w:rsidRDefault="003D47D7">
      <w:pPr>
        <w:pStyle w:val="TOC3"/>
        <w:rPr>
          <w:rFonts w:ascii="Calibri" w:hAnsi="Calibri"/>
          <w:sz w:val="22"/>
          <w:szCs w:val="22"/>
        </w:rPr>
      </w:pPr>
      <w:r w:rsidRPr="0058653F">
        <w:rPr>
          <w:snapToGrid w:val="0"/>
        </w:rPr>
        <w:t>G.15.24.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633 \h </w:instrText>
      </w:r>
      <w:r>
        <w:fldChar w:fldCharType="separate"/>
      </w:r>
      <w:r>
        <w:t>796</w:t>
      </w:r>
      <w:r>
        <w:fldChar w:fldCharType="end"/>
      </w:r>
    </w:p>
    <w:p w14:paraId="71E00B84" w14:textId="6C6F8F17" w:rsidR="003D47D7" w:rsidRPr="00513ABD" w:rsidRDefault="003D47D7">
      <w:pPr>
        <w:pStyle w:val="TOC2"/>
        <w:rPr>
          <w:rFonts w:ascii="Calibri" w:hAnsi="Calibri"/>
          <w:sz w:val="22"/>
          <w:szCs w:val="22"/>
        </w:rPr>
      </w:pPr>
      <w:r>
        <w:t>G.15.25</w:t>
      </w:r>
      <w:r w:rsidRPr="00513ABD">
        <w:rPr>
          <w:rFonts w:ascii="Calibri" w:hAnsi="Calibri"/>
          <w:sz w:val="22"/>
          <w:szCs w:val="22"/>
        </w:rPr>
        <w:tab/>
      </w:r>
      <w:r>
        <w:t>Communication Waiting and cancelling the call / WLAN</w:t>
      </w:r>
      <w:r>
        <w:tab/>
      </w:r>
      <w:r>
        <w:fldChar w:fldCharType="begin" w:fldLock="1"/>
      </w:r>
      <w:r>
        <w:instrText xml:space="preserve"> PAGEREF _Toc75422634 \h </w:instrText>
      </w:r>
      <w:r>
        <w:fldChar w:fldCharType="separate"/>
      </w:r>
      <w:r>
        <w:t>796</w:t>
      </w:r>
      <w:r>
        <w:fldChar w:fldCharType="end"/>
      </w:r>
    </w:p>
    <w:p w14:paraId="3B26C4C2" w14:textId="761B3AC2" w:rsidR="003D47D7" w:rsidRPr="00513ABD" w:rsidRDefault="003D47D7">
      <w:pPr>
        <w:pStyle w:val="TOC3"/>
        <w:rPr>
          <w:rFonts w:ascii="Calibri" w:hAnsi="Calibri"/>
          <w:sz w:val="22"/>
          <w:szCs w:val="22"/>
        </w:rPr>
      </w:pPr>
      <w:r>
        <w:t>G.15.25.1</w:t>
      </w:r>
      <w:r w:rsidRPr="00513ABD">
        <w:rPr>
          <w:rFonts w:ascii="Calibri" w:hAnsi="Calibri"/>
          <w:sz w:val="22"/>
          <w:szCs w:val="22"/>
        </w:rPr>
        <w:tab/>
      </w:r>
      <w:r>
        <w:t>Definition</w:t>
      </w:r>
      <w:r>
        <w:tab/>
      </w:r>
      <w:r>
        <w:fldChar w:fldCharType="begin" w:fldLock="1"/>
      </w:r>
      <w:r>
        <w:instrText xml:space="preserve"> PAGEREF _Toc75422635 \h </w:instrText>
      </w:r>
      <w:r>
        <w:fldChar w:fldCharType="separate"/>
      </w:r>
      <w:r>
        <w:t>796</w:t>
      </w:r>
      <w:r>
        <w:fldChar w:fldCharType="end"/>
      </w:r>
    </w:p>
    <w:p w14:paraId="59571F6A" w14:textId="4BFA9F14" w:rsidR="003D47D7" w:rsidRPr="00513ABD" w:rsidRDefault="003D47D7">
      <w:pPr>
        <w:pStyle w:val="TOC3"/>
        <w:rPr>
          <w:rFonts w:ascii="Calibri" w:hAnsi="Calibri"/>
          <w:sz w:val="22"/>
          <w:szCs w:val="22"/>
        </w:rPr>
      </w:pPr>
      <w:r>
        <w:t>G.15.25.2</w:t>
      </w:r>
      <w:r w:rsidRPr="00513ABD">
        <w:rPr>
          <w:rFonts w:ascii="Calibri" w:hAnsi="Calibri"/>
          <w:sz w:val="22"/>
          <w:szCs w:val="22"/>
        </w:rPr>
        <w:tab/>
      </w:r>
      <w:r>
        <w:t>Conformance requirement</w:t>
      </w:r>
      <w:r>
        <w:tab/>
      </w:r>
      <w:r>
        <w:fldChar w:fldCharType="begin" w:fldLock="1"/>
      </w:r>
      <w:r>
        <w:instrText xml:space="preserve"> PAGEREF _Toc75422636 \h </w:instrText>
      </w:r>
      <w:r>
        <w:fldChar w:fldCharType="separate"/>
      </w:r>
      <w:r>
        <w:t>796</w:t>
      </w:r>
      <w:r>
        <w:fldChar w:fldCharType="end"/>
      </w:r>
    </w:p>
    <w:p w14:paraId="7E5D16A5" w14:textId="7C1FA6A3" w:rsidR="003D47D7" w:rsidRPr="00513ABD" w:rsidRDefault="003D47D7">
      <w:pPr>
        <w:pStyle w:val="TOC3"/>
        <w:rPr>
          <w:rFonts w:ascii="Calibri" w:hAnsi="Calibri"/>
          <w:sz w:val="22"/>
          <w:szCs w:val="22"/>
        </w:rPr>
      </w:pPr>
      <w:r>
        <w:t>G.15.25.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637 \h </w:instrText>
      </w:r>
      <w:r>
        <w:fldChar w:fldCharType="separate"/>
      </w:r>
      <w:r>
        <w:t>796</w:t>
      </w:r>
      <w:r>
        <w:fldChar w:fldCharType="end"/>
      </w:r>
    </w:p>
    <w:p w14:paraId="543AC2C8" w14:textId="7635CDA6" w:rsidR="003D47D7" w:rsidRPr="00513ABD" w:rsidRDefault="003D47D7">
      <w:pPr>
        <w:pStyle w:val="TOC3"/>
        <w:rPr>
          <w:rFonts w:ascii="Calibri" w:hAnsi="Calibri"/>
          <w:sz w:val="22"/>
          <w:szCs w:val="22"/>
        </w:rPr>
      </w:pPr>
      <w:r>
        <w:t>G.15.25.4</w:t>
      </w:r>
      <w:r w:rsidRPr="00513ABD">
        <w:rPr>
          <w:rFonts w:ascii="Calibri" w:hAnsi="Calibri"/>
          <w:sz w:val="22"/>
          <w:szCs w:val="22"/>
        </w:rPr>
        <w:tab/>
      </w:r>
      <w:r w:rsidRPr="0058653F">
        <w:rPr>
          <w:snapToGrid w:val="0"/>
        </w:rPr>
        <w:t>Method of test</w:t>
      </w:r>
      <w:r>
        <w:tab/>
      </w:r>
      <w:r>
        <w:fldChar w:fldCharType="begin" w:fldLock="1"/>
      </w:r>
      <w:r>
        <w:instrText xml:space="preserve"> PAGEREF _Toc75422638 \h </w:instrText>
      </w:r>
      <w:r>
        <w:fldChar w:fldCharType="separate"/>
      </w:r>
      <w:r>
        <w:t>796</w:t>
      </w:r>
      <w:r>
        <w:fldChar w:fldCharType="end"/>
      </w:r>
    </w:p>
    <w:p w14:paraId="6D4F62D2" w14:textId="1E451697" w:rsidR="003D47D7" w:rsidRPr="00513ABD" w:rsidRDefault="003D47D7">
      <w:pPr>
        <w:pStyle w:val="TOC3"/>
        <w:rPr>
          <w:rFonts w:ascii="Calibri" w:hAnsi="Calibri"/>
          <w:sz w:val="22"/>
          <w:szCs w:val="22"/>
        </w:rPr>
      </w:pPr>
      <w:r w:rsidRPr="0058653F">
        <w:rPr>
          <w:snapToGrid w:val="0"/>
        </w:rPr>
        <w:t>G.15.25.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639 \h </w:instrText>
      </w:r>
      <w:r>
        <w:fldChar w:fldCharType="separate"/>
      </w:r>
      <w:r>
        <w:t>796</w:t>
      </w:r>
      <w:r>
        <w:fldChar w:fldCharType="end"/>
      </w:r>
    </w:p>
    <w:p w14:paraId="198F0F46" w14:textId="78347980" w:rsidR="003D47D7" w:rsidRPr="00513ABD" w:rsidRDefault="003D47D7">
      <w:pPr>
        <w:pStyle w:val="TOC1"/>
        <w:rPr>
          <w:rFonts w:ascii="Calibri" w:hAnsi="Calibri"/>
          <w:szCs w:val="22"/>
        </w:rPr>
      </w:pPr>
      <w:r>
        <w:t>G.16</w:t>
      </w:r>
      <w:r>
        <w:tab/>
      </w:r>
      <w:r>
        <w:fldChar w:fldCharType="begin" w:fldLock="1"/>
      </w:r>
      <w:r>
        <w:instrText xml:space="preserve"> PAGEREF _Toc75422640 \h </w:instrText>
      </w:r>
      <w:r>
        <w:fldChar w:fldCharType="separate"/>
      </w:r>
      <w:r>
        <w:t>797</w:t>
      </w:r>
      <w:r>
        <w:fldChar w:fldCharType="end"/>
      </w:r>
    </w:p>
    <w:p w14:paraId="2049A302" w14:textId="3096DE85" w:rsidR="003D47D7" w:rsidRPr="00513ABD" w:rsidRDefault="003D47D7">
      <w:pPr>
        <w:pStyle w:val="TOC1"/>
        <w:rPr>
          <w:rFonts w:ascii="Calibri" w:hAnsi="Calibri"/>
          <w:szCs w:val="22"/>
        </w:rPr>
      </w:pPr>
      <w:r>
        <w:t>G.17</w:t>
      </w:r>
      <w:r w:rsidRPr="00513ABD">
        <w:rPr>
          <w:rFonts w:ascii="Calibri" w:hAnsi="Calibri"/>
          <w:szCs w:val="22"/>
        </w:rPr>
        <w:tab/>
      </w:r>
      <w:r>
        <w:t>Media use cases / WLAN</w:t>
      </w:r>
      <w:r>
        <w:tab/>
      </w:r>
      <w:r>
        <w:fldChar w:fldCharType="begin" w:fldLock="1"/>
      </w:r>
      <w:r>
        <w:instrText xml:space="preserve"> PAGEREF _Toc75422641 \h </w:instrText>
      </w:r>
      <w:r>
        <w:fldChar w:fldCharType="separate"/>
      </w:r>
      <w:r>
        <w:t>797</w:t>
      </w:r>
      <w:r>
        <w:fldChar w:fldCharType="end"/>
      </w:r>
    </w:p>
    <w:p w14:paraId="43FF4E81" w14:textId="7234C7DD" w:rsidR="003D47D7" w:rsidRPr="00513ABD" w:rsidRDefault="003D47D7">
      <w:pPr>
        <w:pStyle w:val="TOC2"/>
        <w:rPr>
          <w:rFonts w:ascii="Calibri" w:hAnsi="Calibri"/>
          <w:sz w:val="22"/>
          <w:szCs w:val="22"/>
        </w:rPr>
      </w:pPr>
      <w:r>
        <w:t>G.17.1</w:t>
      </w:r>
      <w:r w:rsidRPr="00513ABD">
        <w:rPr>
          <w:rFonts w:ascii="Calibri" w:hAnsi="Calibri"/>
          <w:sz w:val="22"/>
          <w:szCs w:val="22"/>
        </w:rPr>
        <w:tab/>
      </w:r>
      <w:r>
        <w:t>MO Speech, add video remove video / WLAN</w:t>
      </w:r>
      <w:r>
        <w:tab/>
      </w:r>
      <w:r>
        <w:fldChar w:fldCharType="begin" w:fldLock="1"/>
      </w:r>
      <w:r>
        <w:instrText xml:space="preserve"> PAGEREF _Toc75422642 \h </w:instrText>
      </w:r>
      <w:r>
        <w:fldChar w:fldCharType="separate"/>
      </w:r>
      <w:r>
        <w:t>797</w:t>
      </w:r>
      <w:r>
        <w:fldChar w:fldCharType="end"/>
      </w:r>
    </w:p>
    <w:p w14:paraId="34738F58" w14:textId="2ACE71C4" w:rsidR="003D47D7" w:rsidRPr="00513ABD" w:rsidRDefault="003D47D7">
      <w:pPr>
        <w:pStyle w:val="TOC3"/>
        <w:rPr>
          <w:rFonts w:ascii="Calibri" w:hAnsi="Calibri"/>
          <w:sz w:val="22"/>
          <w:szCs w:val="22"/>
        </w:rPr>
      </w:pPr>
      <w:r>
        <w:t>G.17.1.1</w:t>
      </w:r>
      <w:r w:rsidRPr="00513ABD">
        <w:rPr>
          <w:rFonts w:ascii="Calibri" w:hAnsi="Calibri"/>
          <w:sz w:val="22"/>
          <w:szCs w:val="22"/>
        </w:rPr>
        <w:tab/>
      </w:r>
      <w:r>
        <w:t>Definition</w:t>
      </w:r>
      <w:r>
        <w:tab/>
      </w:r>
      <w:r>
        <w:fldChar w:fldCharType="begin" w:fldLock="1"/>
      </w:r>
      <w:r>
        <w:instrText xml:space="preserve"> PAGEREF _Toc75422643 \h </w:instrText>
      </w:r>
      <w:r>
        <w:fldChar w:fldCharType="separate"/>
      </w:r>
      <w:r>
        <w:t>797</w:t>
      </w:r>
      <w:r>
        <w:fldChar w:fldCharType="end"/>
      </w:r>
    </w:p>
    <w:p w14:paraId="504EECB3" w14:textId="679C9341" w:rsidR="003D47D7" w:rsidRPr="00513ABD" w:rsidRDefault="003D47D7">
      <w:pPr>
        <w:pStyle w:val="TOC3"/>
        <w:rPr>
          <w:rFonts w:ascii="Calibri" w:hAnsi="Calibri"/>
          <w:sz w:val="22"/>
          <w:szCs w:val="22"/>
        </w:rPr>
      </w:pPr>
      <w:r>
        <w:t>G.17.1.2</w:t>
      </w:r>
      <w:r w:rsidRPr="00513ABD">
        <w:rPr>
          <w:rFonts w:ascii="Calibri" w:hAnsi="Calibri"/>
          <w:sz w:val="22"/>
          <w:szCs w:val="22"/>
        </w:rPr>
        <w:tab/>
      </w:r>
      <w:r>
        <w:t>Conformance requirement</w:t>
      </w:r>
      <w:r>
        <w:tab/>
      </w:r>
      <w:r>
        <w:fldChar w:fldCharType="begin" w:fldLock="1"/>
      </w:r>
      <w:r>
        <w:instrText xml:space="preserve"> PAGEREF _Toc75422644 \h </w:instrText>
      </w:r>
      <w:r>
        <w:fldChar w:fldCharType="separate"/>
      </w:r>
      <w:r>
        <w:t>797</w:t>
      </w:r>
      <w:r>
        <w:fldChar w:fldCharType="end"/>
      </w:r>
    </w:p>
    <w:p w14:paraId="7EDB5EAC" w14:textId="14D4F8C0" w:rsidR="003D47D7" w:rsidRPr="00513ABD" w:rsidRDefault="003D47D7">
      <w:pPr>
        <w:pStyle w:val="TOC3"/>
        <w:rPr>
          <w:rFonts w:ascii="Calibri" w:hAnsi="Calibri"/>
          <w:sz w:val="22"/>
          <w:szCs w:val="22"/>
        </w:rPr>
      </w:pPr>
      <w:r>
        <w:t>G.17.1.3</w:t>
      </w:r>
      <w:r w:rsidRPr="00513ABD">
        <w:rPr>
          <w:rFonts w:ascii="Calibri" w:hAnsi="Calibri"/>
          <w:sz w:val="22"/>
          <w:szCs w:val="22"/>
        </w:rPr>
        <w:tab/>
      </w:r>
      <w:r>
        <w:t>Test purpose</w:t>
      </w:r>
      <w:r>
        <w:tab/>
      </w:r>
      <w:r>
        <w:fldChar w:fldCharType="begin" w:fldLock="1"/>
      </w:r>
      <w:r>
        <w:instrText xml:space="preserve"> PAGEREF _Toc75422645 \h </w:instrText>
      </w:r>
      <w:r>
        <w:fldChar w:fldCharType="separate"/>
      </w:r>
      <w:r>
        <w:t>797</w:t>
      </w:r>
      <w:r>
        <w:fldChar w:fldCharType="end"/>
      </w:r>
    </w:p>
    <w:p w14:paraId="40CBEFE9" w14:textId="36FD039C" w:rsidR="003D47D7" w:rsidRPr="00513ABD" w:rsidRDefault="003D47D7">
      <w:pPr>
        <w:pStyle w:val="TOC3"/>
        <w:rPr>
          <w:rFonts w:ascii="Calibri" w:hAnsi="Calibri"/>
          <w:sz w:val="22"/>
          <w:szCs w:val="22"/>
        </w:rPr>
      </w:pPr>
      <w:r>
        <w:t>G.17.1.4</w:t>
      </w:r>
      <w:r w:rsidRPr="00513ABD">
        <w:rPr>
          <w:rFonts w:ascii="Calibri" w:hAnsi="Calibri"/>
          <w:sz w:val="22"/>
          <w:szCs w:val="22"/>
        </w:rPr>
        <w:tab/>
      </w:r>
      <w:r>
        <w:t>Method of test</w:t>
      </w:r>
      <w:r>
        <w:tab/>
      </w:r>
      <w:r>
        <w:fldChar w:fldCharType="begin" w:fldLock="1"/>
      </w:r>
      <w:r>
        <w:instrText xml:space="preserve"> PAGEREF _Toc75422646 \h </w:instrText>
      </w:r>
      <w:r>
        <w:fldChar w:fldCharType="separate"/>
      </w:r>
      <w:r>
        <w:t>797</w:t>
      </w:r>
      <w:r>
        <w:fldChar w:fldCharType="end"/>
      </w:r>
    </w:p>
    <w:p w14:paraId="6ABF8832" w14:textId="3FC5AD9F" w:rsidR="003D47D7" w:rsidRPr="00513ABD" w:rsidRDefault="003D47D7">
      <w:pPr>
        <w:pStyle w:val="TOC3"/>
        <w:rPr>
          <w:rFonts w:ascii="Calibri" w:hAnsi="Calibri"/>
          <w:sz w:val="22"/>
          <w:szCs w:val="22"/>
        </w:rPr>
      </w:pPr>
      <w:r>
        <w:t>G.17.1.5</w:t>
      </w:r>
      <w:r w:rsidRPr="00513ABD">
        <w:rPr>
          <w:rFonts w:ascii="Calibri" w:hAnsi="Calibri"/>
          <w:sz w:val="22"/>
          <w:szCs w:val="22"/>
        </w:rPr>
        <w:tab/>
      </w:r>
      <w:r>
        <w:t>Test requirements</w:t>
      </w:r>
      <w:r>
        <w:tab/>
      </w:r>
      <w:r>
        <w:fldChar w:fldCharType="begin" w:fldLock="1"/>
      </w:r>
      <w:r>
        <w:instrText xml:space="preserve"> PAGEREF _Toc75422647 \h </w:instrText>
      </w:r>
      <w:r>
        <w:fldChar w:fldCharType="separate"/>
      </w:r>
      <w:r>
        <w:t>802</w:t>
      </w:r>
      <w:r>
        <w:fldChar w:fldCharType="end"/>
      </w:r>
    </w:p>
    <w:p w14:paraId="50D8DC1A" w14:textId="6973E230" w:rsidR="003D47D7" w:rsidRPr="00513ABD" w:rsidRDefault="003D47D7">
      <w:pPr>
        <w:pStyle w:val="TOC2"/>
        <w:rPr>
          <w:rFonts w:ascii="Calibri" w:hAnsi="Calibri"/>
          <w:sz w:val="22"/>
          <w:szCs w:val="22"/>
        </w:rPr>
      </w:pPr>
      <w:r>
        <w:t>G.17.2</w:t>
      </w:r>
      <w:r w:rsidRPr="00513ABD">
        <w:rPr>
          <w:rFonts w:ascii="Calibri" w:hAnsi="Calibri"/>
          <w:sz w:val="22"/>
          <w:szCs w:val="22"/>
        </w:rPr>
        <w:tab/>
      </w:r>
      <w:r>
        <w:t>MT Speech, add video remove video / WLAN</w:t>
      </w:r>
      <w:r>
        <w:tab/>
      </w:r>
      <w:r>
        <w:fldChar w:fldCharType="begin" w:fldLock="1"/>
      </w:r>
      <w:r>
        <w:instrText xml:space="preserve"> PAGEREF _Toc75422648 \h </w:instrText>
      </w:r>
      <w:r>
        <w:fldChar w:fldCharType="separate"/>
      </w:r>
      <w:r>
        <w:t>802</w:t>
      </w:r>
      <w:r>
        <w:fldChar w:fldCharType="end"/>
      </w:r>
    </w:p>
    <w:p w14:paraId="2A80A78A" w14:textId="40B2DF80" w:rsidR="003D47D7" w:rsidRPr="00513ABD" w:rsidRDefault="003D47D7">
      <w:pPr>
        <w:pStyle w:val="TOC3"/>
        <w:rPr>
          <w:rFonts w:ascii="Calibri" w:hAnsi="Calibri"/>
          <w:sz w:val="22"/>
          <w:szCs w:val="22"/>
        </w:rPr>
      </w:pPr>
      <w:r>
        <w:t>G.17.2.1</w:t>
      </w:r>
      <w:r w:rsidRPr="00513ABD">
        <w:rPr>
          <w:rFonts w:ascii="Calibri" w:hAnsi="Calibri"/>
          <w:sz w:val="22"/>
          <w:szCs w:val="22"/>
        </w:rPr>
        <w:tab/>
      </w:r>
      <w:r>
        <w:t>Definition</w:t>
      </w:r>
      <w:r>
        <w:tab/>
      </w:r>
      <w:r>
        <w:fldChar w:fldCharType="begin" w:fldLock="1"/>
      </w:r>
      <w:r>
        <w:instrText xml:space="preserve"> PAGEREF _Toc75422649 \h </w:instrText>
      </w:r>
      <w:r>
        <w:fldChar w:fldCharType="separate"/>
      </w:r>
      <w:r>
        <w:t>802</w:t>
      </w:r>
      <w:r>
        <w:fldChar w:fldCharType="end"/>
      </w:r>
    </w:p>
    <w:p w14:paraId="24A827A9" w14:textId="2654F883" w:rsidR="003D47D7" w:rsidRPr="00513ABD" w:rsidRDefault="003D47D7">
      <w:pPr>
        <w:pStyle w:val="TOC3"/>
        <w:rPr>
          <w:rFonts w:ascii="Calibri" w:hAnsi="Calibri"/>
          <w:sz w:val="22"/>
          <w:szCs w:val="22"/>
        </w:rPr>
      </w:pPr>
      <w:r>
        <w:t>G.17.2.2</w:t>
      </w:r>
      <w:r w:rsidRPr="00513ABD">
        <w:rPr>
          <w:rFonts w:ascii="Calibri" w:hAnsi="Calibri"/>
          <w:sz w:val="22"/>
          <w:szCs w:val="22"/>
        </w:rPr>
        <w:tab/>
      </w:r>
      <w:r>
        <w:t>Conformance requirement</w:t>
      </w:r>
      <w:r>
        <w:tab/>
      </w:r>
      <w:r>
        <w:fldChar w:fldCharType="begin" w:fldLock="1"/>
      </w:r>
      <w:r>
        <w:instrText xml:space="preserve"> PAGEREF _Toc75422650 \h </w:instrText>
      </w:r>
      <w:r>
        <w:fldChar w:fldCharType="separate"/>
      </w:r>
      <w:r>
        <w:t>802</w:t>
      </w:r>
      <w:r>
        <w:fldChar w:fldCharType="end"/>
      </w:r>
    </w:p>
    <w:p w14:paraId="62063FA8" w14:textId="2DB6A999" w:rsidR="003D47D7" w:rsidRPr="00513ABD" w:rsidRDefault="003D47D7">
      <w:pPr>
        <w:pStyle w:val="TOC3"/>
        <w:rPr>
          <w:rFonts w:ascii="Calibri" w:hAnsi="Calibri"/>
          <w:sz w:val="22"/>
          <w:szCs w:val="22"/>
        </w:rPr>
      </w:pPr>
      <w:r>
        <w:t>G.17.2.3</w:t>
      </w:r>
      <w:r w:rsidRPr="00513ABD">
        <w:rPr>
          <w:rFonts w:ascii="Calibri" w:hAnsi="Calibri"/>
          <w:sz w:val="22"/>
          <w:szCs w:val="22"/>
        </w:rPr>
        <w:tab/>
      </w:r>
      <w:r>
        <w:t>Test purpose</w:t>
      </w:r>
      <w:r>
        <w:tab/>
      </w:r>
      <w:r>
        <w:fldChar w:fldCharType="begin" w:fldLock="1"/>
      </w:r>
      <w:r>
        <w:instrText xml:space="preserve"> PAGEREF _Toc75422651 \h </w:instrText>
      </w:r>
      <w:r>
        <w:fldChar w:fldCharType="separate"/>
      </w:r>
      <w:r>
        <w:t>802</w:t>
      </w:r>
      <w:r>
        <w:fldChar w:fldCharType="end"/>
      </w:r>
    </w:p>
    <w:p w14:paraId="24C4F1E4" w14:textId="44B3AF7F" w:rsidR="003D47D7" w:rsidRPr="00513ABD" w:rsidRDefault="003D47D7">
      <w:pPr>
        <w:pStyle w:val="TOC3"/>
        <w:rPr>
          <w:rFonts w:ascii="Calibri" w:hAnsi="Calibri"/>
          <w:sz w:val="22"/>
          <w:szCs w:val="22"/>
        </w:rPr>
      </w:pPr>
      <w:r>
        <w:t>G.17.2.4</w:t>
      </w:r>
      <w:r w:rsidRPr="00513ABD">
        <w:rPr>
          <w:rFonts w:ascii="Calibri" w:hAnsi="Calibri"/>
          <w:sz w:val="22"/>
          <w:szCs w:val="22"/>
        </w:rPr>
        <w:tab/>
      </w:r>
      <w:r>
        <w:t>Method of test</w:t>
      </w:r>
      <w:r>
        <w:tab/>
      </w:r>
      <w:r>
        <w:fldChar w:fldCharType="begin" w:fldLock="1"/>
      </w:r>
      <w:r>
        <w:instrText xml:space="preserve"> PAGEREF _Toc75422652 \h </w:instrText>
      </w:r>
      <w:r>
        <w:fldChar w:fldCharType="separate"/>
      </w:r>
      <w:r>
        <w:t>802</w:t>
      </w:r>
      <w:r>
        <w:fldChar w:fldCharType="end"/>
      </w:r>
    </w:p>
    <w:p w14:paraId="328073D9" w14:textId="02823F45" w:rsidR="003D47D7" w:rsidRPr="00513ABD" w:rsidRDefault="003D47D7">
      <w:pPr>
        <w:pStyle w:val="TOC3"/>
        <w:rPr>
          <w:rFonts w:ascii="Calibri" w:hAnsi="Calibri"/>
          <w:sz w:val="22"/>
          <w:szCs w:val="22"/>
        </w:rPr>
      </w:pPr>
      <w:r>
        <w:t>G.17.2.5</w:t>
      </w:r>
      <w:r w:rsidRPr="00513ABD">
        <w:rPr>
          <w:rFonts w:ascii="Calibri" w:hAnsi="Calibri"/>
          <w:sz w:val="22"/>
          <w:szCs w:val="22"/>
        </w:rPr>
        <w:tab/>
      </w:r>
      <w:r>
        <w:t>Test requirement</w:t>
      </w:r>
      <w:r>
        <w:tab/>
      </w:r>
      <w:r>
        <w:fldChar w:fldCharType="begin" w:fldLock="1"/>
      </w:r>
      <w:r>
        <w:instrText xml:space="preserve"> PAGEREF _Toc75422653 \h </w:instrText>
      </w:r>
      <w:r>
        <w:fldChar w:fldCharType="separate"/>
      </w:r>
      <w:r>
        <w:t>808</w:t>
      </w:r>
      <w:r>
        <w:fldChar w:fldCharType="end"/>
      </w:r>
    </w:p>
    <w:p w14:paraId="04E91245" w14:textId="0D2F806E" w:rsidR="003D47D7" w:rsidRPr="00513ABD" w:rsidRDefault="003D47D7">
      <w:pPr>
        <w:pStyle w:val="TOC1"/>
        <w:rPr>
          <w:rFonts w:ascii="Calibri" w:hAnsi="Calibri"/>
          <w:szCs w:val="22"/>
        </w:rPr>
      </w:pPr>
      <w:r>
        <w:t>G.18</w:t>
      </w:r>
      <w:r>
        <w:tab/>
      </w:r>
      <w:r>
        <w:fldChar w:fldCharType="begin" w:fldLock="1"/>
      </w:r>
      <w:r>
        <w:instrText xml:space="preserve"> PAGEREF _Toc75422654 \h </w:instrText>
      </w:r>
      <w:r>
        <w:fldChar w:fldCharType="separate"/>
      </w:r>
      <w:r>
        <w:t>808</w:t>
      </w:r>
      <w:r>
        <w:fldChar w:fldCharType="end"/>
      </w:r>
    </w:p>
    <w:p w14:paraId="7C6E8AA6" w14:textId="6F273D25" w:rsidR="003D47D7" w:rsidRPr="00513ABD" w:rsidRDefault="003D47D7">
      <w:pPr>
        <w:pStyle w:val="TOC1"/>
        <w:rPr>
          <w:rFonts w:ascii="Calibri" w:hAnsi="Calibri"/>
          <w:szCs w:val="22"/>
        </w:rPr>
      </w:pPr>
      <w:r>
        <w:t>G.19</w:t>
      </w:r>
      <w:r w:rsidRPr="00513ABD">
        <w:rPr>
          <w:rFonts w:ascii="Calibri" w:hAnsi="Calibri"/>
          <w:szCs w:val="22"/>
        </w:rPr>
        <w:tab/>
      </w:r>
      <w:r>
        <w:rPr>
          <w:lang w:eastAsia="zh-CN"/>
        </w:rPr>
        <w:t>Emergency Service over IMS</w:t>
      </w:r>
      <w:r>
        <w:tab/>
      </w:r>
      <w:r>
        <w:fldChar w:fldCharType="begin" w:fldLock="1"/>
      </w:r>
      <w:r>
        <w:instrText xml:space="preserve"> PAGEREF _Toc75422655 \h </w:instrText>
      </w:r>
      <w:r>
        <w:fldChar w:fldCharType="separate"/>
      </w:r>
      <w:r>
        <w:t>808</w:t>
      </w:r>
      <w:r>
        <w:fldChar w:fldCharType="end"/>
      </w:r>
    </w:p>
    <w:p w14:paraId="37C9FB3D" w14:textId="3B0B0BB3" w:rsidR="003D47D7" w:rsidRPr="00513ABD" w:rsidRDefault="003D47D7">
      <w:pPr>
        <w:pStyle w:val="TOC2"/>
        <w:rPr>
          <w:rFonts w:ascii="Calibri" w:hAnsi="Calibri"/>
          <w:sz w:val="22"/>
          <w:szCs w:val="22"/>
        </w:rPr>
      </w:pPr>
      <w:r>
        <w:t>G.19.1</w:t>
      </w:r>
      <w:r w:rsidRPr="00513ABD">
        <w:rPr>
          <w:rFonts w:ascii="Calibri" w:hAnsi="Calibri"/>
          <w:sz w:val="22"/>
          <w:szCs w:val="22"/>
        </w:rPr>
        <w:tab/>
      </w:r>
      <w:r>
        <w:t>Emergency call with emergency registration / WLAN</w:t>
      </w:r>
      <w:r>
        <w:tab/>
      </w:r>
      <w:r>
        <w:fldChar w:fldCharType="begin" w:fldLock="1"/>
      </w:r>
      <w:r>
        <w:instrText xml:space="preserve"> PAGEREF _Toc75422656 \h </w:instrText>
      </w:r>
      <w:r>
        <w:fldChar w:fldCharType="separate"/>
      </w:r>
      <w:r>
        <w:t>808</w:t>
      </w:r>
      <w:r>
        <w:fldChar w:fldCharType="end"/>
      </w:r>
    </w:p>
    <w:p w14:paraId="5AB83397" w14:textId="2F0A35AC" w:rsidR="003D47D7" w:rsidRPr="00513ABD" w:rsidRDefault="003D47D7">
      <w:pPr>
        <w:pStyle w:val="TOC3"/>
        <w:rPr>
          <w:rFonts w:ascii="Calibri" w:hAnsi="Calibri"/>
          <w:sz w:val="22"/>
          <w:szCs w:val="22"/>
        </w:rPr>
      </w:pPr>
      <w:r>
        <w:t>G.19.1.1</w:t>
      </w:r>
      <w:r w:rsidRPr="00513ABD">
        <w:rPr>
          <w:rFonts w:ascii="Calibri" w:hAnsi="Calibri"/>
          <w:sz w:val="22"/>
          <w:szCs w:val="22"/>
        </w:rPr>
        <w:tab/>
      </w:r>
      <w:r>
        <w:t>Definition</w:t>
      </w:r>
      <w:r>
        <w:tab/>
      </w:r>
      <w:r>
        <w:fldChar w:fldCharType="begin" w:fldLock="1"/>
      </w:r>
      <w:r>
        <w:instrText xml:space="preserve"> PAGEREF _Toc75422657 \h </w:instrText>
      </w:r>
      <w:r>
        <w:fldChar w:fldCharType="separate"/>
      </w:r>
      <w:r>
        <w:t>808</w:t>
      </w:r>
      <w:r>
        <w:fldChar w:fldCharType="end"/>
      </w:r>
    </w:p>
    <w:p w14:paraId="67A01F4A" w14:textId="35084880" w:rsidR="003D47D7" w:rsidRPr="00513ABD" w:rsidRDefault="003D47D7">
      <w:pPr>
        <w:pStyle w:val="TOC3"/>
        <w:rPr>
          <w:rFonts w:ascii="Calibri" w:hAnsi="Calibri"/>
          <w:sz w:val="22"/>
          <w:szCs w:val="22"/>
        </w:rPr>
      </w:pPr>
      <w:r>
        <w:t>G.19.1.2</w:t>
      </w:r>
      <w:r w:rsidRPr="00513ABD">
        <w:rPr>
          <w:rFonts w:ascii="Calibri" w:hAnsi="Calibri"/>
          <w:sz w:val="22"/>
          <w:szCs w:val="22"/>
        </w:rPr>
        <w:tab/>
      </w:r>
      <w:r>
        <w:t>Conformance requirement</w:t>
      </w:r>
      <w:r>
        <w:tab/>
      </w:r>
      <w:r>
        <w:fldChar w:fldCharType="begin" w:fldLock="1"/>
      </w:r>
      <w:r>
        <w:instrText xml:space="preserve"> PAGEREF _Toc75422658 \h </w:instrText>
      </w:r>
      <w:r>
        <w:fldChar w:fldCharType="separate"/>
      </w:r>
      <w:r>
        <w:t>808</w:t>
      </w:r>
      <w:r>
        <w:fldChar w:fldCharType="end"/>
      </w:r>
    </w:p>
    <w:p w14:paraId="04DD4842" w14:textId="58E48B63" w:rsidR="003D47D7" w:rsidRPr="00513ABD" w:rsidRDefault="003D47D7">
      <w:pPr>
        <w:pStyle w:val="TOC3"/>
        <w:rPr>
          <w:rFonts w:ascii="Calibri" w:hAnsi="Calibri"/>
          <w:sz w:val="22"/>
          <w:szCs w:val="22"/>
        </w:rPr>
      </w:pPr>
      <w:r>
        <w:t>G.19.1.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659 \h </w:instrText>
      </w:r>
      <w:r>
        <w:fldChar w:fldCharType="separate"/>
      </w:r>
      <w:r>
        <w:t>809</w:t>
      </w:r>
      <w:r>
        <w:fldChar w:fldCharType="end"/>
      </w:r>
    </w:p>
    <w:p w14:paraId="3829AE72" w14:textId="01F471AE" w:rsidR="003D47D7" w:rsidRPr="00513ABD" w:rsidRDefault="003D47D7">
      <w:pPr>
        <w:pStyle w:val="TOC3"/>
        <w:rPr>
          <w:rFonts w:ascii="Calibri" w:hAnsi="Calibri"/>
          <w:sz w:val="22"/>
          <w:szCs w:val="22"/>
        </w:rPr>
      </w:pPr>
      <w:r>
        <w:t>G.19.1.4</w:t>
      </w:r>
      <w:r w:rsidRPr="00513ABD">
        <w:rPr>
          <w:rFonts w:ascii="Calibri" w:hAnsi="Calibri"/>
          <w:sz w:val="22"/>
          <w:szCs w:val="22"/>
        </w:rPr>
        <w:tab/>
      </w:r>
      <w:r w:rsidRPr="0058653F">
        <w:rPr>
          <w:snapToGrid w:val="0"/>
        </w:rPr>
        <w:t>Method of test</w:t>
      </w:r>
      <w:r>
        <w:tab/>
      </w:r>
      <w:r>
        <w:fldChar w:fldCharType="begin" w:fldLock="1"/>
      </w:r>
      <w:r>
        <w:instrText xml:space="preserve"> PAGEREF _Toc75422660 \h </w:instrText>
      </w:r>
      <w:r>
        <w:fldChar w:fldCharType="separate"/>
      </w:r>
      <w:r>
        <w:t>810</w:t>
      </w:r>
      <w:r>
        <w:fldChar w:fldCharType="end"/>
      </w:r>
    </w:p>
    <w:p w14:paraId="3216142C" w14:textId="366A9F3E" w:rsidR="003D47D7" w:rsidRPr="00513ABD" w:rsidRDefault="003D47D7">
      <w:pPr>
        <w:pStyle w:val="TOC3"/>
        <w:rPr>
          <w:rFonts w:ascii="Calibri" w:hAnsi="Calibri"/>
          <w:sz w:val="22"/>
          <w:szCs w:val="22"/>
        </w:rPr>
      </w:pPr>
      <w:r w:rsidRPr="0058653F">
        <w:rPr>
          <w:snapToGrid w:val="0"/>
        </w:rPr>
        <w:t>G.19.1.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661 \h </w:instrText>
      </w:r>
      <w:r>
        <w:fldChar w:fldCharType="separate"/>
      </w:r>
      <w:r>
        <w:t>810</w:t>
      </w:r>
      <w:r>
        <w:fldChar w:fldCharType="end"/>
      </w:r>
    </w:p>
    <w:p w14:paraId="14109DC6" w14:textId="1DBE3B04" w:rsidR="003D47D7" w:rsidRPr="00513ABD" w:rsidRDefault="003D47D7">
      <w:pPr>
        <w:pStyle w:val="TOC8"/>
        <w:rPr>
          <w:rFonts w:ascii="Calibri" w:hAnsi="Calibri"/>
          <w:b w:val="0"/>
          <w:szCs w:val="22"/>
        </w:rPr>
      </w:pPr>
      <w:r>
        <w:t>Annex H (normative): IP-Connectivity Access Network specific test cases when using xDSL, Fiber or Ethernet to access IM CN subsystem</w:t>
      </w:r>
      <w:r>
        <w:tab/>
      </w:r>
      <w:r>
        <w:fldChar w:fldCharType="begin" w:fldLock="1"/>
      </w:r>
      <w:r>
        <w:instrText xml:space="preserve"> PAGEREF _Toc75422662 \h </w:instrText>
      </w:r>
      <w:r>
        <w:fldChar w:fldCharType="separate"/>
      </w:r>
      <w:r>
        <w:t>811</w:t>
      </w:r>
      <w:r>
        <w:fldChar w:fldCharType="end"/>
      </w:r>
    </w:p>
    <w:p w14:paraId="5C817AD6" w14:textId="24701555" w:rsidR="003D47D7" w:rsidRPr="00513ABD" w:rsidRDefault="003D47D7">
      <w:pPr>
        <w:pStyle w:val="TOC1"/>
        <w:rPr>
          <w:rFonts w:ascii="Calibri" w:hAnsi="Calibri"/>
          <w:szCs w:val="22"/>
        </w:rPr>
      </w:pPr>
      <w:r>
        <w:t>H.1</w:t>
      </w:r>
      <w:r w:rsidRPr="00513ABD">
        <w:rPr>
          <w:rFonts w:ascii="Calibri" w:hAnsi="Calibri"/>
          <w:szCs w:val="22"/>
        </w:rPr>
        <w:tab/>
      </w:r>
      <w:r>
        <w:t>Scope</w:t>
      </w:r>
      <w:r>
        <w:tab/>
      </w:r>
      <w:r>
        <w:fldChar w:fldCharType="begin" w:fldLock="1"/>
      </w:r>
      <w:r>
        <w:instrText xml:space="preserve"> PAGEREF _Toc75422663 \h </w:instrText>
      </w:r>
      <w:r>
        <w:fldChar w:fldCharType="separate"/>
      </w:r>
      <w:r>
        <w:t>811</w:t>
      </w:r>
      <w:r>
        <w:fldChar w:fldCharType="end"/>
      </w:r>
    </w:p>
    <w:p w14:paraId="6E524FA3" w14:textId="16E7062D" w:rsidR="003D47D7" w:rsidRPr="00513ABD" w:rsidRDefault="003D47D7">
      <w:pPr>
        <w:pStyle w:val="TOC1"/>
        <w:rPr>
          <w:rFonts w:ascii="Calibri" w:hAnsi="Calibri"/>
          <w:szCs w:val="22"/>
        </w:rPr>
      </w:pPr>
      <w:r>
        <w:t>H.2 to H.7</w:t>
      </w:r>
      <w:r>
        <w:tab/>
      </w:r>
      <w:r>
        <w:fldChar w:fldCharType="begin" w:fldLock="1"/>
      </w:r>
      <w:r>
        <w:instrText xml:space="preserve"> PAGEREF _Toc75422664 \h </w:instrText>
      </w:r>
      <w:r>
        <w:fldChar w:fldCharType="separate"/>
      </w:r>
      <w:r>
        <w:t>811</w:t>
      </w:r>
      <w:r>
        <w:fldChar w:fldCharType="end"/>
      </w:r>
    </w:p>
    <w:p w14:paraId="66C60FA2" w14:textId="16973CB9" w:rsidR="003D47D7" w:rsidRPr="00513ABD" w:rsidRDefault="003D47D7">
      <w:pPr>
        <w:pStyle w:val="TOC1"/>
        <w:rPr>
          <w:rFonts w:ascii="Calibri" w:hAnsi="Calibri"/>
          <w:szCs w:val="22"/>
        </w:rPr>
      </w:pPr>
      <w:r>
        <w:t>H.8</w:t>
      </w:r>
      <w:r w:rsidRPr="00513ABD">
        <w:rPr>
          <w:rFonts w:ascii="Calibri" w:hAnsi="Calibri"/>
          <w:szCs w:val="22"/>
        </w:rPr>
        <w:tab/>
      </w:r>
      <w:r>
        <w:t>Registration</w:t>
      </w:r>
      <w:r>
        <w:tab/>
      </w:r>
      <w:r>
        <w:fldChar w:fldCharType="begin" w:fldLock="1"/>
      </w:r>
      <w:r>
        <w:instrText xml:space="preserve"> PAGEREF _Toc75422665 \h </w:instrText>
      </w:r>
      <w:r>
        <w:fldChar w:fldCharType="separate"/>
      </w:r>
      <w:r>
        <w:t>811</w:t>
      </w:r>
      <w:r>
        <w:fldChar w:fldCharType="end"/>
      </w:r>
    </w:p>
    <w:p w14:paraId="57529796" w14:textId="4EE97918" w:rsidR="003D47D7" w:rsidRPr="00513ABD" w:rsidRDefault="003D47D7">
      <w:pPr>
        <w:pStyle w:val="TOC2"/>
        <w:rPr>
          <w:rFonts w:ascii="Calibri" w:hAnsi="Calibri"/>
          <w:sz w:val="22"/>
          <w:szCs w:val="22"/>
        </w:rPr>
      </w:pPr>
      <w:r>
        <w:t>H.8.1</w:t>
      </w:r>
      <w:r w:rsidRPr="00513ABD">
        <w:rPr>
          <w:rFonts w:ascii="Calibri" w:hAnsi="Calibri"/>
          <w:sz w:val="22"/>
          <w:szCs w:val="22"/>
        </w:rPr>
        <w:tab/>
      </w:r>
      <w:r>
        <w:t xml:space="preserve">Initial registration </w:t>
      </w:r>
      <w:r w:rsidRPr="0058653F">
        <w:rPr>
          <w:rFonts w:eastAsia="MS Gothic"/>
        </w:rPr>
        <w:t xml:space="preserve">/ </w:t>
      </w:r>
      <w:r>
        <w:t>Fixed Broadband Access</w:t>
      </w:r>
      <w:r>
        <w:tab/>
      </w:r>
      <w:r>
        <w:fldChar w:fldCharType="begin" w:fldLock="1"/>
      </w:r>
      <w:r>
        <w:instrText xml:space="preserve"> PAGEREF _Toc75422666 \h </w:instrText>
      </w:r>
      <w:r>
        <w:fldChar w:fldCharType="separate"/>
      </w:r>
      <w:r>
        <w:t>811</w:t>
      </w:r>
      <w:r>
        <w:fldChar w:fldCharType="end"/>
      </w:r>
    </w:p>
    <w:p w14:paraId="168E3840" w14:textId="1C2EA13F" w:rsidR="003D47D7" w:rsidRPr="00513ABD" w:rsidRDefault="003D47D7">
      <w:pPr>
        <w:pStyle w:val="TOC3"/>
        <w:rPr>
          <w:rFonts w:ascii="Calibri" w:hAnsi="Calibri"/>
          <w:sz w:val="22"/>
          <w:szCs w:val="22"/>
        </w:rPr>
      </w:pPr>
      <w:r>
        <w:t>H.8.1.1</w:t>
      </w:r>
      <w:r w:rsidRPr="00513ABD">
        <w:rPr>
          <w:rFonts w:ascii="Calibri" w:hAnsi="Calibri"/>
          <w:sz w:val="22"/>
          <w:szCs w:val="22"/>
        </w:rPr>
        <w:tab/>
      </w:r>
      <w:r>
        <w:t>Definition</w:t>
      </w:r>
      <w:r>
        <w:tab/>
      </w:r>
      <w:r>
        <w:fldChar w:fldCharType="begin" w:fldLock="1"/>
      </w:r>
      <w:r>
        <w:instrText xml:space="preserve"> PAGEREF _Toc75422667 \h </w:instrText>
      </w:r>
      <w:r>
        <w:fldChar w:fldCharType="separate"/>
      </w:r>
      <w:r>
        <w:t>811</w:t>
      </w:r>
      <w:r>
        <w:fldChar w:fldCharType="end"/>
      </w:r>
    </w:p>
    <w:p w14:paraId="6910B229" w14:textId="06C1A6A9" w:rsidR="003D47D7" w:rsidRPr="00513ABD" w:rsidRDefault="003D47D7">
      <w:pPr>
        <w:pStyle w:val="TOC3"/>
        <w:rPr>
          <w:rFonts w:ascii="Calibri" w:hAnsi="Calibri"/>
          <w:sz w:val="22"/>
          <w:szCs w:val="22"/>
        </w:rPr>
      </w:pPr>
      <w:r>
        <w:t>H.8.1.2</w:t>
      </w:r>
      <w:r w:rsidRPr="00513ABD">
        <w:rPr>
          <w:rFonts w:ascii="Calibri" w:hAnsi="Calibri"/>
          <w:sz w:val="22"/>
          <w:szCs w:val="22"/>
        </w:rPr>
        <w:tab/>
      </w:r>
      <w:r>
        <w:t>Conformance requirement</w:t>
      </w:r>
      <w:r>
        <w:tab/>
      </w:r>
      <w:r>
        <w:fldChar w:fldCharType="begin" w:fldLock="1"/>
      </w:r>
      <w:r>
        <w:instrText xml:space="preserve"> PAGEREF _Toc75422668 \h </w:instrText>
      </w:r>
      <w:r>
        <w:fldChar w:fldCharType="separate"/>
      </w:r>
      <w:r>
        <w:t>811</w:t>
      </w:r>
      <w:r>
        <w:fldChar w:fldCharType="end"/>
      </w:r>
    </w:p>
    <w:p w14:paraId="408FB09A" w14:textId="37D9818D" w:rsidR="003D47D7" w:rsidRPr="00513ABD" w:rsidRDefault="003D47D7">
      <w:pPr>
        <w:pStyle w:val="TOC3"/>
        <w:rPr>
          <w:rFonts w:ascii="Calibri" w:hAnsi="Calibri"/>
          <w:sz w:val="22"/>
          <w:szCs w:val="22"/>
        </w:rPr>
      </w:pPr>
      <w:r>
        <w:t>H.8.1.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669 \h </w:instrText>
      </w:r>
      <w:r>
        <w:fldChar w:fldCharType="separate"/>
      </w:r>
      <w:r>
        <w:t>820</w:t>
      </w:r>
      <w:r>
        <w:fldChar w:fldCharType="end"/>
      </w:r>
    </w:p>
    <w:p w14:paraId="6376D863" w14:textId="610EDD5B" w:rsidR="003D47D7" w:rsidRPr="00513ABD" w:rsidRDefault="003D47D7">
      <w:pPr>
        <w:pStyle w:val="TOC3"/>
        <w:rPr>
          <w:rFonts w:ascii="Calibri" w:hAnsi="Calibri"/>
          <w:sz w:val="22"/>
          <w:szCs w:val="22"/>
        </w:rPr>
      </w:pPr>
      <w:r>
        <w:t>H.8.1.4</w:t>
      </w:r>
      <w:r w:rsidRPr="00513ABD">
        <w:rPr>
          <w:rFonts w:ascii="Calibri" w:hAnsi="Calibri"/>
          <w:sz w:val="22"/>
          <w:szCs w:val="22"/>
        </w:rPr>
        <w:tab/>
      </w:r>
      <w:r w:rsidRPr="0058653F">
        <w:rPr>
          <w:snapToGrid w:val="0"/>
        </w:rPr>
        <w:t>Method of test</w:t>
      </w:r>
      <w:r>
        <w:tab/>
      </w:r>
      <w:r>
        <w:fldChar w:fldCharType="begin" w:fldLock="1"/>
      </w:r>
      <w:r>
        <w:instrText xml:space="preserve"> PAGEREF _Toc75422670 \h </w:instrText>
      </w:r>
      <w:r>
        <w:fldChar w:fldCharType="separate"/>
      </w:r>
      <w:r>
        <w:t>821</w:t>
      </w:r>
      <w:r>
        <w:fldChar w:fldCharType="end"/>
      </w:r>
    </w:p>
    <w:p w14:paraId="61584300" w14:textId="36B5B30A" w:rsidR="003D47D7" w:rsidRPr="00513ABD" w:rsidRDefault="003D47D7">
      <w:pPr>
        <w:pStyle w:val="TOC3"/>
        <w:rPr>
          <w:rFonts w:ascii="Calibri" w:hAnsi="Calibri"/>
          <w:sz w:val="22"/>
          <w:szCs w:val="22"/>
        </w:rPr>
      </w:pPr>
      <w:r w:rsidRPr="0058653F">
        <w:rPr>
          <w:snapToGrid w:val="0"/>
        </w:rPr>
        <w:t>H.8.1.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671 \h </w:instrText>
      </w:r>
      <w:r>
        <w:fldChar w:fldCharType="separate"/>
      </w:r>
      <w:r>
        <w:t>822</w:t>
      </w:r>
      <w:r>
        <w:fldChar w:fldCharType="end"/>
      </w:r>
    </w:p>
    <w:p w14:paraId="120F4C91" w14:textId="54C69E89" w:rsidR="003D47D7" w:rsidRPr="00513ABD" w:rsidRDefault="003D47D7">
      <w:pPr>
        <w:pStyle w:val="TOC2"/>
        <w:rPr>
          <w:rFonts w:ascii="Calibri" w:hAnsi="Calibri"/>
          <w:sz w:val="22"/>
          <w:szCs w:val="22"/>
        </w:rPr>
      </w:pPr>
      <w:r>
        <w:t>H.8.2</w:t>
      </w:r>
      <w:r w:rsidRPr="00513ABD">
        <w:rPr>
          <w:rFonts w:ascii="Calibri" w:hAnsi="Calibri"/>
          <w:sz w:val="22"/>
          <w:szCs w:val="22"/>
        </w:rPr>
        <w:tab/>
      </w:r>
      <w:r>
        <w:t>User Initiated Re-Registration / Fixed Broadband Access</w:t>
      </w:r>
      <w:r>
        <w:tab/>
      </w:r>
      <w:r>
        <w:fldChar w:fldCharType="begin" w:fldLock="1"/>
      </w:r>
      <w:r>
        <w:instrText xml:space="preserve"> PAGEREF _Toc75422672 \h </w:instrText>
      </w:r>
      <w:r>
        <w:fldChar w:fldCharType="separate"/>
      </w:r>
      <w:r>
        <w:t>822</w:t>
      </w:r>
      <w:r>
        <w:fldChar w:fldCharType="end"/>
      </w:r>
    </w:p>
    <w:p w14:paraId="6FF909ED" w14:textId="5BF14999" w:rsidR="003D47D7" w:rsidRPr="00513ABD" w:rsidRDefault="003D47D7">
      <w:pPr>
        <w:pStyle w:val="TOC3"/>
        <w:rPr>
          <w:rFonts w:ascii="Calibri" w:hAnsi="Calibri"/>
          <w:sz w:val="22"/>
          <w:szCs w:val="22"/>
        </w:rPr>
      </w:pPr>
      <w:r>
        <w:t>H.8.2.1</w:t>
      </w:r>
      <w:r w:rsidRPr="00513ABD">
        <w:rPr>
          <w:rFonts w:ascii="Calibri" w:hAnsi="Calibri"/>
          <w:sz w:val="22"/>
          <w:szCs w:val="22"/>
        </w:rPr>
        <w:tab/>
      </w:r>
      <w:r>
        <w:t>Definition</w:t>
      </w:r>
      <w:r>
        <w:tab/>
      </w:r>
      <w:r>
        <w:fldChar w:fldCharType="begin" w:fldLock="1"/>
      </w:r>
      <w:r>
        <w:instrText xml:space="preserve"> PAGEREF _Toc75422673 \h </w:instrText>
      </w:r>
      <w:r>
        <w:fldChar w:fldCharType="separate"/>
      </w:r>
      <w:r>
        <w:t>822</w:t>
      </w:r>
      <w:r>
        <w:fldChar w:fldCharType="end"/>
      </w:r>
    </w:p>
    <w:p w14:paraId="3FFEAC3A" w14:textId="60646502" w:rsidR="003D47D7" w:rsidRPr="00513ABD" w:rsidRDefault="003D47D7">
      <w:pPr>
        <w:pStyle w:val="TOC3"/>
        <w:rPr>
          <w:rFonts w:ascii="Calibri" w:hAnsi="Calibri"/>
          <w:sz w:val="22"/>
          <w:szCs w:val="22"/>
        </w:rPr>
      </w:pPr>
      <w:r>
        <w:t>H.8.2.2</w:t>
      </w:r>
      <w:r w:rsidRPr="00513ABD">
        <w:rPr>
          <w:rFonts w:ascii="Calibri" w:hAnsi="Calibri"/>
          <w:sz w:val="22"/>
          <w:szCs w:val="22"/>
        </w:rPr>
        <w:tab/>
      </w:r>
      <w:r>
        <w:t>Conformance requirement</w:t>
      </w:r>
      <w:r>
        <w:tab/>
      </w:r>
      <w:r>
        <w:fldChar w:fldCharType="begin" w:fldLock="1"/>
      </w:r>
      <w:r>
        <w:instrText xml:space="preserve"> PAGEREF _Toc75422674 \h </w:instrText>
      </w:r>
      <w:r>
        <w:fldChar w:fldCharType="separate"/>
      </w:r>
      <w:r>
        <w:t>823</w:t>
      </w:r>
      <w:r>
        <w:fldChar w:fldCharType="end"/>
      </w:r>
    </w:p>
    <w:p w14:paraId="282212E6" w14:textId="6789D3B2" w:rsidR="003D47D7" w:rsidRPr="00513ABD" w:rsidRDefault="003D47D7">
      <w:pPr>
        <w:pStyle w:val="TOC3"/>
        <w:rPr>
          <w:rFonts w:ascii="Calibri" w:hAnsi="Calibri"/>
          <w:sz w:val="22"/>
          <w:szCs w:val="22"/>
        </w:rPr>
      </w:pPr>
      <w:r>
        <w:t>H.8.2.3</w:t>
      </w:r>
      <w:r w:rsidRPr="00513ABD">
        <w:rPr>
          <w:rFonts w:ascii="Calibri" w:hAnsi="Calibri"/>
          <w:sz w:val="22"/>
          <w:szCs w:val="22"/>
        </w:rPr>
        <w:tab/>
      </w:r>
      <w:r w:rsidRPr="0058653F">
        <w:rPr>
          <w:snapToGrid w:val="0"/>
        </w:rPr>
        <w:t>Test purpose</w:t>
      </w:r>
      <w:r>
        <w:tab/>
      </w:r>
      <w:r>
        <w:fldChar w:fldCharType="begin" w:fldLock="1"/>
      </w:r>
      <w:r>
        <w:instrText xml:space="preserve"> PAGEREF _Toc75422675 \h </w:instrText>
      </w:r>
      <w:r>
        <w:fldChar w:fldCharType="separate"/>
      </w:r>
      <w:r>
        <w:t>825</w:t>
      </w:r>
      <w:r>
        <w:fldChar w:fldCharType="end"/>
      </w:r>
    </w:p>
    <w:p w14:paraId="3E3BD5A0" w14:textId="42C87BF7" w:rsidR="003D47D7" w:rsidRPr="00513ABD" w:rsidRDefault="003D47D7">
      <w:pPr>
        <w:pStyle w:val="TOC3"/>
        <w:rPr>
          <w:rFonts w:ascii="Calibri" w:hAnsi="Calibri"/>
          <w:sz w:val="22"/>
          <w:szCs w:val="22"/>
        </w:rPr>
      </w:pPr>
      <w:r>
        <w:t>H.8.2.4</w:t>
      </w:r>
      <w:r w:rsidRPr="00513ABD">
        <w:rPr>
          <w:rFonts w:ascii="Calibri" w:hAnsi="Calibri"/>
          <w:sz w:val="22"/>
          <w:szCs w:val="22"/>
        </w:rPr>
        <w:tab/>
      </w:r>
      <w:r w:rsidRPr="0058653F">
        <w:rPr>
          <w:snapToGrid w:val="0"/>
        </w:rPr>
        <w:t>Method of test</w:t>
      </w:r>
      <w:r>
        <w:tab/>
      </w:r>
      <w:r>
        <w:fldChar w:fldCharType="begin" w:fldLock="1"/>
      </w:r>
      <w:r>
        <w:instrText xml:space="preserve"> PAGEREF _Toc75422676 \h </w:instrText>
      </w:r>
      <w:r>
        <w:fldChar w:fldCharType="separate"/>
      </w:r>
      <w:r>
        <w:t>825</w:t>
      </w:r>
      <w:r>
        <w:fldChar w:fldCharType="end"/>
      </w:r>
    </w:p>
    <w:p w14:paraId="187F2D53" w14:textId="5464DF70" w:rsidR="003D47D7" w:rsidRPr="00513ABD" w:rsidRDefault="003D47D7">
      <w:pPr>
        <w:pStyle w:val="TOC3"/>
        <w:rPr>
          <w:rFonts w:ascii="Calibri" w:hAnsi="Calibri"/>
          <w:sz w:val="22"/>
          <w:szCs w:val="22"/>
        </w:rPr>
      </w:pPr>
      <w:r w:rsidRPr="0058653F">
        <w:rPr>
          <w:snapToGrid w:val="0"/>
        </w:rPr>
        <w:t>H.8.2.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677 \h </w:instrText>
      </w:r>
      <w:r>
        <w:fldChar w:fldCharType="separate"/>
      </w:r>
      <w:r>
        <w:t>827</w:t>
      </w:r>
      <w:r>
        <w:fldChar w:fldCharType="end"/>
      </w:r>
    </w:p>
    <w:p w14:paraId="61FA8698" w14:textId="437A7383" w:rsidR="003D47D7" w:rsidRPr="00513ABD" w:rsidRDefault="003D47D7">
      <w:pPr>
        <w:pStyle w:val="TOC2"/>
        <w:rPr>
          <w:rFonts w:ascii="Calibri" w:hAnsi="Calibri"/>
          <w:sz w:val="22"/>
          <w:szCs w:val="22"/>
        </w:rPr>
      </w:pPr>
      <w:r>
        <w:t>H.8.3</w:t>
      </w:r>
      <w:r w:rsidRPr="00513ABD">
        <w:rPr>
          <w:rFonts w:ascii="Calibri" w:hAnsi="Calibri"/>
          <w:sz w:val="22"/>
          <w:szCs w:val="22"/>
        </w:rPr>
        <w:tab/>
      </w:r>
      <w:r>
        <w:t>User Initiated Deregistration / Fixed Broadband Access</w:t>
      </w:r>
      <w:r>
        <w:tab/>
      </w:r>
      <w:r>
        <w:fldChar w:fldCharType="begin" w:fldLock="1"/>
      </w:r>
      <w:r>
        <w:instrText xml:space="preserve"> PAGEREF _Toc75422678 \h </w:instrText>
      </w:r>
      <w:r>
        <w:fldChar w:fldCharType="separate"/>
      </w:r>
      <w:r>
        <w:t>827</w:t>
      </w:r>
      <w:r>
        <w:fldChar w:fldCharType="end"/>
      </w:r>
    </w:p>
    <w:p w14:paraId="630A4CF5" w14:textId="4011F92F" w:rsidR="003D47D7" w:rsidRPr="00513ABD" w:rsidRDefault="003D47D7">
      <w:pPr>
        <w:pStyle w:val="TOC3"/>
        <w:rPr>
          <w:rFonts w:ascii="Calibri" w:hAnsi="Calibri"/>
          <w:sz w:val="22"/>
          <w:szCs w:val="22"/>
        </w:rPr>
      </w:pPr>
      <w:r>
        <w:t>H.8.3.1</w:t>
      </w:r>
      <w:r w:rsidRPr="00513ABD">
        <w:rPr>
          <w:rFonts w:ascii="Calibri" w:hAnsi="Calibri"/>
          <w:sz w:val="22"/>
          <w:szCs w:val="22"/>
        </w:rPr>
        <w:tab/>
      </w:r>
      <w:r>
        <w:t>Definition</w:t>
      </w:r>
      <w:r>
        <w:tab/>
      </w:r>
      <w:r>
        <w:fldChar w:fldCharType="begin" w:fldLock="1"/>
      </w:r>
      <w:r>
        <w:instrText xml:space="preserve"> PAGEREF _Toc75422679 \h </w:instrText>
      </w:r>
      <w:r>
        <w:fldChar w:fldCharType="separate"/>
      </w:r>
      <w:r>
        <w:t>827</w:t>
      </w:r>
      <w:r>
        <w:fldChar w:fldCharType="end"/>
      </w:r>
    </w:p>
    <w:p w14:paraId="1D3747BF" w14:textId="6E42B21F" w:rsidR="003D47D7" w:rsidRPr="00513ABD" w:rsidRDefault="003D47D7">
      <w:pPr>
        <w:pStyle w:val="TOC3"/>
        <w:rPr>
          <w:rFonts w:ascii="Calibri" w:hAnsi="Calibri"/>
          <w:sz w:val="22"/>
          <w:szCs w:val="22"/>
        </w:rPr>
      </w:pPr>
      <w:r>
        <w:t>H.8.3.2</w:t>
      </w:r>
      <w:r w:rsidRPr="00513ABD">
        <w:rPr>
          <w:rFonts w:ascii="Calibri" w:hAnsi="Calibri"/>
          <w:sz w:val="22"/>
          <w:szCs w:val="22"/>
        </w:rPr>
        <w:tab/>
      </w:r>
      <w:r>
        <w:t>Conformance requirement</w:t>
      </w:r>
      <w:r>
        <w:tab/>
      </w:r>
      <w:r>
        <w:fldChar w:fldCharType="begin" w:fldLock="1"/>
      </w:r>
      <w:r>
        <w:instrText xml:space="preserve"> PAGEREF _Toc75422680 \h </w:instrText>
      </w:r>
      <w:r>
        <w:fldChar w:fldCharType="separate"/>
      </w:r>
      <w:r>
        <w:t>827</w:t>
      </w:r>
      <w:r>
        <w:fldChar w:fldCharType="end"/>
      </w:r>
    </w:p>
    <w:p w14:paraId="6CC81DB6" w14:textId="02BBF3A8" w:rsidR="003D47D7" w:rsidRPr="00513ABD" w:rsidRDefault="003D47D7">
      <w:pPr>
        <w:pStyle w:val="TOC3"/>
        <w:rPr>
          <w:rFonts w:ascii="Calibri" w:hAnsi="Calibri"/>
          <w:sz w:val="22"/>
          <w:szCs w:val="22"/>
        </w:rPr>
      </w:pPr>
      <w:r>
        <w:t>H.8.3.3</w:t>
      </w:r>
      <w:r w:rsidRPr="00513ABD">
        <w:rPr>
          <w:rFonts w:ascii="Calibri" w:hAnsi="Calibri"/>
          <w:sz w:val="22"/>
          <w:szCs w:val="22"/>
        </w:rPr>
        <w:tab/>
      </w:r>
      <w:r w:rsidRPr="0058653F">
        <w:rPr>
          <w:snapToGrid w:val="0"/>
        </w:rPr>
        <w:t>Test purpose</w:t>
      </w:r>
      <w:r>
        <w:tab/>
      </w:r>
      <w:r>
        <w:fldChar w:fldCharType="begin" w:fldLock="1"/>
      </w:r>
      <w:r>
        <w:instrText xml:space="preserve"> PAGEREF _Toc75422681 \h </w:instrText>
      </w:r>
      <w:r>
        <w:fldChar w:fldCharType="separate"/>
      </w:r>
      <w:r>
        <w:t>830</w:t>
      </w:r>
      <w:r>
        <w:fldChar w:fldCharType="end"/>
      </w:r>
    </w:p>
    <w:p w14:paraId="5428B937" w14:textId="042C9C0E" w:rsidR="003D47D7" w:rsidRPr="00513ABD" w:rsidRDefault="003D47D7">
      <w:pPr>
        <w:pStyle w:val="TOC3"/>
        <w:rPr>
          <w:rFonts w:ascii="Calibri" w:hAnsi="Calibri"/>
          <w:sz w:val="22"/>
          <w:szCs w:val="22"/>
        </w:rPr>
      </w:pPr>
      <w:r>
        <w:t>H.8.3.4</w:t>
      </w:r>
      <w:r w:rsidRPr="00513ABD">
        <w:rPr>
          <w:rFonts w:ascii="Calibri" w:hAnsi="Calibri"/>
          <w:sz w:val="22"/>
          <w:szCs w:val="22"/>
        </w:rPr>
        <w:tab/>
      </w:r>
      <w:r w:rsidRPr="0058653F">
        <w:rPr>
          <w:snapToGrid w:val="0"/>
        </w:rPr>
        <w:t>Method of test</w:t>
      </w:r>
      <w:r>
        <w:tab/>
      </w:r>
      <w:r>
        <w:fldChar w:fldCharType="begin" w:fldLock="1"/>
      </w:r>
      <w:r>
        <w:instrText xml:space="preserve"> PAGEREF _Toc75422682 \h </w:instrText>
      </w:r>
      <w:r>
        <w:fldChar w:fldCharType="separate"/>
      </w:r>
      <w:r>
        <w:t>830</w:t>
      </w:r>
      <w:r>
        <w:fldChar w:fldCharType="end"/>
      </w:r>
    </w:p>
    <w:p w14:paraId="3956549D" w14:textId="18E3791D" w:rsidR="003D47D7" w:rsidRPr="00513ABD" w:rsidRDefault="003D47D7">
      <w:pPr>
        <w:pStyle w:val="TOC3"/>
        <w:rPr>
          <w:rFonts w:ascii="Calibri" w:hAnsi="Calibri"/>
          <w:sz w:val="22"/>
          <w:szCs w:val="22"/>
        </w:rPr>
      </w:pPr>
      <w:r>
        <w:t>H.8.3.5</w:t>
      </w:r>
      <w:r w:rsidRPr="00513ABD">
        <w:rPr>
          <w:rFonts w:ascii="Calibri" w:hAnsi="Calibri"/>
          <w:sz w:val="22"/>
          <w:szCs w:val="22"/>
        </w:rPr>
        <w:tab/>
      </w:r>
      <w:r>
        <w:t>Test Requirements</w:t>
      </w:r>
      <w:r>
        <w:tab/>
      </w:r>
      <w:r>
        <w:fldChar w:fldCharType="begin" w:fldLock="1"/>
      </w:r>
      <w:r>
        <w:instrText xml:space="preserve"> PAGEREF _Toc75422683 \h </w:instrText>
      </w:r>
      <w:r>
        <w:fldChar w:fldCharType="separate"/>
      </w:r>
      <w:r>
        <w:t>831</w:t>
      </w:r>
      <w:r>
        <w:fldChar w:fldCharType="end"/>
      </w:r>
    </w:p>
    <w:p w14:paraId="3FF8D883" w14:textId="14D0320F" w:rsidR="003D47D7" w:rsidRPr="00513ABD" w:rsidRDefault="003D47D7">
      <w:pPr>
        <w:pStyle w:val="TOC2"/>
        <w:rPr>
          <w:rFonts w:ascii="Calibri" w:hAnsi="Calibri"/>
          <w:sz w:val="22"/>
          <w:szCs w:val="22"/>
        </w:rPr>
      </w:pPr>
      <w:r>
        <w:t>H.8.4</w:t>
      </w:r>
      <w:r w:rsidRPr="00513ABD">
        <w:rPr>
          <w:rFonts w:ascii="Calibri" w:hAnsi="Calibri"/>
          <w:sz w:val="22"/>
          <w:szCs w:val="22"/>
        </w:rPr>
        <w:tab/>
      </w:r>
      <w:r>
        <w:t>Invalid behaviour- 423 Interval too brief / Fixed Broadband Access</w:t>
      </w:r>
      <w:r>
        <w:tab/>
      </w:r>
      <w:r>
        <w:fldChar w:fldCharType="begin" w:fldLock="1"/>
      </w:r>
      <w:r>
        <w:instrText xml:space="preserve"> PAGEREF _Toc75422684 \h </w:instrText>
      </w:r>
      <w:r>
        <w:fldChar w:fldCharType="separate"/>
      </w:r>
      <w:r>
        <w:t>831</w:t>
      </w:r>
      <w:r>
        <w:fldChar w:fldCharType="end"/>
      </w:r>
    </w:p>
    <w:p w14:paraId="4896EC63" w14:textId="2357F4F9" w:rsidR="003D47D7" w:rsidRPr="00513ABD" w:rsidRDefault="003D47D7">
      <w:pPr>
        <w:pStyle w:val="TOC3"/>
        <w:rPr>
          <w:rFonts w:ascii="Calibri" w:hAnsi="Calibri"/>
          <w:sz w:val="22"/>
          <w:szCs w:val="22"/>
        </w:rPr>
      </w:pPr>
      <w:r>
        <w:t>H.8.4.1</w:t>
      </w:r>
      <w:r w:rsidRPr="00513ABD">
        <w:rPr>
          <w:rFonts w:ascii="Calibri" w:hAnsi="Calibri"/>
          <w:sz w:val="22"/>
          <w:szCs w:val="22"/>
        </w:rPr>
        <w:tab/>
      </w:r>
      <w:r>
        <w:t>Definition</w:t>
      </w:r>
      <w:r>
        <w:tab/>
      </w:r>
      <w:r>
        <w:fldChar w:fldCharType="begin" w:fldLock="1"/>
      </w:r>
      <w:r>
        <w:instrText xml:space="preserve"> PAGEREF _Toc75422685 \h </w:instrText>
      </w:r>
      <w:r>
        <w:fldChar w:fldCharType="separate"/>
      </w:r>
      <w:r>
        <w:t>831</w:t>
      </w:r>
      <w:r>
        <w:fldChar w:fldCharType="end"/>
      </w:r>
    </w:p>
    <w:p w14:paraId="60F760CA" w14:textId="68AE9ADE" w:rsidR="003D47D7" w:rsidRPr="00513ABD" w:rsidRDefault="003D47D7">
      <w:pPr>
        <w:pStyle w:val="TOC3"/>
        <w:rPr>
          <w:rFonts w:ascii="Calibri" w:hAnsi="Calibri"/>
          <w:sz w:val="22"/>
          <w:szCs w:val="22"/>
        </w:rPr>
      </w:pPr>
      <w:r>
        <w:t>H.8.4.2</w:t>
      </w:r>
      <w:r w:rsidRPr="00513ABD">
        <w:rPr>
          <w:rFonts w:ascii="Calibri" w:hAnsi="Calibri"/>
          <w:sz w:val="22"/>
          <w:szCs w:val="22"/>
        </w:rPr>
        <w:tab/>
      </w:r>
      <w:r>
        <w:t>Conformance requirement</w:t>
      </w:r>
      <w:r>
        <w:tab/>
      </w:r>
      <w:r>
        <w:fldChar w:fldCharType="begin" w:fldLock="1"/>
      </w:r>
      <w:r>
        <w:instrText xml:space="preserve"> PAGEREF _Toc75422686 \h </w:instrText>
      </w:r>
      <w:r>
        <w:fldChar w:fldCharType="separate"/>
      </w:r>
      <w:r>
        <w:t>831</w:t>
      </w:r>
      <w:r>
        <w:fldChar w:fldCharType="end"/>
      </w:r>
    </w:p>
    <w:p w14:paraId="0D490286" w14:textId="271CB2F2" w:rsidR="003D47D7" w:rsidRPr="00513ABD" w:rsidRDefault="003D47D7">
      <w:pPr>
        <w:pStyle w:val="TOC3"/>
        <w:rPr>
          <w:rFonts w:ascii="Calibri" w:hAnsi="Calibri"/>
          <w:sz w:val="22"/>
          <w:szCs w:val="22"/>
        </w:rPr>
      </w:pPr>
      <w:r>
        <w:t>H.8.4.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687 \h </w:instrText>
      </w:r>
      <w:r>
        <w:fldChar w:fldCharType="separate"/>
      </w:r>
      <w:r>
        <w:t>831</w:t>
      </w:r>
      <w:r>
        <w:fldChar w:fldCharType="end"/>
      </w:r>
    </w:p>
    <w:p w14:paraId="44F279B0" w14:textId="141971E4" w:rsidR="003D47D7" w:rsidRPr="00513ABD" w:rsidRDefault="003D47D7">
      <w:pPr>
        <w:pStyle w:val="TOC3"/>
        <w:rPr>
          <w:rFonts w:ascii="Calibri" w:hAnsi="Calibri"/>
          <w:sz w:val="22"/>
          <w:szCs w:val="22"/>
        </w:rPr>
      </w:pPr>
      <w:r>
        <w:t>H.8.4.4</w:t>
      </w:r>
      <w:r w:rsidRPr="00513ABD">
        <w:rPr>
          <w:rFonts w:ascii="Calibri" w:hAnsi="Calibri"/>
          <w:sz w:val="22"/>
          <w:szCs w:val="22"/>
        </w:rPr>
        <w:tab/>
      </w:r>
      <w:r w:rsidRPr="0058653F">
        <w:rPr>
          <w:snapToGrid w:val="0"/>
        </w:rPr>
        <w:t>Method of test</w:t>
      </w:r>
      <w:r>
        <w:tab/>
      </w:r>
      <w:r>
        <w:fldChar w:fldCharType="begin" w:fldLock="1"/>
      </w:r>
      <w:r>
        <w:instrText xml:space="preserve"> PAGEREF _Toc75422688 \h </w:instrText>
      </w:r>
      <w:r>
        <w:fldChar w:fldCharType="separate"/>
      </w:r>
      <w:r>
        <w:t>831</w:t>
      </w:r>
      <w:r>
        <w:fldChar w:fldCharType="end"/>
      </w:r>
    </w:p>
    <w:p w14:paraId="253338D2" w14:textId="40582D81" w:rsidR="003D47D7" w:rsidRPr="00513ABD" w:rsidRDefault="003D47D7">
      <w:pPr>
        <w:pStyle w:val="TOC3"/>
        <w:rPr>
          <w:rFonts w:ascii="Calibri" w:hAnsi="Calibri"/>
          <w:sz w:val="22"/>
          <w:szCs w:val="22"/>
        </w:rPr>
      </w:pPr>
      <w:r w:rsidRPr="0058653F">
        <w:rPr>
          <w:snapToGrid w:val="0"/>
        </w:rPr>
        <w:t>H.8.4.5</w:t>
      </w:r>
      <w:r w:rsidRPr="00513ABD">
        <w:rPr>
          <w:rFonts w:ascii="Calibri" w:hAnsi="Calibri"/>
          <w:sz w:val="22"/>
          <w:szCs w:val="22"/>
        </w:rPr>
        <w:tab/>
      </w:r>
      <w:r w:rsidRPr="0058653F">
        <w:rPr>
          <w:snapToGrid w:val="0"/>
        </w:rPr>
        <w:t xml:space="preserve">Test </w:t>
      </w:r>
      <w:r>
        <w:t>requirements</w:t>
      </w:r>
      <w:r>
        <w:tab/>
      </w:r>
      <w:r>
        <w:fldChar w:fldCharType="begin" w:fldLock="1"/>
      </w:r>
      <w:r>
        <w:instrText xml:space="preserve"> PAGEREF _Toc75422689 \h </w:instrText>
      </w:r>
      <w:r>
        <w:fldChar w:fldCharType="separate"/>
      </w:r>
      <w:r>
        <w:t>833</w:t>
      </w:r>
      <w:r>
        <w:fldChar w:fldCharType="end"/>
      </w:r>
    </w:p>
    <w:p w14:paraId="391788A3" w14:textId="7ABAFC07" w:rsidR="003D47D7" w:rsidRPr="00513ABD" w:rsidRDefault="003D47D7">
      <w:pPr>
        <w:pStyle w:val="TOC2"/>
        <w:rPr>
          <w:rFonts w:ascii="Calibri" w:hAnsi="Calibri"/>
          <w:sz w:val="22"/>
          <w:szCs w:val="22"/>
        </w:rPr>
      </w:pPr>
      <w:r>
        <w:t>H.8.5</w:t>
      </w:r>
      <w:r w:rsidRPr="00513ABD">
        <w:rPr>
          <w:rFonts w:ascii="Calibri" w:hAnsi="Calibri"/>
          <w:sz w:val="22"/>
          <w:szCs w:val="22"/>
        </w:rPr>
        <w:tab/>
      </w:r>
      <w:r>
        <w:t xml:space="preserve">User initiated re-registration - 423 Interval Too Brief </w:t>
      </w:r>
      <w:r w:rsidRPr="0058653F">
        <w:rPr>
          <w:rFonts w:cs="Arial"/>
        </w:rPr>
        <w:t>/ Fixed Broadband Access</w:t>
      </w:r>
      <w:r>
        <w:tab/>
      </w:r>
      <w:r>
        <w:fldChar w:fldCharType="begin" w:fldLock="1"/>
      </w:r>
      <w:r>
        <w:instrText xml:space="preserve"> PAGEREF _Toc75422690 \h </w:instrText>
      </w:r>
      <w:r>
        <w:fldChar w:fldCharType="separate"/>
      </w:r>
      <w:r>
        <w:t>833</w:t>
      </w:r>
      <w:r>
        <w:fldChar w:fldCharType="end"/>
      </w:r>
    </w:p>
    <w:p w14:paraId="56E19F78" w14:textId="6D1D0EA8" w:rsidR="003D47D7" w:rsidRPr="00513ABD" w:rsidRDefault="003D47D7">
      <w:pPr>
        <w:pStyle w:val="TOC3"/>
        <w:rPr>
          <w:rFonts w:ascii="Calibri" w:hAnsi="Calibri"/>
          <w:sz w:val="22"/>
          <w:szCs w:val="22"/>
        </w:rPr>
      </w:pPr>
      <w:r>
        <w:t>H.8.5.1</w:t>
      </w:r>
      <w:r w:rsidRPr="00513ABD">
        <w:rPr>
          <w:rFonts w:ascii="Calibri" w:hAnsi="Calibri"/>
          <w:sz w:val="22"/>
          <w:szCs w:val="22"/>
        </w:rPr>
        <w:tab/>
      </w:r>
      <w:r>
        <w:t>Definition</w:t>
      </w:r>
      <w:r>
        <w:tab/>
      </w:r>
      <w:r>
        <w:fldChar w:fldCharType="begin" w:fldLock="1"/>
      </w:r>
      <w:r>
        <w:instrText xml:space="preserve"> PAGEREF _Toc75422691 \h </w:instrText>
      </w:r>
      <w:r>
        <w:fldChar w:fldCharType="separate"/>
      </w:r>
      <w:r>
        <w:t>833</w:t>
      </w:r>
      <w:r>
        <w:fldChar w:fldCharType="end"/>
      </w:r>
    </w:p>
    <w:p w14:paraId="28AF98A9" w14:textId="6D92FBE8" w:rsidR="003D47D7" w:rsidRPr="00513ABD" w:rsidRDefault="003D47D7">
      <w:pPr>
        <w:pStyle w:val="TOC3"/>
        <w:rPr>
          <w:rFonts w:ascii="Calibri" w:hAnsi="Calibri"/>
          <w:sz w:val="22"/>
          <w:szCs w:val="22"/>
        </w:rPr>
      </w:pPr>
      <w:r>
        <w:t>H.8.5.2</w:t>
      </w:r>
      <w:r w:rsidRPr="00513ABD">
        <w:rPr>
          <w:rFonts w:ascii="Calibri" w:hAnsi="Calibri"/>
          <w:sz w:val="22"/>
          <w:szCs w:val="22"/>
        </w:rPr>
        <w:tab/>
      </w:r>
      <w:r>
        <w:t>Conformance requirement</w:t>
      </w:r>
      <w:r>
        <w:tab/>
      </w:r>
      <w:r>
        <w:fldChar w:fldCharType="begin" w:fldLock="1"/>
      </w:r>
      <w:r>
        <w:instrText xml:space="preserve"> PAGEREF _Toc75422692 \h </w:instrText>
      </w:r>
      <w:r>
        <w:fldChar w:fldCharType="separate"/>
      </w:r>
      <w:r>
        <w:t>833</w:t>
      </w:r>
      <w:r>
        <w:fldChar w:fldCharType="end"/>
      </w:r>
    </w:p>
    <w:p w14:paraId="73804B9B" w14:textId="753D3562" w:rsidR="003D47D7" w:rsidRPr="00513ABD" w:rsidRDefault="003D47D7">
      <w:pPr>
        <w:pStyle w:val="TOC3"/>
        <w:rPr>
          <w:rFonts w:ascii="Calibri" w:hAnsi="Calibri"/>
          <w:sz w:val="22"/>
          <w:szCs w:val="22"/>
        </w:rPr>
      </w:pPr>
      <w:r>
        <w:t>H.8.5.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693 \h </w:instrText>
      </w:r>
      <w:r>
        <w:fldChar w:fldCharType="separate"/>
      </w:r>
      <w:r>
        <w:t>833</w:t>
      </w:r>
      <w:r>
        <w:fldChar w:fldCharType="end"/>
      </w:r>
    </w:p>
    <w:p w14:paraId="1BE16CB3" w14:textId="4FAB08DC" w:rsidR="003D47D7" w:rsidRPr="00513ABD" w:rsidRDefault="003D47D7">
      <w:pPr>
        <w:pStyle w:val="TOC3"/>
        <w:rPr>
          <w:rFonts w:ascii="Calibri" w:hAnsi="Calibri"/>
          <w:sz w:val="22"/>
          <w:szCs w:val="22"/>
        </w:rPr>
      </w:pPr>
      <w:r>
        <w:t>H.8.5.4</w:t>
      </w:r>
      <w:r w:rsidRPr="00513ABD">
        <w:rPr>
          <w:rFonts w:ascii="Calibri" w:hAnsi="Calibri"/>
          <w:sz w:val="22"/>
          <w:szCs w:val="22"/>
        </w:rPr>
        <w:tab/>
      </w:r>
      <w:r w:rsidRPr="0058653F">
        <w:rPr>
          <w:snapToGrid w:val="0"/>
        </w:rPr>
        <w:t>Method of test</w:t>
      </w:r>
      <w:r>
        <w:tab/>
      </w:r>
      <w:r>
        <w:fldChar w:fldCharType="begin" w:fldLock="1"/>
      </w:r>
      <w:r>
        <w:instrText xml:space="preserve"> PAGEREF _Toc75422694 \h </w:instrText>
      </w:r>
      <w:r>
        <w:fldChar w:fldCharType="separate"/>
      </w:r>
      <w:r>
        <w:t>833</w:t>
      </w:r>
      <w:r>
        <w:fldChar w:fldCharType="end"/>
      </w:r>
    </w:p>
    <w:p w14:paraId="3213DE61" w14:textId="04CD8ED5" w:rsidR="003D47D7" w:rsidRPr="00513ABD" w:rsidRDefault="003D47D7">
      <w:pPr>
        <w:pStyle w:val="TOC3"/>
        <w:rPr>
          <w:rFonts w:ascii="Calibri" w:hAnsi="Calibri"/>
          <w:sz w:val="22"/>
          <w:szCs w:val="22"/>
        </w:rPr>
      </w:pPr>
      <w:r w:rsidRPr="0058653F">
        <w:rPr>
          <w:snapToGrid w:val="0"/>
        </w:rPr>
        <w:t>H.8.5.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695 \h </w:instrText>
      </w:r>
      <w:r>
        <w:fldChar w:fldCharType="separate"/>
      </w:r>
      <w:r>
        <w:t>835</w:t>
      </w:r>
      <w:r>
        <w:fldChar w:fldCharType="end"/>
      </w:r>
    </w:p>
    <w:p w14:paraId="3F46F06D" w14:textId="014ECAFE" w:rsidR="003D47D7" w:rsidRPr="00513ABD" w:rsidRDefault="003D47D7">
      <w:pPr>
        <w:pStyle w:val="TOC1"/>
        <w:rPr>
          <w:rFonts w:ascii="Calibri" w:hAnsi="Calibri"/>
          <w:szCs w:val="22"/>
        </w:rPr>
      </w:pPr>
      <w:r>
        <w:t>H.9</w:t>
      </w:r>
      <w:r w:rsidRPr="00513ABD">
        <w:rPr>
          <w:rFonts w:ascii="Calibri" w:hAnsi="Calibri"/>
          <w:szCs w:val="22"/>
        </w:rPr>
        <w:tab/>
      </w:r>
      <w:r>
        <w:t>Authentication</w:t>
      </w:r>
      <w:r>
        <w:tab/>
      </w:r>
      <w:r>
        <w:fldChar w:fldCharType="begin" w:fldLock="1"/>
      </w:r>
      <w:r>
        <w:instrText xml:space="preserve"> PAGEREF _Toc75422696 \h </w:instrText>
      </w:r>
      <w:r>
        <w:fldChar w:fldCharType="separate"/>
      </w:r>
      <w:r>
        <w:t>835</w:t>
      </w:r>
      <w:r>
        <w:fldChar w:fldCharType="end"/>
      </w:r>
    </w:p>
    <w:p w14:paraId="1F82607D" w14:textId="38E9BAE8" w:rsidR="003D47D7" w:rsidRPr="00513ABD" w:rsidRDefault="003D47D7">
      <w:pPr>
        <w:pStyle w:val="TOC2"/>
        <w:rPr>
          <w:rFonts w:ascii="Calibri" w:hAnsi="Calibri"/>
          <w:sz w:val="22"/>
          <w:szCs w:val="22"/>
        </w:rPr>
      </w:pPr>
      <w:r>
        <w:t>H.9.1</w:t>
      </w:r>
      <w:r w:rsidRPr="00513ABD">
        <w:rPr>
          <w:rFonts w:ascii="Calibri" w:hAnsi="Calibri"/>
          <w:sz w:val="22"/>
          <w:szCs w:val="22"/>
        </w:rPr>
        <w:tab/>
      </w:r>
      <w:r>
        <w:t>SIP digest without TLS - abnormal procedures - 403 Forbidden / Fixed Broadband Access</w:t>
      </w:r>
      <w:r>
        <w:tab/>
      </w:r>
      <w:r>
        <w:fldChar w:fldCharType="begin" w:fldLock="1"/>
      </w:r>
      <w:r>
        <w:instrText xml:space="preserve"> PAGEREF _Toc75422697 \h </w:instrText>
      </w:r>
      <w:r>
        <w:fldChar w:fldCharType="separate"/>
      </w:r>
      <w:r>
        <w:t>835</w:t>
      </w:r>
      <w:r>
        <w:fldChar w:fldCharType="end"/>
      </w:r>
    </w:p>
    <w:p w14:paraId="67BC5B8C" w14:textId="4D249EDA" w:rsidR="003D47D7" w:rsidRPr="00513ABD" w:rsidRDefault="003D47D7">
      <w:pPr>
        <w:pStyle w:val="TOC3"/>
        <w:rPr>
          <w:rFonts w:ascii="Calibri" w:hAnsi="Calibri"/>
          <w:sz w:val="22"/>
          <w:szCs w:val="22"/>
        </w:rPr>
      </w:pPr>
      <w:r>
        <w:t>H.9.1.1</w:t>
      </w:r>
      <w:r w:rsidRPr="00513ABD">
        <w:rPr>
          <w:rFonts w:ascii="Calibri" w:hAnsi="Calibri"/>
          <w:sz w:val="22"/>
          <w:szCs w:val="22"/>
        </w:rPr>
        <w:tab/>
      </w:r>
      <w:r>
        <w:t>Definition</w:t>
      </w:r>
      <w:r>
        <w:tab/>
      </w:r>
      <w:r>
        <w:fldChar w:fldCharType="begin" w:fldLock="1"/>
      </w:r>
      <w:r>
        <w:instrText xml:space="preserve"> PAGEREF _Toc75422698 \h </w:instrText>
      </w:r>
      <w:r>
        <w:fldChar w:fldCharType="separate"/>
      </w:r>
      <w:r>
        <w:t>835</w:t>
      </w:r>
      <w:r>
        <w:fldChar w:fldCharType="end"/>
      </w:r>
    </w:p>
    <w:p w14:paraId="4010F648" w14:textId="6A91E70A" w:rsidR="003D47D7" w:rsidRPr="00513ABD" w:rsidRDefault="003D47D7">
      <w:pPr>
        <w:pStyle w:val="TOC3"/>
        <w:rPr>
          <w:rFonts w:ascii="Calibri" w:hAnsi="Calibri"/>
          <w:sz w:val="22"/>
          <w:szCs w:val="22"/>
        </w:rPr>
      </w:pPr>
      <w:r>
        <w:t>H.9.1.2</w:t>
      </w:r>
      <w:r w:rsidRPr="00513ABD">
        <w:rPr>
          <w:rFonts w:ascii="Calibri" w:hAnsi="Calibri"/>
          <w:sz w:val="22"/>
          <w:szCs w:val="22"/>
        </w:rPr>
        <w:tab/>
      </w:r>
      <w:r>
        <w:t>Conformance requirement</w:t>
      </w:r>
      <w:r>
        <w:tab/>
      </w:r>
      <w:r>
        <w:fldChar w:fldCharType="begin" w:fldLock="1"/>
      </w:r>
      <w:r>
        <w:instrText xml:space="preserve"> PAGEREF _Toc75422699 \h </w:instrText>
      </w:r>
      <w:r>
        <w:fldChar w:fldCharType="separate"/>
      </w:r>
      <w:r>
        <w:t>835</w:t>
      </w:r>
      <w:r>
        <w:fldChar w:fldCharType="end"/>
      </w:r>
    </w:p>
    <w:p w14:paraId="65C4FBA0" w14:textId="732BB78A" w:rsidR="003D47D7" w:rsidRPr="00513ABD" w:rsidRDefault="003D47D7">
      <w:pPr>
        <w:pStyle w:val="TOC3"/>
        <w:rPr>
          <w:rFonts w:ascii="Calibri" w:hAnsi="Calibri"/>
          <w:sz w:val="22"/>
          <w:szCs w:val="22"/>
        </w:rPr>
      </w:pPr>
      <w:r>
        <w:t>H.9.1.3</w:t>
      </w:r>
      <w:r w:rsidRPr="00513ABD">
        <w:rPr>
          <w:rFonts w:ascii="Calibri" w:hAnsi="Calibri"/>
          <w:sz w:val="22"/>
          <w:szCs w:val="22"/>
        </w:rPr>
        <w:tab/>
      </w:r>
      <w:r>
        <w:t>Test purpose</w:t>
      </w:r>
      <w:r>
        <w:tab/>
      </w:r>
      <w:r>
        <w:fldChar w:fldCharType="begin" w:fldLock="1"/>
      </w:r>
      <w:r>
        <w:instrText xml:space="preserve"> PAGEREF _Toc75422700 \h </w:instrText>
      </w:r>
      <w:r>
        <w:fldChar w:fldCharType="separate"/>
      </w:r>
      <w:r>
        <w:t>841</w:t>
      </w:r>
      <w:r>
        <w:fldChar w:fldCharType="end"/>
      </w:r>
    </w:p>
    <w:p w14:paraId="50F6104D" w14:textId="20524E54" w:rsidR="003D47D7" w:rsidRPr="00513ABD" w:rsidRDefault="003D47D7">
      <w:pPr>
        <w:pStyle w:val="TOC3"/>
        <w:rPr>
          <w:rFonts w:ascii="Calibri" w:hAnsi="Calibri"/>
          <w:sz w:val="22"/>
          <w:szCs w:val="22"/>
        </w:rPr>
      </w:pPr>
      <w:r>
        <w:t>H.9.1.4</w:t>
      </w:r>
      <w:r w:rsidRPr="00513ABD">
        <w:rPr>
          <w:rFonts w:ascii="Calibri" w:hAnsi="Calibri"/>
          <w:sz w:val="22"/>
          <w:szCs w:val="22"/>
        </w:rPr>
        <w:tab/>
      </w:r>
      <w:r>
        <w:t>Method of test</w:t>
      </w:r>
      <w:r>
        <w:tab/>
      </w:r>
      <w:r>
        <w:fldChar w:fldCharType="begin" w:fldLock="1"/>
      </w:r>
      <w:r>
        <w:instrText xml:space="preserve"> PAGEREF _Toc75422701 \h </w:instrText>
      </w:r>
      <w:r>
        <w:fldChar w:fldCharType="separate"/>
      </w:r>
      <w:r>
        <w:t>841</w:t>
      </w:r>
      <w:r>
        <w:fldChar w:fldCharType="end"/>
      </w:r>
    </w:p>
    <w:p w14:paraId="0ADC3863" w14:textId="44B2D7AB" w:rsidR="003D47D7" w:rsidRPr="00513ABD" w:rsidRDefault="003D47D7">
      <w:pPr>
        <w:pStyle w:val="TOC3"/>
        <w:rPr>
          <w:rFonts w:ascii="Calibri" w:hAnsi="Calibri"/>
          <w:sz w:val="22"/>
          <w:szCs w:val="22"/>
        </w:rPr>
      </w:pPr>
      <w:r>
        <w:t>H.9.1.5</w:t>
      </w:r>
      <w:r w:rsidRPr="00513ABD">
        <w:rPr>
          <w:rFonts w:ascii="Calibri" w:hAnsi="Calibri"/>
          <w:sz w:val="22"/>
          <w:szCs w:val="22"/>
        </w:rPr>
        <w:tab/>
      </w:r>
      <w:r>
        <w:t>Test requirements</w:t>
      </w:r>
      <w:r>
        <w:tab/>
      </w:r>
      <w:r>
        <w:fldChar w:fldCharType="begin" w:fldLock="1"/>
      </w:r>
      <w:r>
        <w:instrText xml:space="preserve"> PAGEREF _Toc75422702 \h </w:instrText>
      </w:r>
      <w:r>
        <w:fldChar w:fldCharType="separate"/>
      </w:r>
      <w:r>
        <w:t>841</w:t>
      </w:r>
      <w:r>
        <w:fldChar w:fldCharType="end"/>
      </w:r>
    </w:p>
    <w:p w14:paraId="3D6BDC59" w14:textId="4D48FAC6" w:rsidR="003D47D7" w:rsidRPr="00513ABD" w:rsidRDefault="003D47D7">
      <w:pPr>
        <w:pStyle w:val="TOC1"/>
        <w:rPr>
          <w:rFonts w:ascii="Calibri" w:hAnsi="Calibri"/>
          <w:szCs w:val="22"/>
        </w:rPr>
      </w:pPr>
      <w:r>
        <w:t>H.10</w:t>
      </w:r>
      <w:r w:rsidRPr="00513ABD">
        <w:rPr>
          <w:rFonts w:ascii="Calibri" w:hAnsi="Calibri"/>
          <w:szCs w:val="22"/>
        </w:rPr>
        <w:tab/>
      </w:r>
      <w:r>
        <w:t>Void</w:t>
      </w:r>
      <w:r>
        <w:tab/>
      </w:r>
      <w:r>
        <w:fldChar w:fldCharType="begin" w:fldLock="1"/>
      </w:r>
      <w:r>
        <w:instrText xml:space="preserve"> PAGEREF _Toc75422703 \h </w:instrText>
      </w:r>
      <w:r>
        <w:fldChar w:fldCharType="separate"/>
      </w:r>
      <w:r>
        <w:t>842</w:t>
      </w:r>
      <w:r>
        <w:fldChar w:fldCharType="end"/>
      </w:r>
    </w:p>
    <w:p w14:paraId="6DF10684" w14:textId="67131041" w:rsidR="003D47D7" w:rsidRPr="00513ABD" w:rsidRDefault="003D47D7">
      <w:pPr>
        <w:pStyle w:val="TOC1"/>
        <w:rPr>
          <w:rFonts w:ascii="Calibri" w:hAnsi="Calibri"/>
          <w:szCs w:val="22"/>
        </w:rPr>
      </w:pPr>
      <w:r>
        <w:t>H.11</w:t>
      </w:r>
      <w:r w:rsidRPr="00513ABD">
        <w:rPr>
          <w:rFonts w:ascii="Calibri" w:hAnsi="Calibri"/>
          <w:szCs w:val="22"/>
        </w:rPr>
        <w:tab/>
      </w:r>
      <w:r>
        <w:t>Notification</w:t>
      </w:r>
      <w:r>
        <w:tab/>
      </w:r>
      <w:r>
        <w:fldChar w:fldCharType="begin" w:fldLock="1"/>
      </w:r>
      <w:r>
        <w:instrText xml:space="preserve"> PAGEREF _Toc75422704 \h </w:instrText>
      </w:r>
      <w:r>
        <w:fldChar w:fldCharType="separate"/>
      </w:r>
      <w:r>
        <w:t>842</w:t>
      </w:r>
      <w:r>
        <w:fldChar w:fldCharType="end"/>
      </w:r>
    </w:p>
    <w:p w14:paraId="5293DB08" w14:textId="7211196E" w:rsidR="003D47D7" w:rsidRPr="00513ABD" w:rsidRDefault="003D47D7">
      <w:pPr>
        <w:pStyle w:val="TOC2"/>
        <w:rPr>
          <w:rFonts w:ascii="Calibri" w:hAnsi="Calibri"/>
          <w:sz w:val="22"/>
          <w:szCs w:val="22"/>
        </w:rPr>
      </w:pPr>
      <w:r>
        <w:t>H.11.1</w:t>
      </w:r>
      <w:r w:rsidRPr="00513ABD">
        <w:rPr>
          <w:rFonts w:ascii="Calibri" w:hAnsi="Calibri"/>
          <w:sz w:val="22"/>
          <w:szCs w:val="22"/>
        </w:rPr>
        <w:tab/>
      </w:r>
      <w:r>
        <w:t>Void</w:t>
      </w:r>
      <w:r>
        <w:tab/>
      </w:r>
      <w:r>
        <w:fldChar w:fldCharType="begin" w:fldLock="1"/>
      </w:r>
      <w:r>
        <w:instrText xml:space="preserve"> PAGEREF _Toc75422705 \h </w:instrText>
      </w:r>
      <w:r>
        <w:fldChar w:fldCharType="separate"/>
      </w:r>
      <w:r>
        <w:t>842</w:t>
      </w:r>
      <w:r>
        <w:fldChar w:fldCharType="end"/>
      </w:r>
    </w:p>
    <w:p w14:paraId="0D469D19" w14:textId="27143BE1" w:rsidR="003D47D7" w:rsidRPr="00513ABD" w:rsidRDefault="003D47D7">
      <w:pPr>
        <w:pStyle w:val="TOC2"/>
        <w:rPr>
          <w:rFonts w:ascii="Calibri" w:hAnsi="Calibri"/>
          <w:sz w:val="22"/>
          <w:szCs w:val="22"/>
        </w:rPr>
      </w:pPr>
      <w:r>
        <w:t>H.11.2</w:t>
      </w:r>
      <w:r w:rsidRPr="00513ABD">
        <w:rPr>
          <w:rFonts w:ascii="Calibri" w:hAnsi="Calibri"/>
          <w:sz w:val="22"/>
          <w:szCs w:val="22"/>
        </w:rPr>
        <w:tab/>
      </w:r>
      <w:r>
        <w:t>Network initiated re-authentication / Fixed Broadband Access</w:t>
      </w:r>
      <w:r>
        <w:tab/>
      </w:r>
      <w:r>
        <w:fldChar w:fldCharType="begin" w:fldLock="1"/>
      </w:r>
      <w:r>
        <w:instrText xml:space="preserve"> PAGEREF _Toc75422706 \h </w:instrText>
      </w:r>
      <w:r>
        <w:fldChar w:fldCharType="separate"/>
      </w:r>
      <w:r>
        <w:t>842</w:t>
      </w:r>
      <w:r>
        <w:fldChar w:fldCharType="end"/>
      </w:r>
    </w:p>
    <w:p w14:paraId="69057DBA" w14:textId="4F68C087" w:rsidR="003D47D7" w:rsidRPr="00513ABD" w:rsidRDefault="003D47D7">
      <w:pPr>
        <w:pStyle w:val="TOC3"/>
        <w:rPr>
          <w:rFonts w:ascii="Calibri" w:hAnsi="Calibri"/>
          <w:sz w:val="22"/>
          <w:szCs w:val="22"/>
        </w:rPr>
      </w:pPr>
      <w:r>
        <w:t>H.11.2.1</w:t>
      </w:r>
      <w:r w:rsidRPr="00513ABD">
        <w:rPr>
          <w:rFonts w:ascii="Calibri" w:hAnsi="Calibri"/>
          <w:sz w:val="22"/>
          <w:szCs w:val="22"/>
        </w:rPr>
        <w:tab/>
      </w:r>
      <w:r>
        <w:t>Definition</w:t>
      </w:r>
      <w:r>
        <w:tab/>
      </w:r>
      <w:r>
        <w:fldChar w:fldCharType="begin" w:fldLock="1"/>
      </w:r>
      <w:r>
        <w:instrText xml:space="preserve"> PAGEREF _Toc75422707 \h </w:instrText>
      </w:r>
      <w:r>
        <w:fldChar w:fldCharType="separate"/>
      </w:r>
      <w:r>
        <w:t>842</w:t>
      </w:r>
      <w:r>
        <w:fldChar w:fldCharType="end"/>
      </w:r>
    </w:p>
    <w:p w14:paraId="12B54AE0" w14:textId="6EF838EC" w:rsidR="003D47D7" w:rsidRPr="00513ABD" w:rsidRDefault="003D47D7">
      <w:pPr>
        <w:pStyle w:val="TOC3"/>
        <w:rPr>
          <w:rFonts w:ascii="Calibri" w:hAnsi="Calibri"/>
          <w:sz w:val="22"/>
          <w:szCs w:val="22"/>
        </w:rPr>
      </w:pPr>
      <w:r>
        <w:t>H.11.2.2</w:t>
      </w:r>
      <w:r w:rsidRPr="00513ABD">
        <w:rPr>
          <w:rFonts w:ascii="Calibri" w:hAnsi="Calibri"/>
          <w:sz w:val="22"/>
          <w:szCs w:val="22"/>
        </w:rPr>
        <w:tab/>
      </w:r>
      <w:r>
        <w:t>Conformance requirement</w:t>
      </w:r>
      <w:r>
        <w:tab/>
      </w:r>
      <w:r>
        <w:fldChar w:fldCharType="begin" w:fldLock="1"/>
      </w:r>
      <w:r>
        <w:instrText xml:space="preserve"> PAGEREF _Toc75422708 \h </w:instrText>
      </w:r>
      <w:r>
        <w:fldChar w:fldCharType="separate"/>
      </w:r>
      <w:r>
        <w:t>842</w:t>
      </w:r>
      <w:r>
        <w:fldChar w:fldCharType="end"/>
      </w:r>
    </w:p>
    <w:p w14:paraId="500621FB" w14:textId="4802DCAB" w:rsidR="003D47D7" w:rsidRPr="00513ABD" w:rsidRDefault="003D47D7">
      <w:pPr>
        <w:pStyle w:val="TOC3"/>
        <w:rPr>
          <w:rFonts w:ascii="Calibri" w:hAnsi="Calibri"/>
          <w:sz w:val="22"/>
          <w:szCs w:val="22"/>
        </w:rPr>
      </w:pPr>
      <w:r>
        <w:t>H.11.2.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709 \h </w:instrText>
      </w:r>
      <w:r>
        <w:fldChar w:fldCharType="separate"/>
      </w:r>
      <w:r>
        <w:t>842</w:t>
      </w:r>
      <w:r>
        <w:fldChar w:fldCharType="end"/>
      </w:r>
    </w:p>
    <w:p w14:paraId="16527347" w14:textId="6D017C7E" w:rsidR="003D47D7" w:rsidRPr="00513ABD" w:rsidRDefault="003D47D7">
      <w:pPr>
        <w:pStyle w:val="TOC3"/>
        <w:rPr>
          <w:rFonts w:ascii="Calibri" w:hAnsi="Calibri"/>
          <w:sz w:val="22"/>
          <w:szCs w:val="22"/>
        </w:rPr>
      </w:pPr>
      <w:r>
        <w:t>H.11.2.4</w:t>
      </w:r>
      <w:r w:rsidRPr="00513ABD">
        <w:rPr>
          <w:rFonts w:ascii="Calibri" w:hAnsi="Calibri"/>
          <w:sz w:val="22"/>
          <w:szCs w:val="22"/>
        </w:rPr>
        <w:tab/>
      </w:r>
      <w:r w:rsidRPr="0058653F">
        <w:rPr>
          <w:snapToGrid w:val="0"/>
        </w:rPr>
        <w:t>Method of test</w:t>
      </w:r>
      <w:r>
        <w:tab/>
      </w:r>
      <w:r>
        <w:fldChar w:fldCharType="begin" w:fldLock="1"/>
      </w:r>
      <w:r>
        <w:instrText xml:space="preserve"> PAGEREF _Toc75422710 \h </w:instrText>
      </w:r>
      <w:r>
        <w:fldChar w:fldCharType="separate"/>
      </w:r>
      <w:r>
        <w:t>842</w:t>
      </w:r>
      <w:r>
        <w:fldChar w:fldCharType="end"/>
      </w:r>
    </w:p>
    <w:p w14:paraId="741D1D24" w14:textId="4138AE49" w:rsidR="003D47D7" w:rsidRPr="00513ABD" w:rsidRDefault="003D47D7">
      <w:pPr>
        <w:pStyle w:val="TOC3"/>
        <w:rPr>
          <w:rFonts w:ascii="Calibri" w:hAnsi="Calibri"/>
          <w:sz w:val="22"/>
          <w:szCs w:val="22"/>
        </w:rPr>
      </w:pPr>
      <w:r w:rsidRPr="0058653F">
        <w:rPr>
          <w:snapToGrid w:val="0"/>
        </w:rPr>
        <w:t>H.11.2.5</w:t>
      </w:r>
      <w:r w:rsidRPr="00513ABD">
        <w:rPr>
          <w:rFonts w:ascii="Calibri" w:hAnsi="Calibri"/>
          <w:sz w:val="22"/>
          <w:szCs w:val="22"/>
        </w:rPr>
        <w:tab/>
      </w:r>
      <w:r w:rsidRPr="0058653F">
        <w:rPr>
          <w:snapToGrid w:val="0"/>
        </w:rPr>
        <w:t xml:space="preserve">Test </w:t>
      </w:r>
      <w:r>
        <w:t>requirements</w:t>
      </w:r>
      <w:r>
        <w:tab/>
      </w:r>
      <w:r>
        <w:fldChar w:fldCharType="begin" w:fldLock="1"/>
      </w:r>
      <w:r>
        <w:instrText xml:space="preserve"> PAGEREF _Toc75422711 \h </w:instrText>
      </w:r>
      <w:r>
        <w:fldChar w:fldCharType="separate"/>
      </w:r>
      <w:r>
        <w:t>843</w:t>
      </w:r>
      <w:r>
        <w:fldChar w:fldCharType="end"/>
      </w:r>
    </w:p>
    <w:p w14:paraId="1BF3F0AE" w14:textId="3751E2D8" w:rsidR="003D47D7" w:rsidRPr="00513ABD" w:rsidRDefault="003D47D7">
      <w:pPr>
        <w:pStyle w:val="TOC1"/>
        <w:rPr>
          <w:rFonts w:ascii="Calibri" w:hAnsi="Calibri"/>
          <w:szCs w:val="22"/>
        </w:rPr>
      </w:pPr>
      <w:r>
        <w:t>H.12</w:t>
      </w:r>
      <w:r w:rsidRPr="00513ABD">
        <w:rPr>
          <w:rFonts w:ascii="Calibri" w:hAnsi="Calibri"/>
          <w:szCs w:val="22"/>
        </w:rPr>
        <w:tab/>
      </w:r>
      <w:r>
        <w:t>Call Control</w:t>
      </w:r>
      <w:r>
        <w:tab/>
      </w:r>
      <w:r>
        <w:fldChar w:fldCharType="begin" w:fldLock="1"/>
      </w:r>
      <w:r>
        <w:instrText xml:space="preserve"> PAGEREF _Toc75422712 \h </w:instrText>
      </w:r>
      <w:r>
        <w:fldChar w:fldCharType="separate"/>
      </w:r>
      <w:r>
        <w:t>843</w:t>
      </w:r>
      <w:r>
        <w:fldChar w:fldCharType="end"/>
      </w:r>
    </w:p>
    <w:p w14:paraId="78650DC3" w14:textId="2B030B88" w:rsidR="003D47D7" w:rsidRPr="00513ABD" w:rsidRDefault="003D47D7">
      <w:pPr>
        <w:pStyle w:val="TOC2"/>
        <w:rPr>
          <w:rFonts w:ascii="Calibri" w:hAnsi="Calibri"/>
          <w:sz w:val="22"/>
          <w:szCs w:val="22"/>
        </w:rPr>
      </w:pPr>
      <w:r>
        <w:t>H.12.1</w:t>
      </w:r>
      <w:r w:rsidRPr="00513ABD">
        <w:rPr>
          <w:rFonts w:ascii="Calibri" w:hAnsi="Calibri"/>
          <w:sz w:val="22"/>
          <w:szCs w:val="22"/>
        </w:rPr>
        <w:tab/>
      </w:r>
      <w:r>
        <w:t>Originating – 503 Service Unavailable / Fixed Broadband Access</w:t>
      </w:r>
      <w:r>
        <w:tab/>
      </w:r>
      <w:r>
        <w:fldChar w:fldCharType="begin" w:fldLock="1"/>
      </w:r>
      <w:r>
        <w:instrText xml:space="preserve"> PAGEREF _Toc75422713 \h </w:instrText>
      </w:r>
      <w:r>
        <w:fldChar w:fldCharType="separate"/>
      </w:r>
      <w:r>
        <w:t>843</w:t>
      </w:r>
      <w:r>
        <w:fldChar w:fldCharType="end"/>
      </w:r>
    </w:p>
    <w:p w14:paraId="57CDE7C7" w14:textId="38DEA066" w:rsidR="003D47D7" w:rsidRPr="00513ABD" w:rsidRDefault="003D47D7">
      <w:pPr>
        <w:pStyle w:val="TOC3"/>
        <w:rPr>
          <w:rFonts w:ascii="Calibri" w:hAnsi="Calibri"/>
          <w:sz w:val="22"/>
          <w:szCs w:val="22"/>
        </w:rPr>
      </w:pPr>
      <w:r>
        <w:t>H.12.1.1</w:t>
      </w:r>
      <w:r w:rsidRPr="00513ABD">
        <w:rPr>
          <w:rFonts w:ascii="Calibri" w:hAnsi="Calibri"/>
          <w:sz w:val="22"/>
          <w:szCs w:val="22"/>
        </w:rPr>
        <w:tab/>
      </w:r>
      <w:r>
        <w:t>Definition</w:t>
      </w:r>
      <w:r>
        <w:tab/>
      </w:r>
      <w:r>
        <w:fldChar w:fldCharType="begin" w:fldLock="1"/>
      </w:r>
      <w:r>
        <w:instrText xml:space="preserve"> PAGEREF _Toc75422714 \h </w:instrText>
      </w:r>
      <w:r>
        <w:fldChar w:fldCharType="separate"/>
      </w:r>
      <w:r>
        <w:t>843</w:t>
      </w:r>
      <w:r>
        <w:fldChar w:fldCharType="end"/>
      </w:r>
    </w:p>
    <w:p w14:paraId="1141938A" w14:textId="77241805" w:rsidR="003D47D7" w:rsidRPr="00513ABD" w:rsidRDefault="003D47D7">
      <w:pPr>
        <w:pStyle w:val="TOC3"/>
        <w:rPr>
          <w:rFonts w:ascii="Calibri" w:hAnsi="Calibri"/>
          <w:sz w:val="22"/>
          <w:szCs w:val="22"/>
        </w:rPr>
      </w:pPr>
      <w:r>
        <w:t>H.12.1.2</w:t>
      </w:r>
      <w:r w:rsidRPr="00513ABD">
        <w:rPr>
          <w:rFonts w:ascii="Calibri" w:hAnsi="Calibri"/>
          <w:sz w:val="22"/>
          <w:szCs w:val="22"/>
        </w:rPr>
        <w:tab/>
      </w:r>
      <w:r>
        <w:t>Conformance requirement</w:t>
      </w:r>
      <w:r>
        <w:tab/>
      </w:r>
      <w:r>
        <w:fldChar w:fldCharType="begin" w:fldLock="1"/>
      </w:r>
      <w:r>
        <w:instrText xml:space="preserve"> PAGEREF _Toc75422715 \h </w:instrText>
      </w:r>
      <w:r>
        <w:fldChar w:fldCharType="separate"/>
      </w:r>
      <w:r>
        <w:t>843</w:t>
      </w:r>
      <w:r>
        <w:fldChar w:fldCharType="end"/>
      </w:r>
    </w:p>
    <w:p w14:paraId="1BC5CB3C" w14:textId="58681A33" w:rsidR="003D47D7" w:rsidRPr="00513ABD" w:rsidRDefault="003D47D7">
      <w:pPr>
        <w:pStyle w:val="TOC3"/>
        <w:rPr>
          <w:rFonts w:ascii="Calibri" w:hAnsi="Calibri"/>
          <w:sz w:val="22"/>
          <w:szCs w:val="22"/>
        </w:rPr>
      </w:pPr>
      <w:r>
        <w:t>H.12.1.3</w:t>
      </w:r>
      <w:r w:rsidRPr="00513ABD">
        <w:rPr>
          <w:rFonts w:ascii="Calibri" w:hAnsi="Calibri"/>
          <w:sz w:val="22"/>
          <w:szCs w:val="22"/>
        </w:rPr>
        <w:tab/>
      </w:r>
      <w:r w:rsidRPr="0058653F">
        <w:rPr>
          <w:snapToGrid w:val="0"/>
        </w:rPr>
        <w:t>Test purpose</w:t>
      </w:r>
      <w:r>
        <w:tab/>
      </w:r>
      <w:r>
        <w:fldChar w:fldCharType="begin" w:fldLock="1"/>
      </w:r>
      <w:r>
        <w:instrText xml:space="preserve"> PAGEREF _Toc75422716 \h </w:instrText>
      </w:r>
      <w:r>
        <w:fldChar w:fldCharType="separate"/>
      </w:r>
      <w:r>
        <w:t>843</w:t>
      </w:r>
      <w:r>
        <w:fldChar w:fldCharType="end"/>
      </w:r>
    </w:p>
    <w:p w14:paraId="0E1275D2" w14:textId="1F279308" w:rsidR="003D47D7" w:rsidRPr="00513ABD" w:rsidRDefault="003D47D7">
      <w:pPr>
        <w:pStyle w:val="TOC3"/>
        <w:rPr>
          <w:rFonts w:ascii="Calibri" w:hAnsi="Calibri"/>
          <w:sz w:val="22"/>
          <w:szCs w:val="22"/>
        </w:rPr>
      </w:pPr>
      <w:r>
        <w:t>H.12.1.4</w:t>
      </w:r>
      <w:r w:rsidRPr="00513ABD">
        <w:rPr>
          <w:rFonts w:ascii="Calibri" w:hAnsi="Calibri"/>
          <w:sz w:val="22"/>
          <w:szCs w:val="22"/>
        </w:rPr>
        <w:tab/>
      </w:r>
      <w:r w:rsidRPr="0058653F">
        <w:rPr>
          <w:snapToGrid w:val="0"/>
        </w:rPr>
        <w:t>Method of test</w:t>
      </w:r>
      <w:r>
        <w:tab/>
      </w:r>
      <w:r>
        <w:fldChar w:fldCharType="begin" w:fldLock="1"/>
      </w:r>
      <w:r>
        <w:instrText xml:space="preserve"> PAGEREF _Toc75422717 \h </w:instrText>
      </w:r>
      <w:r>
        <w:fldChar w:fldCharType="separate"/>
      </w:r>
      <w:r>
        <w:t>844</w:t>
      </w:r>
      <w:r>
        <w:fldChar w:fldCharType="end"/>
      </w:r>
    </w:p>
    <w:p w14:paraId="753EB587" w14:textId="76684380" w:rsidR="003D47D7" w:rsidRPr="00513ABD" w:rsidRDefault="003D47D7">
      <w:pPr>
        <w:pStyle w:val="TOC3"/>
        <w:rPr>
          <w:rFonts w:ascii="Calibri" w:hAnsi="Calibri"/>
          <w:sz w:val="22"/>
          <w:szCs w:val="22"/>
        </w:rPr>
      </w:pPr>
      <w:r w:rsidRPr="0058653F">
        <w:rPr>
          <w:snapToGrid w:val="0"/>
        </w:rPr>
        <w:t>H.12.1.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718 \h </w:instrText>
      </w:r>
      <w:r>
        <w:fldChar w:fldCharType="separate"/>
      </w:r>
      <w:r>
        <w:t>844</w:t>
      </w:r>
      <w:r>
        <w:fldChar w:fldCharType="end"/>
      </w:r>
    </w:p>
    <w:p w14:paraId="01C6FDBF" w14:textId="015CDB63" w:rsidR="003D47D7" w:rsidRPr="00513ABD" w:rsidRDefault="003D47D7">
      <w:pPr>
        <w:pStyle w:val="TOC2"/>
        <w:rPr>
          <w:rFonts w:ascii="Calibri" w:hAnsi="Calibri"/>
          <w:sz w:val="22"/>
          <w:szCs w:val="22"/>
        </w:rPr>
      </w:pPr>
      <w:r>
        <w:t>H.12.2</w:t>
      </w:r>
      <w:r w:rsidRPr="00513ABD">
        <w:rPr>
          <w:rFonts w:ascii="Calibri" w:hAnsi="Calibri"/>
          <w:sz w:val="22"/>
          <w:szCs w:val="22"/>
        </w:rPr>
        <w:tab/>
      </w:r>
      <w:r>
        <w:t>Originating – 504 Server Time-out / Fixed Broadband Access</w:t>
      </w:r>
      <w:r>
        <w:tab/>
      </w:r>
      <w:r>
        <w:fldChar w:fldCharType="begin" w:fldLock="1"/>
      </w:r>
      <w:r>
        <w:instrText xml:space="preserve"> PAGEREF _Toc75422719 \h </w:instrText>
      </w:r>
      <w:r>
        <w:fldChar w:fldCharType="separate"/>
      </w:r>
      <w:r>
        <w:t>845</w:t>
      </w:r>
      <w:r>
        <w:fldChar w:fldCharType="end"/>
      </w:r>
    </w:p>
    <w:p w14:paraId="4A014C0C" w14:textId="2CAEF297" w:rsidR="003D47D7" w:rsidRPr="00513ABD" w:rsidRDefault="003D47D7">
      <w:pPr>
        <w:pStyle w:val="TOC3"/>
        <w:rPr>
          <w:rFonts w:ascii="Calibri" w:hAnsi="Calibri"/>
          <w:sz w:val="22"/>
          <w:szCs w:val="22"/>
        </w:rPr>
      </w:pPr>
      <w:r>
        <w:t>H.12.2.1</w:t>
      </w:r>
      <w:r w:rsidRPr="00513ABD">
        <w:rPr>
          <w:rFonts w:ascii="Calibri" w:hAnsi="Calibri"/>
          <w:sz w:val="22"/>
          <w:szCs w:val="22"/>
        </w:rPr>
        <w:tab/>
      </w:r>
      <w:r>
        <w:t>Definition</w:t>
      </w:r>
      <w:r>
        <w:tab/>
      </w:r>
      <w:r>
        <w:fldChar w:fldCharType="begin" w:fldLock="1"/>
      </w:r>
      <w:r>
        <w:instrText xml:space="preserve"> PAGEREF _Toc75422720 \h </w:instrText>
      </w:r>
      <w:r>
        <w:fldChar w:fldCharType="separate"/>
      </w:r>
      <w:r>
        <w:t>845</w:t>
      </w:r>
      <w:r>
        <w:fldChar w:fldCharType="end"/>
      </w:r>
    </w:p>
    <w:p w14:paraId="2ECF4307" w14:textId="0F0C1DF1" w:rsidR="003D47D7" w:rsidRPr="00513ABD" w:rsidRDefault="003D47D7">
      <w:pPr>
        <w:pStyle w:val="TOC3"/>
        <w:rPr>
          <w:rFonts w:ascii="Calibri" w:hAnsi="Calibri"/>
          <w:sz w:val="22"/>
          <w:szCs w:val="22"/>
        </w:rPr>
      </w:pPr>
      <w:r>
        <w:t>H.12.2.2</w:t>
      </w:r>
      <w:r w:rsidRPr="00513ABD">
        <w:rPr>
          <w:rFonts w:ascii="Calibri" w:hAnsi="Calibri"/>
          <w:sz w:val="22"/>
          <w:szCs w:val="22"/>
        </w:rPr>
        <w:tab/>
      </w:r>
      <w:r>
        <w:t>Conformance requirement</w:t>
      </w:r>
      <w:r>
        <w:tab/>
      </w:r>
      <w:r>
        <w:fldChar w:fldCharType="begin" w:fldLock="1"/>
      </w:r>
      <w:r>
        <w:instrText xml:space="preserve"> PAGEREF _Toc75422721 \h </w:instrText>
      </w:r>
      <w:r>
        <w:fldChar w:fldCharType="separate"/>
      </w:r>
      <w:r>
        <w:t>845</w:t>
      </w:r>
      <w:r>
        <w:fldChar w:fldCharType="end"/>
      </w:r>
    </w:p>
    <w:p w14:paraId="604B25C7" w14:textId="46144EE4" w:rsidR="003D47D7" w:rsidRPr="00513ABD" w:rsidRDefault="003D47D7">
      <w:pPr>
        <w:pStyle w:val="TOC3"/>
        <w:rPr>
          <w:rFonts w:ascii="Calibri" w:hAnsi="Calibri"/>
          <w:sz w:val="22"/>
          <w:szCs w:val="22"/>
        </w:rPr>
      </w:pPr>
      <w:r>
        <w:t>H.12.2.3</w:t>
      </w:r>
      <w:r w:rsidRPr="00513ABD">
        <w:rPr>
          <w:rFonts w:ascii="Calibri" w:hAnsi="Calibri"/>
          <w:sz w:val="22"/>
          <w:szCs w:val="22"/>
        </w:rPr>
        <w:tab/>
      </w:r>
      <w:r w:rsidRPr="0058653F">
        <w:rPr>
          <w:snapToGrid w:val="0"/>
        </w:rPr>
        <w:t>Test purpose</w:t>
      </w:r>
      <w:r>
        <w:tab/>
      </w:r>
      <w:r>
        <w:fldChar w:fldCharType="begin" w:fldLock="1"/>
      </w:r>
      <w:r>
        <w:instrText xml:space="preserve"> PAGEREF _Toc75422722 \h </w:instrText>
      </w:r>
      <w:r>
        <w:fldChar w:fldCharType="separate"/>
      </w:r>
      <w:r>
        <w:t>845</w:t>
      </w:r>
      <w:r>
        <w:fldChar w:fldCharType="end"/>
      </w:r>
    </w:p>
    <w:p w14:paraId="3DF53303" w14:textId="69119CAC" w:rsidR="003D47D7" w:rsidRPr="00513ABD" w:rsidRDefault="003D47D7">
      <w:pPr>
        <w:pStyle w:val="TOC3"/>
        <w:rPr>
          <w:rFonts w:ascii="Calibri" w:hAnsi="Calibri"/>
          <w:sz w:val="22"/>
          <w:szCs w:val="22"/>
        </w:rPr>
      </w:pPr>
      <w:r>
        <w:t>H.12.2.4</w:t>
      </w:r>
      <w:r w:rsidRPr="00513ABD">
        <w:rPr>
          <w:rFonts w:ascii="Calibri" w:hAnsi="Calibri"/>
          <w:sz w:val="22"/>
          <w:szCs w:val="22"/>
        </w:rPr>
        <w:tab/>
      </w:r>
      <w:r w:rsidRPr="0058653F">
        <w:rPr>
          <w:snapToGrid w:val="0"/>
        </w:rPr>
        <w:t>Method of test</w:t>
      </w:r>
      <w:r>
        <w:tab/>
      </w:r>
      <w:r>
        <w:fldChar w:fldCharType="begin" w:fldLock="1"/>
      </w:r>
      <w:r>
        <w:instrText xml:space="preserve"> PAGEREF _Toc75422723 \h </w:instrText>
      </w:r>
      <w:r>
        <w:fldChar w:fldCharType="separate"/>
      </w:r>
      <w:r>
        <w:t>845</w:t>
      </w:r>
      <w:r>
        <w:fldChar w:fldCharType="end"/>
      </w:r>
    </w:p>
    <w:p w14:paraId="02B2CD44" w14:textId="5B00FEA9" w:rsidR="003D47D7" w:rsidRPr="00513ABD" w:rsidRDefault="003D47D7">
      <w:pPr>
        <w:pStyle w:val="TOC3"/>
        <w:rPr>
          <w:rFonts w:ascii="Calibri" w:hAnsi="Calibri"/>
          <w:sz w:val="22"/>
          <w:szCs w:val="22"/>
        </w:rPr>
      </w:pPr>
      <w:r w:rsidRPr="0058653F">
        <w:rPr>
          <w:snapToGrid w:val="0"/>
        </w:rPr>
        <w:t>H.12.2.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724 \h </w:instrText>
      </w:r>
      <w:r>
        <w:fldChar w:fldCharType="separate"/>
      </w:r>
      <w:r>
        <w:t>846</w:t>
      </w:r>
      <w:r>
        <w:fldChar w:fldCharType="end"/>
      </w:r>
    </w:p>
    <w:p w14:paraId="20794EA5" w14:textId="17D1D9FC" w:rsidR="003D47D7" w:rsidRPr="00513ABD" w:rsidRDefault="003D47D7">
      <w:pPr>
        <w:pStyle w:val="TOC2"/>
        <w:rPr>
          <w:rFonts w:ascii="Calibri" w:hAnsi="Calibri"/>
          <w:sz w:val="22"/>
          <w:szCs w:val="22"/>
        </w:rPr>
      </w:pPr>
      <w:r>
        <w:t>H.12.3</w:t>
      </w:r>
      <w:r w:rsidRPr="00513ABD">
        <w:rPr>
          <w:rFonts w:ascii="Calibri" w:hAnsi="Calibri"/>
          <w:sz w:val="22"/>
          <w:szCs w:val="22"/>
        </w:rPr>
        <w:tab/>
      </w:r>
      <w:r>
        <w:t xml:space="preserve">Originating MTSI Voice Call Successful with preconditions </w:t>
      </w:r>
      <w:r w:rsidRPr="0058653F">
        <w:rPr>
          <w:rFonts w:eastAsia="MS Gothic"/>
        </w:rPr>
        <w:t xml:space="preserve">/ </w:t>
      </w:r>
      <w:r>
        <w:t>Fixed Broadband Access</w:t>
      </w:r>
      <w:r>
        <w:tab/>
      </w:r>
      <w:r>
        <w:fldChar w:fldCharType="begin" w:fldLock="1"/>
      </w:r>
      <w:r>
        <w:instrText xml:space="preserve"> PAGEREF _Toc75422725 \h </w:instrText>
      </w:r>
      <w:r>
        <w:fldChar w:fldCharType="separate"/>
      </w:r>
      <w:r>
        <w:t>846</w:t>
      </w:r>
      <w:r>
        <w:fldChar w:fldCharType="end"/>
      </w:r>
    </w:p>
    <w:p w14:paraId="68CAD879" w14:textId="119BF98B" w:rsidR="003D47D7" w:rsidRPr="00513ABD" w:rsidRDefault="003D47D7">
      <w:pPr>
        <w:pStyle w:val="TOC3"/>
        <w:rPr>
          <w:rFonts w:ascii="Calibri" w:hAnsi="Calibri"/>
          <w:sz w:val="22"/>
          <w:szCs w:val="22"/>
        </w:rPr>
      </w:pPr>
      <w:r>
        <w:t>H.12.3.1</w:t>
      </w:r>
      <w:r w:rsidRPr="00513ABD">
        <w:rPr>
          <w:rFonts w:ascii="Calibri" w:hAnsi="Calibri"/>
          <w:sz w:val="22"/>
          <w:szCs w:val="22"/>
        </w:rPr>
        <w:tab/>
      </w:r>
      <w:r>
        <w:t>Definition</w:t>
      </w:r>
      <w:r>
        <w:tab/>
      </w:r>
      <w:r>
        <w:fldChar w:fldCharType="begin" w:fldLock="1"/>
      </w:r>
      <w:r>
        <w:instrText xml:space="preserve"> PAGEREF _Toc75422726 \h </w:instrText>
      </w:r>
      <w:r>
        <w:fldChar w:fldCharType="separate"/>
      </w:r>
      <w:r>
        <w:t>846</w:t>
      </w:r>
      <w:r>
        <w:fldChar w:fldCharType="end"/>
      </w:r>
    </w:p>
    <w:p w14:paraId="48DF8435" w14:textId="1198E266" w:rsidR="003D47D7" w:rsidRPr="00513ABD" w:rsidRDefault="003D47D7">
      <w:pPr>
        <w:pStyle w:val="TOC3"/>
        <w:rPr>
          <w:rFonts w:ascii="Calibri" w:hAnsi="Calibri"/>
          <w:sz w:val="22"/>
          <w:szCs w:val="22"/>
        </w:rPr>
      </w:pPr>
      <w:r>
        <w:t>H.12.3.2</w:t>
      </w:r>
      <w:r w:rsidRPr="00513ABD">
        <w:rPr>
          <w:rFonts w:ascii="Calibri" w:hAnsi="Calibri"/>
          <w:sz w:val="22"/>
          <w:szCs w:val="22"/>
        </w:rPr>
        <w:tab/>
      </w:r>
      <w:r>
        <w:t>Conformance requirement</w:t>
      </w:r>
      <w:r>
        <w:tab/>
      </w:r>
      <w:r>
        <w:fldChar w:fldCharType="begin" w:fldLock="1"/>
      </w:r>
      <w:r>
        <w:instrText xml:space="preserve"> PAGEREF _Toc75422727 \h </w:instrText>
      </w:r>
      <w:r>
        <w:fldChar w:fldCharType="separate"/>
      </w:r>
      <w:r>
        <w:t>847</w:t>
      </w:r>
      <w:r>
        <w:fldChar w:fldCharType="end"/>
      </w:r>
    </w:p>
    <w:p w14:paraId="41DFAE76" w14:textId="7DE920FF" w:rsidR="003D47D7" w:rsidRPr="00513ABD" w:rsidRDefault="003D47D7">
      <w:pPr>
        <w:pStyle w:val="TOC3"/>
        <w:rPr>
          <w:rFonts w:ascii="Calibri" w:hAnsi="Calibri"/>
          <w:sz w:val="22"/>
          <w:szCs w:val="22"/>
        </w:rPr>
      </w:pPr>
      <w:r>
        <w:t>H.12.3.3</w:t>
      </w:r>
      <w:r w:rsidRPr="00513ABD">
        <w:rPr>
          <w:rFonts w:ascii="Calibri" w:hAnsi="Calibri"/>
          <w:sz w:val="22"/>
          <w:szCs w:val="22"/>
        </w:rPr>
        <w:tab/>
      </w:r>
      <w:r w:rsidRPr="0058653F">
        <w:rPr>
          <w:snapToGrid w:val="0"/>
        </w:rPr>
        <w:t>Test purpose</w:t>
      </w:r>
      <w:r>
        <w:tab/>
      </w:r>
      <w:r>
        <w:fldChar w:fldCharType="begin" w:fldLock="1"/>
      </w:r>
      <w:r>
        <w:instrText xml:space="preserve"> PAGEREF _Toc75422728 \h </w:instrText>
      </w:r>
      <w:r>
        <w:fldChar w:fldCharType="separate"/>
      </w:r>
      <w:r>
        <w:t>850</w:t>
      </w:r>
      <w:r>
        <w:fldChar w:fldCharType="end"/>
      </w:r>
    </w:p>
    <w:p w14:paraId="3D34AA1A" w14:textId="3C22022B" w:rsidR="003D47D7" w:rsidRPr="00513ABD" w:rsidRDefault="003D47D7">
      <w:pPr>
        <w:pStyle w:val="TOC3"/>
        <w:rPr>
          <w:rFonts w:ascii="Calibri" w:hAnsi="Calibri"/>
          <w:sz w:val="22"/>
          <w:szCs w:val="22"/>
        </w:rPr>
      </w:pPr>
      <w:r>
        <w:t>H.12.3.4</w:t>
      </w:r>
      <w:r w:rsidRPr="00513ABD">
        <w:rPr>
          <w:rFonts w:ascii="Calibri" w:hAnsi="Calibri"/>
          <w:sz w:val="22"/>
          <w:szCs w:val="22"/>
        </w:rPr>
        <w:tab/>
      </w:r>
      <w:r w:rsidRPr="0058653F">
        <w:rPr>
          <w:snapToGrid w:val="0"/>
        </w:rPr>
        <w:t>Method of test</w:t>
      </w:r>
      <w:r>
        <w:tab/>
      </w:r>
      <w:r>
        <w:fldChar w:fldCharType="begin" w:fldLock="1"/>
      </w:r>
      <w:r>
        <w:instrText xml:space="preserve"> PAGEREF _Toc75422729 \h </w:instrText>
      </w:r>
      <w:r>
        <w:fldChar w:fldCharType="separate"/>
      </w:r>
      <w:r>
        <w:t>850</w:t>
      </w:r>
      <w:r>
        <w:fldChar w:fldCharType="end"/>
      </w:r>
    </w:p>
    <w:p w14:paraId="286E7AFE" w14:textId="7FD77BB8" w:rsidR="003D47D7" w:rsidRPr="00513ABD" w:rsidRDefault="003D47D7">
      <w:pPr>
        <w:pStyle w:val="TOC3"/>
        <w:rPr>
          <w:rFonts w:ascii="Calibri" w:hAnsi="Calibri"/>
          <w:sz w:val="22"/>
          <w:szCs w:val="22"/>
        </w:rPr>
      </w:pPr>
      <w:r w:rsidRPr="0058653F">
        <w:rPr>
          <w:snapToGrid w:val="0"/>
        </w:rPr>
        <w:t>H.12.3.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730 \h </w:instrText>
      </w:r>
      <w:r>
        <w:fldChar w:fldCharType="separate"/>
      </w:r>
      <w:r>
        <w:t>851</w:t>
      </w:r>
      <w:r>
        <w:fldChar w:fldCharType="end"/>
      </w:r>
    </w:p>
    <w:p w14:paraId="31712A0E" w14:textId="19F5D1F8" w:rsidR="003D47D7" w:rsidRPr="00513ABD" w:rsidRDefault="003D47D7">
      <w:pPr>
        <w:pStyle w:val="TOC2"/>
        <w:rPr>
          <w:rFonts w:ascii="Calibri" w:hAnsi="Calibri"/>
          <w:sz w:val="22"/>
          <w:szCs w:val="22"/>
        </w:rPr>
      </w:pPr>
      <w:r>
        <w:t>H.12.4</w:t>
      </w:r>
      <w:r w:rsidRPr="00513ABD">
        <w:rPr>
          <w:rFonts w:ascii="Calibri" w:hAnsi="Calibri"/>
          <w:sz w:val="22"/>
          <w:szCs w:val="22"/>
        </w:rPr>
        <w:tab/>
      </w:r>
      <w:r>
        <w:t>Originating MTSI Voice call without preconditions / Fixed Broadband Access</w:t>
      </w:r>
      <w:r>
        <w:tab/>
      </w:r>
      <w:r>
        <w:fldChar w:fldCharType="begin" w:fldLock="1"/>
      </w:r>
      <w:r>
        <w:instrText xml:space="preserve"> PAGEREF _Toc75422731 \h </w:instrText>
      </w:r>
      <w:r>
        <w:fldChar w:fldCharType="separate"/>
      </w:r>
      <w:r>
        <w:t>851</w:t>
      </w:r>
      <w:r>
        <w:fldChar w:fldCharType="end"/>
      </w:r>
    </w:p>
    <w:p w14:paraId="5D673560" w14:textId="63060419" w:rsidR="003D47D7" w:rsidRPr="00513ABD" w:rsidRDefault="003D47D7">
      <w:pPr>
        <w:pStyle w:val="TOC3"/>
        <w:rPr>
          <w:rFonts w:ascii="Calibri" w:hAnsi="Calibri"/>
          <w:sz w:val="22"/>
          <w:szCs w:val="22"/>
        </w:rPr>
      </w:pPr>
      <w:r w:rsidRPr="0058653F">
        <w:rPr>
          <w:rFonts w:cs="Arial"/>
        </w:rPr>
        <w:t>H.12.4.1</w:t>
      </w:r>
      <w:r w:rsidRPr="00513ABD">
        <w:rPr>
          <w:rFonts w:ascii="Calibri" w:hAnsi="Calibri"/>
          <w:sz w:val="22"/>
          <w:szCs w:val="22"/>
        </w:rPr>
        <w:tab/>
      </w:r>
      <w:r w:rsidRPr="0058653F">
        <w:rPr>
          <w:rFonts w:cs="Arial"/>
        </w:rPr>
        <w:t>Definition</w:t>
      </w:r>
      <w:r>
        <w:tab/>
      </w:r>
      <w:r>
        <w:fldChar w:fldCharType="begin" w:fldLock="1"/>
      </w:r>
      <w:r>
        <w:instrText xml:space="preserve"> PAGEREF _Toc75422732 \h </w:instrText>
      </w:r>
      <w:r>
        <w:fldChar w:fldCharType="separate"/>
      </w:r>
      <w:r>
        <w:t>851</w:t>
      </w:r>
      <w:r>
        <w:fldChar w:fldCharType="end"/>
      </w:r>
    </w:p>
    <w:p w14:paraId="5B7778FE" w14:textId="4B83BC2C" w:rsidR="003D47D7" w:rsidRPr="00513ABD" w:rsidRDefault="003D47D7">
      <w:pPr>
        <w:pStyle w:val="TOC3"/>
        <w:rPr>
          <w:rFonts w:ascii="Calibri" w:hAnsi="Calibri"/>
          <w:sz w:val="22"/>
          <w:szCs w:val="22"/>
        </w:rPr>
      </w:pPr>
      <w:r w:rsidRPr="0058653F">
        <w:rPr>
          <w:rFonts w:cs="Arial"/>
        </w:rPr>
        <w:t>H.12.4.2</w:t>
      </w:r>
      <w:r w:rsidRPr="00513ABD">
        <w:rPr>
          <w:rFonts w:ascii="Calibri" w:hAnsi="Calibri"/>
          <w:sz w:val="22"/>
          <w:szCs w:val="22"/>
        </w:rPr>
        <w:tab/>
      </w:r>
      <w:r w:rsidRPr="0058653F">
        <w:rPr>
          <w:rFonts w:cs="Arial"/>
        </w:rPr>
        <w:t>Conformance requirement</w:t>
      </w:r>
      <w:r>
        <w:tab/>
      </w:r>
      <w:r>
        <w:fldChar w:fldCharType="begin" w:fldLock="1"/>
      </w:r>
      <w:r>
        <w:instrText xml:space="preserve"> PAGEREF _Toc75422733 \h </w:instrText>
      </w:r>
      <w:r>
        <w:fldChar w:fldCharType="separate"/>
      </w:r>
      <w:r>
        <w:t>851</w:t>
      </w:r>
      <w:r>
        <w:fldChar w:fldCharType="end"/>
      </w:r>
    </w:p>
    <w:p w14:paraId="11698F4E" w14:textId="3149F6F1" w:rsidR="003D47D7" w:rsidRPr="00513ABD" w:rsidRDefault="003D47D7">
      <w:pPr>
        <w:pStyle w:val="TOC3"/>
        <w:rPr>
          <w:rFonts w:ascii="Calibri" w:hAnsi="Calibri"/>
          <w:sz w:val="22"/>
          <w:szCs w:val="22"/>
        </w:rPr>
      </w:pPr>
      <w:r>
        <w:t>H.12.4.3</w:t>
      </w:r>
      <w:r w:rsidRPr="00513ABD">
        <w:rPr>
          <w:rFonts w:ascii="Calibri" w:hAnsi="Calibri"/>
          <w:sz w:val="22"/>
          <w:szCs w:val="22"/>
        </w:rPr>
        <w:tab/>
      </w:r>
      <w:r>
        <w:t>Test purpose</w:t>
      </w:r>
      <w:r>
        <w:tab/>
      </w:r>
      <w:r>
        <w:fldChar w:fldCharType="begin" w:fldLock="1"/>
      </w:r>
      <w:r>
        <w:instrText xml:space="preserve"> PAGEREF _Toc75422734 \h </w:instrText>
      </w:r>
      <w:r>
        <w:fldChar w:fldCharType="separate"/>
      </w:r>
      <w:r>
        <w:t>854</w:t>
      </w:r>
      <w:r>
        <w:fldChar w:fldCharType="end"/>
      </w:r>
    </w:p>
    <w:p w14:paraId="19AB4D73" w14:textId="434AB948" w:rsidR="003D47D7" w:rsidRPr="00513ABD" w:rsidRDefault="003D47D7">
      <w:pPr>
        <w:pStyle w:val="TOC3"/>
        <w:rPr>
          <w:rFonts w:ascii="Calibri" w:hAnsi="Calibri"/>
          <w:sz w:val="22"/>
          <w:szCs w:val="22"/>
        </w:rPr>
      </w:pPr>
      <w:r w:rsidRPr="0058653F">
        <w:rPr>
          <w:rFonts w:cs="Arial"/>
        </w:rPr>
        <w:t>H.12.4.4</w:t>
      </w:r>
      <w:r w:rsidRPr="00513ABD">
        <w:rPr>
          <w:rFonts w:ascii="Calibri" w:hAnsi="Calibri"/>
          <w:sz w:val="22"/>
          <w:szCs w:val="22"/>
        </w:rPr>
        <w:tab/>
      </w:r>
      <w:r w:rsidRPr="0058653F">
        <w:rPr>
          <w:rFonts w:cs="Arial"/>
        </w:rPr>
        <w:t>Method of test</w:t>
      </w:r>
      <w:r>
        <w:tab/>
      </w:r>
      <w:r>
        <w:fldChar w:fldCharType="begin" w:fldLock="1"/>
      </w:r>
      <w:r>
        <w:instrText xml:space="preserve"> PAGEREF _Toc75422735 \h </w:instrText>
      </w:r>
      <w:r>
        <w:fldChar w:fldCharType="separate"/>
      </w:r>
      <w:r>
        <w:t>854</w:t>
      </w:r>
      <w:r>
        <w:fldChar w:fldCharType="end"/>
      </w:r>
    </w:p>
    <w:p w14:paraId="5BC6EB66" w14:textId="7A09B392" w:rsidR="003D47D7" w:rsidRPr="00513ABD" w:rsidRDefault="003D47D7">
      <w:pPr>
        <w:pStyle w:val="TOC3"/>
        <w:rPr>
          <w:rFonts w:ascii="Calibri" w:hAnsi="Calibri"/>
          <w:sz w:val="22"/>
          <w:szCs w:val="22"/>
        </w:rPr>
      </w:pPr>
      <w:r w:rsidRPr="0058653F">
        <w:rPr>
          <w:rFonts w:cs="Arial"/>
        </w:rPr>
        <w:t>H.12.4.5</w:t>
      </w:r>
      <w:r w:rsidRPr="00513ABD">
        <w:rPr>
          <w:rFonts w:ascii="Calibri" w:hAnsi="Calibri"/>
          <w:sz w:val="22"/>
          <w:szCs w:val="22"/>
        </w:rPr>
        <w:tab/>
      </w:r>
      <w:r w:rsidRPr="0058653F">
        <w:rPr>
          <w:rFonts w:cs="Arial"/>
        </w:rPr>
        <w:t>Test requirements</w:t>
      </w:r>
      <w:r>
        <w:tab/>
      </w:r>
      <w:r>
        <w:fldChar w:fldCharType="begin" w:fldLock="1"/>
      </w:r>
      <w:r>
        <w:instrText xml:space="preserve"> PAGEREF _Toc75422736 \h </w:instrText>
      </w:r>
      <w:r>
        <w:fldChar w:fldCharType="separate"/>
      </w:r>
      <w:r>
        <w:t>854</w:t>
      </w:r>
      <w:r>
        <w:fldChar w:fldCharType="end"/>
      </w:r>
    </w:p>
    <w:p w14:paraId="794191DA" w14:textId="6BCEFFCC" w:rsidR="003D47D7" w:rsidRPr="00513ABD" w:rsidRDefault="003D47D7">
      <w:pPr>
        <w:pStyle w:val="TOC2"/>
        <w:rPr>
          <w:rFonts w:ascii="Calibri" w:hAnsi="Calibri"/>
          <w:sz w:val="22"/>
          <w:szCs w:val="22"/>
        </w:rPr>
      </w:pPr>
      <w:r>
        <w:t>H.12.5</w:t>
      </w:r>
      <w:r w:rsidRPr="00513ABD">
        <w:rPr>
          <w:rFonts w:ascii="Calibri" w:hAnsi="Calibri"/>
          <w:sz w:val="22"/>
          <w:szCs w:val="22"/>
        </w:rPr>
        <w:tab/>
      </w:r>
      <w:r>
        <w:t>Terminating MTSI Voice call with preconditions / Fixed Broadband Access</w:t>
      </w:r>
      <w:r>
        <w:tab/>
      </w:r>
      <w:r>
        <w:fldChar w:fldCharType="begin" w:fldLock="1"/>
      </w:r>
      <w:r>
        <w:instrText xml:space="preserve"> PAGEREF _Toc75422737 \h </w:instrText>
      </w:r>
      <w:r>
        <w:fldChar w:fldCharType="separate"/>
      </w:r>
      <w:r>
        <w:t>855</w:t>
      </w:r>
      <w:r>
        <w:fldChar w:fldCharType="end"/>
      </w:r>
    </w:p>
    <w:p w14:paraId="63854451" w14:textId="723FC175" w:rsidR="003D47D7" w:rsidRPr="00513ABD" w:rsidRDefault="003D47D7">
      <w:pPr>
        <w:pStyle w:val="TOC3"/>
        <w:rPr>
          <w:rFonts w:ascii="Calibri" w:hAnsi="Calibri"/>
          <w:sz w:val="22"/>
          <w:szCs w:val="22"/>
        </w:rPr>
      </w:pPr>
      <w:r>
        <w:t>H.12.5.1</w:t>
      </w:r>
      <w:r w:rsidRPr="00513ABD">
        <w:rPr>
          <w:rFonts w:ascii="Calibri" w:hAnsi="Calibri"/>
          <w:sz w:val="22"/>
          <w:szCs w:val="22"/>
        </w:rPr>
        <w:tab/>
      </w:r>
      <w:r>
        <w:t>Definition and applicability</w:t>
      </w:r>
      <w:r>
        <w:tab/>
      </w:r>
      <w:r>
        <w:fldChar w:fldCharType="begin" w:fldLock="1"/>
      </w:r>
      <w:r>
        <w:instrText xml:space="preserve"> PAGEREF _Toc75422738 \h </w:instrText>
      </w:r>
      <w:r>
        <w:fldChar w:fldCharType="separate"/>
      </w:r>
      <w:r>
        <w:t>855</w:t>
      </w:r>
      <w:r>
        <w:fldChar w:fldCharType="end"/>
      </w:r>
    </w:p>
    <w:p w14:paraId="0A9AB577" w14:textId="0E121000" w:rsidR="003D47D7" w:rsidRPr="00513ABD" w:rsidRDefault="003D47D7">
      <w:pPr>
        <w:pStyle w:val="TOC3"/>
        <w:rPr>
          <w:rFonts w:ascii="Calibri" w:hAnsi="Calibri"/>
          <w:sz w:val="22"/>
          <w:szCs w:val="22"/>
        </w:rPr>
      </w:pPr>
      <w:r>
        <w:t>H.12.5.2</w:t>
      </w:r>
      <w:r w:rsidRPr="00513ABD">
        <w:rPr>
          <w:rFonts w:ascii="Calibri" w:hAnsi="Calibri"/>
          <w:sz w:val="22"/>
          <w:szCs w:val="22"/>
        </w:rPr>
        <w:tab/>
      </w:r>
      <w:r>
        <w:t>Conformance requirement</w:t>
      </w:r>
      <w:r>
        <w:tab/>
      </w:r>
      <w:r>
        <w:fldChar w:fldCharType="begin" w:fldLock="1"/>
      </w:r>
      <w:r>
        <w:instrText xml:space="preserve"> PAGEREF _Toc75422739 \h </w:instrText>
      </w:r>
      <w:r>
        <w:fldChar w:fldCharType="separate"/>
      </w:r>
      <w:r>
        <w:t>855</w:t>
      </w:r>
      <w:r>
        <w:fldChar w:fldCharType="end"/>
      </w:r>
    </w:p>
    <w:p w14:paraId="6C304821" w14:textId="578C2FB4" w:rsidR="003D47D7" w:rsidRPr="00513ABD" w:rsidRDefault="003D47D7">
      <w:pPr>
        <w:pStyle w:val="TOC3"/>
        <w:rPr>
          <w:rFonts w:ascii="Calibri" w:hAnsi="Calibri"/>
          <w:sz w:val="22"/>
          <w:szCs w:val="22"/>
        </w:rPr>
      </w:pPr>
      <w:r>
        <w:t>H.12.5.3</w:t>
      </w:r>
      <w:r w:rsidRPr="00513ABD">
        <w:rPr>
          <w:rFonts w:ascii="Calibri" w:hAnsi="Calibri"/>
          <w:sz w:val="22"/>
          <w:szCs w:val="22"/>
        </w:rPr>
        <w:tab/>
      </w:r>
      <w:r w:rsidRPr="0058653F">
        <w:rPr>
          <w:snapToGrid w:val="0"/>
        </w:rPr>
        <w:t>Test purpose</w:t>
      </w:r>
      <w:r>
        <w:tab/>
      </w:r>
      <w:r>
        <w:fldChar w:fldCharType="begin" w:fldLock="1"/>
      </w:r>
      <w:r>
        <w:instrText xml:space="preserve"> PAGEREF _Toc75422740 \h </w:instrText>
      </w:r>
      <w:r>
        <w:fldChar w:fldCharType="separate"/>
      </w:r>
      <w:r>
        <w:t>859</w:t>
      </w:r>
      <w:r>
        <w:fldChar w:fldCharType="end"/>
      </w:r>
    </w:p>
    <w:p w14:paraId="134C1925" w14:textId="0D0EE151" w:rsidR="003D47D7" w:rsidRPr="00513ABD" w:rsidRDefault="003D47D7">
      <w:pPr>
        <w:pStyle w:val="TOC3"/>
        <w:rPr>
          <w:rFonts w:ascii="Calibri" w:hAnsi="Calibri"/>
          <w:sz w:val="22"/>
          <w:szCs w:val="22"/>
        </w:rPr>
      </w:pPr>
      <w:r>
        <w:t>H.12.5.4</w:t>
      </w:r>
      <w:r w:rsidRPr="00513ABD">
        <w:rPr>
          <w:rFonts w:ascii="Calibri" w:hAnsi="Calibri"/>
          <w:sz w:val="22"/>
          <w:szCs w:val="22"/>
        </w:rPr>
        <w:tab/>
      </w:r>
      <w:r w:rsidRPr="0058653F">
        <w:rPr>
          <w:snapToGrid w:val="0"/>
        </w:rPr>
        <w:t>Method of test</w:t>
      </w:r>
      <w:r>
        <w:tab/>
      </w:r>
      <w:r>
        <w:fldChar w:fldCharType="begin" w:fldLock="1"/>
      </w:r>
      <w:r>
        <w:instrText xml:space="preserve"> PAGEREF _Toc75422741 \h </w:instrText>
      </w:r>
      <w:r>
        <w:fldChar w:fldCharType="separate"/>
      </w:r>
      <w:r>
        <w:t>860</w:t>
      </w:r>
      <w:r>
        <w:fldChar w:fldCharType="end"/>
      </w:r>
    </w:p>
    <w:p w14:paraId="696D5D5B" w14:textId="2FA058C2" w:rsidR="003D47D7" w:rsidRPr="00513ABD" w:rsidRDefault="003D47D7">
      <w:pPr>
        <w:pStyle w:val="TOC3"/>
        <w:rPr>
          <w:rFonts w:ascii="Calibri" w:hAnsi="Calibri"/>
          <w:sz w:val="22"/>
          <w:szCs w:val="22"/>
        </w:rPr>
      </w:pPr>
      <w:r w:rsidRPr="0058653F">
        <w:rPr>
          <w:snapToGrid w:val="0"/>
        </w:rPr>
        <w:t>H.12.5.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742 \h </w:instrText>
      </w:r>
      <w:r>
        <w:fldChar w:fldCharType="separate"/>
      </w:r>
      <w:r>
        <w:t>860</w:t>
      </w:r>
      <w:r>
        <w:fldChar w:fldCharType="end"/>
      </w:r>
    </w:p>
    <w:p w14:paraId="23A35FC0" w14:textId="1E7DCAEB" w:rsidR="003D47D7" w:rsidRPr="00513ABD" w:rsidRDefault="003D47D7">
      <w:pPr>
        <w:pStyle w:val="TOC2"/>
        <w:rPr>
          <w:rFonts w:ascii="Calibri" w:hAnsi="Calibri"/>
          <w:sz w:val="22"/>
          <w:szCs w:val="22"/>
        </w:rPr>
      </w:pPr>
      <w:r>
        <w:t>H.12.6</w:t>
      </w:r>
      <w:r w:rsidRPr="00513ABD">
        <w:rPr>
          <w:rFonts w:ascii="Calibri" w:hAnsi="Calibri"/>
          <w:sz w:val="22"/>
          <w:szCs w:val="22"/>
        </w:rPr>
        <w:tab/>
      </w:r>
      <w:r>
        <w:t>Terminating MTSI Voice call without preconditions / Fixed Broadband Access</w:t>
      </w:r>
      <w:r>
        <w:tab/>
      </w:r>
      <w:r>
        <w:fldChar w:fldCharType="begin" w:fldLock="1"/>
      </w:r>
      <w:r>
        <w:instrText xml:space="preserve"> PAGEREF _Toc75422743 \h </w:instrText>
      </w:r>
      <w:r>
        <w:fldChar w:fldCharType="separate"/>
      </w:r>
      <w:r>
        <w:t>860</w:t>
      </w:r>
      <w:r>
        <w:fldChar w:fldCharType="end"/>
      </w:r>
    </w:p>
    <w:p w14:paraId="4D9D0D9C" w14:textId="26AA367A" w:rsidR="003D47D7" w:rsidRPr="00513ABD" w:rsidRDefault="003D47D7">
      <w:pPr>
        <w:pStyle w:val="TOC3"/>
        <w:rPr>
          <w:rFonts w:ascii="Calibri" w:hAnsi="Calibri"/>
          <w:sz w:val="22"/>
          <w:szCs w:val="22"/>
        </w:rPr>
      </w:pPr>
      <w:r w:rsidRPr="0058653F">
        <w:rPr>
          <w:rFonts w:cs="Arial"/>
        </w:rPr>
        <w:t>H.12.6.1</w:t>
      </w:r>
      <w:r w:rsidRPr="00513ABD">
        <w:rPr>
          <w:rFonts w:ascii="Calibri" w:hAnsi="Calibri"/>
          <w:sz w:val="22"/>
          <w:szCs w:val="22"/>
        </w:rPr>
        <w:tab/>
      </w:r>
      <w:r w:rsidRPr="0058653F">
        <w:rPr>
          <w:rFonts w:cs="Arial"/>
        </w:rPr>
        <w:t>Definition</w:t>
      </w:r>
      <w:r>
        <w:tab/>
      </w:r>
      <w:r>
        <w:fldChar w:fldCharType="begin" w:fldLock="1"/>
      </w:r>
      <w:r>
        <w:instrText xml:space="preserve"> PAGEREF _Toc75422744 \h </w:instrText>
      </w:r>
      <w:r>
        <w:fldChar w:fldCharType="separate"/>
      </w:r>
      <w:r>
        <w:t>860</w:t>
      </w:r>
      <w:r>
        <w:fldChar w:fldCharType="end"/>
      </w:r>
    </w:p>
    <w:p w14:paraId="1D1FF0BE" w14:textId="346B6430" w:rsidR="003D47D7" w:rsidRPr="00513ABD" w:rsidRDefault="003D47D7">
      <w:pPr>
        <w:pStyle w:val="TOC3"/>
        <w:rPr>
          <w:rFonts w:ascii="Calibri" w:hAnsi="Calibri"/>
          <w:sz w:val="22"/>
          <w:szCs w:val="22"/>
        </w:rPr>
      </w:pPr>
      <w:r w:rsidRPr="0058653F">
        <w:rPr>
          <w:rFonts w:cs="Arial"/>
        </w:rPr>
        <w:t>H.12.6.2</w:t>
      </w:r>
      <w:r w:rsidRPr="00513ABD">
        <w:rPr>
          <w:rFonts w:ascii="Calibri" w:hAnsi="Calibri"/>
          <w:sz w:val="22"/>
          <w:szCs w:val="22"/>
        </w:rPr>
        <w:tab/>
      </w:r>
      <w:r w:rsidRPr="0058653F">
        <w:rPr>
          <w:rFonts w:cs="Arial"/>
        </w:rPr>
        <w:t>Conformance requirement</w:t>
      </w:r>
      <w:r>
        <w:tab/>
      </w:r>
      <w:r>
        <w:fldChar w:fldCharType="begin" w:fldLock="1"/>
      </w:r>
      <w:r>
        <w:instrText xml:space="preserve"> PAGEREF _Toc75422745 \h </w:instrText>
      </w:r>
      <w:r>
        <w:fldChar w:fldCharType="separate"/>
      </w:r>
      <w:r>
        <w:t>860</w:t>
      </w:r>
      <w:r>
        <w:fldChar w:fldCharType="end"/>
      </w:r>
    </w:p>
    <w:p w14:paraId="6D635F0B" w14:textId="24269BA1" w:rsidR="003D47D7" w:rsidRPr="00513ABD" w:rsidRDefault="003D47D7">
      <w:pPr>
        <w:pStyle w:val="TOC3"/>
        <w:rPr>
          <w:rFonts w:ascii="Calibri" w:hAnsi="Calibri"/>
          <w:sz w:val="22"/>
          <w:szCs w:val="22"/>
        </w:rPr>
      </w:pPr>
      <w:r>
        <w:t>H.12.6.3</w:t>
      </w:r>
      <w:r w:rsidRPr="00513ABD">
        <w:rPr>
          <w:rFonts w:ascii="Calibri" w:hAnsi="Calibri"/>
          <w:sz w:val="22"/>
          <w:szCs w:val="22"/>
        </w:rPr>
        <w:tab/>
      </w:r>
      <w:r>
        <w:t>Test purpose</w:t>
      </w:r>
      <w:r>
        <w:tab/>
      </w:r>
      <w:r>
        <w:fldChar w:fldCharType="begin" w:fldLock="1"/>
      </w:r>
      <w:r>
        <w:instrText xml:space="preserve"> PAGEREF _Toc75422746 \h </w:instrText>
      </w:r>
      <w:r>
        <w:fldChar w:fldCharType="separate"/>
      </w:r>
      <w:r>
        <w:t>864</w:t>
      </w:r>
      <w:r>
        <w:fldChar w:fldCharType="end"/>
      </w:r>
    </w:p>
    <w:p w14:paraId="184227C7" w14:textId="2E1393C7" w:rsidR="003D47D7" w:rsidRPr="00513ABD" w:rsidRDefault="003D47D7">
      <w:pPr>
        <w:pStyle w:val="TOC3"/>
        <w:rPr>
          <w:rFonts w:ascii="Calibri" w:hAnsi="Calibri"/>
          <w:sz w:val="22"/>
          <w:szCs w:val="22"/>
        </w:rPr>
      </w:pPr>
      <w:r w:rsidRPr="0058653F">
        <w:rPr>
          <w:rFonts w:cs="Arial"/>
        </w:rPr>
        <w:t>H.12.6.4</w:t>
      </w:r>
      <w:r w:rsidRPr="00513ABD">
        <w:rPr>
          <w:rFonts w:ascii="Calibri" w:hAnsi="Calibri"/>
          <w:sz w:val="22"/>
          <w:szCs w:val="22"/>
        </w:rPr>
        <w:tab/>
      </w:r>
      <w:r w:rsidRPr="0058653F">
        <w:rPr>
          <w:rFonts w:cs="Arial"/>
          <w:snapToGrid w:val="0"/>
        </w:rPr>
        <w:t>Method of test</w:t>
      </w:r>
      <w:r>
        <w:tab/>
      </w:r>
      <w:r>
        <w:fldChar w:fldCharType="begin" w:fldLock="1"/>
      </w:r>
      <w:r>
        <w:instrText xml:space="preserve"> PAGEREF _Toc75422747 \h </w:instrText>
      </w:r>
      <w:r>
        <w:fldChar w:fldCharType="separate"/>
      </w:r>
      <w:r>
        <w:t>864</w:t>
      </w:r>
      <w:r>
        <w:fldChar w:fldCharType="end"/>
      </w:r>
    </w:p>
    <w:p w14:paraId="3CFCBDA8" w14:textId="0FB27020" w:rsidR="003D47D7" w:rsidRPr="00513ABD" w:rsidRDefault="003D47D7">
      <w:pPr>
        <w:pStyle w:val="TOC3"/>
        <w:rPr>
          <w:rFonts w:ascii="Calibri" w:hAnsi="Calibri"/>
          <w:sz w:val="22"/>
          <w:szCs w:val="22"/>
        </w:rPr>
      </w:pPr>
      <w:r w:rsidRPr="0058653F">
        <w:rPr>
          <w:rFonts w:cs="Arial"/>
          <w:snapToGrid w:val="0"/>
        </w:rPr>
        <w:t>H.12.6.5</w:t>
      </w:r>
      <w:r w:rsidRPr="00513ABD">
        <w:rPr>
          <w:rFonts w:ascii="Calibri" w:hAnsi="Calibri"/>
          <w:sz w:val="22"/>
          <w:szCs w:val="22"/>
        </w:rPr>
        <w:tab/>
      </w:r>
      <w:r w:rsidRPr="0058653F">
        <w:rPr>
          <w:rFonts w:cs="Arial"/>
          <w:snapToGrid w:val="0"/>
        </w:rPr>
        <w:t>Test requirements</w:t>
      </w:r>
      <w:r>
        <w:tab/>
      </w:r>
      <w:r>
        <w:fldChar w:fldCharType="begin" w:fldLock="1"/>
      </w:r>
      <w:r>
        <w:instrText xml:space="preserve"> PAGEREF _Toc75422748 \h </w:instrText>
      </w:r>
      <w:r>
        <w:fldChar w:fldCharType="separate"/>
      </w:r>
      <w:r>
        <w:t>865</w:t>
      </w:r>
      <w:r>
        <w:fldChar w:fldCharType="end"/>
      </w:r>
    </w:p>
    <w:p w14:paraId="4704B0FE" w14:textId="7D11C70E" w:rsidR="003D47D7" w:rsidRPr="00513ABD" w:rsidRDefault="003D47D7">
      <w:pPr>
        <w:pStyle w:val="TOC2"/>
        <w:rPr>
          <w:rFonts w:ascii="Calibri" w:hAnsi="Calibri"/>
          <w:sz w:val="22"/>
          <w:szCs w:val="22"/>
        </w:rPr>
      </w:pPr>
      <w:r>
        <w:t>H.12.7</w:t>
      </w:r>
      <w:r w:rsidRPr="00513ABD">
        <w:rPr>
          <w:rFonts w:ascii="Calibri" w:hAnsi="Calibri"/>
          <w:sz w:val="22"/>
          <w:szCs w:val="22"/>
        </w:rPr>
        <w:tab/>
      </w:r>
      <w:r>
        <w:t>Originating MTSI Video call without preconditions / Fixed Broadband Access</w:t>
      </w:r>
      <w:r>
        <w:tab/>
      </w:r>
      <w:r>
        <w:fldChar w:fldCharType="begin" w:fldLock="1"/>
      </w:r>
      <w:r>
        <w:instrText xml:space="preserve"> PAGEREF _Toc75422749 \h </w:instrText>
      </w:r>
      <w:r>
        <w:fldChar w:fldCharType="separate"/>
      </w:r>
      <w:r>
        <w:t>865</w:t>
      </w:r>
      <w:r>
        <w:fldChar w:fldCharType="end"/>
      </w:r>
    </w:p>
    <w:p w14:paraId="1A06EDBF" w14:textId="2F5727A0" w:rsidR="003D47D7" w:rsidRPr="00513ABD" w:rsidRDefault="003D47D7">
      <w:pPr>
        <w:pStyle w:val="TOC3"/>
        <w:rPr>
          <w:rFonts w:ascii="Calibri" w:hAnsi="Calibri"/>
          <w:sz w:val="22"/>
          <w:szCs w:val="22"/>
        </w:rPr>
      </w:pPr>
      <w:r w:rsidRPr="0058653F">
        <w:rPr>
          <w:rFonts w:cs="Arial"/>
        </w:rPr>
        <w:t>H.12.7.1</w:t>
      </w:r>
      <w:r w:rsidRPr="00513ABD">
        <w:rPr>
          <w:rFonts w:ascii="Calibri" w:hAnsi="Calibri"/>
          <w:sz w:val="22"/>
          <w:szCs w:val="22"/>
        </w:rPr>
        <w:tab/>
      </w:r>
      <w:r w:rsidRPr="0058653F">
        <w:rPr>
          <w:rFonts w:cs="Arial"/>
        </w:rPr>
        <w:t>Definition</w:t>
      </w:r>
      <w:r>
        <w:tab/>
      </w:r>
      <w:r>
        <w:fldChar w:fldCharType="begin" w:fldLock="1"/>
      </w:r>
      <w:r>
        <w:instrText xml:space="preserve"> PAGEREF _Toc75422750 \h </w:instrText>
      </w:r>
      <w:r>
        <w:fldChar w:fldCharType="separate"/>
      </w:r>
      <w:r>
        <w:t>865</w:t>
      </w:r>
      <w:r>
        <w:fldChar w:fldCharType="end"/>
      </w:r>
    </w:p>
    <w:p w14:paraId="16DB7A54" w14:textId="047DC8B0" w:rsidR="003D47D7" w:rsidRPr="00513ABD" w:rsidRDefault="003D47D7">
      <w:pPr>
        <w:pStyle w:val="TOC3"/>
        <w:rPr>
          <w:rFonts w:ascii="Calibri" w:hAnsi="Calibri"/>
          <w:sz w:val="22"/>
          <w:szCs w:val="22"/>
        </w:rPr>
      </w:pPr>
      <w:r w:rsidRPr="0058653F">
        <w:rPr>
          <w:rFonts w:cs="Arial"/>
        </w:rPr>
        <w:t>H.12.7.2</w:t>
      </w:r>
      <w:r w:rsidRPr="00513ABD">
        <w:rPr>
          <w:rFonts w:ascii="Calibri" w:hAnsi="Calibri"/>
          <w:sz w:val="22"/>
          <w:szCs w:val="22"/>
        </w:rPr>
        <w:tab/>
      </w:r>
      <w:r w:rsidRPr="0058653F">
        <w:rPr>
          <w:rFonts w:cs="Arial"/>
        </w:rPr>
        <w:t>Conformance requirement</w:t>
      </w:r>
      <w:r>
        <w:tab/>
      </w:r>
      <w:r>
        <w:fldChar w:fldCharType="begin" w:fldLock="1"/>
      </w:r>
      <w:r>
        <w:instrText xml:space="preserve"> PAGEREF _Toc75422751 \h </w:instrText>
      </w:r>
      <w:r>
        <w:fldChar w:fldCharType="separate"/>
      </w:r>
      <w:r>
        <w:t>865</w:t>
      </w:r>
      <w:r>
        <w:fldChar w:fldCharType="end"/>
      </w:r>
    </w:p>
    <w:p w14:paraId="7CF095FE" w14:textId="42004C6C" w:rsidR="003D47D7" w:rsidRPr="00513ABD" w:rsidRDefault="003D47D7">
      <w:pPr>
        <w:pStyle w:val="TOC3"/>
        <w:rPr>
          <w:rFonts w:ascii="Calibri" w:hAnsi="Calibri"/>
          <w:sz w:val="22"/>
          <w:szCs w:val="22"/>
        </w:rPr>
      </w:pPr>
      <w:r>
        <w:t>H.12.7.3</w:t>
      </w:r>
      <w:r w:rsidRPr="00513ABD">
        <w:rPr>
          <w:rFonts w:ascii="Calibri" w:hAnsi="Calibri"/>
          <w:sz w:val="22"/>
          <w:szCs w:val="22"/>
        </w:rPr>
        <w:tab/>
      </w:r>
      <w:r>
        <w:t>Test purpose</w:t>
      </w:r>
      <w:r>
        <w:tab/>
      </w:r>
      <w:r>
        <w:fldChar w:fldCharType="begin" w:fldLock="1"/>
      </w:r>
      <w:r>
        <w:instrText xml:space="preserve"> PAGEREF _Toc75422752 \h </w:instrText>
      </w:r>
      <w:r>
        <w:fldChar w:fldCharType="separate"/>
      </w:r>
      <w:r>
        <w:t>868</w:t>
      </w:r>
      <w:r>
        <w:fldChar w:fldCharType="end"/>
      </w:r>
    </w:p>
    <w:p w14:paraId="34B73B4B" w14:textId="33BA5762" w:rsidR="003D47D7" w:rsidRPr="00513ABD" w:rsidRDefault="003D47D7">
      <w:pPr>
        <w:pStyle w:val="TOC3"/>
        <w:rPr>
          <w:rFonts w:ascii="Calibri" w:hAnsi="Calibri"/>
          <w:sz w:val="22"/>
          <w:szCs w:val="22"/>
        </w:rPr>
      </w:pPr>
      <w:r w:rsidRPr="0058653F">
        <w:rPr>
          <w:rFonts w:cs="Arial"/>
        </w:rPr>
        <w:t>H.12.7.4</w:t>
      </w:r>
      <w:r w:rsidRPr="00513ABD">
        <w:rPr>
          <w:rFonts w:ascii="Calibri" w:hAnsi="Calibri"/>
          <w:sz w:val="22"/>
          <w:szCs w:val="22"/>
        </w:rPr>
        <w:tab/>
      </w:r>
      <w:r w:rsidRPr="0058653F">
        <w:rPr>
          <w:rFonts w:cs="Arial"/>
        </w:rPr>
        <w:t>Method of test</w:t>
      </w:r>
      <w:r>
        <w:tab/>
      </w:r>
      <w:r>
        <w:fldChar w:fldCharType="begin" w:fldLock="1"/>
      </w:r>
      <w:r>
        <w:instrText xml:space="preserve"> PAGEREF _Toc75422753 \h </w:instrText>
      </w:r>
      <w:r>
        <w:fldChar w:fldCharType="separate"/>
      </w:r>
      <w:r>
        <w:t>868</w:t>
      </w:r>
      <w:r>
        <w:fldChar w:fldCharType="end"/>
      </w:r>
    </w:p>
    <w:p w14:paraId="746A7633" w14:textId="7AFA43A8" w:rsidR="003D47D7" w:rsidRPr="00513ABD" w:rsidRDefault="003D47D7">
      <w:pPr>
        <w:pStyle w:val="TOC3"/>
        <w:rPr>
          <w:rFonts w:ascii="Calibri" w:hAnsi="Calibri"/>
          <w:sz w:val="22"/>
          <w:szCs w:val="22"/>
        </w:rPr>
      </w:pPr>
      <w:r>
        <w:t>H.12.7.5</w:t>
      </w:r>
      <w:r w:rsidRPr="00513ABD">
        <w:rPr>
          <w:rFonts w:ascii="Calibri" w:hAnsi="Calibri"/>
          <w:sz w:val="22"/>
          <w:szCs w:val="22"/>
        </w:rPr>
        <w:tab/>
      </w:r>
      <w:r>
        <w:t>Test requirements</w:t>
      </w:r>
      <w:r>
        <w:tab/>
      </w:r>
      <w:r>
        <w:fldChar w:fldCharType="begin" w:fldLock="1"/>
      </w:r>
      <w:r>
        <w:instrText xml:space="preserve"> PAGEREF _Toc75422754 \h </w:instrText>
      </w:r>
      <w:r>
        <w:fldChar w:fldCharType="separate"/>
      </w:r>
      <w:r>
        <w:t>868</w:t>
      </w:r>
      <w:r>
        <w:fldChar w:fldCharType="end"/>
      </w:r>
    </w:p>
    <w:p w14:paraId="33456715" w14:textId="7DD3E9D2" w:rsidR="003D47D7" w:rsidRPr="00513ABD" w:rsidRDefault="003D47D7">
      <w:pPr>
        <w:pStyle w:val="TOC2"/>
        <w:rPr>
          <w:rFonts w:ascii="Calibri" w:hAnsi="Calibri"/>
          <w:sz w:val="22"/>
          <w:szCs w:val="22"/>
        </w:rPr>
      </w:pPr>
      <w:r>
        <w:t>H.12.8</w:t>
      </w:r>
      <w:r w:rsidRPr="00513ABD">
        <w:rPr>
          <w:rFonts w:ascii="Calibri" w:hAnsi="Calibri"/>
          <w:sz w:val="22"/>
          <w:szCs w:val="22"/>
        </w:rPr>
        <w:tab/>
      </w:r>
      <w:r>
        <w:t>Terminating MTSI Video call without preconditions / Fixed Broadband Access</w:t>
      </w:r>
      <w:r>
        <w:tab/>
      </w:r>
      <w:r>
        <w:fldChar w:fldCharType="begin" w:fldLock="1"/>
      </w:r>
      <w:r>
        <w:instrText xml:space="preserve"> PAGEREF _Toc75422755 \h </w:instrText>
      </w:r>
      <w:r>
        <w:fldChar w:fldCharType="separate"/>
      </w:r>
      <w:r>
        <w:t>869</w:t>
      </w:r>
      <w:r>
        <w:fldChar w:fldCharType="end"/>
      </w:r>
    </w:p>
    <w:p w14:paraId="0890617B" w14:textId="56E6C92E" w:rsidR="003D47D7" w:rsidRPr="00513ABD" w:rsidRDefault="003D47D7">
      <w:pPr>
        <w:pStyle w:val="TOC3"/>
        <w:rPr>
          <w:rFonts w:ascii="Calibri" w:hAnsi="Calibri"/>
          <w:sz w:val="22"/>
          <w:szCs w:val="22"/>
        </w:rPr>
      </w:pPr>
      <w:r>
        <w:t>H.12.8.1</w:t>
      </w:r>
      <w:r w:rsidRPr="00513ABD">
        <w:rPr>
          <w:rFonts w:ascii="Calibri" w:hAnsi="Calibri"/>
          <w:sz w:val="22"/>
          <w:szCs w:val="22"/>
        </w:rPr>
        <w:tab/>
      </w:r>
      <w:r>
        <w:t>Definition</w:t>
      </w:r>
      <w:r>
        <w:tab/>
      </w:r>
      <w:r>
        <w:fldChar w:fldCharType="begin" w:fldLock="1"/>
      </w:r>
      <w:r>
        <w:instrText xml:space="preserve"> PAGEREF _Toc75422756 \h </w:instrText>
      </w:r>
      <w:r>
        <w:fldChar w:fldCharType="separate"/>
      </w:r>
      <w:r>
        <w:t>869</w:t>
      </w:r>
      <w:r>
        <w:fldChar w:fldCharType="end"/>
      </w:r>
    </w:p>
    <w:p w14:paraId="25F85EC9" w14:textId="5C34730D" w:rsidR="003D47D7" w:rsidRPr="00513ABD" w:rsidRDefault="003D47D7">
      <w:pPr>
        <w:pStyle w:val="TOC3"/>
        <w:rPr>
          <w:rFonts w:ascii="Calibri" w:hAnsi="Calibri"/>
          <w:sz w:val="22"/>
          <w:szCs w:val="22"/>
        </w:rPr>
      </w:pPr>
      <w:r>
        <w:t>H.12.8.2</w:t>
      </w:r>
      <w:r w:rsidRPr="00513ABD">
        <w:rPr>
          <w:rFonts w:ascii="Calibri" w:hAnsi="Calibri"/>
          <w:sz w:val="22"/>
          <w:szCs w:val="22"/>
        </w:rPr>
        <w:tab/>
      </w:r>
      <w:r>
        <w:t>Conformance requirement</w:t>
      </w:r>
      <w:r>
        <w:tab/>
      </w:r>
      <w:r>
        <w:fldChar w:fldCharType="begin" w:fldLock="1"/>
      </w:r>
      <w:r>
        <w:instrText xml:space="preserve"> PAGEREF _Toc75422757 \h </w:instrText>
      </w:r>
      <w:r>
        <w:fldChar w:fldCharType="separate"/>
      </w:r>
      <w:r>
        <w:t>869</w:t>
      </w:r>
      <w:r>
        <w:fldChar w:fldCharType="end"/>
      </w:r>
    </w:p>
    <w:p w14:paraId="44591A37" w14:textId="29B15722" w:rsidR="003D47D7" w:rsidRPr="00513ABD" w:rsidRDefault="003D47D7">
      <w:pPr>
        <w:pStyle w:val="TOC3"/>
        <w:rPr>
          <w:rFonts w:ascii="Calibri" w:hAnsi="Calibri"/>
          <w:sz w:val="22"/>
          <w:szCs w:val="22"/>
        </w:rPr>
      </w:pPr>
      <w:r>
        <w:t>H.12.8.3</w:t>
      </w:r>
      <w:r w:rsidRPr="00513ABD">
        <w:rPr>
          <w:rFonts w:ascii="Calibri" w:hAnsi="Calibri"/>
          <w:sz w:val="22"/>
          <w:szCs w:val="22"/>
        </w:rPr>
        <w:tab/>
      </w:r>
      <w:r>
        <w:t>Test purpose</w:t>
      </w:r>
      <w:r>
        <w:tab/>
      </w:r>
      <w:r>
        <w:fldChar w:fldCharType="begin" w:fldLock="1"/>
      </w:r>
      <w:r>
        <w:instrText xml:space="preserve"> PAGEREF _Toc75422758 \h </w:instrText>
      </w:r>
      <w:r>
        <w:fldChar w:fldCharType="separate"/>
      </w:r>
      <w:r>
        <w:t>872</w:t>
      </w:r>
      <w:r>
        <w:fldChar w:fldCharType="end"/>
      </w:r>
    </w:p>
    <w:p w14:paraId="294F779D" w14:textId="7DFDFF3C" w:rsidR="003D47D7" w:rsidRPr="00513ABD" w:rsidRDefault="003D47D7">
      <w:pPr>
        <w:pStyle w:val="TOC3"/>
        <w:rPr>
          <w:rFonts w:ascii="Calibri" w:hAnsi="Calibri"/>
          <w:sz w:val="22"/>
          <w:szCs w:val="22"/>
        </w:rPr>
      </w:pPr>
      <w:r>
        <w:t>H.12.8.4</w:t>
      </w:r>
      <w:r w:rsidRPr="00513ABD">
        <w:rPr>
          <w:rFonts w:ascii="Calibri" w:hAnsi="Calibri"/>
          <w:sz w:val="22"/>
          <w:szCs w:val="22"/>
        </w:rPr>
        <w:tab/>
      </w:r>
      <w:r>
        <w:t>Method of test</w:t>
      </w:r>
      <w:r>
        <w:tab/>
      </w:r>
      <w:r>
        <w:fldChar w:fldCharType="begin" w:fldLock="1"/>
      </w:r>
      <w:r>
        <w:instrText xml:space="preserve"> PAGEREF _Toc75422759 \h </w:instrText>
      </w:r>
      <w:r>
        <w:fldChar w:fldCharType="separate"/>
      </w:r>
      <w:r>
        <w:t>872</w:t>
      </w:r>
      <w:r>
        <w:fldChar w:fldCharType="end"/>
      </w:r>
    </w:p>
    <w:p w14:paraId="68AC8E63" w14:textId="4D8DCA25" w:rsidR="003D47D7" w:rsidRPr="00513ABD" w:rsidRDefault="003D47D7">
      <w:pPr>
        <w:pStyle w:val="TOC3"/>
        <w:rPr>
          <w:rFonts w:ascii="Calibri" w:hAnsi="Calibri"/>
          <w:sz w:val="22"/>
          <w:szCs w:val="22"/>
        </w:rPr>
      </w:pPr>
      <w:r>
        <w:t>H.12.8.5</w:t>
      </w:r>
      <w:r w:rsidRPr="00513ABD">
        <w:rPr>
          <w:rFonts w:ascii="Calibri" w:hAnsi="Calibri"/>
          <w:sz w:val="22"/>
          <w:szCs w:val="22"/>
        </w:rPr>
        <w:tab/>
      </w:r>
      <w:r>
        <w:t>Test requirements</w:t>
      </w:r>
      <w:r>
        <w:tab/>
      </w:r>
      <w:r>
        <w:fldChar w:fldCharType="begin" w:fldLock="1"/>
      </w:r>
      <w:r>
        <w:instrText xml:space="preserve"> PAGEREF _Toc75422760 \h </w:instrText>
      </w:r>
      <w:r>
        <w:fldChar w:fldCharType="separate"/>
      </w:r>
      <w:r>
        <w:t>873</w:t>
      </w:r>
      <w:r>
        <w:fldChar w:fldCharType="end"/>
      </w:r>
    </w:p>
    <w:p w14:paraId="3EDF4953" w14:textId="7DF3A567" w:rsidR="003D47D7" w:rsidRPr="00513ABD" w:rsidRDefault="003D47D7">
      <w:pPr>
        <w:pStyle w:val="TOC1"/>
        <w:tabs>
          <w:tab w:val="left" w:pos="1418"/>
        </w:tabs>
        <w:rPr>
          <w:rFonts w:ascii="Calibri" w:hAnsi="Calibri"/>
          <w:szCs w:val="22"/>
        </w:rPr>
      </w:pPr>
      <w:r>
        <w:t>H.13 to H.14</w:t>
      </w:r>
      <w:r w:rsidRPr="00513ABD">
        <w:rPr>
          <w:rFonts w:ascii="Calibri" w:hAnsi="Calibri"/>
          <w:szCs w:val="22"/>
        </w:rPr>
        <w:tab/>
      </w:r>
      <w:r>
        <w:t>Void</w:t>
      </w:r>
      <w:r>
        <w:tab/>
      </w:r>
      <w:r>
        <w:fldChar w:fldCharType="begin" w:fldLock="1"/>
      </w:r>
      <w:r>
        <w:instrText xml:space="preserve"> PAGEREF _Toc75422761 \h </w:instrText>
      </w:r>
      <w:r>
        <w:fldChar w:fldCharType="separate"/>
      </w:r>
      <w:r>
        <w:t>873</w:t>
      </w:r>
      <w:r>
        <w:fldChar w:fldCharType="end"/>
      </w:r>
    </w:p>
    <w:p w14:paraId="170CDB6F" w14:textId="4F87566F" w:rsidR="003D47D7" w:rsidRPr="00513ABD" w:rsidRDefault="003D47D7">
      <w:pPr>
        <w:pStyle w:val="TOC1"/>
        <w:rPr>
          <w:rFonts w:ascii="Calibri" w:hAnsi="Calibri"/>
          <w:szCs w:val="22"/>
        </w:rPr>
      </w:pPr>
      <w:r>
        <w:t>H.15</w:t>
      </w:r>
      <w:r w:rsidRPr="00513ABD">
        <w:rPr>
          <w:rFonts w:ascii="Calibri" w:hAnsi="Calibri"/>
          <w:szCs w:val="22"/>
        </w:rPr>
        <w:tab/>
      </w:r>
      <w:r>
        <w:t>Supplementary Services</w:t>
      </w:r>
      <w:r>
        <w:tab/>
      </w:r>
      <w:r>
        <w:fldChar w:fldCharType="begin" w:fldLock="1"/>
      </w:r>
      <w:r>
        <w:instrText xml:space="preserve"> PAGEREF _Toc75422762 \h </w:instrText>
      </w:r>
      <w:r>
        <w:fldChar w:fldCharType="separate"/>
      </w:r>
      <w:r>
        <w:t>873</w:t>
      </w:r>
      <w:r>
        <w:fldChar w:fldCharType="end"/>
      </w:r>
    </w:p>
    <w:p w14:paraId="634AE27A" w14:textId="0A85660C" w:rsidR="003D47D7" w:rsidRPr="00513ABD" w:rsidRDefault="003D47D7">
      <w:pPr>
        <w:pStyle w:val="TOC2"/>
        <w:rPr>
          <w:rFonts w:ascii="Calibri" w:hAnsi="Calibri"/>
          <w:sz w:val="22"/>
          <w:szCs w:val="22"/>
        </w:rPr>
      </w:pPr>
      <w:r>
        <w:t>H.15.1</w:t>
      </w:r>
      <w:r w:rsidRPr="00513ABD">
        <w:rPr>
          <w:rFonts w:ascii="Calibri" w:hAnsi="Calibri"/>
          <w:sz w:val="22"/>
          <w:szCs w:val="22"/>
        </w:rPr>
        <w:tab/>
      </w:r>
      <w:r>
        <w:t>Originating Identification Presentation / Fixed Broadband Access</w:t>
      </w:r>
      <w:r>
        <w:tab/>
      </w:r>
      <w:r>
        <w:fldChar w:fldCharType="begin" w:fldLock="1"/>
      </w:r>
      <w:r>
        <w:instrText xml:space="preserve"> PAGEREF _Toc75422763 \h </w:instrText>
      </w:r>
      <w:r>
        <w:fldChar w:fldCharType="separate"/>
      </w:r>
      <w:r>
        <w:t>873</w:t>
      </w:r>
      <w:r>
        <w:fldChar w:fldCharType="end"/>
      </w:r>
    </w:p>
    <w:p w14:paraId="4ADF4227" w14:textId="209E5FC9" w:rsidR="003D47D7" w:rsidRPr="00513ABD" w:rsidRDefault="003D47D7">
      <w:pPr>
        <w:pStyle w:val="TOC3"/>
        <w:rPr>
          <w:rFonts w:ascii="Calibri" w:hAnsi="Calibri"/>
          <w:sz w:val="22"/>
          <w:szCs w:val="22"/>
        </w:rPr>
      </w:pPr>
      <w:r>
        <w:t>H.15.1.1</w:t>
      </w:r>
      <w:r w:rsidRPr="00513ABD">
        <w:rPr>
          <w:rFonts w:ascii="Calibri" w:hAnsi="Calibri"/>
          <w:sz w:val="22"/>
          <w:szCs w:val="22"/>
        </w:rPr>
        <w:tab/>
      </w:r>
      <w:r>
        <w:t>Definition</w:t>
      </w:r>
      <w:r>
        <w:tab/>
      </w:r>
      <w:r>
        <w:fldChar w:fldCharType="begin" w:fldLock="1"/>
      </w:r>
      <w:r>
        <w:instrText xml:space="preserve"> PAGEREF _Toc75422764 \h </w:instrText>
      </w:r>
      <w:r>
        <w:fldChar w:fldCharType="separate"/>
      </w:r>
      <w:r>
        <w:t>873</w:t>
      </w:r>
      <w:r>
        <w:fldChar w:fldCharType="end"/>
      </w:r>
    </w:p>
    <w:p w14:paraId="71F9B838" w14:textId="22D60EF0" w:rsidR="003D47D7" w:rsidRPr="00513ABD" w:rsidRDefault="003D47D7">
      <w:pPr>
        <w:pStyle w:val="TOC3"/>
        <w:rPr>
          <w:rFonts w:ascii="Calibri" w:hAnsi="Calibri"/>
          <w:sz w:val="22"/>
          <w:szCs w:val="22"/>
        </w:rPr>
      </w:pPr>
      <w:r>
        <w:t>H.15.1.2</w:t>
      </w:r>
      <w:r w:rsidRPr="00513ABD">
        <w:rPr>
          <w:rFonts w:ascii="Calibri" w:hAnsi="Calibri"/>
          <w:sz w:val="22"/>
          <w:szCs w:val="22"/>
        </w:rPr>
        <w:tab/>
      </w:r>
      <w:r>
        <w:t>Conformance requirement</w:t>
      </w:r>
      <w:r>
        <w:tab/>
      </w:r>
      <w:r>
        <w:fldChar w:fldCharType="begin" w:fldLock="1"/>
      </w:r>
      <w:r>
        <w:instrText xml:space="preserve"> PAGEREF _Toc75422765 \h </w:instrText>
      </w:r>
      <w:r>
        <w:fldChar w:fldCharType="separate"/>
      </w:r>
      <w:r>
        <w:t>873</w:t>
      </w:r>
      <w:r>
        <w:fldChar w:fldCharType="end"/>
      </w:r>
    </w:p>
    <w:p w14:paraId="141D2552" w14:textId="446DADE8" w:rsidR="003D47D7" w:rsidRPr="00513ABD" w:rsidRDefault="003D47D7">
      <w:pPr>
        <w:pStyle w:val="TOC3"/>
        <w:rPr>
          <w:rFonts w:ascii="Calibri" w:hAnsi="Calibri"/>
          <w:sz w:val="22"/>
          <w:szCs w:val="22"/>
        </w:rPr>
      </w:pPr>
      <w:r>
        <w:t>H.15.1.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766 \h </w:instrText>
      </w:r>
      <w:r>
        <w:fldChar w:fldCharType="separate"/>
      </w:r>
      <w:r>
        <w:t>873</w:t>
      </w:r>
      <w:r>
        <w:fldChar w:fldCharType="end"/>
      </w:r>
    </w:p>
    <w:p w14:paraId="3D2D80B3" w14:textId="6B4509E4" w:rsidR="003D47D7" w:rsidRPr="00513ABD" w:rsidRDefault="003D47D7">
      <w:pPr>
        <w:pStyle w:val="TOC3"/>
        <w:rPr>
          <w:rFonts w:ascii="Calibri" w:hAnsi="Calibri"/>
          <w:sz w:val="22"/>
          <w:szCs w:val="22"/>
        </w:rPr>
      </w:pPr>
      <w:r>
        <w:t>H.15.1.4</w:t>
      </w:r>
      <w:r w:rsidRPr="00513ABD">
        <w:rPr>
          <w:rFonts w:ascii="Calibri" w:hAnsi="Calibri"/>
          <w:sz w:val="22"/>
          <w:szCs w:val="22"/>
        </w:rPr>
        <w:tab/>
      </w:r>
      <w:r w:rsidRPr="0058653F">
        <w:rPr>
          <w:snapToGrid w:val="0"/>
        </w:rPr>
        <w:t>Method of test</w:t>
      </w:r>
      <w:r>
        <w:tab/>
      </w:r>
      <w:r>
        <w:fldChar w:fldCharType="begin" w:fldLock="1"/>
      </w:r>
      <w:r>
        <w:instrText xml:space="preserve"> PAGEREF _Toc75422767 \h </w:instrText>
      </w:r>
      <w:r>
        <w:fldChar w:fldCharType="separate"/>
      </w:r>
      <w:r>
        <w:t>874</w:t>
      </w:r>
      <w:r>
        <w:fldChar w:fldCharType="end"/>
      </w:r>
    </w:p>
    <w:p w14:paraId="15AF1890" w14:textId="03703B89" w:rsidR="003D47D7" w:rsidRPr="00513ABD" w:rsidRDefault="003D47D7">
      <w:pPr>
        <w:pStyle w:val="TOC3"/>
        <w:rPr>
          <w:rFonts w:ascii="Calibri" w:hAnsi="Calibri"/>
          <w:sz w:val="22"/>
          <w:szCs w:val="22"/>
        </w:rPr>
      </w:pPr>
      <w:r w:rsidRPr="0058653F">
        <w:rPr>
          <w:snapToGrid w:val="0"/>
        </w:rPr>
        <w:t>H.15.1.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768 \h </w:instrText>
      </w:r>
      <w:r>
        <w:fldChar w:fldCharType="separate"/>
      </w:r>
      <w:r>
        <w:t>874</w:t>
      </w:r>
      <w:r>
        <w:fldChar w:fldCharType="end"/>
      </w:r>
    </w:p>
    <w:p w14:paraId="794E155D" w14:textId="6CE8D03F" w:rsidR="003D47D7" w:rsidRPr="00513ABD" w:rsidRDefault="003D47D7">
      <w:pPr>
        <w:pStyle w:val="TOC2"/>
        <w:rPr>
          <w:rFonts w:ascii="Calibri" w:hAnsi="Calibri"/>
          <w:sz w:val="22"/>
          <w:szCs w:val="22"/>
        </w:rPr>
      </w:pPr>
      <w:r>
        <w:t>H.15.2</w:t>
      </w:r>
      <w:r w:rsidRPr="00513ABD">
        <w:rPr>
          <w:rFonts w:ascii="Calibri" w:hAnsi="Calibri"/>
          <w:sz w:val="22"/>
          <w:szCs w:val="22"/>
        </w:rPr>
        <w:tab/>
      </w:r>
      <w:r>
        <w:t>Originating Identification Restriction / Fixed Broadband Access</w:t>
      </w:r>
      <w:r>
        <w:tab/>
      </w:r>
      <w:r>
        <w:fldChar w:fldCharType="begin" w:fldLock="1"/>
      </w:r>
      <w:r>
        <w:instrText xml:space="preserve"> PAGEREF _Toc75422769 \h </w:instrText>
      </w:r>
      <w:r>
        <w:fldChar w:fldCharType="separate"/>
      </w:r>
      <w:r>
        <w:t>874</w:t>
      </w:r>
      <w:r>
        <w:fldChar w:fldCharType="end"/>
      </w:r>
    </w:p>
    <w:p w14:paraId="439694CF" w14:textId="48C3302E" w:rsidR="003D47D7" w:rsidRPr="00513ABD" w:rsidRDefault="003D47D7">
      <w:pPr>
        <w:pStyle w:val="TOC3"/>
        <w:rPr>
          <w:rFonts w:ascii="Calibri" w:hAnsi="Calibri"/>
          <w:sz w:val="22"/>
          <w:szCs w:val="22"/>
        </w:rPr>
      </w:pPr>
      <w:r>
        <w:t>H.15.2.1</w:t>
      </w:r>
      <w:r w:rsidRPr="00513ABD">
        <w:rPr>
          <w:rFonts w:ascii="Calibri" w:hAnsi="Calibri"/>
          <w:sz w:val="22"/>
          <w:szCs w:val="22"/>
        </w:rPr>
        <w:tab/>
      </w:r>
      <w:r>
        <w:t>Definition</w:t>
      </w:r>
      <w:r>
        <w:tab/>
      </w:r>
      <w:r>
        <w:fldChar w:fldCharType="begin" w:fldLock="1"/>
      </w:r>
      <w:r>
        <w:instrText xml:space="preserve"> PAGEREF _Toc75422770 \h </w:instrText>
      </w:r>
      <w:r>
        <w:fldChar w:fldCharType="separate"/>
      </w:r>
      <w:r>
        <w:t>874</w:t>
      </w:r>
      <w:r>
        <w:fldChar w:fldCharType="end"/>
      </w:r>
    </w:p>
    <w:p w14:paraId="02D7A524" w14:textId="4CC4F86C" w:rsidR="003D47D7" w:rsidRPr="00513ABD" w:rsidRDefault="003D47D7">
      <w:pPr>
        <w:pStyle w:val="TOC3"/>
        <w:rPr>
          <w:rFonts w:ascii="Calibri" w:hAnsi="Calibri"/>
          <w:sz w:val="22"/>
          <w:szCs w:val="22"/>
        </w:rPr>
      </w:pPr>
      <w:r>
        <w:t>H.15.2.2</w:t>
      </w:r>
      <w:r w:rsidRPr="00513ABD">
        <w:rPr>
          <w:rFonts w:ascii="Calibri" w:hAnsi="Calibri"/>
          <w:sz w:val="22"/>
          <w:szCs w:val="22"/>
        </w:rPr>
        <w:tab/>
      </w:r>
      <w:r>
        <w:t>Conformance requirement</w:t>
      </w:r>
      <w:r>
        <w:tab/>
      </w:r>
      <w:r>
        <w:fldChar w:fldCharType="begin" w:fldLock="1"/>
      </w:r>
      <w:r>
        <w:instrText xml:space="preserve"> PAGEREF _Toc75422771 \h </w:instrText>
      </w:r>
      <w:r>
        <w:fldChar w:fldCharType="separate"/>
      </w:r>
      <w:r>
        <w:t>874</w:t>
      </w:r>
      <w:r>
        <w:fldChar w:fldCharType="end"/>
      </w:r>
    </w:p>
    <w:p w14:paraId="25E704AF" w14:textId="2BF61065" w:rsidR="003D47D7" w:rsidRPr="00513ABD" w:rsidRDefault="003D47D7">
      <w:pPr>
        <w:pStyle w:val="TOC3"/>
        <w:rPr>
          <w:rFonts w:ascii="Calibri" w:hAnsi="Calibri"/>
          <w:sz w:val="22"/>
          <w:szCs w:val="22"/>
        </w:rPr>
      </w:pPr>
      <w:r>
        <w:t>H.15.2.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772 \h </w:instrText>
      </w:r>
      <w:r>
        <w:fldChar w:fldCharType="separate"/>
      </w:r>
      <w:r>
        <w:t>874</w:t>
      </w:r>
      <w:r>
        <w:fldChar w:fldCharType="end"/>
      </w:r>
    </w:p>
    <w:p w14:paraId="2AAB86AB" w14:textId="30149E09" w:rsidR="003D47D7" w:rsidRPr="00513ABD" w:rsidRDefault="003D47D7">
      <w:pPr>
        <w:pStyle w:val="TOC3"/>
        <w:rPr>
          <w:rFonts w:ascii="Calibri" w:hAnsi="Calibri"/>
          <w:sz w:val="22"/>
          <w:szCs w:val="22"/>
        </w:rPr>
      </w:pPr>
      <w:r>
        <w:t>H.15.2.4</w:t>
      </w:r>
      <w:r w:rsidRPr="00513ABD">
        <w:rPr>
          <w:rFonts w:ascii="Calibri" w:hAnsi="Calibri"/>
          <w:sz w:val="22"/>
          <w:szCs w:val="22"/>
        </w:rPr>
        <w:tab/>
      </w:r>
      <w:r w:rsidRPr="0058653F">
        <w:rPr>
          <w:snapToGrid w:val="0"/>
        </w:rPr>
        <w:t>Method of test</w:t>
      </w:r>
      <w:r>
        <w:tab/>
      </w:r>
      <w:r>
        <w:fldChar w:fldCharType="begin" w:fldLock="1"/>
      </w:r>
      <w:r>
        <w:instrText xml:space="preserve"> PAGEREF _Toc75422773 \h </w:instrText>
      </w:r>
      <w:r>
        <w:fldChar w:fldCharType="separate"/>
      </w:r>
      <w:r>
        <w:t>874</w:t>
      </w:r>
      <w:r>
        <w:fldChar w:fldCharType="end"/>
      </w:r>
    </w:p>
    <w:p w14:paraId="115A177B" w14:textId="1AFECF45" w:rsidR="003D47D7" w:rsidRPr="00513ABD" w:rsidRDefault="003D47D7">
      <w:pPr>
        <w:pStyle w:val="TOC3"/>
        <w:rPr>
          <w:rFonts w:ascii="Calibri" w:hAnsi="Calibri"/>
          <w:sz w:val="22"/>
          <w:szCs w:val="22"/>
        </w:rPr>
      </w:pPr>
      <w:r w:rsidRPr="0058653F">
        <w:rPr>
          <w:snapToGrid w:val="0"/>
        </w:rPr>
        <w:t>H.15.2.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774 \h </w:instrText>
      </w:r>
      <w:r>
        <w:fldChar w:fldCharType="separate"/>
      </w:r>
      <w:r>
        <w:t>874</w:t>
      </w:r>
      <w:r>
        <w:fldChar w:fldCharType="end"/>
      </w:r>
    </w:p>
    <w:p w14:paraId="4843767E" w14:textId="193C3E00" w:rsidR="003D47D7" w:rsidRPr="00513ABD" w:rsidRDefault="003D47D7">
      <w:pPr>
        <w:pStyle w:val="TOC2"/>
        <w:rPr>
          <w:rFonts w:ascii="Calibri" w:hAnsi="Calibri"/>
          <w:sz w:val="22"/>
          <w:szCs w:val="22"/>
        </w:rPr>
      </w:pPr>
      <w:r>
        <w:t>H.15.3</w:t>
      </w:r>
      <w:r w:rsidRPr="00513ABD">
        <w:rPr>
          <w:rFonts w:ascii="Calibri" w:hAnsi="Calibri"/>
          <w:sz w:val="22"/>
          <w:szCs w:val="22"/>
        </w:rPr>
        <w:tab/>
      </w:r>
      <w:r>
        <w:t>Terminating Identification Presentation / Fixed Broadband Access</w:t>
      </w:r>
      <w:r>
        <w:tab/>
      </w:r>
      <w:r>
        <w:fldChar w:fldCharType="begin" w:fldLock="1"/>
      </w:r>
      <w:r>
        <w:instrText xml:space="preserve"> PAGEREF _Toc75422775 \h </w:instrText>
      </w:r>
      <w:r>
        <w:fldChar w:fldCharType="separate"/>
      </w:r>
      <w:r>
        <w:t>875</w:t>
      </w:r>
      <w:r>
        <w:fldChar w:fldCharType="end"/>
      </w:r>
    </w:p>
    <w:p w14:paraId="5F258B13" w14:textId="16F3628C" w:rsidR="003D47D7" w:rsidRPr="00513ABD" w:rsidRDefault="003D47D7">
      <w:pPr>
        <w:pStyle w:val="TOC3"/>
        <w:rPr>
          <w:rFonts w:ascii="Calibri" w:hAnsi="Calibri"/>
          <w:sz w:val="22"/>
          <w:szCs w:val="22"/>
        </w:rPr>
      </w:pPr>
      <w:r>
        <w:t>H.15.3.1</w:t>
      </w:r>
      <w:r w:rsidRPr="00513ABD">
        <w:rPr>
          <w:rFonts w:ascii="Calibri" w:hAnsi="Calibri"/>
          <w:sz w:val="22"/>
          <w:szCs w:val="22"/>
        </w:rPr>
        <w:tab/>
      </w:r>
      <w:r>
        <w:t>Definition</w:t>
      </w:r>
      <w:r>
        <w:tab/>
      </w:r>
      <w:r>
        <w:fldChar w:fldCharType="begin" w:fldLock="1"/>
      </w:r>
      <w:r>
        <w:instrText xml:space="preserve"> PAGEREF _Toc75422776 \h </w:instrText>
      </w:r>
      <w:r>
        <w:fldChar w:fldCharType="separate"/>
      </w:r>
      <w:r>
        <w:t>875</w:t>
      </w:r>
      <w:r>
        <w:fldChar w:fldCharType="end"/>
      </w:r>
    </w:p>
    <w:p w14:paraId="3E5546CC" w14:textId="42091FB9" w:rsidR="003D47D7" w:rsidRPr="00513ABD" w:rsidRDefault="003D47D7">
      <w:pPr>
        <w:pStyle w:val="TOC3"/>
        <w:rPr>
          <w:rFonts w:ascii="Calibri" w:hAnsi="Calibri"/>
          <w:sz w:val="22"/>
          <w:szCs w:val="22"/>
        </w:rPr>
      </w:pPr>
      <w:r>
        <w:t>H.15.3.2</w:t>
      </w:r>
      <w:r w:rsidRPr="00513ABD">
        <w:rPr>
          <w:rFonts w:ascii="Calibri" w:hAnsi="Calibri"/>
          <w:sz w:val="22"/>
          <w:szCs w:val="22"/>
        </w:rPr>
        <w:tab/>
      </w:r>
      <w:r>
        <w:t>Conformance requirement</w:t>
      </w:r>
      <w:r>
        <w:tab/>
      </w:r>
      <w:r>
        <w:fldChar w:fldCharType="begin" w:fldLock="1"/>
      </w:r>
      <w:r>
        <w:instrText xml:space="preserve"> PAGEREF _Toc75422777 \h </w:instrText>
      </w:r>
      <w:r>
        <w:fldChar w:fldCharType="separate"/>
      </w:r>
      <w:r>
        <w:t>875</w:t>
      </w:r>
      <w:r>
        <w:fldChar w:fldCharType="end"/>
      </w:r>
    </w:p>
    <w:p w14:paraId="6889D35A" w14:textId="00A691E5" w:rsidR="003D47D7" w:rsidRPr="00513ABD" w:rsidRDefault="003D47D7">
      <w:pPr>
        <w:pStyle w:val="TOC3"/>
        <w:rPr>
          <w:rFonts w:ascii="Calibri" w:hAnsi="Calibri"/>
          <w:sz w:val="22"/>
          <w:szCs w:val="22"/>
        </w:rPr>
      </w:pPr>
      <w:r>
        <w:t>H.15.3.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778 \h </w:instrText>
      </w:r>
      <w:r>
        <w:fldChar w:fldCharType="separate"/>
      </w:r>
      <w:r>
        <w:t>875</w:t>
      </w:r>
      <w:r>
        <w:fldChar w:fldCharType="end"/>
      </w:r>
    </w:p>
    <w:p w14:paraId="0A7E1C55" w14:textId="7BEEB98E" w:rsidR="003D47D7" w:rsidRPr="00513ABD" w:rsidRDefault="003D47D7">
      <w:pPr>
        <w:pStyle w:val="TOC3"/>
        <w:rPr>
          <w:rFonts w:ascii="Calibri" w:hAnsi="Calibri"/>
          <w:sz w:val="22"/>
          <w:szCs w:val="22"/>
        </w:rPr>
      </w:pPr>
      <w:r>
        <w:t>H.15.3.4</w:t>
      </w:r>
      <w:r w:rsidRPr="00513ABD">
        <w:rPr>
          <w:rFonts w:ascii="Calibri" w:hAnsi="Calibri"/>
          <w:sz w:val="22"/>
          <w:szCs w:val="22"/>
        </w:rPr>
        <w:tab/>
      </w:r>
      <w:r w:rsidRPr="0058653F">
        <w:rPr>
          <w:snapToGrid w:val="0"/>
        </w:rPr>
        <w:t>Method of test</w:t>
      </w:r>
      <w:r>
        <w:tab/>
      </w:r>
      <w:r>
        <w:fldChar w:fldCharType="begin" w:fldLock="1"/>
      </w:r>
      <w:r>
        <w:instrText xml:space="preserve"> PAGEREF _Toc75422779 \h </w:instrText>
      </w:r>
      <w:r>
        <w:fldChar w:fldCharType="separate"/>
      </w:r>
      <w:r>
        <w:t>875</w:t>
      </w:r>
      <w:r>
        <w:fldChar w:fldCharType="end"/>
      </w:r>
    </w:p>
    <w:p w14:paraId="2311AD4A" w14:textId="61EBA874" w:rsidR="003D47D7" w:rsidRPr="00513ABD" w:rsidRDefault="003D47D7">
      <w:pPr>
        <w:pStyle w:val="TOC3"/>
        <w:rPr>
          <w:rFonts w:ascii="Calibri" w:hAnsi="Calibri"/>
          <w:sz w:val="22"/>
          <w:szCs w:val="22"/>
        </w:rPr>
      </w:pPr>
      <w:r w:rsidRPr="0058653F">
        <w:rPr>
          <w:snapToGrid w:val="0"/>
        </w:rPr>
        <w:t>H.15.3.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780 \h </w:instrText>
      </w:r>
      <w:r>
        <w:fldChar w:fldCharType="separate"/>
      </w:r>
      <w:r>
        <w:t>875</w:t>
      </w:r>
      <w:r>
        <w:fldChar w:fldCharType="end"/>
      </w:r>
    </w:p>
    <w:p w14:paraId="7831C380" w14:textId="47FADED4" w:rsidR="003D47D7" w:rsidRPr="00513ABD" w:rsidRDefault="003D47D7">
      <w:pPr>
        <w:pStyle w:val="TOC2"/>
        <w:rPr>
          <w:rFonts w:ascii="Calibri" w:hAnsi="Calibri"/>
          <w:sz w:val="22"/>
          <w:szCs w:val="22"/>
        </w:rPr>
      </w:pPr>
      <w:r>
        <w:t>H.15.4</w:t>
      </w:r>
      <w:r w:rsidRPr="00513ABD">
        <w:rPr>
          <w:rFonts w:ascii="Calibri" w:hAnsi="Calibri"/>
          <w:sz w:val="22"/>
          <w:szCs w:val="22"/>
        </w:rPr>
        <w:tab/>
      </w:r>
      <w:r>
        <w:t>Terminating Identification Restriction / Fixed Broadband Access</w:t>
      </w:r>
      <w:r>
        <w:tab/>
      </w:r>
      <w:r>
        <w:fldChar w:fldCharType="begin" w:fldLock="1"/>
      </w:r>
      <w:r>
        <w:instrText xml:space="preserve"> PAGEREF _Toc75422781 \h </w:instrText>
      </w:r>
      <w:r>
        <w:fldChar w:fldCharType="separate"/>
      </w:r>
      <w:r>
        <w:t>875</w:t>
      </w:r>
      <w:r>
        <w:fldChar w:fldCharType="end"/>
      </w:r>
    </w:p>
    <w:p w14:paraId="2825FA9D" w14:textId="6C729539" w:rsidR="003D47D7" w:rsidRPr="00513ABD" w:rsidRDefault="003D47D7">
      <w:pPr>
        <w:pStyle w:val="TOC3"/>
        <w:rPr>
          <w:rFonts w:ascii="Calibri" w:hAnsi="Calibri"/>
          <w:sz w:val="22"/>
          <w:szCs w:val="22"/>
        </w:rPr>
      </w:pPr>
      <w:r>
        <w:t>H.15.4.1</w:t>
      </w:r>
      <w:r w:rsidRPr="00513ABD">
        <w:rPr>
          <w:rFonts w:ascii="Calibri" w:hAnsi="Calibri"/>
          <w:sz w:val="22"/>
          <w:szCs w:val="22"/>
        </w:rPr>
        <w:tab/>
      </w:r>
      <w:r>
        <w:t>Definition</w:t>
      </w:r>
      <w:r>
        <w:tab/>
      </w:r>
      <w:r>
        <w:fldChar w:fldCharType="begin" w:fldLock="1"/>
      </w:r>
      <w:r>
        <w:instrText xml:space="preserve"> PAGEREF _Toc75422782 \h </w:instrText>
      </w:r>
      <w:r>
        <w:fldChar w:fldCharType="separate"/>
      </w:r>
      <w:r>
        <w:t>875</w:t>
      </w:r>
      <w:r>
        <w:fldChar w:fldCharType="end"/>
      </w:r>
    </w:p>
    <w:p w14:paraId="540C2F47" w14:textId="0EDF9EFD" w:rsidR="003D47D7" w:rsidRPr="00513ABD" w:rsidRDefault="003D47D7">
      <w:pPr>
        <w:pStyle w:val="TOC3"/>
        <w:rPr>
          <w:rFonts w:ascii="Calibri" w:hAnsi="Calibri"/>
          <w:sz w:val="22"/>
          <w:szCs w:val="22"/>
        </w:rPr>
      </w:pPr>
      <w:r>
        <w:t>H.15.4.2</w:t>
      </w:r>
      <w:r w:rsidRPr="00513ABD">
        <w:rPr>
          <w:rFonts w:ascii="Calibri" w:hAnsi="Calibri"/>
          <w:sz w:val="22"/>
          <w:szCs w:val="22"/>
        </w:rPr>
        <w:tab/>
      </w:r>
      <w:r>
        <w:t>Conformance requirement</w:t>
      </w:r>
      <w:r>
        <w:tab/>
      </w:r>
      <w:r>
        <w:fldChar w:fldCharType="begin" w:fldLock="1"/>
      </w:r>
      <w:r>
        <w:instrText xml:space="preserve"> PAGEREF _Toc75422783 \h </w:instrText>
      </w:r>
      <w:r>
        <w:fldChar w:fldCharType="separate"/>
      </w:r>
      <w:r>
        <w:t>875</w:t>
      </w:r>
      <w:r>
        <w:fldChar w:fldCharType="end"/>
      </w:r>
    </w:p>
    <w:p w14:paraId="727E9340" w14:textId="28091B50" w:rsidR="003D47D7" w:rsidRPr="00513ABD" w:rsidRDefault="003D47D7">
      <w:pPr>
        <w:pStyle w:val="TOC3"/>
        <w:rPr>
          <w:rFonts w:ascii="Calibri" w:hAnsi="Calibri"/>
          <w:sz w:val="22"/>
          <w:szCs w:val="22"/>
        </w:rPr>
      </w:pPr>
      <w:r>
        <w:t>H.15.4.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784 \h </w:instrText>
      </w:r>
      <w:r>
        <w:fldChar w:fldCharType="separate"/>
      </w:r>
      <w:r>
        <w:t>875</w:t>
      </w:r>
      <w:r>
        <w:fldChar w:fldCharType="end"/>
      </w:r>
    </w:p>
    <w:p w14:paraId="7CE403FE" w14:textId="6EFD3DC7" w:rsidR="003D47D7" w:rsidRPr="00513ABD" w:rsidRDefault="003D47D7">
      <w:pPr>
        <w:pStyle w:val="TOC3"/>
        <w:rPr>
          <w:rFonts w:ascii="Calibri" w:hAnsi="Calibri"/>
          <w:sz w:val="22"/>
          <w:szCs w:val="22"/>
        </w:rPr>
      </w:pPr>
      <w:r>
        <w:t>H.15.4.4</w:t>
      </w:r>
      <w:r w:rsidRPr="00513ABD">
        <w:rPr>
          <w:rFonts w:ascii="Calibri" w:hAnsi="Calibri"/>
          <w:sz w:val="22"/>
          <w:szCs w:val="22"/>
        </w:rPr>
        <w:tab/>
      </w:r>
      <w:r w:rsidRPr="0058653F">
        <w:rPr>
          <w:snapToGrid w:val="0"/>
        </w:rPr>
        <w:t>Method of test</w:t>
      </w:r>
      <w:r>
        <w:tab/>
      </w:r>
      <w:r>
        <w:fldChar w:fldCharType="begin" w:fldLock="1"/>
      </w:r>
      <w:r>
        <w:instrText xml:space="preserve"> PAGEREF _Toc75422785 \h </w:instrText>
      </w:r>
      <w:r>
        <w:fldChar w:fldCharType="separate"/>
      </w:r>
      <w:r>
        <w:t>876</w:t>
      </w:r>
      <w:r>
        <w:fldChar w:fldCharType="end"/>
      </w:r>
    </w:p>
    <w:p w14:paraId="527A3051" w14:textId="3B42630B" w:rsidR="003D47D7" w:rsidRPr="00513ABD" w:rsidRDefault="003D47D7">
      <w:pPr>
        <w:pStyle w:val="TOC3"/>
        <w:rPr>
          <w:rFonts w:ascii="Calibri" w:hAnsi="Calibri"/>
          <w:sz w:val="22"/>
          <w:szCs w:val="22"/>
        </w:rPr>
      </w:pPr>
      <w:r w:rsidRPr="0058653F">
        <w:rPr>
          <w:snapToGrid w:val="0"/>
        </w:rPr>
        <w:t>H.15.4.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786 \h </w:instrText>
      </w:r>
      <w:r>
        <w:fldChar w:fldCharType="separate"/>
      </w:r>
      <w:r>
        <w:t>876</w:t>
      </w:r>
      <w:r>
        <w:fldChar w:fldCharType="end"/>
      </w:r>
    </w:p>
    <w:p w14:paraId="349C75CF" w14:textId="50CA02FA" w:rsidR="003D47D7" w:rsidRPr="00513ABD" w:rsidRDefault="003D47D7">
      <w:pPr>
        <w:pStyle w:val="TOC2"/>
        <w:rPr>
          <w:rFonts w:ascii="Calibri" w:hAnsi="Calibri"/>
          <w:sz w:val="22"/>
          <w:szCs w:val="22"/>
        </w:rPr>
      </w:pPr>
      <w:r>
        <w:t>H.15.7</w:t>
      </w:r>
      <w:r w:rsidRPr="00513ABD">
        <w:rPr>
          <w:rFonts w:ascii="Calibri" w:hAnsi="Calibri"/>
          <w:sz w:val="22"/>
          <w:szCs w:val="22"/>
        </w:rPr>
        <w:tab/>
      </w:r>
      <w:r>
        <w:t>Communication Forwarding on non reply: Originating call initiation / Fixed Broadband Access</w:t>
      </w:r>
      <w:r>
        <w:tab/>
      </w:r>
      <w:r>
        <w:fldChar w:fldCharType="begin" w:fldLock="1"/>
      </w:r>
      <w:r>
        <w:instrText xml:space="preserve"> PAGEREF _Toc75422787 \h </w:instrText>
      </w:r>
      <w:r>
        <w:fldChar w:fldCharType="separate"/>
      </w:r>
      <w:r>
        <w:t>878</w:t>
      </w:r>
      <w:r>
        <w:fldChar w:fldCharType="end"/>
      </w:r>
    </w:p>
    <w:p w14:paraId="71604CA1" w14:textId="05654EEA" w:rsidR="003D47D7" w:rsidRPr="00513ABD" w:rsidRDefault="003D47D7">
      <w:pPr>
        <w:pStyle w:val="TOC3"/>
        <w:rPr>
          <w:rFonts w:ascii="Calibri" w:hAnsi="Calibri"/>
          <w:sz w:val="22"/>
          <w:szCs w:val="22"/>
        </w:rPr>
      </w:pPr>
      <w:r>
        <w:t>H.15.7.1</w:t>
      </w:r>
      <w:r w:rsidRPr="00513ABD">
        <w:rPr>
          <w:rFonts w:ascii="Calibri" w:hAnsi="Calibri"/>
          <w:sz w:val="22"/>
          <w:szCs w:val="22"/>
        </w:rPr>
        <w:tab/>
      </w:r>
      <w:r>
        <w:t>Definition</w:t>
      </w:r>
      <w:r>
        <w:tab/>
      </w:r>
      <w:r>
        <w:fldChar w:fldCharType="begin" w:fldLock="1"/>
      </w:r>
      <w:r>
        <w:instrText xml:space="preserve"> PAGEREF _Toc75422788 \h </w:instrText>
      </w:r>
      <w:r>
        <w:fldChar w:fldCharType="separate"/>
      </w:r>
      <w:r>
        <w:t>878</w:t>
      </w:r>
      <w:r>
        <w:fldChar w:fldCharType="end"/>
      </w:r>
    </w:p>
    <w:p w14:paraId="1668B2CE" w14:textId="0E433DCA" w:rsidR="003D47D7" w:rsidRPr="00513ABD" w:rsidRDefault="003D47D7">
      <w:pPr>
        <w:pStyle w:val="TOC3"/>
        <w:rPr>
          <w:rFonts w:ascii="Calibri" w:hAnsi="Calibri"/>
          <w:sz w:val="22"/>
          <w:szCs w:val="22"/>
        </w:rPr>
      </w:pPr>
      <w:r>
        <w:t>H.15.7.2</w:t>
      </w:r>
      <w:r w:rsidRPr="00513ABD">
        <w:rPr>
          <w:rFonts w:ascii="Calibri" w:hAnsi="Calibri"/>
          <w:sz w:val="22"/>
          <w:szCs w:val="22"/>
        </w:rPr>
        <w:tab/>
      </w:r>
      <w:r>
        <w:t>Conformance requirement</w:t>
      </w:r>
      <w:r>
        <w:tab/>
      </w:r>
      <w:r>
        <w:fldChar w:fldCharType="begin" w:fldLock="1"/>
      </w:r>
      <w:r>
        <w:instrText xml:space="preserve"> PAGEREF _Toc75422789 \h </w:instrText>
      </w:r>
      <w:r>
        <w:fldChar w:fldCharType="separate"/>
      </w:r>
      <w:r>
        <w:t>878</w:t>
      </w:r>
      <w:r>
        <w:fldChar w:fldCharType="end"/>
      </w:r>
    </w:p>
    <w:p w14:paraId="49A0351E" w14:textId="641F694E" w:rsidR="003D47D7" w:rsidRPr="00513ABD" w:rsidRDefault="003D47D7">
      <w:pPr>
        <w:pStyle w:val="TOC3"/>
        <w:rPr>
          <w:rFonts w:ascii="Calibri" w:hAnsi="Calibri"/>
          <w:sz w:val="22"/>
          <w:szCs w:val="22"/>
        </w:rPr>
      </w:pPr>
      <w:r>
        <w:t>H.15.7.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790 \h </w:instrText>
      </w:r>
      <w:r>
        <w:fldChar w:fldCharType="separate"/>
      </w:r>
      <w:r>
        <w:t>878</w:t>
      </w:r>
      <w:r>
        <w:fldChar w:fldCharType="end"/>
      </w:r>
    </w:p>
    <w:p w14:paraId="2222A727" w14:textId="169CE89B" w:rsidR="003D47D7" w:rsidRPr="00513ABD" w:rsidRDefault="003D47D7">
      <w:pPr>
        <w:pStyle w:val="TOC3"/>
        <w:rPr>
          <w:rFonts w:ascii="Calibri" w:hAnsi="Calibri"/>
          <w:sz w:val="22"/>
          <w:szCs w:val="22"/>
        </w:rPr>
      </w:pPr>
      <w:r>
        <w:t>H.15.7.4</w:t>
      </w:r>
      <w:r w:rsidRPr="00513ABD">
        <w:rPr>
          <w:rFonts w:ascii="Calibri" w:hAnsi="Calibri"/>
          <w:sz w:val="22"/>
          <w:szCs w:val="22"/>
        </w:rPr>
        <w:tab/>
      </w:r>
      <w:r w:rsidRPr="0058653F">
        <w:rPr>
          <w:snapToGrid w:val="0"/>
        </w:rPr>
        <w:t>Method of test</w:t>
      </w:r>
      <w:r>
        <w:tab/>
      </w:r>
      <w:r>
        <w:fldChar w:fldCharType="begin" w:fldLock="1"/>
      </w:r>
      <w:r>
        <w:instrText xml:space="preserve"> PAGEREF _Toc75422791 \h </w:instrText>
      </w:r>
      <w:r>
        <w:fldChar w:fldCharType="separate"/>
      </w:r>
      <w:r>
        <w:t>878</w:t>
      </w:r>
      <w:r>
        <w:fldChar w:fldCharType="end"/>
      </w:r>
    </w:p>
    <w:p w14:paraId="2673422F" w14:textId="31D4419A" w:rsidR="003D47D7" w:rsidRPr="00513ABD" w:rsidRDefault="003D47D7">
      <w:pPr>
        <w:pStyle w:val="TOC3"/>
        <w:rPr>
          <w:rFonts w:ascii="Calibri" w:hAnsi="Calibri"/>
          <w:sz w:val="22"/>
          <w:szCs w:val="22"/>
        </w:rPr>
      </w:pPr>
      <w:r w:rsidRPr="0058653F">
        <w:rPr>
          <w:snapToGrid w:val="0"/>
        </w:rPr>
        <w:t>H.15.7.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792 \h </w:instrText>
      </w:r>
      <w:r>
        <w:fldChar w:fldCharType="separate"/>
      </w:r>
      <w:r>
        <w:t>880</w:t>
      </w:r>
      <w:r>
        <w:fldChar w:fldCharType="end"/>
      </w:r>
    </w:p>
    <w:p w14:paraId="2EBED5B3" w14:textId="3715D711" w:rsidR="003D47D7" w:rsidRPr="00513ABD" w:rsidRDefault="003D47D7">
      <w:pPr>
        <w:pStyle w:val="TOC2"/>
        <w:rPr>
          <w:rFonts w:ascii="Calibri" w:hAnsi="Calibri"/>
          <w:sz w:val="22"/>
          <w:szCs w:val="22"/>
        </w:rPr>
      </w:pPr>
      <w:r>
        <w:t>H.15.8</w:t>
      </w:r>
      <w:r w:rsidRPr="00513ABD">
        <w:rPr>
          <w:rFonts w:ascii="Calibri" w:hAnsi="Calibri"/>
          <w:sz w:val="22"/>
          <w:szCs w:val="22"/>
        </w:rPr>
        <w:tab/>
      </w:r>
      <w:r>
        <w:t>Communication Forwarding on Busy / Fixed Broadband Access</w:t>
      </w:r>
      <w:r>
        <w:tab/>
      </w:r>
      <w:r>
        <w:fldChar w:fldCharType="begin" w:fldLock="1"/>
      </w:r>
      <w:r>
        <w:instrText xml:space="preserve"> PAGEREF _Toc75422793 \h </w:instrText>
      </w:r>
      <w:r>
        <w:fldChar w:fldCharType="separate"/>
      </w:r>
      <w:r>
        <w:t>880</w:t>
      </w:r>
      <w:r>
        <w:fldChar w:fldCharType="end"/>
      </w:r>
    </w:p>
    <w:p w14:paraId="6A18F896" w14:textId="68FD52D7" w:rsidR="003D47D7" w:rsidRPr="00513ABD" w:rsidRDefault="003D47D7">
      <w:pPr>
        <w:pStyle w:val="TOC3"/>
        <w:rPr>
          <w:rFonts w:ascii="Calibri" w:hAnsi="Calibri"/>
          <w:sz w:val="22"/>
          <w:szCs w:val="22"/>
        </w:rPr>
      </w:pPr>
      <w:r>
        <w:t>H.15.8.1</w:t>
      </w:r>
      <w:r w:rsidRPr="00513ABD">
        <w:rPr>
          <w:rFonts w:ascii="Calibri" w:hAnsi="Calibri"/>
          <w:sz w:val="22"/>
          <w:szCs w:val="22"/>
        </w:rPr>
        <w:tab/>
      </w:r>
      <w:r>
        <w:t>Definition</w:t>
      </w:r>
      <w:r>
        <w:tab/>
      </w:r>
      <w:r>
        <w:fldChar w:fldCharType="begin" w:fldLock="1"/>
      </w:r>
      <w:r>
        <w:instrText xml:space="preserve"> PAGEREF _Toc75422794 \h </w:instrText>
      </w:r>
      <w:r>
        <w:fldChar w:fldCharType="separate"/>
      </w:r>
      <w:r>
        <w:t>880</w:t>
      </w:r>
      <w:r>
        <w:fldChar w:fldCharType="end"/>
      </w:r>
    </w:p>
    <w:p w14:paraId="5B05740C" w14:textId="02CEFC33" w:rsidR="003D47D7" w:rsidRPr="00513ABD" w:rsidRDefault="003D47D7">
      <w:pPr>
        <w:pStyle w:val="TOC3"/>
        <w:rPr>
          <w:rFonts w:ascii="Calibri" w:hAnsi="Calibri"/>
          <w:sz w:val="22"/>
          <w:szCs w:val="22"/>
        </w:rPr>
      </w:pPr>
      <w:r>
        <w:t>H.15.8.2</w:t>
      </w:r>
      <w:r w:rsidRPr="00513ABD">
        <w:rPr>
          <w:rFonts w:ascii="Calibri" w:hAnsi="Calibri"/>
          <w:sz w:val="22"/>
          <w:szCs w:val="22"/>
        </w:rPr>
        <w:tab/>
      </w:r>
      <w:r>
        <w:t>Conformance requirement</w:t>
      </w:r>
      <w:r>
        <w:tab/>
      </w:r>
      <w:r>
        <w:fldChar w:fldCharType="begin" w:fldLock="1"/>
      </w:r>
      <w:r>
        <w:instrText xml:space="preserve"> PAGEREF _Toc75422795 \h </w:instrText>
      </w:r>
      <w:r>
        <w:fldChar w:fldCharType="separate"/>
      </w:r>
      <w:r>
        <w:t>880</w:t>
      </w:r>
      <w:r>
        <w:fldChar w:fldCharType="end"/>
      </w:r>
    </w:p>
    <w:p w14:paraId="7B41DD3A" w14:textId="5FF0AB79" w:rsidR="003D47D7" w:rsidRPr="00513ABD" w:rsidRDefault="003D47D7">
      <w:pPr>
        <w:pStyle w:val="TOC3"/>
        <w:rPr>
          <w:rFonts w:ascii="Calibri" w:hAnsi="Calibri"/>
          <w:sz w:val="22"/>
          <w:szCs w:val="22"/>
        </w:rPr>
      </w:pPr>
      <w:r>
        <w:t>H.15.8.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796 \h </w:instrText>
      </w:r>
      <w:r>
        <w:fldChar w:fldCharType="separate"/>
      </w:r>
      <w:r>
        <w:t>880</w:t>
      </w:r>
      <w:r>
        <w:fldChar w:fldCharType="end"/>
      </w:r>
    </w:p>
    <w:p w14:paraId="28D0F75A" w14:textId="6CF82E4E" w:rsidR="003D47D7" w:rsidRPr="00513ABD" w:rsidRDefault="003D47D7">
      <w:pPr>
        <w:pStyle w:val="TOC3"/>
        <w:rPr>
          <w:rFonts w:ascii="Calibri" w:hAnsi="Calibri"/>
          <w:sz w:val="22"/>
          <w:szCs w:val="22"/>
        </w:rPr>
      </w:pPr>
      <w:r>
        <w:t>H.15.8.4</w:t>
      </w:r>
      <w:r w:rsidRPr="00513ABD">
        <w:rPr>
          <w:rFonts w:ascii="Calibri" w:hAnsi="Calibri"/>
          <w:sz w:val="22"/>
          <w:szCs w:val="22"/>
        </w:rPr>
        <w:tab/>
      </w:r>
      <w:r w:rsidRPr="0058653F">
        <w:rPr>
          <w:snapToGrid w:val="0"/>
        </w:rPr>
        <w:t>Method of test</w:t>
      </w:r>
      <w:r>
        <w:tab/>
      </w:r>
      <w:r>
        <w:fldChar w:fldCharType="begin" w:fldLock="1"/>
      </w:r>
      <w:r>
        <w:instrText xml:space="preserve"> PAGEREF _Toc75422797 \h </w:instrText>
      </w:r>
      <w:r>
        <w:fldChar w:fldCharType="separate"/>
      </w:r>
      <w:r>
        <w:t>880</w:t>
      </w:r>
      <w:r>
        <w:fldChar w:fldCharType="end"/>
      </w:r>
    </w:p>
    <w:p w14:paraId="73AE0624" w14:textId="7145646D" w:rsidR="003D47D7" w:rsidRPr="00513ABD" w:rsidRDefault="003D47D7">
      <w:pPr>
        <w:pStyle w:val="TOC3"/>
        <w:rPr>
          <w:rFonts w:ascii="Calibri" w:hAnsi="Calibri"/>
          <w:sz w:val="22"/>
          <w:szCs w:val="22"/>
        </w:rPr>
      </w:pPr>
      <w:r w:rsidRPr="0058653F">
        <w:rPr>
          <w:snapToGrid w:val="0"/>
        </w:rPr>
        <w:t>H.15.8.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798 \h </w:instrText>
      </w:r>
      <w:r>
        <w:fldChar w:fldCharType="separate"/>
      </w:r>
      <w:r>
        <w:t>880</w:t>
      </w:r>
      <w:r>
        <w:fldChar w:fldCharType="end"/>
      </w:r>
    </w:p>
    <w:p w14:paraId="762E9A19" w14:textId="2FE33AAA" w:rsidR="003D47D7" w:rsidRPr="00513ABD" w:rsidRDefault="003D47D7">
      <w:pPr>
        <w:pStyle w:val="TOC2"/>
        <w:rPr>
          <w:rFonts w:ascii="Calibri" w:hAnsi="Calibri"/>
          <w:sz w:val="22"/>
          <w:szCs w:val="22"/>
        </w:rPr>
      </w:pPr>
      <w:r>
        <w:t>H.15.9</w:t>
      </w:r>
      <w:r w:rsidRPr="00513ABD">
        <w:rPr>
          <w:rFonts w:ascii="Calibri" w:hAnsi="Calibri"/>
          <w:sz w:val="22"/>
          <w:szCs w:val="22"/>
        </w:rPr>
        <w:tab/>
      </w:r>
      <w:r>
        <w:t>Communication Forwarding on Not logged-in / Fixed Broadband Access</w:t>
      </w:r>
      <w:r>
        <w:tab/>
      </w:r>
      <w:r>
        <w:fldChar w:fldCharType="begin" w:fldLock="1"/>
      </w:r>
      <w:r>
        <w:instrText xml:space="preserve"> PAGEREF _Toc75422799 \h </w:instrText>
      </w:r>
      <w:r>
        <w:fldChar w:fldCharType="separate"/>
      </w:r>
      <w:r>
        <w:t>881</w:t>
      </w:r>
      <w:r>
        <w:fldChar w:fldCharType="end"/>
      </w:r>
    </w:p>
    <w:p w14:paraId="74DA9735" w14:textId="68A1A8CE" w:rsidR="003D47D7" w:rsidRPr="00513ABD" w:rsidRDefault="003D47D7">
      <w:pPr>
        <w:pStyle w:val="TOC3"/>
        <w:rPr>
          <w:rFonts w:ascii="Calibri" w:hAnsi="Calibri"/>
          <w:sz w:val="22"/>
          <w:szCs w:val="22"/>
        </w:rPr>
      </w:pPr>
      <w:r>
        <w:t>H.15.9.1</w:t>
      </w:r>
      <w:r w:rsidRPr="00513ABD">
        <w:rPr>
          <w:rFonts w:ascii="Calibri" w:hAnsi="Calibri"/>
          <w:sz w:val="22"/>
          <w:szCs w:val="22"/>
        </w:rPr>
        <w:tab/>
      </w:r>
      <w:r>
        <w:t>Definition</w:t>
      </w:r>
      <w:r>
        <w:tab/>
      </w:r>
      <w:r>
        <w:fldChar w:fldCharType="begin" w:fldLock="1"/>
      </w:r>
      <w:r>
        <w:instrText xml:space="preserve"> PAGEREF _Toc75422800 \h </w:instrText>
      </w:r>
      <w:r>
        <w:fldChar w:fldCharType="separate"/>
      </w:r>
      <w:r>
        <w:t>881</w:t>
      </w:r>
      <w:r>
        <w:fldChar w:fldCharType="end"/>
      </w:r>
    </w:p>
    <w:p w14:paraId="00E7BC47" w14:textId="0044B1BC" w:rsidR="003D47D7" w:rsidRPr="00513ABD" w:rsidRDefault="003D47D7">
      <w:pPr>
        <w:pStyle w:val="TOC3"/>
        <w:rPr>
          <w:rFonts w:ascii="Calibri" w:hAnsi="Calibri"/>
          <w:sz w:val="22"/>
          <w:szCs w:val="22"/>
        </w:rPr>
      </w:pPr>
      <w:r>
        <w:t>H.15.9.2</w:t>
      </w:r>
      <w:r w:rsidRPr="00513ABD">
        <w:rPr>
          <w:rFonts w:ascii="Calibri" w:hAnsi="Calibri"/>
          <w:sz w:val="22"/>
          <w:szCs w:val="22"/>
        </w:rPr>
        <w:tab/>
      </w:r>
      <w:r>
        <w:t>Conformance requirement</w:t>
      </w:r>
      <w:r>
        <w:tab/>
      </w:r>
      <w:r>
        <w:fldChar w:fldCharType="begin" w:fldLock="1"/>
      </w:r>
      <w:r>
        <w:instrText xml:space="preserve"> PAGEREF _Toc75422801 \h </w:instrText>
      </w:r>
      <w:r>
        <w:fldChar w:fldCharType="separate"/>
      </w:r>
      <w:r>
        <w:t>881</w:t>
      </w:r>
      <w:r>
        <w:fldChar w:fldCharType="end"/>
      </w:r>
    </w:p>
    <w:p w14:paraId="552E922F" w14:textId="439EF7BF" w:rsidR="003D47D7" w:rsidRPr="00513ABD" w:rsidRDefault="003D47D7">
      <w:pPr>
        <w:pStyle w:val="TOC3"/>
        <w:rPr>
          <w:rFonts w:ascii="Calibri" w:hAnsi="Calibri"/>
          <w:sz w:val="22"/>
          <w:szCs w:val="22"/>
        </w:rPr>
      </w:pPr>
      <w:r>
        <w:t>H.15.9.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802 \h </w:instrText>
      </w:r>
      <w:r>
        <w:fldChar w:fldCharType="separate"/>
      </w:r>
      <w:r>
        <w:t>881</w:t>
      </w:r>
      <w:r>
        <w:fldChar w:fldCharType="end"/>
      </w:r>
    </w:p>
    <w:p w14:paraId="76AAFD39" w14:textId="745C7D84" w:rsidR="003D47D7" w:rsidRPr="00513ABD" w:rsidRDefault="003D47D7">
      <w:pPr>
        <w:pStyle w:val="TOC3"/>
        <w:rPr>
          <w:rFonts w:ascii="Calibri" w:hAnsi="Calibri"/>
          <w:sz w:val="22"/>
          <w:szCs w:val="22"/>
        </w:rPr>
      </w:pPr>
      <w:r>
        <w:t>H.15.9.4</w:t>
      </w:r>
      <w:r w:rsidRPr="00513ABD">
        <w:rPr>
          <w:rFonts w:ascii="Calibri" w:hAnsi="Calibri"/>
          <w:sz w:val="22"/>
          <w:szCs w:val="22"/>
        </w:rPr>
        <w:tab/>
      </w:r>
      <w:r w:rsidRPr="0058653F">
        <w:rPr>
          <w:snapToGrid w:val="0"/>
        </w:rPr>
        <w:t>Method of test</w:t>
      </w:r>
      <w:r>
        <w:tab/>
      </w:r>
      <w:r>
        <w:fldChar w:fldCharType="begin" w:fldLock="1"/>
      </w:r>
      <w:r>
        <w:instrText xml:space="preserve"> PAGEREF _Toc75422803 \h </w:instrText>
      </w:r>
      <w:r>
        <w:fldChar w:fldCharType="separate"/>
      </w:r>
      <w:r>
        <w:t>881</w:t>
      </w:r>
      <w:r>
        <w:fldChar w:fldCharType="end"/>
      </w:r>
    </w:p>
    <w:p w14:paraId="18C16B72" w14:textId="4B75C9A7" w:rsidR="003D47D7" w:rsidRPr="00513ABD" w:rsidRDefault="003D47D7">
      <w:pPr>
        <w:pStyle w:val="TOC3"/>
        <w:rPr>
          <w:rFonts w:ascii="Calibri" w:hAnsi="Calibri"/>
          <w:sz w:val="22"/>
          <w:szCs w:val="22"/>
        </w:rPr>
      </w:pPr>
      <w:r w:rsidRPr="0058653F">
        <w:rPr>
          <w:snapToGrid w:val="0"/>
        </w:rPr>
        <w:t>H.15.9.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804 \h </w:instrText>
      </w:r>
      <w:r>
        <w:fldChar w:fldCharType="separate"/>
      </w:r>
      <w:r>
        <w:t>881</w:t>
      </w:r>
      <w:r>
        <w:fldChar w:fldCharType="end"/>
      </w:r>
    </w:p>
    <w:p w14:paraId="4F43B214" w14:textId="47E40B69" w:rsidR="003D47D7" w:rsidRPr="00513ABD" w:rsidRDefault="003D47D7">
      <w:pPr>
        <w:pStyle w:val="TOC2"/>
        <w:rPr>
          <w:rFonts w:ascii="Calibri" w:hAnsi="Calibri"/>
          <w:sz w:val="22"/>
          <w:szCs w:val="22"/>
        </w:rPr>
      </w:pPr>
      <w:r>
        <w:t>H.15.10</w:t>
      </w:r>
      <w:r w:rsidRPr="00513ABD">
        <w:rPr>
          <w:rFonts w:ascii="Calibri" w:hAnsi="Calibri"/>
          <w:sz w:val="22"/>
          <w:szCs w:val="22"/>
        </w:rPr>
        <w:tab/>
      </w:r>
      <w:r>
        <w:t>Communication Forwarding on Not reachable / Fixed Broadband Access</w:t>
      </w:r>
      <w:r>
        <w:tab/>
      </w:r>
      <w:r>
        <w:fldChar w:fldCharType="begin" w:fldLock="1"/>
      </w:r>
      <w:r>
        <w:instrText xml:space="preserve"> PAGEREF _Toc75422805 \h </w:instrText>
      </w:r>
      <w:r>
        <w:fldChar w:fldCharType="separate"/>
      </w:r>
      <w:r>
        <w:t>881</w:t>
      </w:r>
      <w:r>
        <w:fldChar w:fldCharType="end"/>
      </w:r>
    </w:p>
    <w:p w14:paraId="731395E9" w14:textId="2D951E4F" w:rsidR="003D47D7" w:rsidRPr="00513ABD" w:rsidRDefault="003D47D7">
      <w:pPr>
        <w:pStyle w:val="TOC3"/>
        <w:rPr>
          <w:rFonts w:ascii="Calibri" w:hAnsi="Calibri"/>
          <w:sz w:val="22"/>
          <w:szCs w:val="22"/>
        </w:rPr>
      </w:pPr>
      <w:r>
        <w:t>H.15.10.1</w:t>
      </w:r>
      <w:r w:rsidRPr="00513ABD">
        <w:rPr>
          <w:rFonts w:ascii="Calibri" w:hAnsi="Calibri"/>
          <w:sz w:val="22"/>
          <w:szCs w:val="22"/>
        </w:rPr>
        <w:tab/>
      </w:r>
      <w:r>
        <w:t>Definition</w:t>
      </w:r>
      <w:r>
        <w:tab/>
      </w:r>
      <w:r>
        <w:fldChar w:fldCharType="begin" w:fldLock="1"/>
      </w:r>
      <w:r>
        <w:instrText xml:space="preserve"> PAGEREF _Toc75422806 \h </w:instrText>
      </w:r>
      <w:r>
        <w:fldChar w:fldCharType="separate"/>
      </w:r>
      <w:r>
        <w:t>881</w:t>
      </w:r>
      <w:r>
        <w:fldChar w:fldCharType="end"/>
      </w:r>
    </w:p>
    <w:p w14:paraId="516AF405" w14:textId="6F50E5F9" w:rsidR="003D47D7" w:rsidRPr="00513ABD" w:rsidRDefault="003D47D7">
      <w:pPr>
        <w:pStyle w:val="TOC3"/>
        <w:rPr>
          <w:rFonts w:ascii="Calibri" w:hAnsi="Calibri"/>
          <w:sz w:val="22"/>
          <w:szCs w:val="22"/>
        </w:rPr>
      </w:pPr>
      <w:r>
        <w:t>H.15.10.2</w:t>
      </w:r>
      <w:r w:rsidRPr="00513ABD">
        <w:rPr>
          <w:rFonts w:ascii="Calibri" w:hAnsi="Calibri"/>
          <w:sz w:val="22"/>
          <w:szCs w:val="22"/>
        </w:rPr>
        <w:tab/>
      </w:r>
      <w:r>
        <w:t>Conformance requirement</w:t>
      </w:r>
      <w:r>
        <w:tab/>
      </w:r>
      <w:r>
        <w:fldChar w:fldCharType="begin" w:fldLock="1"/>
      </w:r>
      <w:r>
        <w:instrText xml:space="preserve"> PAGEREF _Toc75422807 \h </w:instrText>
      </w:r>
      <w:r>
        <w:fldChar w:fldCharType="separate"/>
      </w:r>
      <w:r>
        <w:t>881</w:t>
      </w:r>
      <w:r>
        <w:fldChar w:fldCharType="end"/>
      </w:r>
    </w:p>
    <w:p w14:paraId="0F203EB5" w14:textId="3A6B5A37" w:rsidR="003D47D7" w:rsidRPr="00513ABD" w:rsidRDefault="003D47D7">
      <w:pPr>
        <w:pStyle w:val="TOC3"/>
        <w:rPr>
          <w:rFonts w:ascii="Calibri" w:hAnsi="Calibri"/>
          <w:sz w:val="22"/>
          <w:szCs w:val="22"/>
        </w:rPr>
      </w:pPr>
      <w:r>
        <w:t>H.15.10.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808 \h </w:instrText>
      </w:r>
      <w:r>
        <w:fldChar w:fldCharType="separate"/>
      </w:r>
      <w:r>
        <w:t>881</w:t>
      </w:r>
      <w:r>
        <w:fldChar w:fldCharType="end"/>
      </w:r>
    </w:p>
    <w:p w14:paraId="631265E4" w14:textId="49DDBDA2" w:rsidR="003D47D7" w:rsidRPr="00513ABD" w:rsidRDefault="003D47D7">
      <w:pPr>
        <w:pStyle w:val="TOC3"/>
        <w:rPr>
          <w:rFonts w:ascii="Calibri" w:hAnsi="Calibri"/>
          <w:sz w:val="22"/>
          <w:szCs w:val="22"/>
        </w:rPr>
      </w:pPr>
      <w:r>
        <w:t>H.15.10.4</w:t>
      </w:r>
      <w:r w:rsidRPr="00513ABD">
        <w:rPr>
          <w:rFonts w:ascii="Calibri" w:hAnsi="Calibri"/>
          <w:sz w:val="22"/>
          <w:szCs w:val="22"/>
        </w:rPr>
        <w:tab/>
      </w:r>
      <w:r w:rsidRPr="0058653F">
        <w:rPr>
          <w:snapToGrid w:val="0"/>
        </w:rPr>
        <w:t>Method of test</w:t>
      </w:r>
      <w:r>
        <w:tab/>
      </w:r>
      <w:r>
        <w:fldChar w:fldCharType="begin" w:fldLock="1"/>
      </w:r>
      <w:r>
        <w:instrText xml:space="preserve"> PAGEREF _Toc75422809 \h </w:instrText>
      </w:r>
      <w:r>
        <w:fldChar w:fldCharType="separate"/>
      </w:r>
      <w:r>
        <w:t>882</w:t>
      </w:r>
      <w:r>
        <w:fldChar w:fldCharType="end"/>
      </w:r>
    </w:p>
    <w:p w14:paraId="53DBC840" w14:textId="5C86ED2A" w:rsidR="003D47D7" w:rsidRPr="00513ABD" w:rsidRDefault="003D47D7">
      <w:pPr>
        <w:pStyle w:val="TOC3"/>
        <w:rPr>
          <w:rFonts w:ascii="Calibri" w:hAnsi="Calibri"/>
          <w:sz w:val="22"/>
          <w:szCs w:val="22"/>
        </w:rPr>
      </w:pPr>
      <w:r w:rsidRPr="0058653F">
        <w:rPr>
          <w:snapToGrid w:val="0"/>
        </w:rPr>
        <w:t>H.15.10.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810 \h </w:instrText>
      </w:r>
      <w:r>
        <w:fldChar w:fldCharType="separate"/>
      </w:r>
      <w:r>
        <w:t>882</w:t>
      </w:r>
      <w:r>
        <w:fldChar w:fldCharType="end"/>
      </w:r>
    </w:p>
    <w:p w14:paraId="319E12B9" w14:textId="575DB31C" w:rsidR="003D47D7" w:rsidRPr="00513ABD" w:rsidRDefault="003D47D7">
      <w:pPr>
        <w:pStyle w:val="TOC2"/>
        <w:rPr>
          <w:rFonts w:ascii="Calibri" w:hAnsi="Calibri"/>
          <w:sz w:val="22"/>
          <w:szCs w:val="22"/>
        </w:rPr>
      </w:pPr>
      <w:r>
        <w:t>H.15.11</w:t>
      </w:r>
      <w:r w:rsidRPr="00513ABD">
        <w:rPr>
          <w:rFonts w:ascii="Calibri" w:hAnsi="Calibri"/>
          <w:sz w:val="22"/>
          <w:szCs w:val="22"/>
        </w:rPr>
        <w:tab/>
      </w:r>
      <w:r>
        <w:t>Self-Configuration via SIP based procedure / Fixed Broadband Access</w:t>
      </w:r>
      <w:r>
        <w:tab/>
      </w:r>
      <w:r>
        <w:fldChar w:fldCharType="begin" w:fldLock="1"/>
      </w:r>
      <w:r>
        <w:instrText xml:space="preserve"> PAGEREF _Toc75422811 \h </w:instrText>
      </w:r>
      <w:r>
        <w:fldChar w:fldCharType="separate"/>
      </w:r>
      <w:r>
        <w:t>882</w:t>
      </w:r>
      <w:r>
        <w:fldChar w:fldCharType="end"/>
      </w:r>
    </w:p>
    <w:p w14:paraId="18410406" w14:textId="2A3CEA2A" w:rsidR="003D47D7" w:rsidRPr="00513ABD" w:rsidRDefault="003D47D7">
      <w:pPr>
        <w:pStyle w:val="TOC3"/>
        <w:rPr>
          <w:rFonts w:ascii="Calibri" w:hAnsi="Calibri"/>
          <w:sz w:val="22"/>
          <w:szCs w:val="22"/>
        </w:rPr>
      </w:pPr>
      <w:r>
        <w:t>H.15.11.1</w:t>
      </w:r>
      <w:r w:rsidRPr="00513ABD">
        <w:rPr>
          <w:rFonts w:ascii="Calibri" w:hAnsi="Calibri"/>
          <w:sz w:val="22"/>
          <w:szCs w:val="22"/>
        </w:rPr>
        <w:tab/>
      </w:r>
      <w:r>
        <w:t>Definition</w:t>
      </w:r>
      <w:r>
        <w:tab/>
      </w:r>
      <w:r>
        <w:fldChar w:fldCharType="begin" w:fldLock="1"/>
      </w:r>
      <w:r>
        <w:instrText xml:space="preserve"> PAGEREF _Toc75422812 \h </w:instrText>
      </w:r>
      <w:r>
        <w:fldChar w:fldCharType="separate"/>
      </w:r>
      <w:r>
        <w:t>882</w:t>
      </w:r>
      <w:r>
        <w:fldChar w:fldCharType="end"/>
      </w:r>
    </w:p>
    <w:p w14:paraId="1144123B" w14:textId="66015C37" w:rsidR="003D47D7" w:rsidRPr="00513ABD" w:rsidRDefault="003D47D7">
      <w:pPr>
        <w:pStyle w:val="TOC3"/>
        <w:rPr>
          <w:rFonts w:ascii="Calibri" w:hAnsi="Calibri"/>
          <w:sz w:val="22"/>
          <w:szCs w:val="22"/>
        </w:rPr>
      </w:pPr>
      <w:r>
        <w:t>H.15.11.2</w:t>
      </w:r>
      <w:r w:rsidRPr="00513ABD">
        <w:rPr>
          <w:rFonts w:ascii="Calibri" w:hAnsi="Calibri"/>
          <w:sz w:val="22"/>
          <w:szCs w:val="22"/>
        </w:rPr>
        <w:tab/>
      </w:r>
      <w:r>
        <w:t>Conformance requirement</w:t>
      </w:r>
      <w:r>
        <w:tab/>
      </w:r>
      <w:r>
        <w:fldChar w:fldCharType="begin" w:fldLock="1"/>
      </w:r>
      <w:r>
        <w:instrText xml:space="preserve"> PAGEREF _Toc75422813 \h </w:instrText>
      </w:r>
      <w:r>
        <w:fldChar w:fldCharType="separate"/>
      </w:r>
      <w:r>
        <w:t>882</w:t>
      </w:r>
      <w:r>
        <w:fldChar w:fldCharType="end"/>
      </w:r>
    </w:p>
    <w:p w14:paraId="7B7C0FD0" w14:textId="674DFB64" w:rsidR="003D47D7" w:rsidRPr="00513ABD" w:rsidRDefault="003D47D7">
      <w:pPr>
        <w:pStyle w:val="TOC3"/>
        <w:rPr>
          <w:rFonts w:ascii="Calibri" w:hAnsi="Calibri"/>
          <w:sz w:val="22"/>
          <w:szCs w:val="22"/>
        </w:rPr>
      </w:pPr>
      <w:r>
        <w:t>H.15.11.3</w:t>
      </w:r>
      <w:r w:rsidRPr="00513ABD">
        <w:rPr>
          <w:rFonts w:ascii="Calibri" w:hAnsi="Calibri"/>
          <w:sz w:val="22"/>
          <w:szCs w:val="22"/>
        </w:rPr>
        <w:tab/>
      </w:r>
      <w:r>
        <w:t>Test purpose</w:t>
      </w:r>
      <w:r>
        <w:tab/>
      </w:r>
      <w:r>
        <w:fldChar w:fldCharType="begin" w:fldLock="1"/>
      </w:r>
      <w:r>
        <w:instrText xml:space="preserve"> PAGEREF _Toc75422814 \h </w:instrText>
      </w:r>
      <w:r>
        <w:fldChar w:fldCharType="separate"/>
      </w:r>
      <w:r>
        <w:t>884</w:t>
      </w:r>
      <w:r>
        <w:fldChar w:fldCharType="end"/>
      </w:r>
    </w:p>
    <w:p w14:paraId="6177891C" w14:textId="2F7F421B" w:rsidR="003D47D7" w:rsidRPr="00513ABD" w:rsidRDefault="003D47D7">
      <w:pPr>
        <w:pStyle w:val="TOC3"/>
        <w:rPr>
          <w:rFonts w:ascii="Calibri" w:hAnsi="Calibri"/>
          <w:sz w:val="22"/>
          <w:szCs w:val="22"/>
        </w:rPr>
      </w:pPr>
      <w:r>
        <w:t>H.15.11.4</w:t>
      </w:r>
      <w:r w:rsidRPr="00513ABD">
        <w:rPr>
          <w:rFonts w:ascii="Calibri" w:hAnsi="Calibri"/>
          <w:sz w:val="22"/>
          <w:szCs w:val="22"/>
        </w:rPr>
        <w:tab/>
      </w:r>
      <w:r>
        <w:t>Method of test</w:t>
      </w:r>
      <w:r>
        <w:tab/>
      </w:r>
      <w:r>
        <w:fldChar w:fldCharType="begin" w:fldLock="1"/>
      </w:r>
      <w:r>
        <w:instrText xml:space="preserve"> PAGEREF _Toc75422815 \h </w:instrText>
      </w:r>
      <w:r>
        <w:fldChar w:fldCharType="separate"/>
      </w:r>
      <w:r>
        <w:t>884</w:t>
      </w:r>
      <w:r>
        <w:fldChar w:fldCharType="end"/>
      </w:r>
    </w:p>
    <w:p w14:paraId="41D3DC66" w14:textId="4093FC6B" w:rsidR="003D47D7" w:rsidRPr="00513ABD" w:rsidRDefault="003D47D7">
      <w:pPr>
        <w:pStyle w:val="TOC3"/>
        <w:rPr>
          <w:rFonts w:ascii="Calibri" w:hAnsi="Calibri"/>
          <w:sz w:val="22"/>
          <w:szCs w:val="22"/>
        </w:rPr>
      </w:pPr>
      <w:r>
        <w:t>H.15.11.5</w:t>
      </w:r>
      <w:r w:rsidRPr="00513ABD">
        <w:rPr>
          <w:rFonts w:ascii="Calibri" w:hAnsi="Calibri"/>
          <w:sz w:val="22"/>
          <w:szCs w:val="22"/>
        </w:rPr>
        <w:tab/>
      </w:r>
      <w:r>
        <w:t>Test requirements</w:t>
      </w:r>
      <w:r>
        <w:tab/>
      </w:r>
      <w:r>
        <w:fldChar w:fldCharType="begin" w:fldLock="1"/>
      </w:r>
      <w:r>
        <w:instrText xml:space="preserve"> PAGEREF _Toc75422816 \h </w:instrText>
      </w:r>
      <w:r>
        <w:fldChar w:fldCharType="separate"/>
      </w:r>
      <w:r>
        <w:t>885</w:t>
      </w:r>
      <w:r>
        <w:fldChar w:fldCharType="end"/>
      </w:r>
    </w:p>
    <w:p w14:paraId="77BB1E1A" w14:textId="5BBEE5B6" w:rsidR="003D47D7" w:rsidRPr="00513ABD" w:rsidRDefault="003D47D7">
      <w:pPr>
        <w:pStyle w:val="TOC1"/>
        <w:rPr>
          <w:rFonts w:ascii="Calibri" w:hAnsi="Calibri"/>
          <w:szCs w:val="22"/>
        </w:rPr>
      </w:pPr>
      <w:r>
        <w:t>H.16</w:t>
      </w:r>
      <w:r w:rsidRPr="00513ABD">
        <w:rPr>
          <w:rFonts w:ascii="Calibri" w:hAnsi="Calibri"/>
          <w:szCs w:val="22"/>
        </w:rPr>
        <w:tab/>
      </w:r>
      <w:r>
        <w:t>Void</w:t>
      </w:r>
      <w:r>
        <w:tab/>
      </w:r>
      <w:r>
        <w:fldChar w:fldCharType="begin" w:fldLock="1"/>
      </w:r>
      <w:r>
        <w:instrText xml:space="preserve"> PAGEREF _Toc75422817 \h </w:instrText>
      </w:r>
      <w:r>
        <w:fldChar w:fldCharType="separate"/>
      </w:r>
      <w:r>
        <w:t>886</w:t>
      </w:r>
      <w:r>
        <w:fldChar w:fldCharType="end"/>
      </w:r>
    </w:p>
    <w:p w14:paraId="607EBE9C" w14:textId="773F26E3" w:rsidR="003D47D7" w:rsidRPr="00513ABD" w:rsidRDefault="003D47D7">
      <w:pPr>
        <w:pStyle w:val="TOC1"/>
        <w:rPr>
          <w:rFonts w:ascii="Calibri" w:hAnsi="Calibri"/>
          <w:szCs w:val="22"/>
        </w:rPr>
      </w:pPr>
      <w:r>
        <w:t>H.17</w:t>
      </w:r>
      <w:r w:rsidRPr="00513ABD">
        <w:rPr>
          <w:rFonts w:ascii="Calibri" w:hAnsi="Calibri"/>
          <w:szCs w:val="22"/>
        </w:rPr>
        <w:tab/>
      </w:r>
      <w:r>
        <w:t>Media use cases</w:t>
      </w:r>
      <w:r>
        <w:tab/>
      </w:r>
      <w:r>
        <w:fldChar w:fldCharType="begin" w:fldLock="1"/>
      </w:r>
      <w:r>
        <w:instrText xml:space="preserve"> PAGEREF _Toc75422818 \h </w:instrText>
      </w:r>
      <w:r>
        <w:fldChar w:fldCharType="separate"/>
      </w:r>
      <w:r>
        <w:t>886</w:t>
      </w:r>
      <w:r>
        <w:fldChar w:fldCharType="end"/>
      </w:r>
    </w:p>
    <w:p w14:paraId="7963478D" w14:textId="310C6A28" w:rsidR="003D47D7" w:rsidRPr="00513ABD" w:rsidRDefault="003D47D7">
      <w:pPr>
        <w:pStyle w:val="TOC2"/>
        <w:rPr>
          <w:rFonts w:ascii="Calibri" w:hAnsi="Calibri"/>
          <w:sz w:val="22"/>
          <w:szCs w:val="22"/>
        </w:rPr>
      </w:pPr>
      <w:r>
        <w:t>H.17.1</w:t>
      </w:r>
      <w:r w:rsidRPr="00513ABD">
        <w:rPr>
          <w:rFonts w:ascii="Calibri" w:hAnsi="Calibri"/>
          <w:sz w:val="22"/>
          <w:szCs w:val="22"/>
        </w:rPr>
        <w:tab/>
      </w:r>
      <w:r>
        <w:t>Originating Voice, add video remove video / Fixed Broadband Access</w:t>
      </w:r>
      <w:r>
        <w:tab/>
      </w:r>
      <w:r>
        <w:fldChar w:fldCharType="begin" w:fldLock="1"/>
      </w:r>
      <w:r>
        <w:instrText xml:space="preserve"> PAGEREF _Toc75422819 \h </w:instrText>
      </w:r>
      <w:r>
        <w:fldChar w:fldCharType="separate"/>
      </w:r>
      <w:r>
        <w:t>886</w:t>
      </w:r>
      <w:r>
        <w:fldChar w:fldCharType="end"/>
      </w:r>
    </w:p>
    <w:p w14:paraId="70BCE71A" w14:textId="6CE70636" w:rsidR="003D47D7" w:rsidRPr="00513ABD" w:rsidRDefault="003D47D7">
      <w:pPr>
        <w:pStyle w:val="TOC3"/>
        <w:rPr>
          <w:rFonts w:ascii="Calibri" w:hAnsi="Calibri"/>
          <w:sz w:val="22"/>
          <w:szCs w:val="22"/>
        </w:rPr>
      </w:pPr>
      <w:r>
        <w:t>H.17.1.1</w:t>
      </w:r>
      <w:r w:rsidRPr="00513ABD">
        <w:rPr>
          <w:rFonts w:ascii="Calibri" w:hAnsi="Calibri"/>
          <w:sz w:val="22"/>
          <w:szCs w:val="22"/>
        </w:rPr>
        <w:tab/>
      </w:r>
      <w:r>
        <w:t>Definition</w:t>
      </w:r>
      <w:r>
        <w:tab/>
      </w:r>
      <w:r>
        <w:fldChar w:fldCharType="begin" w:fldLock="1"/>
      </w:r>
      <w:r>
        <w:instrText xml:space="preserve"> PAGEREF _Toc75422820 \h </w:instrText>
      </w:r>
      <w:r>
        <w:fldChar w:fldCharType="separate"/>
      </w:r>
      <w:r>
        <w:t>886</w:t>
      </w:r>
      <w:r>
        <w:fldChar w:fldCharType="end"/>
      </w:r>
    </w:p>
    <w:p w14:paraId="19FACC74" w14:textId="4E817E49" w:rsidR="003D47D7" w:rsidRPr="00513ABD" w:rsidRDefault="003D47D7">
      <w:pPr>
        <w:pStyle w:val="TOC3"/>
        <w:rPr>
          <w:rFonts w:ascii="Calibri" w:hAnsi="Calibri"/>
          <w:sz w:val="22"/>
          <w:szCs w:val="22"/>
        </w:rPr>
      </w:pPr>
      <w:r>
        <w:t>H.17.1.2</w:t>
      </w:r>
      <w:r w:rsidRPr="00513ABD">
        <w:rPr>
          <w:rFonts w:ascii="Calibri" w:hAnsi="Calibri"/>
          <w:sz w:val="22"/>
          <w:szCs w:val="22"/>
        </w:rPr>
        <w:tab/>
      </w:r>
      <w:r>
        <w:t>Conformance requirement</w:t>
      </w:r>
      <w:r>
        <w:tab/>
      </w:r>
      <w:r>
        <w:fldChar w:fldCharType="begin" w:fldLock="1"/>
      </w:r>
      <w:r>
        <w:instrText xml:space="preserve"> PAGEREF _Toc75422821 \h </w:instrText>
      </w:r>
      <w:r>
        <w:fldChar w:fldCharType="separate"/>
      </w:r>
      <w:r>
        <w:t>886</w:t>
      </w:r>
      <w:r>
        <w:fldChar w:fldCharType="end"/>
      </w:r>
    </w:p>
    <w:p w14:paraId="4582494B" w14:textId="4200CFE2" w:rsidR="003D47D7" w:rsidRPr="00513ABD" w:rsidRDefault="003D47D7">
      <w:pPr>
        <w:pStyle w:val="TOC3"/>
        <w:rPr>
          <w:rFonts w:ascii="Calibri" w:hAnsi="Calibri"/>
          <w:sz w:val="22"/>
          <w:szCs w:val="22"/>
        </w:rPr>
      </w:pPr>
      <w:r>
        <w:t>H.17.1.3</w:t>
      </w:r>
      <w:r w:rsidRPr="00513ABD">
        <w:rPr>
          <w:rFonts w:ascii="Calibri" w:hAnsi="Calibri"/>
          <w:sz w:val="22"/>
          <w:szCs w:val="22"/>
        </w:rPr>
        <w:tab/>
      </w:r>
      <w:r>
        <w:t>Test purpose</w:t>
      </w:r>
      <w:r>
        <w:tab/>
      </w:r>
      <w:r>
        <w:fldChar w:fldCharType="begin" w:fldLock="1"/>
      </w:r>
      <w:r>
        <w:instrText xml:space="preserve"> PAGEREF _Toc75422822 \h </w:instrText>
      </w:r>
      <w:r>
        <w:fldChar w:fldCharType="separate"/>
      </w:r>
      <w:r>
        <w:t>886</w:t>
      </w:r>
      <w:r>
        <w:fldChar w:fldCharType="end"/>
      </w:r>
    </w:p>
    <w:p w14:paraId="3242A334" w14:textId="14023DE2" w:rsidR="003D47D7" w:rsidRPr="00513ABD" w:rsidRDefault="003D47D7">
      <w:pPr>
        <w:pStyle w:val="TOC3"/>
        <w:rPr>
          <w:rFonts w:ascii="Calibri" w:hAnsi="Calibri"/>
          <w:sz w:val="22"/>
          <w:szCs w:val="22"/>
        </w:rPr>
      </w:pPr>
      <w:r>
        <w:t>H.17.1.4</w:t>
      </w:r>
      <w:r w:rsidRPr="00513ABD">
        <w:rPr>
          <w:rFonts w:ascii="Calibri" w:hAnsi="Calibri"/>
          <w:sz w:val="22"/>
          <w:szCs w:val="22"/>
        </w:rPr>
        <w:tab/>
      </w:r>
      <w:r>
        <w:t>Method of test</w:t>
      </w:r>
      <w:r>
        <w:tab/>
      </w:r>
      <w:r>
        <w:fldChar w:fldCharType="begin" w:fldLock="1"/>
      </w:r>
      <w:r>
        <w:instrText xml:space="preserve"> PAGEREF _Toc75422823 \h </w:instrText>
      </w:r>
      <w:r>
        <w:fldChar w:fldCharType="separate"/>
      </w:r>
      <w:r>
        <w:t>886</w:t>
      </w:r>
      <w:r>
        <w:fldChar w:fldCharType="end"/>
      </w:r>
    </w:p>
    <w:p w14:paraId="417BDD61" w14:textId="5D20B1F1" w:rsidR="003D47D7" w:rsidRPr="00513ABD" w:rsidRDefault="003D47D7">
      <w:pPr>
        <w:pStyle w:val="TOC3"/>
        <w:rPr>
          <w:rFonts w:ascii="Calibri" w:hAnsi="Calibri"/>
          <w:sz w:val="22"/>
          <w:szCs w:val="22"/>
        </w:rPr>
      </w:pPr>
      <w:r>
        <w:t>H.17.1.5</w:t>
      </w:r>
      <w:r w:rsidRPr="00513ABD">
        <w:rPr>
          <w:rFonts w:ascii="Calibri" w:hAnsi="Calibri"/>
          <w:sz w:val="22"/>
          <w:szCs w:val="22"/>
        </w:rPr>
        <w:tab/>
      </w:r>
      <w:r>
        <w:t>Test requirements</w:t>
      </w:r>
      <w:r>
        <w:tab/>
      </w:r>
      <w:r>
        <w:fldChar w:fldCharType="begin" w:fldLock="1"/>
      </w:r>
      <w:r>
        <w:instrText xml:space="preserve"> PAGEREF _Toc75422824 \h </w:instrText>
      </w:r>
      <w:r>
        <w:fldChar w:fldCharType="separate"/>
      </w:r>
      <w:r>
        <w:t>890</w:t>
      </w:r>
      <w:r>
        <w:fldChar w:fldCharType="end"/>
      </w:r>
    </w:p>
    <w:p w14:paraId="47E8A3C3" w14:textId="35A91CA6" w:rsidR="003D47D7" w:rsidRPr="00513ABD" w:rsidRDefault="003D47D7">
      <w:pPr>
        <w:pStyle w:val="TOC2"/>
        <w:rPr>
          <w:rFonts w:ascii="Calibri" w:hAnsi="Calibri"/>
          <w:sz w:val="22"/>
          <w:szCs w:val="22"/>
        </w:rPr>
      </w:pPr>
      <w:r>
        <w:t>H.17.2</w:t>
      </w:r>
      <w:r w:rsidRPr="00513ABD">
        <w:rPr>
          <w:rFonts w:ascii="Calibri" w:hAnsi="Calibri"/>
          <w:sz w:val="22"/>
          <w:szCs w:val="22"/>
        </w:rPr>
        <w:tab/>
      </w:r>
      <w:r>
        <w:t>Terminating Voice, add video remove video / Fixed Broadband Access</w:t>
      </w:r>
      <w:r>
        <w:tab/>
      </w:r>
      <w:r>
        <w:fldChar w:fldCharType="begin" w:fldLock="1"/>
      </w:r>
      <w:r>
        <w:instrText xml:space="preserve"> PAGEREF _Toc75422825 \h </w:instrText>
      </w:r>
      <w:r>
        <w:fldChar w:fldCharType="separate"/>
      </w:r>
      <w:r>
        <w:t>891</w:t>
      </w:r>
      <w:r>
        <w:fldChar w:fldCharType="end"/>
      </w:r>
    </w:p>
    <w:p w14:paraId="42DF3B4B" w14:textId="796E121F" w:rsidR="003D47D7" w:rsidRPr="00513ABD" w:rsidRDefault="003D47D7">
      <w:pPr>
        <w:pStyle w:val="TOC3"/>
        <w:rPr>
          <w:rFonts w:ascii="Calibri" w:hAnsi="Calibri"/>
          <w:sz w:val="22"/>
          <w:szCs w:val="22"/>
        </w:rPr>
      </w:pPr>
      <w:r>
        <w:t>H.17.2.1</w:t>
      </w:r>
      <w:r w:rsidRPr="00513ABD">
        <w:rPr>
          <w:rFonts w:ascii="Calibri" w:hAnsi="Calibri"/>
          <w:sz w:val="22"/>
          <w:szCs w:val="22"/>
        </w:rPr>
        <w:tab/>
      </w:r>
      <w:r>
        <w:t>Definition</w:t>
      </w:r>
      <w:r>
        <w:tab/>
      </w:r>
      <w:r>
        <w:fldChar w:fldCharType="begin" w:fldLock="1"/>
      </w:r>
      <w:r>
        <w:instrText xml:space="preserve"> PAGEREF _Toc75422826 \h </w:instrText>
      </w:r>
      <w:r>
        <w:fldChar w:fldCharType="separate"/>
      </w:r>
      <w:r>
        <w:t>891</w:t>
      </w:r>
      <w:r>
        <w:fldChar w:fldCharType="end"/>
      </w:r>
    </w:p>
    <w:p w14:paraId="08F282B8" w14:textId="5B6F90EA" w:rsidR="003D47D7" w:rsidRPr="00513ABD" w:rsidRDefault="003D47D7">
      <w:pPr>
        <w:pStyle w:val="TOC3"/>
        <w:rPr>
          <w:rFonts w:ascii="Calibri" w:hAnsi="Calibri"/>
          <w:sz w:val="22"/>
          <w:szCs w:val="22"/>
        </w:rPr>
      </w:pPr>
      <w:r>
        <w:t>H.17.2.2</w:t>
      </w:r>
      <w:r w:rsidRPr="00513ABD">
        <w:rPr>
          <w:rFonts w:ascii="Calibri" w:hAnsi="Calibri"/>
          <w:sz w:val="22"/>
          <w:szCs w:val="22"/>
        </w:rPr>
        <w:tab/>
      </w:r>
      <w:r>
        <w:t>Conformance requirement</w:t>
      </w:r>
      <w:r>
        <w:tab/>
      </w:r>
      <w:r>
        <w:fldChar w:fldCharType="begin" w:fldLock="1"/>
      </w:r>
      <w:r>
        <w:instrText xml:space="preserve"> PAGEREF _Toc75422827 \h </w:instrText>
      </w:r>
      <w:r>
        <w:fldChar w:fldCharType="separate"/>
      </w:r>
      <w:r>
        <w:t>891</w:t>
      </w:r>
      <w:r>
        <w:fldChar w:fldCharType="end"/>
      </w:r>
    </w:p>
    <w:p w14:paraId="5A8D717B" w14:textId="34E050FA" w:rsidR="003D47D7" w:rsidRPr="00513ABD" w:rsidRDefault="003D47D7">
      <w:pPr>
        <w:pStyle w:val="TOC3"/>
        <w:rPr>
          <w:rFonts w:ascii="Calibri" w:hAnsi="Calibri"/>
          <w:sz w:val="22"/>
          <w:szCs w:val="22"/>
        </w:rPr>
      </w:pPr>
      <w:r>
        <w:t>H.17.2.3</w:t>
      </w:r>
      <w:r w:rsidRPr="00513ABD">
        <w:rPr>
          <w:rFonts w:ascii="Calibri" w:hAnsi="Calibri"/>
          <w:sz w:val="22"/>
          <w:szCs w:val="22"/>
        </w:rPr>
        <w:tab/>
      </w:r>
      <w:r>
        <w:t>Test purpose</w:t>
      </w:r>
      <w:r>
        <w:tab/>
      </w:r>
      <w:r>
        <w:fldChar w:fldCharType="begin" w:fldLock="1"/>
      </w:r>
      <w:r>
        <w:instrText xml:space="preserve"> PAGEREF _Toc75422828 \h </w:instrText>
      </w:r>
      <w:r>
        <w:fldChar w:fldCharType="separate"/>
      </w:r>
      <w:r>
        <w:t>891</w:t>
      </w:r>
      <w:r>
        <w:fldChar w:fldCharType="end"/>
      </w:r>
    </w:p>
    <w:p w14:paraId="7F477510" w14:textId="03B0171F" w:rsidR="003D47D7" w:rsidRPr="00513ABD" w:rsidRDefault="003D47D7">
      <w:pPr>
        <w:pStyle w:val="TOC3"/>
        <w:rPr>
          <w:rFonts w:ascii="Calibri" w:hAnsi="Calibri"/>
          <w:sz w:val="22"/>
          <w:szCs w:val="22"/>
        </w:rPr>
      </w:pPr>
      <w:r>
        <w:t>H.17.2.4</w:t>
      </w:r>
      <w:r w:rsidRPr="00513ABD">
        <w:rPr>
          <w:rFonts w:ascii="Calibri" w:hAnsi="Calibri"/>
          <w:sz w:val="22"/>
          <w:szCs w:val="22"/>
        </w:rPr>
        <w:tab/>
      </w:r>
      <w:r>
        <w:t>Method of test</w:t>
      </w:r>
      <w:r>
        <w:tab/>
      </w:r>
      <w:r>
        <w:fldChar w:fldCharType="begin" w:fldLock="1"/>
      </w:r>
      <w:r>
        <w:instrText xml:space="preserve"> PAGEREF _Toc75422829 \h </w:instrText>
      </w:r>
      <w:r>
        <w:fldChar w:fldCharType="separate"/>
      </w:r>
      <w:r>
        <w:t>891</w:t>
      </w:r>
      <w:r>
        <w:fldChar w:fldCharType="end"/>
      </w:r>
    </w:p>
    <w:p w14:paraId="7362F0E7" w14:textId="7E14B2F3" w:rsidR="003D47D7" w:rsidRPr="00513ABD" w:rsidRDefault="003D47D7">
      <w:pPr>
        <w:pStyle w:val="TOC3"/>
        <w:rPr>
          <w:rFonts w:ascii="Calibri" w:hAnsi="Calibri"/>
          <w:sz w:val="22"/>
          <w:szCs w:val="22"/>
        </w:rPr>
      </w:pPr>
      <w:r>
        <w:t>H.17.2.5</w:t>
      </w:r>
      <w:r w:rsidRPr="00513ABD">
        <w:rPr>
          <w:rFonts w:ascii="Calibri" w:hAnsi="Calibri"/>
          <w:sz w:val="22"/>
          <w:szCs w:val="22"/>
        </w:rPr>
        <w:tab/>
      </w:r>
      <w:r>
        <w:t>Test requirements</w:t>
      </w:r>
      <w:r>
        <w:tab/>
      </w:r>
      <w:r>
        <w:fldChar w:fldCharType="begin" w:fldLock="1"/>
      </w:r>
      <w:r>
        <w:instrText xml:space="preserve"> PAGEREF _Toc75422830 \h </w:instrText>
      </w:r>
      <w:r>
        <w:fldChar w:fldCharType="separate"/>
      </w:r>
      <w:r>
        <w:t>895</w:t>
      </w:r>
      <w:r>
        <w:fldChar w:fldCharType="end"/>
      </w:r>
    </w:p>
    <w:p w14:paraId="35C0C521" w14:textId="24288FEB" w:rsidR="003D47D7" w:rsidRPr="00513ABD" w:rsidRDefault="003D47D7">
      <w:pPr>
        <w:pStyle w:val="TOC8"/>
        <w:rPr>
          <w:rFonts w:ascii="Calibri" w:hAnsi="Calibri"/>
          <w:b w:val="0"/>
          <w:szCs w:val="22"/>
        </w:rPr>
      </w:pPr>
      <w:r>
        <w:t>Annex I (normative): IMS for Converged IP Communications</w:t>
      </w:r>
      <w:r>
        <w:tab/>
      </w:r>
      <w:r>
        <w:fldChar w:fldCharType="begin" w:fldLock="1"/>
      </w:r>
      <w:r>
        <w:instrText xml:space="preserve"> PAGEREF _Toc75422831 \h </w:instrText>
      </w:r>
      <w:r>
        <w:fldChar w:fldCharType="separate"/>
      </w:r>
      <w:r>
        <w:t>896</w:t>
      </w:r>
      <w:r>
        <w:fldChar w:fldCharType="end"/>
      </w:r>
    </w:p>
    <w:p w14:paraId="3F575C87" w14:textId="7B98E900" w:rsidR="003D47D7" w:rsidRPr="00513ABD" w:rsidRDefault="003D47D7">
      <w:pPr>
        <w:pStyle w:val="TOC1"/>
        <w:rPr>
          <w:rFonts w:ascii="Calibri" w:hAnsi="Calibri"/>
          <w:szCs w:val="22"/>
        </w:rPr>
      </w:pPr>
      <w:r>
        <w:t>I.1</w:t>
      </w:r>
      <w:r w:rsidRPr="00513ABD">
        <w:rPr>
          <w:rFonts w:ascii="Calibri" w:hAnsi="Calibri"/>
          <w:szCs w:val="22"/>
        </w:rPr>
        <w:tab/>
      </w:r>
      <w:r>
        <w:t>Scope</w:t>
      </w:r>
      <w:r>
        <w:tab/>
      </w:r>
      <w:r>
        <w:fldChar w:fldCharType="begin" w:fldLock="1"/>
      </w:r>
      <w:r>
        <w:instrText xml:space="preserve"> PAGEREF _Toc75422832 \h </w:instrText>
      </w:r>
      <w:r>
        <w:fldChar w:fldCharType="separate"/>
      </w:r>
      <w:r>
        <w:t>896</w:t>
      </w:r>
      <w:r>
        <w:fldChar w:fldCharType="end"/>
      </w:r>
    </w:p>
    <w:p w14:paraId="15858335" w14:textId="59CF2031" w:rsidR="003D47D7" w:rsidRPr="00513ABD" w:rsidRDefault="003D47D7">
      <w:pPr>
        <w:pStyle w:val="TOC1"/>
        <w:tabs>
          <w:tab w:val="left" w:pos="1134"/>
        </w:tabs>
        <w:rPr>
          <w:rFonts w:ascii="Calibri" w:hAnsi="Calibri"/>
          <w:szCs w:val="22"/>
        </w:rPr>
      </w:pPr>
      <w:r>
        <w:t>I.2 to I.7</w:t>
      </w:r>
      <w:r w:rsidRPr="00513ABD">
        <w:rPr>
          <w:rFonts w:ascii="Calibri" w:hAnsi="Calibri"/>
          <w:szCs w:val="22"/>
        </w:rPr>
        <w:tab/>
      </w:r>
      <w:r>
        <w:t>Void</w:t>
      </w:r>
      <w:r>
        <w:tab/>
      </w:r>
      <w:r>
        <w:fldChar w:fldCharType="begin" w:fldLock="1"/>
      </w:r>
      <w:r>
        <w:instrText xml:space="preserve"> PAGEREF _Toc75422833 \h </w:instrText>
      </w:r>
      <w:r>
        <w:fldChar w:fldCharType="separate"/>
      </w:r>
      <w:r>
        <w:t>896</w:t>
      </w:r>
      <w:r>
        <w:fldChar w:fldCharType="end"/>
      </w:r>
    </w:p>
    <w:p w14:paraId="3E074BC4" w14:textId="4B9BEDBF" w:rsidR="003D47D7" w:rsidRPr="00513ABD" w:rsidRDefault="003D47D7">
      <w:pPr>
        <w:pStyle w:val="TOC1"/>
        <w:rPr>
          <w:rFonts w:ascii="Calibri" w:hAnsi="Calibri"/>
          <w:szCs w:val="22"/>
        </w:rPr>
      </w:pPr>
      <w:r>
        <w:t>I.8</w:t>
      </w:r>
      <w:r w:rsidRPr="00513ABD">
        <w:rPr>
          <w:rFonts w:ascii="Calibri" w:hAnsi="Calibri"/>
          <w:szCs w:val="22"/>
        </w:rPr>
        <w:tab/>
      </w:r>
      <w:r>
        <w:t>Registration / Converged IP Communications</w:t>
      </w:r>
      <w:r>
        <w:tab/>
      </w:r>
      <w:r>
        <w:fldChar w:fldCharType="begin" w:fldLock="1"/>
      </w:r>
      <w:r>
        <w:instrText xml:space="preserve"> PAGEREF _Toc75422834 \h </w:instrText>
      </w:r>
      <w:r>
        <w:fldChar w:fldCharType="separate"/>
      </w:r>
      <w:r>
        <w:t>896</w:t>
      </w:r>
      <w:r>
        <w:fldChar w:fldCharType="end"/>
      </w:r>
    </w:p>
    <w:p w14:paraId="38F26AEE" w14:textId="199A38D8" w:rsidR="003D47D7" w:rsidRPr="00513ABD" w:rsidRDefault="003D47D7">
      <w:pPr>
        <w:pStyle w:val="TOC2"/>
        <w:rPr>
          <w:rFonts w:ascii="Calibri" w:hAnsi="Calibri"/>
          <w:sz w:val="22"/>
          <w:szCs w:val="22"/>
        </w:rPr>
      </w:pPr>
      <w:r>
        <w:t>I.8.1</w:t>
      </w:r>
      <w:r w:rsidRPr="00513ABD">
        <w:rPr>
          <w:rFonts w:ascii="Calibri" w:hAnsi="Calibri"/>
          <w:sz w:val="22"/>
          <w:szCs w:val="22"/>
        </w:rPr>
        <w:tab/>
      </w:r>
      <w:r>
        <w:t>Initial registration / Converged IP Communications</w:t>
      </w:r>
      <w:r>
        <w:tab/>
      </w:r>
      <w:r>
        <w:fldChar w:fldCharType="begin" w:fldLock="1"/>
      </w:r>
      <w:r>
        <w:instrText xml:space="preserve"> PAGEREF _Toc75422835 \h </w:instrText>
      </w:r>
      <w:r>
        <w:fldChar w:fldCharType="separate"/>
      </w:r>
      <w:r>
        <w:t>896</w:t>
      </w:r>
      <w:r>
        <w:fldChar w:fldCharType="end"/>
      </w:r>
    </w:p>
    <w:p w14:paraId="46FD064D" w14:textId="6A7EB4F3" w:rsidR="003D47D7" w:rsidRPr="00513ABD" w:rsidRDefault="003D47D7">
      <w:pPr>
        <w:pStyle w:val="TOC3"/>
        <w:rPr>
          <w:rFonts w:ascii="Calibri" w:hAnsi="Calibri"/>
          <w:sz w:val="22"/>
          <w:szCs w:val="22"/>
        </w:rPr>
      </w:pPr>
      <w:r>
        <w:t>I.8.1a</w:t>
      </w:r>
      <w:r w:rsidRPr="00513ABD">
        <w:rPr>
          <w:rFonts w:ascii="Calibri" w:hAnsi="Calibri"/>
          <w:sz w:val="22"/>
          <w:szCs w:val="22"/>
        </w:rPr>
        <w:tab/>
      </w:r>
      <w:r>
        <w:t>Single IMS Registration via E-UTRA / Converged IP Communications</w:t>
      </w:r>
      <w:r>
        <w:tab/>
      </w:r>
      <w:r>
        <w:fldChar w:fldCharType="begin" w:fldLock="1"/>
      </w:r>
      <w:r>
        <w:instrText xml:space="preserve"> PAGEREF _Toc75422836 \h </w:instrText>
      </w:r>
      <w:r>
        <w:fldChar w:fldCharType="separate"/>
      </w:r>
      <w:r>
        <w:t>896</w:t>
      </w:r>
      <w:r>
        <w:fldChar w:fldCharType="end"/>
      </w:r>
    </w:p>
    <w:p w14:paraId="73E789A4" w14:textId="12A8C29B" w:rsidR="003D47D7" w:rsidRPr="00513ABD" w:rsidRDefault="003D47D7">
      <w:pPr>
        <w:pStyle w:val="TOC4"/>
        <w:rPr>
          <w:rFonts w:ascii="Calibri" w:hAnsi="Calibri"/>
          <w:sz w:val="22"/>
          <w:szCs w:val="22"/>
        </w:rPr>
      </w:pPr>
      <w:r>
        <w:t>I.8.1a.1</w:t>
      </w:r>
      <w:r w:rsidRPr="00513ABD">
        <w:rPr>
          <w:rFonts w:ascii="Calibri" w:hAnsi="Calibri"/>
          <w:sz w:val="22"/>
          <w:szCs w:val="22"/>
        </w:rPr>
        <w:tab/>
      </w:r>
      <w:r>
        <w:t>Definition</w:t>
      </w:r>
      <w:r>
        <w:tab/>
      </w:r>
      <w:r>
        <w:fldChar w:fldCharType="begin" w:fldLock="1"/>
      </w:r>
      <w:r>
        <w:instrText xml:space="preserve"> PAGEREF _Toc75422837 \h </w:instrText>
      </w:r>
      <w:r>
        <w:fldChar w:fldCharType="separate"/>
      </w:r>
      <w:r>
        <w:t>896</w:t>
      </w:r>
      <w:r>
        <w:fldChar w:fldCharType="end"/>
      </w:r>
    </w:p>
    <w:p w14:paraId="14985855" w14:textId="0C598282" w:rsidR="003D47D7" w:rsidRPr="00513ABD" w:rsidRDefault="003D47D7">
      <w:pPr>
        <w:pStyle w:val="TOC4"/>
        <w:rPr>
          <w:rFonts w:ascii="Calibri" w:hAnsi="Calibri"/>
          <w:sz w:val="22"/>
          <w:szCs w:val="22"/>
        </w:rPr>
      </w:pPr>
      <w:r>
        <w:t>I.8.1a.2</w:t>
      </w:r>
      <w:r w:rsidRPr="00513ABD">
        <w:rPr>
          <w:rFonts w:ascii="Calibri" w:hAnsi="Calibri"/>
          <w:sz w:val="22"/>
          <w:szCs w:val="22"/>
        </w:rPr>
        <w:tab/>
      </w:r>
      <w:r>
        <w:t>Conformance requirement</w:t>
      </w:r>
      <w:r>
        <w:tab/>
      </w:r>
      <w:r>
        <w:fldChar w:fldCharType="begin" w:fldLock="1"/>
      </w:r>
      <w:r>
        <w:instrText xml:space="preserve"> PAGEREF _Toc75422838 \h </w:instrText>
      </w:r>
      <w:r>
        <w:fldChar w:fldCharType="separate"/>
      </w:r>
      <w:r>
        <w:t>896</w:t>
      </w:r>
      <w:r>
        <w:fldChar w:fldCharType="end"/>
      </w:r>
    </w:p>
    <w:p w14:paraId="3381832E" w14:textId="7FF99BA9" w:rsidR="003D47D7" w:rsidRPr="00513ABD" w:rsidRDefault="003D47D7">
      <w:pPr>
        <w:pStyle w:val="TOC4"/>
        <w:rPr>
          <w:rFonts w:ascii="Calibri" w:hAnsi="Calibri"/>
          <w:sz w:val="22"/>
          <w:szCs w:val="22"/>
        </w:rPr>
      </w:pPr>
      <w:r>
        <w:t>I.8.1a.3</w:t>
      </w:r>
      <w:r w:rsidRPr="00513ABD">
        <w:rPr>
          <w:rFonts w:ascii="Calibri" w:hAnsi="Calibri"/>
          <w:sz w:val="22"/>
          <w:szCs w:val="22"/>
        </w:rPr>
        <w:tab/>
      </w:r>
      <w:r>
        <w:t>Test purpose</w:t>
      </w:r>
      <w:r>
        <w:tab/>
      </w:r>
      <w:r>
        <w:fldChar w:fldCharType="begin" w:fldLock="1"/>
      </w:r>
      <w:r>
        <w:instrText xml:space="preserve"> PAGEREF _Toc75422839 \h </w:instrText>
      </w:r>
      <w:r>
        <w:fldChar w:fldCharType="separate"/>
      </w:r>
      <w:r>
        <w:t>896</w:t>
      </w:r>
      <w:r>
        <w:fldChar w:fldCharType="end"/>
      </w:r>
    </w:p>
    <w:p w14:paraId="0A924E6F" w14:textId="576E2A19" w:rsidR="003D47D7" w:rsidRPr="00513ABD" w:rsidRDefault="003D47D7">
      <w:pPr>
        <w:pStyle w:val="TOC4"/>
        <w:rPr>
          <w:rFonts w:ascii="Calibri" w:hAnsi="Calibri"/>
          <w:sz w:val="22"/>
          <w:szCs w:val="22"/>
        </w:rPr>
      </w:pPr>
      <w:r>
        <w:t>I.8.1a.4</w:t>
      </w:r>
      <w:r w:rsidRPr="00513ABD">
        <w:rPr>
          <w:rFonts w:ascii="Calibri" w:hAnsi="Calibri"/>
          <w:sz w:val="22"/>
          <w:szCs w:val="22"/>
        </w:rPr>
        <w:tab/>
      </w:r>
      <w:r>
        <w:t>Method of test</w:t>
      </w:r>
      <w:r>
        <w:tab/>
      </w:r>
      <w:r>
        <w:fldChar w:fldCharType="begin" w:fldLock="1"/>
      </w:r>
      <w:r>
        <w:instrText xml:space="preserve"> PAGEREF _Toc75422840 \h </w:instrText>
      </w:r>
      <w:r>
        <w:fldChar w:fldCharType="separate"/>
      </w:r>
      <w:r>
        <w:t>897</w:t>
      </w:r>
      <w:r>
        <w:fldChar w:fldCharType="end"/>
      </w:r>
    </w:p>
    <w:p w14:paraId="29D7C02F" w14:textId="4D7F9E3B" w:rsidR="003D47D7" w:rsidRPr="00513ABD" w:rsidRDefault="003D47D7">
      <w:pPr>
        <w:pStyle w:val="TOC4"/>
        <w:rPr>
          <w:rFonts w:ascii="Calibri" w:hAnsi="Calibri"/>
          <w:sz w:val="22"/>
          <w:szCs w:val="22"/>
        </w:rPr>
      </w:pPr>
      <w:r>
        <w:t>I.8.1a.5</w:t>
      </w:r>
      <w:r w:rsidRPr="00513ABD">
        <w:rPr>
          <w:rFonts w:ascii="Calibri" w:hAnsi="Calibri"/>
          <w:sz w:val="22"/>
          <w:szCs w:val="22"/>
        </w:rPr>
        <w:tab/>
      </w:r>
      <w:r>
        <w:t>Test requirements</w:t>
      </w:r>
      <w:r>
        <w:tab/>
      </w:r>
      <w:r>
        <w:fldChar w:fldCharType="begin" w:fldLock="1"/>
      </w:r>
      <w:r>
        <w:instrText xml:space="preserve"> PAGEREF _Toc75422841 \h </w:instrText>
      </w:r>
      <w:r>
        <w:fldChar w:fldCharType="separate"/>
      </w:r>
      <w:r>
        <w:t>897</w:t>
      </w:r>
      <w:r>
        <w:fldChar w:fldCharType="end"/>
      </w:r>
    </w:p>
    <w:p w14:paraId="54F485F8" w14:textId="5190E619" w:rsidR="003D47D7" w:rsidRPr="00513ABD" w:rsidRDefault="003D47D7">
      <w:pPr>
        <w:pStyle w:val="TOC3"/>
        <w:rPr>
          <w:rFonts w:ascii="Calibri" w:hAnsi="Calibri"/>
          <w:sz w:val="22"/>
          <w:szCs w:val="22"/>
        </w:rPr>
      </w:pPr>
      <w:r>
        <w:t>I.8.1b</w:t>
      </w:r>
      <w:r w:rsidRPr="00513ABD">
        <w:rPr>
          <w:rFonts w:ascii="Calibri" w:hAnsi="Calibri"/>
          <w:sz w:val="22"/>
          <w:szCs w:val="22"/>
        </w:rPr>
        <w:tab/>
      </w:r>
      <w:r>
        <w:t>Dual IMS Registration via E-UTRA / Converged IP Communications</w:t>
      </w:r>
      <w:r>
        <w:tab/>
      </w:r>
      <w:r>
        <w:fldChar w:fldCharType="begin" w:fldLock="1"/>
      </w:r>
      <w:r>
        <w:instrText xml:space="preserve"> PAGEREF _Toc75422842 \h </w:instrText>
      </w:r>
      <w:r>
        <w:fldChar w:fldCharType="separate"/>
      </w:r>
      <w:r>
        <w:t>897</w:t>
      </w:r>
      <w:r>
        <w:fldChar w:fldCharType="end"/>
      </w:r>
    </w:p>
    <w:p w14:paraId="43C44C17" w14:textId="58E5FD72" w:rsidR="003D47D7" w:rsidRPr="00513ABD" w:rsidRDefault="003D47D7">
      <w:pPr>
        <w:pStyle w:val="TOC4"/>
        <w:rPr>
          <w:rFonts w:ascii="Calibri" w:hAnsi="Calibri"/>
          <w:sz w:val="22"/>
          <w:szCs w:val="22"/>
        </w:rPr>
      </w:pPr>
      <w:r>
        <w:t>I.8.1b.1</w:t>
      </w:r>
      <w:r w:rsidRPr="00513ABD">
        <w:rPr>
          <w:rFonts w:ascii="Calibri" w:hAnsi="Calibri"/>
          <w:sz w:val="22"/>
          <w:szCs w:val="22"/>
        </w:rPr>
        <w:tab/>
      </w:r>
      <w:r>
        <w:t>Definition</w:t>
      </w:r>
      <w:r>
        <w:tab/>
      </w:r>
      <w:r>
        <w:fldChar w:fldCharType="begin" w:fldLock="1"/>
      </w:r>
      <w:r>
        <w:instrText xml:space="preserve"> PAGEREF _Toc75422843 \h </w:instrText>
      </w:r>
      <w:r>
        <w:fldChar w:fldCharType="separate"/>
      </w:r>
      <w:r>
        <w:t>897</w:t>
      </w:r>
      <w:r>
        <w:fldChar w:fldCharType="end"/>
      </w:r>
    </w:p>
    <w:p w14:paraId="5CA7F5C1" w14:textId="79580245" w:rsidR="003D47D7" w:rsidRPr="00513ABD" w:rsidRDefault="003D47D7">
      <w:pPr>
        <w:pStyle w:val="TOC4"/>
        <w:rPr>
          <w:rFonts w:ascii="Calibri" w:hAnsi="Calibri"/>
          <w:sz w:val="22"/>
          <w:szCs w:val="22"/>
        </w:rPr>
      </w:pPr>
      <w:r>
        <w:t>I.8.1b.2</w:t>
      </w:r>
      <w:r w:rsidRPr="00513ABD">
        <w:rPr>
          <w:rFonts w:ascii="Calibri" w:hAnsi="Calibri"/>
          <w:sz w:val="22"/>
          <w:szCs w:val="22"/>
        </w:rPr>
        <w:tab/>
      </w:r>
      <w:r>
        <w:t>Conformance requirement</w:t>
      </w:r>
      <w:r>
        <w:tab/>
      </w:r>
      <w:r>
        <w:fldChar w:fldCharType="begin" w:fldLock="1"/>
      </w:r>
      <w:r>
        <w:instrText xml:space="preserve"> PAGEREF _Toc75422844 \h </w:instrText>
      </w:r>
      <w:r>
        <w:fldChar w:fldCharType="separate"/>
      </w:r>
      <w:r>
        <w:t>897</w:t>
      </w:r>
      <w:r>
        <w:fldChar w:fldCharType="end"/>
      </w:r>
    </w:p>
    <w:p w14:paraId="328BE06E" w14:textId="678B6AA8" w:rsidR="003D47D7" w:rsidRPr="00513ABD" w:rsidRDefault="003D47D7">
      <w:pPr>
        <w:pStyle w:val="TOC4"/>
        <w:rPr>
          <w:rFonts w:ascii="Calibri" w:hAnsi="Calibri"/>
          <w:sz w:val="22"/>
          <w:szCs w:val="22"/>
        </w:rPr>
      </w:pPr>
      <w:r>
        <w:t>I.8.1b.3</w:t>
      </w:r>
      <w:r w:rsidRPr="00513ABD">
        <w:rPr>
          <w:rFonts w:ascii="Calibri" w:hAnsi="Calibri"/>
          <w:sz w:val="22"/>
          <w:szCs w:val="22"/>
        </w:rPr>
        <w:tab/>
      </w:r>
      <w:r>
        <w:t>Test purpose</w:t>
      </w:r>
      <w:r>
        <w:tab/>
      </w:r>
      <w:r>
        <w:fldChar w:fldCharType="begin" w:fldLock="1"/>
      </w:r>
      <w:r>
        <w:instrText xml:space="preserve"> PAGEREF _Toc75422845 \h </w:instrText>
      </w:r>
      <w:r>
        <w:fldChar w:fldCharType="separate"/>
      </w:r>
      <w:r>
        <w:t>897</w:t>
      </w:r>
      <w:r>
        <w:fldChar w:fldCharType="end"/>
      </w:r>
    </w:p>
    <w:p w14:paraId="3B2DA458" w14:textId="6B265EB3" w:rsidR="003D47D7" w:rsidRPr="00513ABD" w:rsidRDefault="003D47D7">
      <w:pPr>
        <w:pStyle w:val="TOC4"/>
        <w:rPr>
          <w:rFonts w:ascii="Calibri" w:hAnsi="Calibri"/>
          <w:sz w:val="22"/>
          <w:szCs w:val="22"/>
        </w:rPr>
      </w:pPr>
      <w:r>
        <w:t>I.8.1b.4</w:t>
      </w:r>
      <w:r w:rsidRPr="00513ABD">
        <w:rPr>
          <w:rFonts w:ascii="Calibri" w:hAnsi="Calibri"/>
          <w:sz w:val="22"/>
          <w:szCs w:val="22"/>
        </w:rPr>
        <w:tab/>
      </w:r>
      <w:r>
        <w:t>Method of test</w:t>
      </w:r>
      <w:r>
        <w:tab/>
      </w:r>
      <w:r>
        <w:fldChar w:fldCharType="begin" w:fldLock="1"/>
      </w:r>
      <w:r>
        <w:instrText xml:space="preserve"> PAGEREF _Toc75422846 \h </w:instrText>
      </w:r>
      <w:r>
        <w:fldChar w:fldCharType="separate"/>
      </w:r>
      <w:r>
        <w:t>898</w:t>
      </w:r>
      <w:r>
        <w:fldChar w:fldCharType="end"/>
      </w:r>
    </w:p>
    <w:p w14:paraId="61068947" w14:textId="4925A67E" w:rsidR="003D47D7" w:rsidRPr="00513ABD" w:rsidRDefault="003D47D7">
      <w:pPr>
        <w:pStyle w:val="TOC4"/>
        <w:rPr>
          <w:rFonts w:ascii="Calibri" w:hAnsi="Calibri"/>
          <w:sz w:val="22"/>
          <w:szCs w:val="22"/>
        </w:rPr>
      </w:pPr>
      <w:r>
        <w:t>I.8.1b.5</w:t>
      </w:r>
      <w:r w:rsidRPr="00513ABD">
        <w:rPr>
          <w:rFonts w:ascii="Calibri" w:hAnsi="Calibri"/>
          <w:sz w:val="22"/>
          <w:szCs w:val="22"/>
        </w:rPr>
        <w:tab/>
      </w:r>
      <w:r>
        <w:t>Test requirements</w:t>
      </w:r>
      <w:r>
        <w:tab/>
      </w:r>
      <w:r>
        <w:fldChar w:fldCharType="begin" w:fldLock="1"/>
      </w:r>
      <w:r>
        <w:instrText xml:space="preserve"> PAGEREF _Toc75422847 \h </w:instrText>
      </w:r>
      <w:r>
        <w:fldChar w:fldCharType="separate"/>
      </w:r>
      <w:r>
        <w:t>898</w:t>
      </w:r>
      <w:r>
        <w:fldChar w:fldCharType="end"/>
      </w:r>
    </w:p>
    <w:p w14:paraId="52CD434E" w14:textId="08540218" w:rsidR="003D47D7" w:rsidRPr="00513ABD" w:rsidRDefault="003D47D7">
      <w:pPr>
        <w:pStyle w:val="TOC2"/>
        <w:rPr>
          <w:rFonts w:ascii="Calibri" w:hAnsi="Calibri"/>
          <w:sz w:val="22"/>
          <w:szCs w:val="22"/>
        </w:rPr>
      </w:pPr>
      <w:r>
        <w:t>I.8.1c</w:t>
      </w:r>
      <w:r w:rsidRPr="00513ABD">
        <w:rPr>
          <w:rFonts w:ascii="Calibri" w:hAnsi="Calibri"/>
          <w:sz w:val="22"/>
          <w:szCs w:val="22"/>
        </w:rPr>
        <w:tab/>
      </w:r>
      <w:r>
        <w:t xml:space="preserve">Single IMS Registration </w:t>
      </w:r>
      <w:r w:rsidRPr="0058653F">
        <w:rPr>
          <w:rFonts w:eastAsia="MS Gothic"/>
        </w:rPr>
        <w:t>via WLAN / Converged IP Communications</w:t>
      </w:r>
      <w:r>
        <w:tab/>
      </w:r>
      <w:r>
        <w:fldChar w:fldCharType="begin" w:fldLock="1"/>
      </w:r>
      <w:r>
        <w:instrText xml:space="preserve"> PAGEREF _Toc75422848 \h </w:instrText>
      </w:r>
      <w:r>
        <w:fldChar w:fldCharType="separate"/>
      </w:r>
      <w:r>
        <w:t>898</w:t>
      </w:r>
      <w:r>
        <w:fldChar w:fldCharType="end"/>
      </w:r>
    </w:p>
    <w:p w14:paraId="279BF15C" w14:textId="5AA8A6C5" w:rsidR="003D47D7" w:rsidRPr="00513ABD" w:rsidRDefault="003D47D7">
      <w:pPr>
        <w:pStyle w:val="TOC4"/>
        <w:rPr>
          <w:rFonts w:ascii="Calibri" w:hAnsi="Calibri"/>
          <w:sz w:val="22"/>
          <w:szCs w:val="22"/>
        </w:rPr>
      </w:pPr>
      <w:r>
        <w:t>I.8.1c.1</w:t>
      </w:r>
      <w:r w:rsidRPr="00513ABD">
        <w:rPr>
          <w:rFonts w:ascii="Calibri" w:hAnsi="Calibri"/>
          <w:sz w:val="22"/>
          <w:szCs w:val="22"/>
        </w:rPr>
        <w:tab/>
      </w:r>
      <w:r>
        <w:t>Definition</w:t>
      </w:r>
      <w:r>
        <w:tab/>
      </w:r>
      <w:r>
        <w:fldChar w:fldCharType="begin" w:fldLock="1"/>
      </w:r>
      <w:r>
        <w:instrText xml:space="preserve"> PAGEREF _Toc75422849 \h </w:instrText>
      </w:r>
      <w:r>
        <w:fldChar w:fldCharType="separate"/>
      </w:r>
      <w:r>
        <w:t>898</w:t>
      </w:r>
      <w:r>
        <w:fldChar w:fldCharType="end"/>
      </w:r>
    </w:p>
    <w:p w14:paraId="24873116" w14:textId="23A8C3B0" w:rsidR="003D47D7" w:rsidRPr="00513ABD" w:rsidRDefault="003D47D7">
      <w:pPr>
        <w:pStyle w:val="TOC4"/>
        <w:rPr>
          <w:rFonts w:ascii="Calibri" w:hAnsi="Calibri"/>
          <w:sz w:val="22"/>
          <w:szCs w:val="22"/>
        </w:rPr>
      </w:pPr>
      <w:r>
        <w:t>I.8.1c.2</w:t>
      </w:r>
      <w:r w:rsidRPr="00513ABD">
        <w:rPr>
          <w:rFonts w:ascii="Calibri" w:hAnsi="Calibri"/>
          <w:sz w:val="22"/>
          <w:szCs w:val="22"/>
        </w:rPr>
        <w:tab/>
      </w:r>
      <w:r>
        <w:t>Conformance requirement</w:t>
      </w:r>
      <w:r>
        <w:tab/>
      </w:r>
      <w:r>
        <w:fldChar w:fldCharType="begin" w:fldLock="1"/>
      </w:r>
      <w:r>
        <w:instrText xml:space="preserve"> PAGEREF _Toc75422850 \h </w:instrText>
      </w:r>
      <w:r>
        <w:fldChar w:fldCharType="separate"/>
      </w:r>
      <w:r>
        <w:t>898</w:t>
      </w:r>
      <w:r>
        <w:fldChar w:fldCharType="end"/>
      </w:r>
    </w:p>
    <w:p w14:paraId="7172EA96" w14:textId="4280EFD7" w:rsidR="003D47D7" w:rsidRPr="00513ABD" w:rsidRDefault="003D47D7">
      <w:pPr>
        <w:pStyle w:val="TOC4"/>
        <w:rPr>
          <w:rFonts w:ascii="Calibri" w:hAnsi="Calibri"/>
          <w:sz w:val="22"/>
          <w:szCs w:val="22"/>
        </w:rPr>
      </w:pPr>
      <w:r>
        <w:t>I.8.1c.3</w:t>
      </w:r>
      <w:r w:rsidRPr="00513ABD">
        <w:rPr>
          <w:rFonts w:ascii="Calibri" w:hAnsi="Calibri"/>
          <w:sz w:val="22"/>
          <w:szCs w:val="22"/>
        </w:rPr>
        <w:tab/>
      </w:r>
      <w:r>
        <w:t>Test purpose</w:t>
      </w:r>
      <w:r>
        <w:tab/>
      </w:r>
      <w:r>
        <w:fldChar w:fldCharType="begin" w:fldLock="1"/>
      </w:r>
      <w:r>
        <w:instrText xml:space="preserve"> PAGEREF _Toc75422851 \h </w:instrText>
      </w:r>
      <w:r>
        <w:fldChar w:fldCharType="separate"/>
      </w:r>
      <w:r>
        <w:t>898</w:t>
      </w:r>
      <w:r>
        <w:fldChar w:fldCharType="end"/>
      </w:r>
    </w:p>
    <w:p w14:paraId="609E7546" w14:textId="72777683" w:rsidR="003D47D7" w:rsidRPr="00513ABD" w:rsidRDefault="003D47D7">
      <w:pPr>
        <w:pStyle w:val="TOC4"/>
        <w:rPr>
          <w:rFonts w:ascii="Calibri" w:hAnsi="Calibri"/>
          <w:sz w:val="22"/>
          <w:szCs w:val="22"/>
        </w:rPr>
      </w:pPr>
      <w:r>
        <w:t>I.8.1c.4</w:t>
      </w:r>
      <w:r w:rsidRPr="00513ABD">
        <w:rPr>
          <w:rFonts w:ascii="Calibri" w:hAnsi="Calibri"/>
          <w:sz w:val="22"/>
          <w:szCs w:val="22"/>
        </w:rPr>
        <w:tab/>
      </w:r>
      <w:r>
        <w:t>Method of test</w:t>
      </w:r>
      <w:r>
        <w:tab/>
      </w:r>
      <w:r>
        <w:fldChar w:fldCharType="begin" w:fldLock="1"/>
      </w:r>
      <w:r>
        <w:instrText xml:space="preserve"> PAGEREF _Toc75422852 \h </w:instrText>
      </w:r>
      <w:r>
        <w:fldChar w:fldCharType="separate"/>
      </w:r>
      <w:r>
        <w:t>898</w:t>
      </w:r>
      <w:r>
        <w:fldChar w:fldCharType="end"/>
      </w:r>
    </w:p>
    <w:p w14:paraId="3A05F724" w14:textId="32A28967" w:rsidR="003D47D7" w:rsidRPr="00513ABD" w:rsidRDefault="003D47D7">
      <w:pPr>
        <w:pStyle w:val="TOC4"/>
        <w:rPr>
          <w:rFonts w:ascii="Calibri" w:hAnsi="Calibri"/>
          <w:sz w:val="22"/>
          <w:szCs w:val="22"/>
        </w:rPr>
      </w:pPr>
      <w:r>
        <w:t>I.8.1c.5</w:t>
      </w:r>
      <w:r w:rsidRPr="00513ABD">
        <w:rPr>
          <w:rFonts w:ascii="Calibri" w:hAnsi="Calibri"/>
          <w:sz w:val="22"/>
          <w:szCs w:val="22"/>
        </w:rPr>
        <w:tab/>
      </w:r>
      <w:r>
        <w:t>Test requirements</w:t>
      </w:r>
      <w:r>
        <w:tab/>
      </w:r>
      <w:r>
        <w:fldChar w:fldCharType="begin" w:fldLock="1"/>
      </w:r>
      <w:r>
        <w:instrText xml:space="preserve"> PAGEREF _Toc75422853 \h </w:instrText>
      </w:r>
      <w:r>
        <w:fldChar w:fldCharType="separate"/>
      </w:r>
      <w:r>
        <w:t>899</w:t>
      </w:r>
      <w:r>
        <w:fldChar w:fldCharType="end"/>
      </w:r>
    </w:p>
    <w:p w14:paraId="11E6EB76" w14:textId="23C90EDC" w:rsidR="003D47D7" w:rsidRPr="00513ABD" w:rsidRDefault="003D47D7">
      <w:pPr>
        <w:pStyle w:val="TOC2"/>
        <w:rPr>
          <w:rFonts w:ascii="Calibri" w:hAnsi="Calibri"/>
          <w:sz w:val="22"/>
          <w:szCs w:val="22"/>
        </w:rPr>
      </w:pPr>
      <w:r>
        <w:t>I.8.1d</w:t>
      </w:r>
      <w:r w:rsidRPr="00513ABD">
        <w:rPr>
          <w:rFonts w:ascii="Calibri" w:hAnsi="Calibri"/>
          <w:sz w:val="22"/>
          <w:szCs w:val="22"/>
        </w:rPr>
        <w:tab/>
      </w:r>
      <w:r>
        <w:t xml:space="preserve">Dual Registration </w:t>
      </w:r>
      <w:r w:rsidRPr="0058653F">
        <w:rPr>
          <w:rFonts w:eastAsia="MS Gothic"/>
        </w:rPr>
        <w:t>via WLAN / Converged IP Communications</w:t>
      </w:r>
      <w:r>
        <w:tab/>
      </w:r>
      <w:r>
        <w:fldChar w:fldCharType="begin" w:fldLock="1"/>
      </w:r>
      <w:r>
        <w:instrText xml:space="preserve"> PAGEREF _Toc75422854 \h </w:instrText>
      </w:r>
      <w:r>
        <w:fldChar w:fldCharType="separate"/>
      </w:r>
      <w:r>
        <w:t>899</w:t>
      </w:r>
      <w:r>
        <w:fldChar w:fldCharType="end"/>
      </w:r>
    </w:p>
    <w:p w14:paraId="62E3B700" w14:textId="771BDDEE" w:rsidR="003D47D7" w:rsidRPr="00513ABD" w:rsidRDefault="003D47D7">
      <w:pPr>
        <w:pStyle w:val="TOC4"/>
        <w:rPr>
          <w:rFonts w:ascii="Calibri" w:hAnsi="Calibri"/>
          <w:sz w:val="22"/>
          <w:szCs w:val="22"/>
        </w:rPr>
      </w:pPr>
      <w:r>
        <w:t>I.8.1d.1</w:t>
      </w:r>
      <w:r w:rsidRPr="00513ABD">
        <w:rPr>
          <w:rFonts w:ascii="Calibri" w:hAnsi="Calibri"/>
          <w:sz w:val="22"/>
          <w:szCs w:val="22"/>
        </w:rPr>
        <w:tab/>
      </w:r>
      <w:r>
        <w:t>Definition</w:t>
      </w:r>
      <w:r>
        <w:tab/>
      </w:r>
      <w:r>
        <w:fldChar w:fldCharType="begin" w:fldLock="1"/>
      </w:r>
      <w:r>
        <w:instrText xml:space="preserve"> PAGEREF _Toc75422855 \h </w:instrText>
      </w:r>
      <w:r>
        <w:fldChar w:fldCharType="separate"/>
      </w:r>
      <w:r>
        <w:t>899</w:t>
      </w:r>
      <w:r>
        <w:fldChar w:fldCharType="end"/>
      </w:r>
    </w:p>
    <w:p w14:paraId="54F0707D" w14:textId="2AB76AC3" w:rsidR="003D47D7" w:rsidRPr="00513ABD" w:rsidRDefault="003D47D7">
      <w:pPr>
        <w:pStyle w:val="TOC4"/>
        <w:rPr>
          <w:rFonts w:ascii="Calibri" w:hAnsi="Calibri"/>
          <w:sz w:val="22"/>
          <w:szCs w:val="22"/>
        </w:rPr>
      </w:pPr>
      <w:r>
        <w:t>I.8.1d.2</w:t>
      </w:r>
      <w:r w:rsidRPr="00513ABD">
        <w:rPr>
          <w:rFonts w:ascii="Calibri" w:hAnsi="Calibri"/>
          <w:sz w:val="22"/>
          <w:szCs w:val="22"/>
        </w:rPr>
        <w:tab/>
      </w:r>
      <w:r>
        <w:t>Conformance requirement</w:t>
      </w:r>
      <w:r>
        <w:tab/>
      </w:r>
      <w:r>
        <w:fldChar w:fldCharType="begin" w:fldLock="1"/>
      </w:r>
      <w:r>
        <w:instrText xml:space="preserve"> PAGEREF _Toc75422856 \h </w:instrText>
      </w:r>
      <w:r>
        <w:fldChar w:fldCharType="separate"/>
      </w:r>
      <w:r>
        <w:t>899</w:t>
      </w:r>
      <w:r>
        <w:fldChar w:fldCharType="end"/>
      </w:r>
    </w:p>
    <w:p w14:paraId="27183E0F" w14:textId="78576140" w:rsidR="003D47D7" w:rsidRPr="00513ABD" w:rsidRDefault="003D47D7">
      <w:pPr>
        <w:pStyle w:val="TOC4"/>
        <w:rPr>
          <w:rFonts w:ascii="Calibri" w:hAnsi="Calibri"/>
          <w:sz w:val="22"/>
          <w:szCs w:val="22"/>
        </w:rPr>
      </w:pPr>
      <w:r>
        <w:t>I.8.1d.3</w:t>
      </w:r>
      <w:r w:rsidRPr="00513ABD">
        <w:rPr>
          <w:rFonts w:ascii="Calibri" w:hAnsi="Calibri"/>
          <w:sz w:val="22"/>
          <w:szCs w:val="22"/>
        </w:rPr>
        <w:tab/>
      </w:r>
      <w:r>
        <w:t>Test purpose</w:t>
      </w:r>
      <w:r>
        <w:tab/>
      </w:r>
      <w:r>
        <w:fldChar w:fldCharType="begin" w:fldLock="1"/>
      </w:r>
      <w:r>
        <w:instrText xml:space="preserve"> PAGEREF _Toc75422857 \h </w:instrText>
      </w:r>
      <w:r>
        <w:fldChar w:fldCharType="separate"/>
      </w:r>
      <w:r>
        <w:t>899</w:t>
      </w:r>
      <w:r>
        <w:fldChar w:fldCharType="end"/>
      </w:r>
    </w:p>
    <w:p w14:paraId="68118656" w14:textId="78FAB39A" w:rsidR="003D47D7" w:rsidRPr="00513ABD" w:rsidRDefault="003D47D7">
      <w:pPr>
        <w:pStyle w:val="TOC4"/>
        <w:rPr>
          <w:rFonts w:ascii="Calibri" w:hAnsi="Calibri"/>
          <w:sz w:val="22"/>
          <w:szCs w:val="22"/>
        </w:rPr>
      </w:pPr>
      <w:r>
        <w:t>I.8.1d.4</w:t>
      </w:r>
      <w:r w:rsidRPr="00513ABD">
        <w:rPr>
          <w:rFonts w:ascii="Calibri" w:hAnsi="Calibri"/>
          <w:sz w:val="22"/>
          <w:szCs w:val="22"/>
        </w:rPr>
        <w:tab/>
      </w:r>
      <w:r>
        <w:t>Method of test</w:t>
      </w:r>
      <w:r>
        <w:tab/>
      </w:r>
      <w:r>
        <w:fldChar w:fldCharType="begin" w:fldLock="1"/>
      </w:r>
      <w:r>
        <w:instrText xml:space="preserve"> PAGEREF _Toc75422858 \h </w:instrText>
      </w:r>
      <w:r>
        <w:fldChar w:fldCharType="separate"/>
      </w:r>
      <w:r>
        <w:t>899</w:t>
      </w:r>
      <w:r>
        <w:fldChar w:fldCharType="end"/>
      </w:r>
    </w:p>
    <w:p w14:paraId="035B76A0" w14:textId="29201173" w:rsidR="003D47D7" w:rsidRPr="00513ABD" w:rsidRDefault="003D47D7">
      <w:pPr>
        <w:pStyle w:val="TOC4"/>
        <w:rPr>
          <w:rFonts w:ascii="Calibri" w:hAnsi="Calibri"/>
          <w:sz w:val="22"/>
          <w:szCs w:val="22"/>
        </w:rPr>
      </w:pPr>
      <w:r>
        <w:t>I.8.1d.5</w:t>
      </w:r>
      <w:r w:rsidRPr="00513ABD">
        <w:rPr>
          <w:rFonts w:ascii="Calibri" w:hAnsi="Calibri"/>
          <w:sz w:val="22"/>
          <w:szCs w:val="22"/>
        </w:rPr>
        <w:tab/>
      </w:r>
      <w:r>
        <w:t>Test requirements</w:t>
      </w:r>
      <w:r>
        <w:tab/>
      </w:r>
      <w:r>
        <w:fldChar w:fldCharType="begin" w:fldLock="1"/>
      </w:r>
      <w:r>
        <w:instrText xml:space="preserve"> PAGEREF _Toc75422859 \h </w:instrText>
      </w:r>
      <w:r>
        <w:fldChar w:fldCharType="separate"/>
      </w:r>
      <w:r>
        <w:t>900</w:t>
      </w:r>
      <w:r>
        <w:fldChar w:fldCharType="end"/>
      </w:r>
    </w:p>
    <w:p w14:paraId="66E28262" w14:textId="2897650C" w:rsidR="003D47D7" w:rsidRPr="00513ABD" w:rsidRDefault="003D47D7">
      <w:pPr>
        <w:pStyle w:val="TOC1"/>
        <w:tabs>
          <w:tab w:val="left" w:pos="1134"/>
        </w:tabs>
        <w:rPr>
          <w:rFonts w:ascii="Calibri" w:hAnsi="Calibri"/>
          <w:szCs w:val="22"/>
        </w:rPr>
      </w:pPr>
      <w:r>
        <w:t>I.9 to I.11</w:t>
      </w:r>
      <w:r w:rsidRPr="00513ABD">
        <w:rPr>
          <w:rFonts w:ascii="Calibri" w:hAnsi="Calibri"/>
          <w:szCs w:val="22"/>
        </w:rPr>
        <w:tab/>
      </w:r>
      <w:r>
        <w:t>Void</w:t>
      </w:r>
      <w:r>
        <w:tab/>
      </w:r>
      <w:r>
        <w:fldChar w:fldCharType="begin" w:fldLock="1"/>
      </w:r>
      <w:r>
        <w:instrText xml:space="preserve"> PAGEREF _Toc75422860 \h </w:instrText>
      </w:r>
      <w:r>
        <w:fldChar w:fldCharType="separate"/>
      </w:r>
      <w:r>
        <w:t>900</w:t>
      </w:r>
      <w:r>
        <w:fldChar w:fldCharType="end"/>
      </w:r>
    </w:p>
    <w:p w14:paraId="1AB0D487" w14:textId="3CEB927E" w:rsidR="003D47D7" w:rsidRPr="00513ABD" w:rsidRDefault="003D47D7">
      <w:pPr>
        <w:pStyle w:val="TOC1"/>
        <w:rPr>
          <w:rFonts w:ascii="Calibri" w:hAnsi="Calibri"/>
          <w:szCs w:val="22"/>
        </w:rPr>
      </w:pPr>
      <w:r>
        <w:t>I.12</w:t>
      </w:r>
      <w:r w:rsidRPr="00513ABD">
        <w:rPr>
          <w:rFonts w:ascii="Calibri" w:hAnsi="Calibri"/>
          <w:szCs w:val="22"/>
        </w:rPr>
        <w:tab/>
      </w:r>
      <w:r>
        <w:t>Call Control / Converged IP Communications</w:t>
      </w:r>
      <w:r>
        <w:tab/>
      </w:r>
      <w:r>
        <w:fldChar w:fldCharType="begin" w:fldLock="1"/>
      </w:r>
      <w:r>
        <w:instrText xml:space="preserve"> PAGEREF _Toc75422861 \h </w:instrText>
      </w:r>
      <w:r>
        <w:fldChar w:fldCharType="separate"/>
      </w:r>
      <w:r>
        <w:t>900</w:t>
      </w:r>
      <w:r>
        <w:fldChar w:fldCharType="end"/>
      </w:r>
    </w:p>
    <w:p w14:paraId="0CD5FA3D" w14:textId="1B1CCEFE" w:rsidR="003D47D7" w:rsidRPr="00513ABD" w:rsidRDefault="003D47D7">
      <w:pPr>
        <w:pStyle w:val="TOC2"/>
        <w:rPr>
          <w:rFonts w:ascii="Calibri" w:hAnsi="Calibri"/>
          <w:sz w:val="22"/>
          <w:szCs w:val="22"/>
        </w:rPr>
      </w:pPr>
      <w:r>
        <w:t>I.12.1a</w:t>
      </w:r>
      <w:r w:rsidRPr="00513ABD">
        <w:rPr>
          <w:rFonts w:ascii="Calibri" w:hAnsi="Calibri"/>
          <w:sz w:val="22"/>
          <w:szCs w:val="22"/>
        </w:rPr>
        <w:tab/>
      </w:r>
      <w:r>
        <w:t>MO voice call / single / E-UTRA</w:t>
      </w:r>
      <w:r>
        <w:tab/>
      </w:r>
      <w:r>
        <w:fldChar w:fldCharType="begin" w:fldLock="1"/>
      </w:r>
      <w:r>
        <w:instrText xml:space="preserve"> PAGEREF _Toc75422862 \h </w:instrText>
      </w:r>
      <w:r>
        <w:fldChar w:fldCharType="separate"/>
      </w:r>
      <w:r>
        <w:t>900</w:t>
      </w:r>
      <w:r>
        <w:fldChar w:fldCharType="end"/>
      </w:r>
    </w:p>
    <w:p w14:paraId="07EDBCAC" w14:textId="3599DBCF" w:rsidR="003D47D7" w:rsidRPr="00513ABD" w:rsidRDefault="003D47D7">
      <w:pPr>
        <w:pStyle w:val="TOC3"/>
        <w:rPr>
          <w:rFonts w:ascii="Calibri" w:hAnsi="Calibri"/>
          <w:sz w:val="22"/>
          <w:szCs w:val="22"/>
        </w:rPr>
      </w:pPr>
      <w:r>
        <w:t>I.12.1a.1</w:t>
      </w:r>
      <w:r w:rsidRPr="00513ABD">
        <w:rPr>
          <w:rFonts w:ascii="Calibri" w:hAnsi="Calibri"/>
          <w:sz w:val="22"/>
          <w:szCs w:val="22"/>
        </w:rPr>
        <w:tab/>
      </w:r>
      <w:r>
        <w:t>Definition</w:t>
      </w:r>
      <w:r>
        <w:tab/>
      </w:r>
      <w:r>
        <w:fldChar w:fldCharType="begin" w:fldLock="1"/>
      </w:r>
      <w:r>
        <w:instrText xml:space="preserve"> PAGEREF _Toc75422863 \h </w:instrText>
      </w:r>
      <w:r>
        <w:fldChar w:fldCharType="separate"/>
      </w:r>
      <w:r>
        <w:t>900</w:t>
      </w:r>
      <w:r>
        <w:fldChar w:fldCharType="end"/>
      </w:r>
    </w:p>
    <w:p w14:paraId="466BC30A" w14:textId="189B138B" w:rsidR="003D47D7" w:rsidRPr="00513ABD" w:rsidRDefault="003D47D7">
      <w:pPr>
        <w:pStyle w:val="TOC3"/>
        <w:rPr>
          <w:rFonts w:ascii="Calibri" w:hAnsi="Calibri"/>
          <w:sz w:val="22"/>
          <w:szCs w:val="22"/>
        </w:rPr>
      </w:pPr>
      <w:r>
        <w:t>I.12.1a.2</w:t>
      </w:r>
      <w:r w:rsidRPr="00513ABD">
        <w:rPr>
          <w:rFonts w:ascii="Calibri" w:hAnsi="Calibri"/>
          <w:sz w:val="22"/>
          <w:szCs w:val="22"/>
        </w:rPr>
        <w:tab/>
      </w:r>
      <w:r>
        <w:t>Conformance requirement</w:t>
      </w:r>
      <w:r>
        <w:tab/>
      </w:r>
      <w:r>
        <w:fldChar w:fldCharType="begin" w:fldLock="1"/>
      </w:r>
      <w:r>
        <w:instrText xml:space="preserve"> PAGEREF _Toc75422864 \h </w:instrText>
      </w:r>
      <w:r>
        <w:fldChar w:fldCharType="separate"/>
      </w:r>
      <w:r>
        <w:t>900</w:t>
      </w:r>
      <w:r>
        <w:fldChar w:fldCharType="end"/>
      </w:r>
    </w:p>
    <w:p w14:paraId="2F262516" w14:textId="26152068" w:rsidR="003D47D7" w:rsidRPr="00513ABD" w:rsidRDefault="003D47D7">
      <w:pPr>
        <w:pStyle w:val="TOC3"/>
        <w:rPr>
          <w:rFonts w:ascii="Calibri" w:hAnsi="Calibri"/>
          <w:sz w:val="22"/>
          <w:szCs w:val="22"/>
        </w:rPr>
      </w:pPr>
      <w:r>
        <w:t>I.12.1a.3</w:t>
      </w:r>
      <w:r w:rsidRPr="00513ABD">
        <w:rPr>
          <w:rFonts w:ascii="Calibri" w:hAnsi="Calibri"/>
          <w:sz w:val="22"/>
          <w:szCs w:val="22"/>
        </w:rPr>
        <w:tab/>
      </w:r>
      <w:r>
        <w:t>Test purpose</w:t>
      </w:r>
      <w:r>
        <w:tab/>
      </w:r>
      <w:r>
        <w:fldChar w:fldCharType="begin" w:fldLock="1"/>
      </w:r>
      <w:r>
        <w:instrText xml:space="preserve"> PAGEREF _Toc75422865 \h </w:instrText>
      </w:r>
      <w:r>
        <w:fldChar w:fldCharType="separate"/>
      </w:r>
      <w:r>
        <w:t>900</w:t>
      </w:r>
      <w:r>
        <w:fldChar w:fldCharType="end"/>
      </w:r>
    </w:p>
    <w:p w14:paraId="65697749" w14:textId="537CA383" w:rsidR="003D47D7" w:rsidRPr="00513ABD" w:rsidRDefault="003D47D7">
      <w:pPr>
        <w:pStyle w:val="TOC3"/>
        <w:rPr>
          <w:rFonts w:ascii="Calibri" w:hAnsi="Calibri"/>
          <w:sz w:val="22"/>
          <w:szCs w:val="22"/>
        </w:rPr>
      </w:pPr>
      <w:r>
        <w:t>I.12.1a.4</w:t>
      </w:r>
      <w:r w:rsidRPr="00513ABD">
        <w:rPr>
          <w:rFonts w:ascii="Calibri" w:hAnsi="Calibri"/>
          <w:sz w:val="22"/>
          <w:szCs w:val="22"/>
        </w:rPr>
        <w:tab/>
      </w:r>
      <w:r>
        <w:t>Method of test</w:t>
      </w:r>
      <w:r>
        <w:tab/>
      </w:r>
      <w:r>
        <w:fldChar w:fldCharType="begin" w:fldLock="1"/>
      </w:r>
      <w:r>
        <w:instrText xml:space="preserve"> PAGEREF _Toc75422866 \h </w:instrText>
      </w:r>
      <w:r>
        <w:fldChar w:fldCharType="separate"/>
      </w:r>
      <w:r>
        <w:t>900</w:t>
      </w:r>
      <w:r>
        <w:fldChar w:fldCharType="end"/>
      </w:r>
    </w:p>
    <w:p w14:paraId="1A121180" w14:textId="26630D56" w:rsidR="003D47D7" w:rsidRPr="00513ABD" w:rsidRDefault="003D47D7">
      <w:pPr>
        <w:pStyle w:val="TOC3"/>
        <w:rPr>
          <w:rFonts w:ascii="Calibri" w:hAnsi="Calibri"/>
          <w:sz w:val="22"/>
          <w:szCs w:val="22"/>
        </w:rPr>
      </w:pPr>
      <w:r>
        <w:t>I.12.1a.5</w:t>
      </w:r>
      <w:r w:rsidRPr="00513ABD">
        <w:rPr>
          <w:rFonts w:ascii="Calibri" w:hAnsi="Calibri"/>
          <w:sz w:val="22"/>
          <w:szCs w:val="22"/>
        </w:rPr>
        <w:tab/>
      </w:r>
      <w:r>
        <w:t>Test requirements</w:t>
      </w:r>
      <w:r>
        <w:tab/>
      </w:r>
      <w:r>
        <w:fldChar w:fldCharType="begin" w:fldLock="1"/>
      </w:r>
      <w:r>
        <w:instrText xml:space="preserve"> PAGEREF _Toc75422867 \h </w:instrText>
      </w:r>
      <w:r>
        <w:fldChar w:fldCharType="separate"/>
      </w:r>
      <w:r>
        <w:t>901</w:t>
      </w:r>
      <w:r>
        <w:fldChar w:fldCharType="end"/>
      </w:r>
    </w:p>
    <w:p w14:paraId="42361725" w14:textId="592EBB1A" w:rsidR="003D47D7" w:rsidRPr="00513ABD" w:rsidRDefault="003D47D7">
      <w:pPr>
        <w:pStyle w:val="TOC2"/>
        <w:rPr>
          <w:rFonts w:ascii="Calibri" w:hAnsi="Calibri"/>
          <w:sz w:val="22"/>
          <w:szCs w:val="22"/>
        </w:rPr>
      </w:pPr>
      <w:r>
        <w:t>I.12.1b</w:t>
      </w:r>
      <w:r w:rsidRPr="00513ABD">
        <w:rPr>
          <w:rFonts w:ascii="Calibri" w:hAnsi="Calibri"/>
          <w:sz w:val="22"/>
          <w:szCs w:val="22"/>
        </w:rPr>
        <w:tab/>
      </w:r>
      <w:r>
        <w:t>MO voice call / dual / E-UTRA</w:t>
      </w:r>
      <w:r>
        <w:tab/>
      </w:r>
      <w:r>
        <w:fldChar w:fldCharType="begin" w:fldLock="1"/>
      </w:r>
      <w:r>
        <w:instrText xml:space="preserve"> PAGEREF _Toc75422868 \h </w:instrText>
      </w:r>
      <w:r>
        <w:fldChar w:fldCharType="separate"/>
      </w:r>
      <w:r>
        <w:t>901</w:t>
      </w:r>
      <w:r>
        <w:fldChar w:fldCharType="end"/>
      </w:r>
    </w:p>
    <w:p w14:paraId="3022B066" w14:textId="5C7755FB" w:rsidR="003D47D7" w:rsidRPr="00513ABD" w:rsidRDefault="003D47D7">
      <w:pPr>
        <w:pStyle w:val="TOC3"/>
        <w:rPr>
          <w:rFonts w:ascii="Calibri" w:hAnsi="Calibri"/>
          <w:sz w:val="22"/>
          <w:szCs w:val="22"/>
        </w:rPr>
      </w:pPr>
      <w:r>
        <w:t>I.12.1b.1</w:t>
      </w:r>
      <w:r w:rsidRPr="00513ABD">
        <w:rPr>
          <w:rFonts w:ascii="Calibri" w:hAnsi="Calibri"/>
          <w:sz w:val="22"/>
          <w:szCs w:val="22"/>
        </w:rPr>
        <w:tab/>
      </w:r>
      <w:r>
        <w:t>Definition</w:t>
      </w:r>
      <w:r>
        <w:tab/>
      </w:r>
      <w:r>
        <w:fldChar w:fldCharType="begin" w:fldLock="1"/>
      </w:r>
      <w:r>
        <w:instrText xml:space="preserve"> PAGEREF _Toc75422869 \h </w:instrText>
      </w:r>
      <w:r>
        <w:fldChar w:fldCharType="separate"/>
      </w:r>
      <w:r>
        <w:t>901</w:t>
      </w:r>
      <w:r>
        <w:fldChar w:fldCharType="end"/>
      </w:r>
    </w:p>
    <w:p w14:paraId="3DD5F73F" w14:textId="7B3EC3C6" w:rsidR="003D47D7" w:rsidRPr="00513ABD" w:rsidRDefault="003D47D7">
      <w:pPr>
        <w:pStyle w:val="TOC3"/>
        <w:rPr>
          <w:rFonts w:ascii="Calibri" w:hAnsi="Calibri"/>
          <w:sz w:val="22"/>
          <w:szCs w:val="22"/>
        </w:rPr>
      </w:pPr>
      <w:r>
        <w:t>I.12.1b.2</w:t>
      </w:r>
      <w:r w:rsidRPr="00513ABD">
        <w:rPr>
          <w:rFonts w:ascii="Calibri" w:hAnsi="Calibri"/>
          <w:sz w:val="22"/>
          <w:szCs w:val="22"/>
        </w:rPr>
        <w:tab/>
      </w:r>
      <w:r>
        <w:t>Conformance requirement</w:t>
      </w:r>
      <w:r>
        <w:tab/>
      </w:r>
      <w:r>
        <w:fldChar w:fldCharType="begin" w:fldLock="1"/>
      </w:r>
      <w:r>
        <w:instrText xml:space="preserve"> PAGEREF _Toc75422870 \h </w:instrText>
      </w:r>
      <w:r>
        <w:fldChar w:fldCharType="separate"/>
      </w:r>
      <w:r>
        <w:t>901</w:t>
      </w:r>
      <w:r>
        <w:fldChar w:fldCharType="end"/>
      </w:r>
    </w:p>
    <w:p w14:paraId="547AFC95" w14:textId="376C1475" w:rsidR="003D47D7" w:rsidRPr="00513ABD" w:rsidRDefault="003D47D7">
      <w:pPr>
        <w:pStyle w:val="TOC3"/>
        <w:rPr>
          <w:rFonts w:ascii="Calibri" w:hAnsi="Calibri"/>
          <w:sz w:val="22"/>
          <w:szCs w:val="22"/>
        </w:rPr>
      </w:pPr>
      <w:r>
        <w:t>I12.1b.3</w:t>
      </w:r>
      <w:r w:rsidRPr="00513ABD">
        <w:rPr>
          <w:rFonts w:ascii="Calibri" w:hAnsi="Calibri"/>
          <w:sz w:val="22"/>
          <w:szCs w:val="22"/>
        </w:rPr>
        <w:tab/>
      </w:r>
      <w:r>
        <w:t>Test purpose</w:t>
      </w:r>
      <w:r>
        <w:tab/>
      </w:r>
      <w:r>
        <w:fldChar w:fldCharType="begin" w:fldLock="1"/>
      </w:r>
      <w:r>
        <w:instrText xml:space="preserve"> PAGEREF _Toc75422871 \h </w:instrText>
      </w:r>
      <w:r>
        <w:fldChar w:fldCharType="separate"/>
      </w:r>
      <w:r>
        <w:t>901</w:t>
      </w:r>
      <w:r>
        <w:fldChar w:fldCharType="end"/>
      </w:r>
    </w:p>
    <w:p w14:paraId="0D38D206" w14:textId="6738225C" w:rsidR="003D47D7" w:rsidRPr="00513ABD" w:rsidRDefault="003D47D7">
      <w:pPr>
        <w:pStyle w:val="TOC3"/>
        <w:rPr>
          <w:rFonts w:ascii="Calibri" w:hAnsi="Calibri"/>
          <w:sz w:val="22"/>
          <w:szCs w:val="22"/>
        </w:rPr>
      </w:pPr>
      <w:r>
        <w:t>I.12.1b.4</w:t>
      </w:r>
      <w:r w:rsidRPr="00513ABD">
        <w:rPr>
          <w:rFonts w:ascii="Calibri" w:hAnsi="Calibri"/>
          <w:sz w:val="22"/>
          <w:szCs w:val="22"/>
        </w:rPr>
        <w:tab/>
      </w:r>
      <w:r>
        <w:t>Method of test</w:t>
      </w:r>
      <w:r>
        <w:tab/>
      </w:r>
      <w:r>
        <w:fldChar w:fldCharType="begin" w:fldLock="1"/>
      </w:r>
      <w:r>
        <w:instrText xml:space="preserve"> PAGEREF _Toc75422872 \h </w:instrText>
      </w:r>
      <w:r>
        <w:fldChar w:fldCharType="separate"/>
      </w:r>
      <w:r>
        <w:t>901</w:t>
      </w:r>
      <w:r>
        <w:fldChar w:fldCharType="end"/>
      </w:r>
    </w:p>
    <w:p w14:paraId="57DDE740" w14:textId="7746EC8E" w:rsidR="003D47D7" w:rsidRPr="00513ABD" w:rsidRDefault="003D47D7">
      <w:pPr>
        <w:pStyle w:val="TOC3"/>
        <w:rPr>
          <w:rFonts w:ascii="Calibri" w:hAnsi="Calibri"/>
          <w:sz w:val="22"/>
          <w:szCs w:val="22"/>
        </w:rPr>
      </w:pPr>
      <w:r>
        <w:t>I.12.1b.5</w:t>
      </w:r>
      <w:r w:rsidRPr="00513ABD">
        <w:rPr>
          <w:rFonts w:ascii="Calibri" w:hAnsi="Calibri"/>
          <w:sz w:val="22"/>
          <w:szCs w:val="22"/>
        </w:rPr>
        <w:tab/>
      </w:r>
      <w:r>
        <w:t>Test requirements</w:t>
      </w:r>
      <w:r>
        <w:tab/>
      </w:r>
      <w:r>
        <w:fldChar w:fldCharType="begin" w:fldLock="1"/>
      </w:r>
      <w:r>
        <w:instrText xml:space="preserve"> PAGEREF _Toc75422873 \h </w:instrText>
      </w:r>
      <w:r>
        <w:fldChar w:fldCharType="separate"/>
      </w:r>
      <w:r>
        <w:t>901</w:t>
      </w:r>
      <w:r>
        <w:fldChar w:fldCharType="end"/>
      </w:r>
    </w:p>
    <w:p w14:paraId="76FD6F7E" w14:textId="1DC96640" w:rsidR="003D47D7" w:rsidRPr="00513ABD" w:rsidRDefault="003D47D7">
      <w:pPr>
        <w:pStyle w:val="TOC2"/>
        <w:rPr>
          <w:rFonts w:ascii="Calibri" w:hAnsi="Calibri"/>
          <w:sz w:val="22"/>
          <w:szCs w:val="22"/>
        </w:rPr>
      </w:pPr>
      <w:r>
        <w:t>I.12.1c</w:t>
      </w:r>
      <w:r w:rsidRPr="00513ABD">
        <w:rPr>
          <w:rFonts w:ascii="Calibri" w:hAnsi="Calibri"/>
          <w:sz w:val="22"/>
          <w:szCs w:val="22"/>
        </w:rPr>
        <w:tab/>
      </w:r>
      <w:r>
        <w:t>MO voice call / single / WLAN</w:t>
      </w:r>
      <w:r>
        <w:tab/>
      </w:r>
      <w:r>
        <w:fldChar w:fldCharType="begin" w:fldLock="1"/>
      </w:r>
      <w:r>
        <w:instrText xml:space="preserve"> PAGEREF _Toc75422874 \h </w:instrText>
      </w:r>
      <w:r>
        <w:fldChar w:fldCharType="separate"/>
      </w:r>
      <w:r>
        <w:t>902</w:t>
      </w:r>
      <w:r>
        <w:fldChar w:fldCharType="end"/>
      </w:r>
    </w:p>
    <w:p w14:paraId="73AB2E87" w14:textId="60582839" w:rsidR="003D47D7" w:rsidRPr="00513ABD" w:rsidRDefault="003D47D7">
      <w:pPr>
        <w:pStyle w:val="TOC3"/>
        <w:rPr>
          <w:rFonts w:ascii="Calibri" w:hAnsi="Calibri"/>
          <w:sz w:val="22"/>
          <w:szCs w:val="22"/>
        </w:rPr>
      </w:pPr>
      <w:r>
        <w:t>I.12.1c.1</w:t>
      </w:r>
      <w:r w:rsidRPr="00513ABD">
        <w:rPr>
          <w:rFonts w:ascii="Calibri" w:hAnsi="Calibri"/>
          <w:sz w:val="22"/>
          <w:szCs w:val="22"/>
        </w:rPr>
        <w:tab/>
      </w:r>
      <w:r>
        <w:t>Definition</w:t>
      </w:r>
      <w:r>
        <w:tab/>
      </w:r>
      <w:r>
        <w:fldChar w:fldCharType="begin" w:fldLock="1"/>
      </w:r>
      <w:r>
        <w:instrText xml:space="preserve"> PAGEREF _Toc75422875 \h </w:instrText>
      </w:r>
      <w:r>
        <w:fldChar w:fldCharType="separate"/>
      </w:r>
      <w:r>
        <w:t>902</w:t>
      </w:r>
      <w:r>
        <w:fldChar w:fldCharType="end"/>
      </w:r>
    </w:p>
    <w:p w14:paraId="0924F7B1" w14:textId="20684A41" w:rsidR="003D47D7" w:rsidRPr="00513ABD" w:rsidRDefault="003D47D7">
      <w:pPr>
        <w:pStyle w:val="TOC3"/>
        <w:rPr>
          <w:rFonts w:ascii="Calibri" w:hAnsi="Calibri"/>
          <w:sz w:val="22"/>
          <w:szCs w:val="22"/>
        </w:rPr>
      </w:pPr>
      <w:r>
        <w:t>I.12.1c.2</w:t>
      </w:r>
      <w:r w:rsidRPr="00513ABD">
        <w:rPr>
          <w:rFonts w:ascii="Calibri" w:hAnsi="Calibri"/>
          <w:sz w:val="22"/>
          <w:szCs w:val="22"/>
        </w:rPr>
        <w:tab/>
      </w:r>
      <w:r>
        <w:t>Conformance requirement</w:t>
      </w:r>
      <w:r>
        <w:tab/>
      </w:r>
      <w:r>
        <w:fldChar w:fldCharType="begin" w:fldLock="1"/>
      </w:r>
      <w:r>
        <w:instrText xml:space="preserve"> PAGEREF _Toc75422876 \h </w:instrText>
      </w:r>
      <w:r>
        <w:fldChar w:fldCharType="separate"/>
      </w:r>
      <w:r>
        <w:t>902</w:t>
      </w:r>
      <w:r>
        <w:fldChar w:fldCharType="end"/>
      </w:r>
    </w:p>
    <w:p w14:paraId="6A3F0482" w14:textId="6BA0CD12" w:rsidR="003D47D7" w:rsidRPr="00513ABD" w:rsidRDefault="003D47D7">
      <w:pPr>
        <w:pStyle w:val="TOC3"/>
        <w:rPr>
          <w:rFonts w:ascii="Calibri" w:hAnsi="Calibri"/>
          <w:sz w:val="22"/>
          <w:szCs w:val="22"/>
        </w:rPr>
      </w:pPr>
      <w:r>
        <w:t>I.12.1c.3</w:t>
      </w:r>
      <w:r w:rsidRPr="00513ABD">
        <w:rPr>
          <w:rFonts w:ascii="Calibri" w:hAnsi="Calibri"/>
          <w:sz w:val="22"/>
          <w:szCs w:val="22"/>
        </w:rPr>
        <w:tab/>
      </w:r>
      <w:r>
        <w:t>Test purpose</w:t>
      </w:r>
      <w:r>
        <w:tab/>
      </w:r>
      <w:r>
        <w:fldChar w:fldCharType="begin" w:fldLock="1"/>
      </w:r>
      <w:r>
        <w:instrText xml:space="preserve"> PAGEREF _Toc75422877 \h </w:instrText>
      </w:r>
      <w:r>
        <w:fldChar w:fldCharType="separate"/>
      </w:r>
      <w:r>
        <w:t>902</w:t>
      </w:r>
      <w:r>
        <w:fldChar w:fldCharType="end"/>
      </w:r>
    </w:p>
    <w:p w14:paraId="0E9CECCF" w14:textId="247AEA5C" w:rsidR="003D47D7" w:rsidRPr="00513ABD" w:rsidRDefault="003D47D7">
      <w:pPr>
        <w:pStyle w:val="TOC3"/>
        <w:rPr>
          <w:rFonts w:ascii="Calibri" w:hAnsi="Calibri"/>
          <w:sz w:val="22"/>
          <w:szCs w:val="22"/>
        </w:rPr>
      </w:pPr>
      <w:r>
        <w:t>I.12.1c.4</w:t>
      </w:r>
      <w:r w:rsidRPr="00513ABD">
        <w:rPr>
          <w:rFonts w:ascii="Calibri" w:hAnsi="Calibri"/>
          <w:sz w:val="22"/>
          <w:szCs w:val="22"/>
        </w:rPr>
        <w:tab/>
      </w:r>
      <w:r>
        <w:t>Method of test</w:t>
      </w:r>
      <w:r>
        <w:tab/>
      </w:r>
      <w:r>
        <w:fldChar w:fldCharType="begin" w:fldLock="1"/>
      </w:r>
      <w:r>
        <w:instrText xml:space="preserve"> PAGEREF _Toc75422878 \h </w:instrText>
      </w:r>
      <w:r>
        <w:fldChar w:fldCharType="separate"/>
      </w:r>
      <w:r>
        <w:t>902</w:t>
      </w:r>
      <w:r>
        <w:fldChar w:fldCharType="end"/>
      </w:r>
    </w:p>
    <w:p w14:paraId="35358529" w14:textId="7F93E169" w:rsidR="003D47D7" w:rsidRPr="00513ABD" w:rsidRDefault="003D47D7">
      <w:pPr>
        <w:pStyle w:val="TOC3"/>
        <w:rPr>
          <w:rFonts w:ascii="Calibri" w:hAnsi="Calibri"/>
          <w:sz w:val="22"/>
          <w:szCs w:val="22"/>
        </w:rPr>
      </w:pPr>
      <w:r>
        <w:t>I.12.1c.5</w:t>
      </w:r>
      <w:r w:rsidRPr="00513ABD">
        <w:rPr>
          <w:rFonts w:ascii="Calibri" w:hAnsi="Calibri"/>
          <w:sz w:val="22"/>
          <w:szCs w:val="22"/>
        </w:rPr>
        <w:tab/>
      </w:r>
      <w:r>
        <w:t>Test requirements</w:t>
      </w:r>
      <w:r>
        <w:tab/>
      </w:r>
      <w:r>
        <w:fldChar w:fldCharType="begin" w:fldLock="1"/>
      </w:r>
      <w:r>
        <w:instrText xml:space="preserve"> PAGEREF _Toc75422879 \h </w:instrText>
      </w:r>
      <w:r>
        <w:fldChar w:fldCharType="separate"/>
      </w:r>
      <w:r>
        <w:t>902</w:t>
      </w:r>
      <w:r>
        <w:fldChar w:fldCharType="end"/>
      </w:r>
    </w:p>
    <w:p w14:paraId="61424611" w14:textId="5133BF66" w:rsidR="003D47D7" w:rsidRPr="00513ABD" w:rsidRDefault="003D47D7">
      <w:pPr>
        <w:pStyle w:val="TOC2"/>
        <w:rPr>
          <w:rFonts w:ascii="Calibri" w:hAnsi="Calibri"/>
          <w:sz w:val="22"/>
          <w:szCs w:val="22"/>
        </w:rPr>
      </w:pPr>
      <w:r>
        <w:t>I.12.1d</w:t>
      </w:r>
      <w:r w:rsidRPr="00513ABD">
        <w:rPr>
          <w:rFonts w:ascii="Calibri" w:hAnsi="Calibri"/>
          <w:sz w:val="22"/>
          <w:szCs w:val="22"/>
        </w:rPr>
        <w:tab/>
      </w:r>
      <w:r>
        <w:t>MO voice call / dual / WLAN</w:t>
      </w:r>
      <w:r>
        <w:tab/>
      </w:r>
      <w:r>
        <w:fldChar w:fldCharType="begin" w:fldLock="1"/>
      </w:r>
      <w:r>
        <w:instrText xml:space="preserve"> PAGEREF _Toc75422880 \h </w:instrText>
      </w:r>
      <w:r>
        <w:fldChar w:fldCharType="separate"/>
      </w:r>
      <w:r>
        <w:t>902</w:t>
      </w:r>
      <w:r>
        <w:fldChar w:fldCharType="end"/>
      </w:r>
    </w:p>
    <w:p w14:paraId="4686E1A7" w14:textId="1B47BEA0" w:rsidR="003D47D7" w:rsidRPr="00513ABD" w:rsidRDefault="003D47D7">
      <w:pPr>
        <w:pStyle w:val="TOC3"/>
        <w:rPr>
          <w:rFonts w:ascii="Calibri" w:hAnsi="Calibri"/>
          <w:sz w:val="22"/>
          <w:szCs w:val="22"/>
        </w:rPr>
      </w:pPr>
      <w:r>
        <w:t>I.12.1d.1</w:t>
      </w:r>
      <w:r w:rsidRPr="00513ABD">
        <w:rPr>
          <w:rFonts w:ascii="Calibri" w:hAnsi="Calibri"/>
          <w:sz w:val="22"/>
          <w:szCs w:val="22"/>
        </w:rPr>
        <w:tab/>
      </w:r>
      <w:r>
        <w:t>Definition</w:t>
      </w:r>
      <w:r>
        <w:tab/>
      </w:r>
      <w:r>
        <w:fldChar w:fldCharType="begin" w:fldLock="1"/>
      </w:r>
      <w:r>
        <w:instrText xml:space="preserve"> PAGEREF _Toc75422881 \h </w:instrText>
      </w:r>
      <w:r>
        <w:fldChar w:fldCharType="separate"/>
      </w:r>
      <w:r>
        <w:t>902</w:t>
      </w:r>
      <w:r>
        <w:fldChar w:fldCharType="end"/>
      </w:r>
    </w:p>
    <w:p w14:paraId="3F8B9797" w14:textId="68CD956C" w:rsidR="003D47D7" w:rsidRPr="00513ABD" w:rsidRDefault="003D47D7">
      <w:pPr>
        <w:pStyle w:val="TOC3"/>
        <w:rPr>
          <w:rFonts w:ascii="Calibri" w:hAnsi="Calibri"/>
          <w:sz w:val="22"/>
          <w:szCs w:val="22"/>
        </w:rPr>
      </w:pPr>
      <w:r>
        <w:t>I.12.1d.2</w:t>
      </w:r>
      <w:r w:rsidRPr="00513ABD">
        <w:rPr>
          <w:rFonts w:ascii="Calibri" w:hAnsi="Calibri"/>
          <w:sz w:val="22"/>
          <w:szCs w:val="22"/>
        </w:rPr>
        <w:tab/>
      </w:r>
      <w:r>
        <w:t>Conformance requirement</w:t>
      </w:r>
      <w:r>
        <w:tab/>
      </w:r>
      <w:r>
        <w:fldChar w:fldCharType="begin" w:fldLock="1"/>
      </w:r>
      <w:r>
        <w:instrText xml:space="preserve"> PAGEREF _Toc75422882 \h </w:instrText>
      </w:r>
      <w:r>
        <w:fldChar w:fldCharType="separate"/>
      </w:r>
      <w:r>
        <w:t>902</w:t>
      </w:r>
      <w:r>
        <w:fldChar w:fldCharType="end"/>
      </w:r>
    </w:p>
    <w:p w14:paraId="6943401D" w14:textId="594CACF7" w:rsidR="003D47D7" w:rsidRPr="00513ABD" w:rsidRDefault="003D47D7">
      <w:pPr>
        <w:pStyle w:val="TOC3"/>
        <w:rPr>
          <w:rFonts w:ascii="Calibri" w:hAnsi="Calibri"/>
          <w:sz w:val="22"/>
          <w:szCs w:val="22"/>
        </w:rPr>
      </w:pPr>
      <w:r>
        <w:t>I.12.1d.3</w:t>
      </w:r>
      <w:r w:rsidRPr="00513ABD">
        <w:rPr>
          <w:rFonts w:ascii="Calibri" w:hAnsi="Calibri"/>
          <w:sz w:val="22"/>
          <w:szCs w:val="22"/>
        </w:rPr>
        <w:tab/>
      </w:r>
      <w:r>
        <w:t>Test purpose</w:t>
      </w:r>
      <w:r>
        <w:tab/>
      </w:r>
      <w:r>
        <w:fldChar w:fldCharType="begin" w:fldLock="1"/>
      </w:r>
      <w:r>
        <w:instrText xml:space="preserve"> PAGEREF _Toc75422883 \h </w:instrText>
      </w:r>
      <w:r>
        <w:fldChar w:fldCharType="separate"/>
      </w:r>
      <w:r>
        <w:t>902</w:t>
      </w:r>
      <w:r>
        <w:fldChar w:fldCharType="end"/>
      </w:r>
    </w:p>
    <w:p w14:paraId="53FF8495" w14:textId="034CBE54" w:rsidR="003D47D7" w:rsidRPr="00513ABD" w:rsidRDefault="003D47D7">
      <w:pPr>
        <w:pStyle w:val="TOC3"/>
        <w:rPr>
          <w:rFonts w:ascii="Calibri" w:hAnsi="Calibri"/>
          <w:sz w:val="22"/>
          <w:szCs w:val="22"/>
        </w:rPr>
      </w:pPr>
      <w:r>
        <w:t>I.12.1d.4</w:t>
      </w:r>
      <w:r w:rsidRPr="00513ABD">
        <w:rPr>
          <w:rFonts w:ascii="Calibri" w:hAnsi="Calibri"/>
          <w:sz w:val="22"/>
          <w:szCs w:val="22"/>
        </w:rPr>
        <w:tab/>
      </w:r>
      <w:r>
        <w:t>Method of test</w:t>
      </w:r>
      <w:r>
        <w:tab/>
      </w:r>
      <w:r>
        <w:fldChar w:fldCharType="begin" w:fldLock="1"/>
      </w:r>
      <w:r>
        <w:instrText xml:space="preserve"> PAGEREF _Toc75422884 \h </w:instrText>
      </w:r>
      <w:r>
        <w:fldChar w:fldCharType="separate"/>
      </w:r>
      <w:r>
        <w:t>903</w:t>
      </w:r>
      <w:r>
        <w:fldChar w:fldCharType="end"/>
      </w:r>
    </w:p>
    <w:p w14:paraId="0C8E1F20" w14:textId="60FE8FA4" w:rsidR="003D47D7" w:rsidRPr="00513ABD" w:rsidRDefault="003D47D7">
      <w:pPr>
        <w:pStyle w:val="TOC3"/>
        <w:rPr>
          <w:rFonts w:ascii="Calibri" w:hAnsi="Calibri"/>
          <w:sz w:val="22"/>
          <w:szCs w:val="22"/>
        </w:rPr>
      </w:pPr>
      <w:r>
        <w:t>I.12.1d.5</w:t>
      </w:r>
      <w:r w:rsidRPr="00513ABD">
        <w:rPr>
          <w:rFonts w:ascii="Calibri" w:hAnsi="Calibri"/>
          <w:sz w:val="22"/>
          <w:szCs w:val="22"/>
        </w:rPr>
        <w:tab/>
      </w:r>
      <w:r>
        <w:t>Test requirements</w:t>
      </w:r>
      <w:r>
        <w:tab/>
      </w:r>
      <w:r>
        <w:fldChar w:fldCharType="begin" w:fldLock="1"/>
      </w:r>
      <w:r>
        <w:instrText xml:space="preserve"> PAGEREF _Toc75422885 \h </w:instrText>
      </w:r>
      <w:r>
        <w:fldChar w:fldCharType="separate"/>
      </w:r>
      <w:r>
        <w:t>903</w:t>
      </w:r>
      <w:r>
        <w:fldChar w:fldCharType="end"/>
      </w:r>
    </w:p>
    <w:p w14:paraId="434CBDAE" w14:textId="724562CA" w:rsidR="003D47D7" w:rsidRPr="00513ABD" w:rsidRDefault="003D47D7">
      <w:pPr>
        <w:pStyle w:val="TOC2"/>
        <w:rPr>
          <w:rFonts w:ascii="Calibri" w:hAnsi="Calibri"/>
          <w:sz w:val="22"/>
          <w:szCs w:val="22"/>
        </w:rPr>
      </w:pPr>
      <w:r>
        <w:t>I.12.2a</w:t>
      </w:r>
      <w:r w:rsidRPr="00513ABD">
        <w:rPr>
          <w:rFonts w:ascii="Calibri" w:hAnsi="Calibri"/>
          <w:sz w:val="22"/>
          <w:szCs w:val="22"/>
        </w:rPr>
        <w:tab/>
      </w:r>
      <w:r>
        <w:t>RCS chat / single / E-UTRA</w:t>
      </w:r>
      <w:r>
        <w:tab/>
      </w:r>
      <w:r>
        <w:fldChar w:fldCharType="begin" w:fldLock="1"/>
      </w:r>
      <w:r>
        <w:instrText xml:space="preserve"> PAGEREF _Toc75422886 \h </w:instrText>
      </w:r>
      <w:r>
        <w:fldChar w:fldCharType="separate"/>
      </w:r>
      <w:r>
        <w:t>903</w:t>
      </w:r>
      <w:r>
        <w:fldChar w:fldCharType="end"/>
      </w:r>
    </w:p>
    <w:p w14:paraId="721598BF" w14:textId="712728F1" w:rsidR="003D47D7" w:rsidRPr="00513ABD" w:rsidRDefault="003D47D7">
      <w:pPr>
        <w:pStyle w:val="TOC3"/>
        <w:rPr>
          <w:rFonts w:ascii="Calibri" w:hAnsi="Calibri"/>
          <w:sz w:val="22"/>
          <w:szCs w:val="22"/>
        </w:rPr>
      </w:pPr>
      <w:r>
        <w:t>I.12.2a.1</w:t>
      </w:r>
      <w:r w:rsidRPr="00513ABD">
        <w:rPr>
          <w:rFonts w:ascii="Calibri" w:hAnsi="Calibri"/>
          <w:sz w:val="22"/>
          <w:szCs w:val="22"/>
        </w:rPr>
        <w:tab/>
      </w:r>
      <w:r>
        <w:t>Definition</w:t>
      </w:r>
      <w:r>
        <w:tab/>
      </w:r>
      <w:r>
        <w:fldChar w:fldCharType="begin" w:fldLock="1"/>
      </w:r>
      <w:r>
        <w:instrText xml:space="preserve"> PAGEREF _Toc75422887 \h </w:instrText>
      </w:r>
      <w:r>
        <w:fldChar w:fldCharType="separate"/>
      </w:r>
      <w:r>
        <w:t>903</w:t>
      </w:r>
      <w:r>
        <w:fldChar w:fldCharType="end"/>
      </w:r>
    </w:p>
    <w:p w14:paraId="4191BDBD" w14:textId="6CC5F265" w:rsidR="003D47D7" w:rsidRPr="00513ABD" w:rsidRDefault="003D47D7">
      <w:pPr>
        <w:pStyle w:val="TOC3"/>
        <w:rPr>
          <w:rFonts w:ascii="Calibri" w:hAnsi="Calibri"/>
          <w:sz w:val="22"/>
          <w:szCs w:val="22"/>
        </w:rPr>
      </w:pPr>
      <w:r>
        <w:t>I.12.2a.2</w:t>
      </w:r>
      <w:r w:rsidRPr="00513ABD">
        <w:rPr>
          <w:rFonts w:ascii="Calibri" w:hAnsi="Calibri"/>
          <w:sz w:val="22"/>
          <w:szCs w:val="22"/>
        </w:rPr>
        <w:tab/>
      </w:r>
      <w:r>
        <w:t>Conformance requirement</w:t>
      </w:r>
      <w:r>
        <w:tab/>
      </w:r>
      <w:r>
        <w:fldChar w:fldCharType="begin" w:fldLock="1"/>
      </w:r>
      <w:r>
        <w:instrText xml:space="preserve"> PAGEREF _Toc75422888 \h </w:instrText>
      </w:r>
      <w:r>
        <w:fldChar w:fldCharType="separate"/>
      </w:r>
      <w:r>
        <w:t>903</w:t>
      </w:r>
      <w:r>
        <w:fldChar w:fldCharType="end"/>
      </w:r>
    </w:p>
    <w:p w14:paraId="0F28DA4C" w14:textId="7852C522" w:rsidR="003D47D7" w:rsidRPr="00513ABD" w:rsidRDefault="003D47D7">
      <w:pPr>
        <w:pStyle w:val="TOC3"/>
        <w:rPr>
          <w:rFonts w:ascii="Calibri" w:hAnsi="Calibri"/>
          <w:sz w:val="22"/>
          <w:szCs w:val="22"/>
        </w:rPr>
      </w:pPr>
      <w:r>
        <w:t>I.12.2a.3</w:t>
      </w:r>
      <w:r w:rsidRPr="00513ABD">
        <w:rPr>
          <w:rFonts w:ascii="Calibri" w:hAnsi="Calibri"/>
          <w:sz w:val="22"/>
          <w:szCs w:val="22"/>
        </w:rPr>
        <w:tab/>
      </w:r>
      <w:r>
        <w:t>Test purpose</w:t>
      </w:r>
      <w:r>
        <w:tab/>
      </w:r>
      <w:r>
        <w:fldChar w:fldCharType="begin" w:fldLock="1"/>
      </w:r>
      <w:r>
        <w:instrText xml:space="preserve"> PAGEREF _Toc75422889 \h </w:instrText>
      </w:r>
      <w:r>
        <w:fldChar w:fldCharType="separate"/>
      </w:r>
      <w:r>
        <w:t>903</w:t>
      </w:r>
      <w:r>
        <w:fldChar w:fldCharType="end"/>
      </w:r>
    </w:p>
    <w:p w14:paraId="2D4B58E5" w14:textId="1F017D92" w:rsidR="003D47D7" w:rsidRPr="00513ABD" w:rsidRDefault="003D47D7">
      <w:pPr>
        <w:pStyle w:val="TOC3"/>
        <w:rPr>
          <w:rFonts w:ascii="Calibri" w:hAnsi="Calibri"/>
          <w:sz w:val="22"/>
          <w:szCs w:val="22"/>
        </w:rPr>
      </w:pPr>
      <w:r>
        <w:t>I.12.2a.4</w:t>
      </w:r>
      <w:r w:rsidRPr="00513ABD">
        <w:rPr>
          <w:rFonts w:ascii="Calibri" w:hAnsi="Calibri"/>
          <w:sz w:val="22"/>
          <w:szCs w:val="22"/>
        </w:rPr>
        <w:tab/>
      </w:r>
      <w:r>
        <w:t>Method of test</w:t>
      </w:r>
      <w:r>
        <w:tab/>
      </w:r>
      <w:r>
        <w:fldChar w:fldCharType="begin" w:fldLock="1"/>
      </w:r>
      <w:r>
        <w:instrText xml:space="preserve"> PAGEREF _Toc75422890 \h </w:instrText>
      </w:r>
      <w:r>
        <w:fldChar w:fldCharType="separate"/>
      </w:r>
      <w:r>
        <w:t>903</w:t>
      </w:r>
      <w:r>
        <w:fldChar w:fldCharType="end"/>
      </w:r>
    </w:p>
    <w:p w14:paraId="3E9E2760" w14:textId="18D89B7C" w:rsidR="003D47D7" w:rsidRPr="00513ABD" w:rsidRDefault="003D47D7">
      <w:pPr>
        <w:pStyle w:val="TOC3"/>
        <w:rPr>
          <w:rFonts w:ascii="Calibri" w:hAnsi="Calibri"/>
          <w:sz w:val="22"/>
          <w:szCs w:val="22"/>
        </w:rPr>
      </w:pPr>
      <w:r>
        <w:t>I.12.2a.5</w:t>
      </w:r>
      <w:r w:rsidRPr="00513ABD">
        <w:rPr>
          <w:rFonts w:ascii="Calibri" w:hAnsi="Calibri"/>
          <w:sz w:val="22"/>
          <w:szCs w:val="22"/>
        </w:rPr>
        <w:tab/>
      </w:r>
      <w:r>
        <w:t>Test requirements</w:t>
      </w:r>
      <w:r>
        <w:tab/>
      </w:r>
      <w:r>
        <w:fldChar w:fldCharType="begin" w:fldLock="1"/>
      </w:r>
      <w:r>
        <w:instrText xml:space="preserve"> PAGEREF _Toc75422891 \h </w:instrText>
      </w:r>
      <w:r>
        <w:fldChar w:fldCharType="separate"/>
      </w:r>
      <w:r>
        <w:t>904</w:t>
      </w:r>
      <w:r>
        <w:fldChar w:fldCharType="end"/>
      </w:r>
    </w:p>
    <w:p w14:paraId="54597414" w14:textId="6DACE3E4" w:rsidR="003D47D7" w:rsidRPr="00513ABD" w:rsidRDefault="003D47D7">
      <w:pPr>
        <w:pStyle w:val="TOC2"/>
        <w:rPr>
          <w:rFonts w:ascii="Calibri" w:hAnsi="Calibri"/>
          <w:sz w:val="22"/>
          <w:szCs w:val="22"/>
        </w:rPr>
      </w:pPr>
      <w:r>
        <w:t>I.12.2b</w:t>
      </w:r>
      <w:r w:rsidRPr="00513ABD">
        <w:rPr>
          <w:rFonts w:ascii="Calibri" w:hAnsi="Calibri"/>
          <w:sz w:val="22"/>
          <w:szCs w:val="22"/>
        </w:rPr>
        <w:tab/>
      </w:r>
      <w:r>
        <w:t>RCS chat / dual / E-UTRA</w:t>
      </w:r>
      <w:r>
        <w:tab/>
      </w:r>
      <w:r>
        <w:fldChar w:fldCharType="begin" w:fldLock="1"/>
      </w:r>
      <w:r>
        <w:instrText xml:space="preserve"> PAGEREF _Toc75422892 \h </w:instrText>
      </w:r>
      <w:r>
        <w:fldChar w:fldCharType="separate"/>
      </w:r>
      <w:r>
        <w:t>904</w:t>
      </w:r>
      <w:r>
        <w:fldChar w:fldCharType="end"/>
      </w:r>
    </w:p>
    <w:p w14:paraId="06C6F3D1" w14:textId="386A4BF3" w:rsidR="003D47D7" w:rsidRPr="00513ABD" w:rsidRDefault="003D47D7">
      <w:pPr>
        <w:pStyle w:val="TOC3"/>
        <w:rPr>
          <w:rFonts w:ascii="Calibri" w:hAnsi="Calibri"/>
          <w:sz w:val="22"/>
          <w:szCs w:val="22"/>
        </w:rPr>
      </w:pPr>
      <w:r>
        <w:t>I.12.2b.1</w:t>
      </w:r>
      <w:r w:rsidRPr="00513ABD">
        <w:rPr>
          <w:rFonts w:ascii="Calibri" w:hAnsi="Calibri"/>
          <w:sz w:val="22"/>
          <w:szCs w:val="22"/>
        </w:rPr>
        <w:tab/>
      </w:r>
      <w:r>
        <w:t>Definition</w:t>
      </w:r>
      <w:r>
        <w:tab/>
      </w:r>
      <w:r>
        <w:fldChar w:fldCharType="begin" w:fldLock="1"/>
      </w:r>
      <w:r>
        <w:instrText xml:space="preserve"> PAGEREF _Toc75422893 \h </w:instrText>
      </w:r>
      <w:r>
        <w:fldChar w:fldCharType="separate"/>
      </w:r>
      <w:r>
        <w:t>904</w:t>
      </w:r>
      <w:r>
        <w:fldChar w:fldCharType="end"/>
      </w:r>
    </w:p>
    <w:p w14:paraId="19845685" w14:textId="68CEA316" w:rsidR="003D47D7" w:rsidRPr="00513ABD" w:rsidRDefault="003D47D7">
      <w:pPr>
        <w:pStyle w:val="TOC3"/>
        <w:rPr>
          <w:rFonts w:ascii="Calibri" w:hAnsi="Calibri"/>
          <w:sz w:val="22"/>
          <w:szCs w:val="22"/>
        </w:rPr>
      </w:pPr>
      <w:r>
        <w:t>I.12.2b.2</w:t>
      </w:r>
      <w:r w:rsidRPr="00513ABD">
        <w:rPr>
          <w:rFonts w:ascii="Calibri" w:hAnsi="Calibri"/>
          <w:sz w:val="22"/>
          <w:szCs w:val="22"/>
        </w:rPr>
        <w:tab/>
      </w:r>
      <w:r>
        <w:t>Conformance requirement</w:t>
      </w:r>
      <w:r>
        <w:tab/>
      </w:r>
      <w:r>
        <w:fldChar w:fldCharType="begin" w:fldLock="1"/>
      </w:r>
      <w:r>
        <w:instrText xml:space="preserve"> PAGEREF _Toc75422894 \h </w:instrText>
      </w:r>
      <w:r>
        <w:fldChar w:fldCharType="separate"/>
      </w:r>
      <w:r>
        <w:t>904</w:t>
      </w:r>
      <w:r>
        <w:fldChar w:fldCharType="end"/>
      </w:r>
    </w:p>
    <w:p w14:paraId="04F7EBA2" w14:textId="5FDE885A" w:rsidR="003D47D7" w:rsidRPr="00513ABD" w:rsidRDefault="003D47D7">
      <w:pPr>
        <w:pStyle w:val="TOC3"/>
        <w:rPr>
          <w:rFonts w:ascii="Calibri" w:hAnsi="Calibri"/>
          <w:sz w:val="22"/>
          <w:szCs w:val="22"/>
        </w:rPr>
      </w:pPr>
      <w:r>
        <w:t>I12.2b.3</w:t>
      </w:r>
      <w:r w:rsidRPr="00513ABD">
        <w:rPr>
          <w:rFonts w:ascii="Calibri" w:hAnsi="Calibri"/>
          <w:sz w:val="22"/>
          <w:szCs w:val="22"/>
        </w:rPr>
        <w:tab/>
      </w:r>
      <w:r>
        <w:t>Test purpose</w:t>
      </w:r>
      <w:r>
        <w:tab/>
      </w:r>
      <w:r>
        <w:fldChar w:fldCharType="begin" w:fldLock="1"/>
      </w:r>
      <w:r>
        <w:instrText xml:space="preserve"> PAGEREF _Toc75422895 \h </w:instrText>
      </w:r>
      <w:r>
        <w:fldChar w:fldCharType="separate"/>
      </w:r>
      <w:r>
        <w:t>904</w:t>
      </w:r>
      <w:r>
        <w:fldChar w:fldCharType="end"/>
      </w:r>
    </w:p>
    <w:p w14:paraId="36176BFC" w14:textId="10689AB8" w:rsidR="003D47D7" w:rsidRPr="00513ABD" w:rsidRDefault="003D47D7">
      <w:pPr>
        <w:pStyle w:val="TOC3"/>
        <w:rPr>
          <w:rFonts w:ascii="Calibri" w:hAnsi="Calibri"/>
          <w:sz w:val="22"/>
          <w:szCs w:val="22"/>
        </w:rPr>
      </w:pPr>
      <w:r>
        <w:t>I.12.2b.4</w:t>
      </w:r>
      <w:r w:rsidRPr="00513ABD">
        <w:rPr>
          <w:rFonts w:ascii="Calibri" w:hAnsi="Calibri"/>
          <w:sz w:val="22"/>
          <w:szCs w:val="22"/>
        </w:rPr>
        <w:tab/>
      </w:r>
      <w:r>
        <w:t>Method of test</w:t>
      </w:r>
      <w:r>
        <w:tab/>
      </w:r>
      <w:r>
        <w:fldChar w:fldCharType="begin" w:fldLock="1"/>
      </w:r>
      <w:r>
        <w:instrText xml:space="preserve"> PAGEREF _Toc75422896 \h </w:instrText>
      </w:r>
      <w:r>
        <w:fldChar w:fldCharType="separate"/>
      </w:r>
      <w:r>
        <w:t>904</w:t>
      </w:r>
      <w:r>
        <w:fldChar w:fldCharType="end"/>
      </w:r>
    </w:p>
    <w:p w14:paraId="3B967CFC" w14:textId="036EAD7F" w:rsidR="003D47D7" w:rsidRPr="00513ABD" w:rsidRDefault="003D47D7">
      <w:pPr>
        <w:pStyle w:val="TOC3"/>
        <w:rPr>
          <w:rFonts w:ascii="Calibri" w:hAnsi="Calibri"/>
          <w:sz w:val="22"/>
          <w:szCs w:val="22"/>
        </w:rPr>
      </w:pPr>
      <w:r>
        <w:t>I.12.2b.5</w:t>
      </w:r>
      <w:r w:rsidRPr="00513ABD">
        <w:rPr>
          <w:rFonts w:ascii="Calibri" w:hAnsi="Calibri"/>
          <w:sz w:val="22"/>
          <w:szCs w:val="22"/>
        </w:rPr>
        <w:tab/>
      </w:r>
      <w:r>
        <w:t>Test requirements</w:t>
      </w:r>
      <w:r>
        <w:tab/>
      </w:r>
      <w:r>
        <w:fldChar w:fldCharType="begin" w:fldLock="1"/>
      </w:r>
      <w:r>
        <w:instrText xml:space="preserve"> PAGEREF _Toc75422897 \h </w:instrText>
      </w:r>
      <w:r>
        <w:fldChar w:fldCharType="separate"/>
      </w:r>
      <w:r>
        <w:t>904</w:t>
      </w:r>
      <w:r>
        <w:fldChar w:fldCharType="end"/>
      </w:r>
    </w:p>
    <w:p w14:paraId="1745B29B" w14:textId="60B8DF46" w:rsidR="003D47D7" w:rsidRPr="00513ABD" w:rsidRDefault="003D47D7">
      <w:pPr>
        <w:pStyle w:val="TOC2"/>
        <w:rPr>
          <w:rFonts w:ascii="Calibri" w:hAnsi="Calibri"/>
          <w:sz w:val="22"/>
          <w:szCs w:val="22"/>
        </w:rPr>
      </w:pPr>
      <w:r>
        <w:t>I.12.2c</w:t>
      </w:r>
      <w:r w:rsidRPr="00513ABD">
        <w:rPr>
          <w:rFonts w:ascii="Calibri" w:hAnsi="Calibri"/>
          <w:sz w:val="22"/>
          <w:szCs w:val="22"/>
        </w:rPr>
        <w:tab/>
      </w:r>
      <w:r>
        <w:t>RCS chat / single / WLAN</w:t>
      </w:r>
      <w:r>
        <w:tab/>
      </w:r>
      <w:r>
        <w:fldChar w:fldCharType="begin" w:fldLock="1"/>
      </w:r>
      <w:r>
        <w:instrText xml:space="preserve"> PAGEREF _Toc75422898 \h </w:instrText>
      </w:r>
      <w:r>
        <w:fldChar w:fldCharType="separate"/>
      </w:r>
      <w:r>
        <w:t>904</w:t>
      </w:r>
      <w:r>
        <w:fldChar w:fldCharType="end"/>
      </w:r>
    </w:p>
    <w:p w14:paraId="67E19CBA" w14:textId="5C7D1BA4" w:rsidR="003D47D7" w:rsidRPr="00513ABD" w:rsidRDefault="003D47D7">
      <w:pPr>
        <w:pStyle w:val="TOC3"/>
        <w:rPr>
          <w:rFonts w:ascii="Calibri" w:hAnsi="Calibri"/>
          <w:sz w:val="22"/>
          <w:szCs w:val="22"/>
        </w:rPr>
      </w:pPr>
      <w:r>
        <w:t>I.12.2c.1</w:t>
      </w:r>
      <w:r w:rsidRPr="00513ABD">
        <w:rPr>
          <w:rFonts w:ascii="Calibri" w:hAnsi="Calibri"/>
          <w:sz w:val="22"/>
          <w:szCs w:val="22"/>
        </w:rPr>
        <w:tab/>
      </w:r>
      <w:r>
        <w:t>Definition</w:t>
      </w:r>
      <w:r>
        <w:tab/>
      </w:r>
      <w:r>
        <w:fldChar w:fldCharType="begin" w:fldLock="1"/>
      </w:r>
      <w:r>
        <w:instrText xml:space="preserve"> PAGEREF _Toc75422899 \h </w:instrText>
      </w:r>
      <w:r>
        <w:fldChar w:fldCharType="separate"/>
      </w:r>
      <w:r>
        <w:t>904</w:t>
      </w:r>
      <w:r>
        <w:fldChar w:fldCharType="end"/>
      </w:r>
    </w:p>
    <w:p w14:paraId="55468328" w14:textId="1B373ABB" w:rsidR="003D47D7" w:rsidRPr="00513ABD" w:rsidRDefault="003D47D7">
      <w:pPr>
        <w:pStyle w:val="TOC3"/>
        <w:rPr>
          <w:rFonts w:ascii="Calibri" w:hAnsi="Calibri"/>
          <w:sz w:val="22"/>
          <w:szCs w:val="22"/>
        </w:rPr>
      </w:pPr>
      <w:r>
        <w:t>I.12.2c.2</w:t>
      </w:r>
      <w:r w:rsidRPr="00513ABD">
        <w:rPr>
          <w:rFonts w:ascii="Calibri" w:hAnsi="Calibri"/>
          <w:sz w:val="22"/>
          <w:szCs w:val="22"/>
        </w:rPr>
        <w:tab/>
      </w:r>
      <w:r>
        <w:t>Conformance requirement</w:t>
      </w:r>
      <w:r>
        <w:tab/>
      </w:r>
      <w:r>
        <w:fldChar w:fldCharType="begin" w:fldLock="1"/>
      </w:r>
      <w:r>
        <w:instrText xml:space="preserve"> PAGEREF _Toc75422900 \h </w:instrText>
      </w:r>
      <w:r>
        <w:fldChar w:fldCharType="separate"/>
      </w:r>
      <w:r>
        <w:t>904</w:t>
      </w:r>
      <w:r>
        <w:fldChar w:fldCharType="end"/>
      </w:r>
    </w:p>
    <w:p w14:paraId="0D226B7A" w14:textId="5FDBAC7F" w:rsidR="003D47D7" w:rsidRPr="00513ABD" w:rsidRDefault="003D47D7">
      <w:pPr>
        <w:pStyle w:val="TOC3"/>
        <w:rPr>
          <w:rFonts w:ascii="Calibri" w:hAnsi="Calibri"/>
          <w:sz w:val="22"/>
          <w:szCs w:val="22"/>
        </w:rPr>
      </w:pPr>
      <w:r>
        <w:t>I12.2c.3</w:t>
      </w:r>
      <w:r w:rsidRPr="00513ABD">
        <w:rPr>
          <w:rFonts w:ascii="Calibri" w:hAnsi="Calibri"/>
          <w:sz w:val="22"/>
          <w:szCs w:val="22"/>
        </w:rPr>
        <w:tab/>
      </w:r>
      <w:r>
        <w:t>Test purpose</w:t>
      </w:r>
      <w:r>
        <w:tab/>
      </w:r>
      <w:r>
        <w:fldChar w:fldCharType="begin" w:fldLock="1"/>
      </w:r>
      <w:r>
        <w:instrText xml:space="preserve"> PAGEREF _Toc75422901 \h </w:instrText>
      </w:r>
      <w:r>
        <w:fldChar w:fldCharType="separate"/>
      </w:r>
      <w:r>
        <w:t>905</w:t>
      </w:r>
      <w:r>
        <w:fldChar w:fldCharType="end"/>
      </w:r>
    </w:p>
    <w:p w14:paraId="7C81E7E8" w14:textId="74C8B4F9" w:rsidR="003D47D7" w:rsidRPr="00513ABD" w:rsidRDefault="003D47D7">
      <w:pPr>
        <w:pStyle w:val="TOC3"/>
        <w:rPr>
          <w:rFonts w:ascii="Calibri" w:hAnsi="Calibri"/>
          <w:sz w:val="22"/>
          <w:szCs w:val="22"/>
        </w:rPr>
      </w:pPr>
      <w:r>
        <w:t>I.12.2c.4</w:t>
      </w:r>
      <w:r w:rsidRPr="00513ABD">
        <w:rPr>
          <w:rFonts w:ascii="Calibri" w:hAnsi="Calibri"/>
          <w:sz w:val="22"/>
          <w:szCs w:val="22"/>
        </w:rPr>
        <w:tab/>
      </w:r>
      <w:r>
        <w:t>Method of test</w:t>
      </w:r>
      <w:r>
        <w:tab/>
      </w:r>
      <w:r>
        <w:fldChar w:fldCharType="begin" w:fldLock="1"/>
      </w:r>
      <w:r>
        <w:instrText xml:space="preserve"> PAGEREF _Toc75422902 \h </w:instrText>
      </w:r>
      <w:r>
        <w:fldChar w:fldCharType="separate"/>
      </w:r>
      <w:r>
        <w:t>905</w:t>
      </w:r>
      <w:r>
        <w:fldChar w:fldCharType="end"/>
      </w:r>
    </w:p>
    <w:p w14:paraId="1EAA9F27" w14:textId="26A95754" w:rsidR="003D47D7" w:rsidRPr="00513ABD" w:rsidRDefault="003D47D7">
      <w:pPr>
        <w:pStyle w:val="TOC3"/>
        <w:rPr>
          <w:rFonts w:ascii="Calibri" w:hAnsi="Calibri"/>
          <w:sz w:val="22"/>
          <w:szCs w:val="22"/>
        </w:rPr>
      </w:pPr>
      <w:r>
        <w:t>I.12.2c.5</w:t>
      </w:r>
      <w:r w:rsidRPr="00513ABD">
        <w:rPr>
          <w:rFonts w:ascii="Calibri" w:hAnsi="Calibri"/>
          <w:sz w:val="22"/>
          <w:szCs w:val="22"/>
        </w:rPr>
        <w:tab/>
      </w:r>
      <w:r>
        <w:t>Test requirements</w:t>
      </w:r>
      <w:r>
        <w:tab/>
      </w:r>
      <w:r>
        <w:fldChar w:fldCharType="begin" w:fldLock="1"/>
      </w:r>
      <w:r>
        <w:instrText xml:space="preserve"> PAGEREF _Toc75422903 \h </w:instrText>
      </w:r>
      <w:r>
        <w:fldChar w:fldCharType="separate"/>
      </w:r>
      <w:r>
        <w:t>905</w:t>
      </w:r>
      <w:r>
        <w:fldChar w:fldCharType="end"/>
      </w:r>
    </w:p>
    <w:p w14:paraId="12A855FD" w14:textId="791F69D2" w:rsidR="003D47D7" w:rsidRPr="00513ABD" w:rsidRDefault="003D47D7">
      <w:pPr>
        <w:pStyle w:val="TOC2"/>
        <w:rPr>
          <w:rFonts w:ascii="Calibri" w:hAnsi="Calibri"/>
          <w:sz w:val="22"/>
          <w:szCs w:val="22"/>
        </w:rPr>
      </w:pPr>
      <w:r>
        <w:t>I.12.2d</w:t>
      </w:r>
      <w:r w:rsidRPr="00513ABD">
        <w:rPr>
          <w:rFonts w:ascii="Calibri" w:hAnsi="Calibri"/>
          <w:sz w:val="22"/>
          <w:szCs w:val="22"/>
        </w:rPr>
        <w:tab/>
      </w:r>
      <w:r>
        <w:t>RCS chat / dual / WLAN</w:t>
      </w:r>
      <w:r>
        <w:tab/>
      </w:r>
      <w:r>
        <w:fldChar w:fldCharType="begin" w:fldLock="1"/>
      </w:r>
      <w:r>
        <w:instrText xml:space="preserve"> PAGEREF _Toc75422904 \h </w:instrText>
      </w:r>
      <w:r>
        <w:fldChar w:fldCharType="separate"/>
      </w:r>
      <w:r>
        <w:t>905</w:t>
      </w:r>
      <w:r>
        <w:fldChar w:fldCharType="end"/>
      </w:r>
    </w:p>
    <w:p w14:paraId="5EF794F0" w14:textId="222C476A" w:rsidR="003D47D7" w:rsidRPr="00513ABD" w:rsidRDefault="003D47D7">
      <w:pPr>
        <w:pStyle w:val="TOC3"/>
        <w:rPr>
          <w:rFonts w:ascii="Calibri" w:hAnsi="Calibri"/>
          <w:sz w:val="22"/>
          <w:szCs w:val="22"/>
        </w:rPr>
      </w:pPr>
      <w:r>
        <w:t>I.12.2d.1</w:t>
      </w:r>
      <w:r w:rsidRPr="00513ABD">
        <w:rPr>
          <w:rFonts w:ascii="Calibri" w:hAnsi="Calibri"/>
          <w:sz w:val="22"/>
          <w:szCs w:val="22"/>
        </w:rPr>
        <w:tab/>
      </w:r>
      <w:r>
        <w:t>Definition</w:t>
      </w:r>
      <w:r>
        <w:tab/>
      </w:r>
      <w:r>
        <w:fldChar w:fldCharType="begin" w:fldLock="1"/>
      </w:r>
      <w:r>
        <w:instrText xml:space="preserve"> PAGEREF _Toc75422905 \h </w:instrText>
      </w:r>
      <w:r>
        <w:fldChar w:fldCharType="separate"/>
      </w:r>
      <w:r>
        <w:t>905</w:t>
      </w:r>
      <w:r>
        <w:fldChar w:fldCharType="end"/>
      </w:r>
    </w:p>
    <w:p w14:paraId="5B19A6B5" w14:textId="5BB814C6" w:rsidR="003D47D7" w:rsidRPr="00513ABD" w:rsidRDefault="003D47D7">
      <w:pPr>
        <w:pStyle w:val="TOC3"/>
        <w:rPr>
          <w:rFonts w:ascii="Calibri" w:hAnsi="Calibri"/>
          <w:sz w:val="22"/>
          <w:szCs w:val="22"/>
        </w:rPr>
      </w:pPr>
      <w:r>
        <w:t>I.12.2d.2</w:t>
      </w:r>
      <w:r w:rsidRPr="00513ABD">
        <w:rPr>
          <w:rFonts w:ascii="Calibri" w:hAnsi="Calibri"/>
          <w:sz w:val="22"/>
          <w:szCs w:val="22"/>
        </w:rPr>
        <w:tab/>
      </w:r>
      <w:r>
        <w:t>Conformance requirement</w:t>
      </w:r>
      <w:r>
        <w:tab/>
      </w:r>
      <w:r>
        <w:fldChar w:fldCharType="begin" w:fldLock="1"/>
      </w:r>
      <w:r>
        <w:instrText xml:space="preserve"> PAGEREF _Toc75422906 \h </w:instrText>
      </w:r>
      <w:r>
        <w:fldChar w:fldCharType="separate"/>
      </w:r>
      <w:r>
        <w:t>905</w:t>
      </w:r>
      <w:r>
        <w:fldChar w:fldCharType="end"/>
      </w:r>
    </w:p>
    <w:p w14:paraId="021D60B3" w14:textId="12B66AAB" w:rsidR="003D47D7" w:rsidRPr="00513ABD" w:rsidRDefault="003D47D7">
      <w:pPr>
        <w:pStyle w:val="TOC3"/>
        <w:rPr>
          <w:rFonts w:ascii="Calibri" w:hAnsi="Calibri"/>
          <w:sz w:val="22"/>
          <w:szCs w:val="22"/>
        </w:rPr>
      </w:pPr>
      <w:r>
        <w:t>I12.2d.3</w:t>
      </w:r>
      <w:r w:rsidRPr="00513ABD">
        <w:rPr>
          <w:rFonts w:ascii="Calibri" w:hAnsi="Calibri"/>
          <w:sz w:val="22"/>
          <w:szCs w:val="22"/>
        </w:rPr>
        <w:tab/>
      </w:r>
      <w:r>
        <w:t>Test purpose</w:t>
      </w:r>
      <w:r>
        <w:tab/>
      </w:r>
      <w:r>
        <w:fldChar w:fldCharType="begin" w:fldLock="1"/>
      </w:r>
      <w:r>
        <w:instrText xml:space="preserve"> PAGEREF _Toc75422907 \h </w:instrText>
      </w:r>
      <w:r>
        <w:fldChar w:fldCharType="separate"/>
      </w:r>
      <w:r>
        <w:t>905</w:t>
      </w:r>
      <w:r>
        <w:fldChar w:fldCharType="end"/>
      </w:r>
    </w:p>
    <w:p w14:paraId="3C135891" w14:textId="1C6257AB" w:rsidR="003D47D7" w:rsidRPr="00513ABD" w:rsidRDefault="003D47D7">
      <w:pPr>
        <w:pStyle w:val="TOC3"/>
        <w:rPr>
          <w:rFonts w:ascii="Calibri" w:hAnsi="Calibri"/>
          <w:sz w:val="22"/>
          <w:szCs w:val="22"/>
        </w:rPr>
      </w:pPr>
      <w:r>
        <w:t>I.12.2d.4</w:t>
      </w:r>
      <w:r w:rsidRPr="00513ABD">
        <w:rPr>
          <w:rFonts w:ascii="Calibri" w:hAnsi="Calibri"/>
          <w:sz w:val="22"/>
          <w:szCs w:val="22"/>
        </w:rPr>
        <w:tab/>
      </w:r>
      <w:r>
        <w:t>Method of test</w:t>
      </w:r>
      <w:r>
        <w:tab/>
      </w:r>
      <w:r>
        <w:fldChar w:fldCharType="begin" w:fldLock="1"/>
      </w:r>
      <w:r>
        <w:instrText xml:space="preserve"> PAGEREF _Toc75422908 \h </w:instrText>
      </w:r>
      <w:r>
        <w:fldChar w:fldCharType="separate"/>
      </w:r>
      <w:r>
        <w:t>905</w:t>
      </w:r>
      <w:r>
        <w:fldChar w:fldCharType="end"/>
      </w:r>
    </w:p>
    <w:p w14:paraId="4D398C97" w14:textId="65CDF51C" w:rsidR="003D47D7" w:rsidRPr="00513ABD" w:rsidRDefault="003D47D7">
      <w:pPr>
        <w:pStyle w:val="TOC3"/>
        <w:rPr>
          <w:rFonts w:ascii="Calibri" w:hAnsi="Calibri"/>
          <w:sz w:val="22"/>
          <w:szCs w:val="22"/>
        </w:rPr>
      </w:pPr>
      <w:r>
        <w:t>I.12.2d.5</w:t>
      </w:r>
      <w:r w:rsidRPr="00513ABD">
        <w:rPr>
          <w:rFonts w:ascii="Calibri" w:hAnsi="Calibri"/>
          <w:sz w:val="22"/>
          <w:szCs w:val="22"/>
        </w:rPr>
        <w:tab/>
      </w:r>
      <w:r>
        <w:t>Test requirements</w:t>
      </w:r>
      <w:r>
        <w:tab/>
      </w:r>
      <w:r>
        <w:fldChar w:fldCharType="begin" w:fldLock="1"/>
      </w:r>
      <w:r>
        <w:instrText xml:space="preserve"> PAGEREF _Toc75422909 \h </w:instrText>
      </w:r>
      <w:r>
        <w:fldChar w:fldCharType="separate"/>
      </w:r>
      <w:r>
        <w:t>905</w:t>
      </w:r>
      <w:r>
        <w:fldChar w:fldCharType="end"/>
      </w:r>
    </w:p>
    <w:p w14:paraId="33D36C80" w14:textId="4D8D37BB" w:rsidR="003D47D7" w:rsidRPr="00513ABD" w:rsidRDefault="003D47D7">
      <w:pPr>
        <w:pStyle w:val="TOC8"/>
        <w:rPr>
          <w:rFonts w:ascii="Calibri" w:hAnsi="Calibri"/>
          <w:b w:val="0"/>
          <w:szCs w:val="22"/>
        </w:rPr>
      </w:pPr>
      <w:r>
        <w:t>Annex J (normative): IP-Connectivity Access Network specific test cases for category M1 UEs when accessing the IM CN subsystem</w:t>
      </w:r>
      <w:r>
        <w:tab/>
      </w:r>
      <w:r>
        <w:fldChar w:fldCharType="begin" w:fldLock="1"/>
      </w:r>
      <w:r>
        <w:instrText xml:space="preserve"> PAGEREF _Toc75422910 \h </w:instrText>
      </w:r>
      <w:r>
        <w:fldChar w:fldCharType="separate"/>
      </w:r>
      <w:r>
        <w:t>906</w:t>
      </w:r>
      <w:r>
        <w:fldChar w:fldCharType="end"/>
      </w:r>
    </w:p>
    <w:p w14:paraId="50F636B4" w14:textId="7BF591C9" w:rsidR="003D47D7" w:rsidRPr="00513ABD" w:rsidRDefault="003D47D7">
      <w:pPr>
        <w:pStyle w:val="TOC1"/>
        <w:rPr>
          <w:rFonts w:ascii="Calibri" w:hAnsi="Calibri"/>
          <w:szCs w:val="22"/>
        </w:rPr>
      </w:pPr>
      <w:r>
        <w:t>J.1</w:t>
      </w:r>
      <w:r w:rsidRPr="00513ABD">
        <w:rPr>
          <w:rFonts w:ascii="Calibri" w:hAnsi="Calibri"/>
          <w:szCs w:val="22"/>
        </w:rPr>
        <w:tab/>
      </w:r>
      <w:r>
        <w:t>Scope</w:t>
      </w:r>
      <w:r>
        <w:tab/>
      </w:r>
      <w:r>
        <w:fldChar w:fldCharType="begin" w:fldLock="1"/>
      </w:r>
      <w:r>
        <w:instrText xml:space="preserve"> PAGEREF _Toc75422911 \h </w:instrText>
      </w:r>
      <w:r>
        <w:fldChar w:fldCharType="separate"/>
      </w:r>
      <w:r>
        <w:t>906</w:t>
      </w:r>
      <w:r>
        <w:fldChar w:fldCharType="end"/>
      </w:r>
    </w:p>
    <w:p w14:paraId="109D66D1" w14:textId="319914B7" w:rsidR="003D47D7" w:rsidRPr="00513ABD" w:rsidRDefault="003D47D7">
      <w:pPr>
        <w:pStyle w:val="TOC1"/>
        <w:rPr>
          <w:rFonts w:ascii="Calibri" w:hAnsi="Calibri"/>
          <w:szCs w:val="22"/>
        </w:rPr>
      </w:pPr>
      <w:r>
        <w:t>J.2 to J.7</w:t>
      </w:r>
      <w:r>
        <w:tab/>
      </w:r>
      <w:r>
        <w:fldChar w:fldCharType="begin" w:fldLock="1"/>
      </w:r>
      <w:r>
        <w:instrText xml:space="preserve"> PAGEREF _Toc75422912 \h </w:instrText>
      </w:r>
      <w:r>
        <w:fldChar w:fldCharType="separate"/>
      </w:r>
      <w:r>
        <w:t>906</w:t>
      </w:r>
      <w:r>
        <w:fldChar w:fldCharType="end"/>
      </w:r>
    </w:p>
    <w:p w14:paraId="017E2816" w14:textId="1971BF4F" w:rsidR="003D47D7" w:rsidRPr="00513ABD" w:rsidRDefault="003D47D7">
      <w:pPr>
        <w:pStyle w:val="TOC1"/>
        <w:rPr>
          <w:rFonts w:ascii="Calibri" w:hAnsi="Calibri"/>
          <w:szCs w:val="22"/>
        </w:rPr>
      </w:pPr>
      <w:r>
        <w:t>J.8</w:t>
      </w:r>
      <w:r w:rsidRPr="00513ABD">
        <w:rPr>
          <w:rFonts w:ascii="Calibri" w:hAnsi="Calibri"/>
          <w:szCs w:val="22"/>
        </w:rPr>
        <w:tab/>
      </w:r>
      <w:r>
        <w:t>Registration / UE category M1</w:t>
      </w:r>
      <w:r>
        <w:tab/>
      </w:r>
      <w:r>
        <w:fldChar w:fldCharType="begin" w:fldLock="1"/>
      </w:r>
      <w:r>
        <w:instrText xml:space="preserve"> PAGEREF _Toc75422913 \h </w:instrText>
      </w:r>
      <w:r>
        <w:fldChar w:fldCharType="separate"/>
      </w:r>
      <w:r>
        <w:t>906</w:t>
      </w:r>
      <w:r>
        <w:fldChar w:fldCharType="end"/>
      </w:r>
    </w:p>
    <w:p w14:paraId="5FD48465" w14:textId="6435477A" w:rsidR="003D47D7" w:rsidRPr="00513ABD" w:rsidRDefault="003D47D7">
      <w:pPr>
        <w:pStyle w:val="TOC2"/>
        <w:rPr>
          <w:rFonts w:ascii="Calibri" w:hAnsi="Calibri"/>
          <w:sz w:val="22"/>
          <w:szCs w:val="22"/>
        </w:rPr>
      </w:pPr>
      <w:r>
        <w:t>J.8.1</w:t>
      </w:r>
      <w:r w:rsidRPr="00513ABD">
        <w:rPr>
          <w:rFonts w:ascii="Calibri" w:hAnsi="Calibri"/>
          <w:sz w:val="22"/>
          <w:szCs w:val="22"/>
        </w:rPr>
        <w:tab/>
      </w:r>
      <w:r>
        <w:t xml:space="preserve"> Initial registration / UE category M1</w:t>
      </w:r>
      <w:r>
        <w:tab/>
      </w:r>
      <w:r>
        <w:fldChar w:fldCharType="begin" w:fldLock="1"/>
      </w:r>
      <w:r>
        <w:instrText xml:space="preserve"> PAGEREF _Toc75422914 \h </w:instrText>
      </w:r>
      <w:r>
        <w:fldChar w:fldCharType="separate"/>
      </w:r>
      <w:r>
        <w:t>906</w:t>
      </w:r>
      <w:r>
        <w:fldChar w:fldCharType="end"/>
      </w:r>
    </w:p>
    <w:p w14:paraId="76E7FD91" w14:textId="378C905A" w:rsidR="003D47D7" w:rsidRPr="00513ABD" w:rsidRDefault="003D47D7">
      <w:pPr>
        <w:pStyle w:val="TOC3"/>
        <w:rPr>
          <w:rFonts w:ascii="Calibri" w:hAnsi="Calibri"/>
          <w:sz w:val="22"/>
          <w:szCs w:val="22"/>
        </w:rPr>
      </w:pPr>
      <w:r>
        <w:t>J.8.1.1</w:t>
      </w:r>
      <w:r w:rsidRPr="00513ABD">
        <w:rPr>
          <w:rFonts w:ascii="Calibri" w:hAnsi="Calibri"/>
          <w:sz w:val="22"/>
          <w:szCs w:val="22"/>
        </w:rPr>
        <w:tab/>
      </w:r>
      <w:r>
        <w:t>Definition</w:t>
      </w:r>
      <w:r>
        <w:tab/>
      </w:r>
      <w:r>
        <w:fldChar w:fldCharType="begin" w:fldLock="1"/>
      </w:r>
      <w:r>
        <w:instrText xml:space="preserve"> PAGEREF _Toc75422915 \h </w:instrText>
      </w:r>
      <w:r>
        <w:fldChar w:fldCharType="separate"/>
      </w:r>
      <w:r>
        <w:t>906</w:t>
      </w:r>
      <w:r>
        <w:fldChar w:fldCharType="end"/>
      </w:r>
    </w:p>
    <w:p w14:paraId="3CF7980A" w14:textId="242C3CCB" w:rsidR="003D47D7" w:rsidRPr="00513ABD" w:rsidRDefault="003D47D7">
      <w:pPr>
        <w:pStyle w:val="TOC3"/>
        <w:rPr>
          <w:rFonts w:ascii="Calibri" w:hAnsi="Calibri"/>
          <w:sz w:val="22"/>
          <w:szCs w:val="22"/>
        </w:rPr>
      </w:pPr>
      <w:r>
        <w:t>J.8.1.2</w:t>
      </w:r>
      <w:r w:rsidRPr="00513ABD">
        <w:rPr>
          <w:rFonts w:ascii="Calibri" w:hAnsi="Calibri"/>
          <w:sz w:val="22"/>
          <w:szCs w:val="22"/>
        </w:rPr>
        <w:tab/>
      </w:r>
      <w:r>
        <w:t>Conformance requirement</w:t>
      </w:r>
      <w:r>
        <w:tab/>
      </w:r>
      <w:r>
        <w:fldChar w:fldCharType="begin" w:fldLock="1"/>
      </w:r>
      <w:r>
        <w:instrText xml:space="preserve"> PAGEREF _Toc75422916 \h </w:instrText>
      </w:r>
      <w:r>
        <w:fldChar w:fldCharType="separate"/>
      </w:r>
      <w:r>
        <w:t>906</w:t>
      </w:r>
      <w:r>
        <w:fldChar w:fldCharType="end"/>
      </w:r>
    </w:p>
    <w:p w14:paraId="019094EC" w14:textId="496E7B65" w:rsidR="003D47D7" w:rsidRPr="00513ABD" w:rsidRDefault="003D47D7">
      <w:pPr>
        <w:pStyle w:val="TOC3"/>
        <w:rPr>
          <w:rFonts w:ascii="Calibri" w:hAnsi="Calibri"/>
          <w:sz w:val="22"/>
          <w:szCs w:val="22"/>
        </w:rPr>
      </w:pPr>
      <w:r>
        <w:t>J.8.1.3</w:t>
      </w:r>
      <w:r w:rsidRPr="00513ABD">
        <w:rPr>
          <w:rFonts w:ascii="Calibri" w:hAnsi="Calibri"/>
          <w:sz w:val="22"/>
          <w:szCs w:val="22"/>
        </w:rPr>
        <w:tab/>
      </w:r>
      <w:r>
        <w:t>Test purpose</w:t>
      </w:r>
      <w:r>
        <w:tab/>
      </w:r>
      <w:r>
        <w:fldChar w:fldCharType="begin" w:fldLock="1"/>
      </w:r>
      <w:r>
        <w:instrText xml:space="preserve"> PAGEREF _Toc75422917 \h </w:instrText>
      </w:r>
      <w:r>
        <w:fldChar w:fldCharType="separate"/>
      </w:r>
      <w:r>
        <w:t>906</w:t>
      </w:r>
      <w:r>
        <w:fldChar w:fldCharType="end"/>
      </w:r>
    </w:p>
    <w:p w14:paraId="22ADDAAF" w14:textId="4C27365E" w:rsidR="003D47D7" w:rsidRPr="00513ABD" w:rsidRDefault="003D47D7">
      <w:pPr>
        <w:pStyle w:val="TOC3"/>
        <w:rPr>
          <w:rFonts w:ascii="Calibri" w:hAnsi="Calibri"/>
          <w:sz w:val="22"/>
          <w:szCs w:val="22"/>
        </w:rPr>
      </w:pPr>
      <w:r>
        <w:t>J.8.1.4</w:t>
      </w:r>
      <w:r w:rsidRPr="00513ABD">
        <w:rPr>
          <w:rFonts w:ascii="Calibri" w:hAnsi="Calibri"/>
          <w:sz w:val="22"/>
          <w:szCs w:val="22"/>
        </w:rPr>
        <w:tab/>
      </w:r>
      <w:r>
        <w:t>Method of test</w:t>
      </w:r>
      <w:r>
        <w:tab/>
      </w:r>
      <w:r>
        <w:fldChar w:fldCharType="begin" w:fldLock="1"/>
      </w:r>
      <w:r>
        <w:instrText xml:space="preserve"> PAGEREF _Toc75422918 \h </w:instrText>
      </w:r>
      <w:r>
        <w:fldChar w:fldCharType="separate"/>
      </w:r>
      <w:r>
        <w:t>906</w:t>
      </w:r>
      <w:r>
        <w:fldChar w:fldCharType="end"/>
      </w:r>
    </w:p>
    <w:p w14:paraId="02AB20DA" w14:textId="5D8906FE" w:rsidR="003D47D7" w:rsidRPr="00513ABD" w:rsidRDefault="003D47D7">
      <w:pPr>
        <w:pStyle w:val="TOC3"/>
        <w:rPr>
          <w:rFonts w:ascii="Calibri" w:hAnsi="Calibri"/>
          <w:sz w:val="22"/>
          <w:szCs w:val="22"/>
        </w:rPr>
      </w:pPr>
      <w:r>
        <w:t>J.8.1.5</w:t>
      </w:r>
      <w:r w:rsidRPr="00513ABD">
        <w:rPr>
          <w:rFonts w:ascii="Calibri" w:hAnsi="Calibri"/>
          <w:sz w:val="22"/>
          <w:szCs w:val="22"/>
        </w:rPr>
        <w:tab/>
      </w:r>
      <w:r>
        <w:t>Test requirements</w:t>
      </w:r>
      <w:r>
        <w:tab/>
      </w:r>
      <w:r>
        <w:fldChar w:fldCharType="begin" w:fldLock="1"/>
      </w:r>
      <w:r>
        <w:instrText xml:space="preserve"> PAGEREF _Toc75422919 \h </w:instrText>
      </w:r>
      <w:r>
        <w:fldChar w:fldCharType="separate"/>
      </w:r>
      <w:r>
        <w:t>906</w:t>
      </w:r>
      <w:r>
        <w:fldChar w:fldCharType="end"/>
      </w:r>
    </w:p>
    <w:p w14:paraId="7A180FCA" w14:textId="22C474FF" w:rsidR="003D47D7" w:rsidRPr="00513ABD" w:rsidRDefault="003D47D7">
      <w:pPr>
        <w:pStyle w:val="TOC1"/>
        <w:rPr>
          <w:rFonts w:ascii="Calibri" w:hAnsi="Calibri"/>
          <w:szCs w:val="22"/>
        </w:rPr>
      </w:pPr>
      <w:r>
        <w:t>J.9 to J.11</w:t>
      </w:r>
      <w:r>
        <w:tab/>
      </w:r>
      <w:r>
        <w:fldChar w:fldCharType="begin" w:fldLock="1"/>
      </w:r>
      <w:r>
        <w:instrText xml:space="preserve"> PAGEREF _Toc75422920 \h </w:instrText>
      </w:r>
      <w:r>
        <w:fldChar w:fldCharType="separate"/>
      </w:r>
      <w:r>
        <w:t>907</w:t>
      </w:r>
      <w:r>
        <w:fldChar w:fldCharType="end"/>
      </w:r>
    </w:p>
    <w:p w14:paraId="0822B09D" w14:textId="79635633" w:rsidR="003D47D7" w:rsidRPr="00513ABD" w:rsidRDefault="003D47D7">
      <w:pPr>
        <w:pStyle w:val="TOC1"/>
        <w:rPr>
          <w:rFonts w:ascii="Calibri" w:hAnsi="Calibri"/>
          <w:szCs w:val="22"/>
        </w:rPr>
      </w:pPr>
      <w:r>
        <w:t>J.12</w:t>
      </w:r>
      <w:r w:rsidRPr="00513ABD">
        <w:rPr>
          <w:rFonts w:ascii="Calibri" w:hAnsi="Calibri"/>
          <w:szCs w:val="22"/>
        </w:rPr>
        <w:tab/>
      </w:r>
      <w:r>
        <w:t>Call Control</w:t>
      </w:r>
      <w:r>
        <w:tab/>
      </w:r>
      <w:r>
        <w:fldChar w:fldCharType="begin" w:fldLock="1"/>
      </w:r>
      <w:r>
        <w:instrText xml:space="preserve"> PAGEREF _Toc75422921 \h </w:instrText>
      </w:r>
      <w:r>
        <w:fldChar w:fldCharType="separate"/>
      </w:r>
      <w:r>
        <w:t>907</w:t>
      </w:r>
      <w:r>
        <w:fldChar w:fldCharType="end"/>
      </w:r>
    </w:p>
    <w:p w14:paraId="35DE18FB" w14:textId="49688554" w:rsidR="003D47D7" w:rsidRPr="00513ABD" w:rsidRDefault="003D47D7">
      <w:pPr>
        <w:pStyle w:val="TOC2"/>
        <w:rPr>
          <w:rFonts w:ascii="Calibri" w:hAnsi="Calibri"/>
          <w:sz w:val="22"/>
          <w:szCs w:val="22"/>
        </w:rPr>
      </w:pPr>
      <w:r>
        <w:t>J.12.1</w:t>
      </w:r>
      <w:r w:rsidRPr="00513ABD">
        <w:rPr>
          <w:rFonts w:ascii="Calibri" w:hAnsi="Calibri"/>
          <w:sz w:val="22"/>
          <w:szCs w:val="22"/>
        </w:rPr>
        <w:tab/>
      </w:r>
      <w:r>
        <w:t>MO MTSI speech call / UE category M1</w:t>
      </w:r>
      <w:r>
        <w:tab/>
      </w:r>
      <w:r>
        <w:fldChar w:fldCharType="begin" w:fldLock="1"/>
      </w:r>
      <w:r>
        <w:instrText xml:space="preserve"> PAGEREF _Toc75422922 \h </w:instrText>
      </w:r>
      <w:r>
        <w:fldChar w:fldCharType="separate"/>
      </w:r>
      <w:r>
        <w:t>907</w:t>
      </w:r>
      <w:r>
        <w:fldChar w:fldCharType="end"/>
      </w:r>
    </w:p>
    <w:p w14:paraId="24711387" w14:textId="04B6068E" w:rsidR="003D47D7" w:rsidRPr="00513ABD" w:rsidRDefault="003D47D7">
      <w:pPr>
        <w:pStyle w:val="TOC3"/>
        <w:rPr>
          <w:rFonts w:ascii="Calibri" w:hAnsi="Calibri"/>
          <w:sz w:val="22"/>
          <w:szCs w:val="22"/>
        </w:rPr>
      </w:pPr>
      <w:r>
        <w:t>J.12.1.1</w:t>
      </w:r>
      <w:r w:rsidRPr="00513ABD">
        <w:rPr>
          <w:rFonts w:ascii="Calibri" w:hAnsi="Calibri"/>
          <w:sz w:val="22"/>
          <w:szCs w:val="22"/>
        </w:rPr>
        <w:tab/>
      </w:r>
      <w:r>
        <w:t>Definition</w:t>
      </w:r>
      <w:r>
        <w:tab/>
      </w:r>
      <w:r>
        <w:fldChar w:fldCharType="begin" w:fldLock="1"/>
      </w:r>
      <w:r>
        <w:instrText xml:space="preserve"> PAGEREF _Toc75422923 \h </w:instrText>
      </w:r>
      <w:r>
        <w:fldChar w:fldCharType="separate"/>
      </w:r>
      <w:r>
        <w:t>907</w:t>
      </w:r>
      <w:r>
        <w:fldChar w:fldCharType="end"/>
      </w:r>
    </w:p>
    <w:p w14:paraId="2106DA51" w14:textId="79A4708E" w:rsidR="003D47D7" w:rsidRPr="00513ABD" w:rsidRDefault="003D47D7">
      <w:pPr>
        <w:pStyle w:val="TOC3"/>
        <w:rPr>
          <w:rFonts w:ascii="Calibri" w:hAnsi="Calibri"/>
          <w:sz w:val="22"/>
          <w:szCs w:val="22"/>
        </w:rPr>
      </w:pPr>
      <w:r>
        <w:t>J.12.1.2</w:t>
      </w:r>
      <w:r w:rsidRPr="00513ABD">
        <w:rPr>
          <w:rFonts w:ascii="Calibri" w:hAnsi="Calibri"/>
          <w:sz w:val="22"/>
          <w:szCs w:val="22"/>
        </w:rPr>
        <w:tab/>
      </w:r>
      <w:r>
        <w:t>Conformance requirement</w:t>
      </w:r>
      <w:r>
        <w:tab/>
      </w:r>
      <w:r>
        <w:fldChar w:fldCharType="begin" w:fldLock="1"/>
      </w:r>
      <w:r>
        <w:instrText xml:space="preserve"> PAGEREF _Toc75422924 \h </w:instrText>
      </w:r>
      <w:r>
        <w:fldChar w:fldCharType="separate"/>
      </w:r>
      <w:r>
        <w:t>907</w:t>
      </w:r>
      <w:r>
        <w:fldChar w:fldCharType="end"/>
      </w:r>
    </w:p>
    <w:p w14:paraId="1EF218B7" w14:textId="4759160E" w:rsidR="003D47D7" w:rsidRPr="00513ABD" w:rsidRDefault="003D47D7">
      <w:pPr>
        <w:pStyle w:val="TOC3"/>
        <w:rPr>
          <w:rFonts w:ascii="Calibri" w:hAnsi="Calibri"/>
          <w:sz w:val="22"/>
          <w:szCs w:val="22"/>
        </w:rPr>
      </w:pPr>
      <w:r>
        <w:t>J.12.1.3</w:t>
      </w:r>
      <w:r w:rsidRPr="00513ABD">
        <w:rPr>
          <w:rFonts w:ascii="Calibri" w:hAnsi="Calibri"/>
          <w:sz w:val="22"/>
          <w:szCs w:val="22"/>
        </w:rPr>
        <w:tab/>
      </w:r>
      <w:r w:rsidRPr="0058653F">
        <w:rPr>
          <w:snapToGrid w:val="0"/>
        </w:rPr>
        <w:t>Test purpose</w:t>
      </w:r>
      <w:r>
        <w:tab/>
      </w:r>
      <w:r>
        <w:fldChar w:fldCharType="begin" w:fldLock="1"/>
      </w:r>
      <w:r>
        <w:instrText xml:space="preserve"> PAGEREF _Toc75422925 \h </w:instrText>
      </w:r>
      <w:r>
        <w:fldChar w:fldCharType="separate"/>
      </w:r>
      <w:r>
        <w:t>907</w:t>
      </w:r>
      <w:r>
        <w:fldChar w:fldCharType="end"/>
      </w:r>
    </w:p>
    <w:p w14:paraId="48AADC4D" w14:textId="30EDD2CF" w:rsidR="003D47D7" w:rsidRPr="00513ABD" w:rsidRDefault="003D47D7">
      <w:pPr>
        <w:pStyle w:val="TOC3"/>
        <w:rPr>
          <w:rFonts w:ascii="Calibri" w:hAnsi="Calibri"/>
          <w:sz w:val="22"/>
          <w:szCs w:val="22"/>
        </w:rPr>
      </w:pPr>
      <w:r>
        <w:t>J.12.1.4</w:t>
      </w:r>
      <w:r w:rsidRPr="00513ABD">
        <w:rPr>
          <w:rFonts w:ascii="Calibri" w:hAnsi="Calibri"/>
          <w:sz w:val="22"/>
          <w:szCs w:val="22"/>
        </w:rPr>
        <w:tab/>
      </w:r>
      <w:r w:rsidRPr="0058653F">
        <w:rPr>
          <w:snapToGrid w:val="0"/>
        </w:rPr>
        <w:t>Method of test</w:t>
      </w:r>
      <w:r>
        <w:tab/>
      </w:r>
      <w:r>
        <w:fldChar w:fldCharType="begin" w:fldLock="1"/>
      </w:r>
      <w:r>
        <w:instrText xml:space="preserve"> PAGEREF _Toc75422926 \h </w:instrText>
      </w:r>
      <w:r>
        <w:fldChar w:fldCharType="separate"/>
      </w:r>
      <w:r>
        <w:t>907</w:t>
      </w:r>
      <w:r>
        <w:fldChar w:fldCharType="end"/>
      </w:r>
    </w:p>
    <w:p w14:paraId="5DD25C2C" w14:textId="022228E6" w:rsidR="003D47D7" w:rsidRPr="00513ABD" w:rsidRDefault="003D47D7">
      <w:pPr>
        <w:pStyle w:val="TOC3"/>
        <w:rPr>
          <w:rFonts w:ascii="Calibri" w:hAnsi="Calibri"/>
          <w:sz w:val="22"/>
          <w:szCs w:val="22"/>
        </w:rPr>
      </w:pPr>
      <w:r w:rsidRPr="0058653F">
        <w:rPr>
          <w:snapToGrid w:val="0"/>
        </w:rPr>
        <w:t>J.12.1.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927 \h </w:instrText>
      </w:r>
      <w:r>
        <w:fldChar w:fldCharType="separate"/>
      </w:r>
      <w:r>
        <w:t>908</w:t>
      </w:r>
      <w:r>
        <w:fldChar w:fldCharType="end"/>
      </w:r>
    </w:p>
    <w:p w14:paraId="6A26FAE5" w14:textId="47D4CE0E" w:rsidR="003D47D7" w:rsidRPr="00513ABD" w:rsidRDefault="003D47D7">
      <w:pPr>
        <w:pStyle w:val="TOC2"/>
        <w:rPr>
          <w:rFonts w:ascii="Calibri" w:hAnsi="Calibri"/>
          <w:sz w:val="22"/>
          <w:szCs w:val="22"/>
        </w:rPr>
      </w:pPr>
      <w:r>
        <w:t>J.12.2</w:t>
      </w:r>
      <w:r w:rsidRPr="00513ABD">
        <w:rPr>
          <w:rFonts w:ascii="Calibri" w:hAnsi="Calibri"/>
          <w:sz w:val="22"/>
          <w:szCs w:val="22"/>
        </w:rPr>
        <w:tab/>
      </w:r>
      <w:r>
        <w:t>MT MTSI speech call / UE category M1</w:t>
      </w:r>
      <w:r>
        <w:tab/>
      </w:r>
      <w:r>
        <w:fldChar w:fldCharType="begin" w:fldLock="1"/>
      </w:r>
      <w:r>
        <w:instrText xml:space="preserve"> PAGEREF _Toc75422928 \h </w:instrText>
      </w:r>
      <w:r>
        <w:fldChar w:fldCharType="separate"/>
      </w:r>
      <w:r>
        <w:t>908</w:t>
      </w:r>
      <w:r>
        <w:fldChar w:fldCharType="end"/>
      </w:r>
    </w:p>
    <w:p w14:paraId="74740725" w14:textId="1D667A08" w:rsidR="003D47D7" w:rsidRPr="00513ABD" w:rsidRDefault="003D47D7">
      <w:pPr>
        <w:pStyle w:val="TOC3"/>
        <w:rPr>
          <w:rFonts w:ascii="Calibri" w:hAnsi="Calibri"/>
          <w:sz w:val="22"/>
          <w:szCs w:val="22"/>
        </w:rPr>
      </w:pPr>
      <w:r>
        <w:t>J.12.2.1</w:t>
      </w:r>
      <w:r w:rsidRPr="00513ABD">
        <w:rPr>
          <w:rFonts w:ascii="Calibri" w:hAnsi="Calibri"/>
          <w:sz w:val="22"/>
          <w:szCs w:val="22"/>
        </w:rPr>
        <w:tab/>
      </w:r>
      <w:r>
        <w:t>Definition</w:t>
      </w:r>
      <w:r>
        <w:tab/>
      </w:r>
      <w:r>
        <w:fldChar w:fldCharType="begin" w:fldLock="1"/>
      </w:r>
      <w:r>
        <w:instrText xml:space="preserve"> PAGEREF _Toc75422929 \h </w:instrText>
      </w:r>
      <w:r>
        <w:fldChar w:fldCharType="separate"/>
      </w:r>
      <w:r>
        <w:t>908</w:t>
      </w:r>
      <w:r>
        <w:fldChar w:fldCharType="end"/>
      </w:r>
    </w:p>
    <w:p w14:paraId="2242FC1F" w14:textId="0D1E992C" w:rsidR="003D47D7" w:rsidRPr="00513ABD" w:rsidRDefault="003D47D7">
      <w:pPr>
        <w:pStyle w:val="TOC3"/>
        <w:rPr>
          <w:rFonts w:ascii="Calibri" w:hAnsi="Calibri"/>
          <w:sz w:val="22"/>
          <w:szCs w:val="22"/>
        </w:rPr>
      </w:pPr>
      <w:r>
        <w:t>J.12.2.2</w:t>
      </w:r>
      <w:r w:rsidRPr="00513ABD">
        <w:rPr>
          <w:rFonts w:ascii="Calibri" w:hAnsi="Calibri"/>
          <w:sz w:val="22"/>
          <w:szCs w:val="22"/>
        </w:rPr>
        <w:tab/>
      </w:r>
      <w:r>
        <w:t>Conformance requirement</w:t>
      </w:r>
      <w:r>
        <w:tab/>
      </w:r>
      <w:r>
        <w:fldChar w:fldCharType="begin" w:fldLock="1"/>
      </w:r>
      <w:r>
        <w:instrText xml:space="preserve"> PAGEREF _Toc75422930 \h </w:instrText>
      </w:r>
      <w:r>
        <w:fldChar w:fldCharType="separate"/>
      </w:r>
      <w:r>
        <w:t>908</w:t>
      </w:r>
      <w:r>
        <w:fldChar w:fldCharType="end"/>
      </w:r>
    </w:p>
    <w:p w14:paraId="7ECEF777" w14:textId="00AF2533" w:rsidR="003D47D7" w:rsidRPr="00513ABD" w:rsidRDefault="003D47D7">
      <w:pPr>
        <w:pStyle w:val="TOC3"/>
        <w:rPr>
          <w:rFonts w:ascii="Calibri" w:hAnsi="Calibri"/>
          <w:sz w:val="22"/>
          <w:szCs w:val="22"/>
        </w:rPr>
      </w:pPr>
      <w:r>
        <w:t>J.12.2.3</w:t>
      </w:r>
      <w:r w:rsidRPr="00513ABD">
        <w:rPr>
          <w:rFonts w:ascii="Calibri" w:hAnsi="Calibri"/>
          <w:sz w:val="22"/>
          <w:szCs w:val="22"/>
        </w:rPr>
        <w:tab/>
      </w:r>
      <w:r w:rsidRPr="0058653F">
        <w:rPr>
          <w:snapToGrid w:val="0"/>
        </w:rPr>
        <w:t>Test purpose</w:t>
      </w:r>
      <w:r>
        <w:tab/>
      </w:r>
      <w:r>
        <w:fldChar w:fldCharType="begin" w:fldLock="1"/>
      </w:r>
      <w:r>
        <w:instrText xml:space="preserve"> PAGEREF _Toc75422931 \h </w:instrText>
      </w:r>
      <w:r>
        <w:fldChar w:fldCharType="separate"/>
      </w:r>
      <w:r>
        <w:t>908</w:t>
      </w:r>
      <w:r>
        <w:fldChar w:fldCharType="end"/>
      </w:r>
    </w:p>
    <w:p w14:paraId="64F89800" w14:textId="54573E6E" w:rsidR="003D47D7" w:rsidRPr="00513ABD" w:rsidRDefault="003D47D7">
      <w:pPr>
        <w:pStyle w:val="TOC3"/>
        <w:rPr>
          <w:rFonts w:ascii="Calibri" w:hAnsi="Calibri"/>
          <w:sz w:val="22"/>
          <w:szCs w:val="22"/>
        </w:rPr>
      </w:pPr>
      <w:r>
        <w:t>J.12.2.4</w:t>
      </w:r>
      <w:r w:rsidRPr="00513ABD">
        <w:rPr>
          <w:rFonts w:ascii="Calibri" w:hAnsi="Calibri"/>
          <w:sz w:val="22"/>
          <w:szCs w:val="22"/>
        </w:rPr>
        <w:tab/>
      </w:r>
      <w:r w:rsidRPr="0058653F">
        <w:rPr>
          <w:snapToGrid w:val="0"/>
        </w:rPr>
        <w:t>Method of test</w:t>
      </w:r>
      <w:r>
        <w:tab/>
      </w:r>
      <w:r>
        <w:fldChar w:fldCharType="begin" w:fldLock="1"/>
      </w:r>
      <w:r>
        <w:instrText xml:space="preserve"> PAGEREF _Toc75422932 \h </w:instrText>
      </w:r>
      <w:r>
        <w:fldChar w:fldCharType="separate"/>
      </w:r>
      <w:r>
        <w:t>908</w:t>
      </w:r>
      <w:r>
        <w:fldChar w:fldCharType="end"/>
      </w:r>
    </w:p>
    <w:p w14:paraId="2FEC16EF" w14:textId="6A5A1F0D" w:rsidR="003D47D7" w:rsidRPr="00513ABD" w:rsidRDefault="003D47D7">
      <w:pPr>
        <w:pStyle w:val="TOC3"/>
        <w:rPr>
          <w:rFonts w:ascii="Calibri" w:hAnsi="Calibri"/>
          <w:sz w:val="22"/>
          <w:szCs w:val="22"/>
        </w:rPr>
      </w:pPr>
      <w:r w:rsidRPr="0058653F">
        <w:rPr>
          <w:snapToGrid w:val="0"/>
        </w:rPr>
        <w:t>J.12.2.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933 \h </w:instrText>
      </w:r>
      <w:r>
        <w:fldChar w:fldCharType="separate"/>
      </w:r>
      <w:r>
        <w:t>908</w:t>
      </w:r>
      <w:r>
        <w:fldChar w:fldCharType="end"/>
      </w:r>
    </w:p>
    <w:p w14:paraId="0F38ADFD" w14:textId="3E8631FD" w:rsidR="003D47D7" w:rsidRPr="00513ABD" w:rsidRDefault="003D47D7">
      <w:pPr>
        <w:pStyle w:val="TOC1"/>
        <w:rPr>
          <w:rFonts w:ascii="Calibri" w:hAnsi="Calibri"/>
          <w:szCs w:val="22"/>
        </w:rPr>
      </w:pPr>
      <w:r>
        <w:t>J.13 to J.14</w:t>
      </w:r>
      <w:r>
        <w:tab/>
      </w:r>
      <w:r>
        <w:fldChar w:fldCharType="begin" w:fldLock="1"/>
      </w:r>
      <w:r>
        <w:instrText xml:space="preserve"> PAGEREF _Toc75422934 \h </w:instrText>
      </w:r>
      <w:r>
        <w:fldChar w:fldCharType="separate"/>
      </w:r>
      <w:r>
        <w:t>909</w:t>
      </w:r>
      <w:r>
        <w:fldChar w:fldCharType="end"/>
      </w:r>
    </w:p>
    <w:p w14:paraId="0C776A40" w14:textId="6F109FD0" w:rsidR="003D47D7" w:rsidRPr="00513ABD" w:rsidRDefault="003D47D7">
      <w:pPr>
        <w:pStyle w:val="TOC1"/>
        <w:rPr>
          <w:rFonts w:ascii="Calibri" w:hAnsi="Calibri"/>
          <w:szCs w:val="22"/>
        </w:rPr>
      </w:pPr>
      <w:r>
        <w:t>J.15</w:t>
      </w:r>
      <w:r w:rsidRPr="00513ABD">
        <w:rPr>
          <w:rFonts w:ascii="Calibri" w:hAnsi="Calibri"/>
          <w:szCs w:val="22"/>
        </w:rPr>
        <w:tab/>
      </w:r>
      <w:r>
        <w:t>Supplementary Services</w:t>
      </w:r>
      <w:r>
        <w:tab/>
      </w:r>
      <w:r>
        <w:fldChar w:fldCharType="begin" w:fldLock="1"/>
      </w:r>
      <w:r>
        <w:instrText xml:space="preserve"> PAGEREF _Toc75422935 \h </w:instrText>
      </w:r>
      <w:r>
        <w:fldChar w:fldCharType="separate"/>
      </w:r>
      <w:r>
        <w:t>909</w:t>
      </w:r>
      <w:r>
        <w:fldChar w:fldCharType="end"/>
      </w:r>
    </w:p>
    <w:p w14:paraId="5C33DA96" w14:textId="42AB30BA" w:rsidR="003D47D7" w:rsidRPr="00513ABD" w:rsidRDefault="003D47D7">
      <w:pPr>
        <w:pStyle w:val="TOC2"/>
        <w:rPr>
          <w:rFonts w:ascii="Calibri" w:hAnsi="Calibri"/>
          <w:sz w:val="22"/>
          <w:szCs w:val="22"/>
        </w:rPr>
      </w:pPr>
      <w:r>
        <w:t>J.15.1</w:t>
      </w:r>
      <w:r w:rsidRPr="00513ABD">
        <w:rPr>
          <w:rFonts w:ascii="Calibri" w:hAnsi="Calibri"/>
          <w:sz w:val="22"/>
          <w:szCs w:val="22"/>
        </w:rPr>
        <w:tab/>
      </w:r>
      <w:r>
        <w:t>Communication Waiting and answering the call / UE category M1</w:t>
      </w:r>
      <w:r>
        <w:tab/>
      </w:r>
      <w:r>
        <w:fldChar w:fldCharType="begin" w:fldLock="1"/>
      </w:r>
      <w:r>
        <w:instrText xml:space="preserve"> PAGEREF _Toc75422936 \h </w:instrText>
      </w:r>
      <w:r>
        <w:fldChar w:fldCharType="separate"/>
      </w:r>
      <w:r>
        <w:t>909</w:t>
      </w:r>
      <w:r>
        <w:fldChar w:fldCharType="end"/>
      </w:r>
    </w:p>
    <w:p w14:paraId="4C559551" w14:textId="05FD0F8C" w:rsidR="003D47D7" w:rsidRPr="00513ABD" w:rsidRDefault="003D47D7">
      <w:pPr>
        <w:pStyle w:val="TOC3"/>
        <w:rPr>
          <w:rFonts w:ascii="Calibri" w:hAnsi="Calibri"/>
          <w:sz w:val="22"/>
          <w:szCs w:val="22"/>
        </w:rPr>
      </w:pPr>
      <w:r>
        <w:t>J.15.1.1</w:t>
      </w:r>
      <w:r w:rsidRPr="00513ABD">
        <w:rPr>
          <w:rFonts w:ascii="Calibri" w:hAnsi="Calibri"/>
          <w:sz w:val="22"/>
          <w:szCs w:val="22"/>
        </w:rPr>
        <w:tab/>
      </w:r>
      <w:r>
        <w:t>Definition</w:t>
      </w:r>
      <w:r>
        <w:tab/>
      </w:r>
      <w:r>
        <w:fldChar w:fldCharType="begin" w:fldLock="1"/>
      </w:r>
      <w:r>
        <w:instrText xml:space="preserve"> PAGEREF _Toc75422937 \h </w:instrText>
      </w:r>
      <w:r>
        <w:fldChar w:fldCharType="separate"/>
      </w:r>
      <w:r>
        <w:t>909</w:t>
      </w:r>
      <w:r>
        <w:fldChar w:fldCharType="end"/>
      </w:r>
    </w:p>
    <w:p w14:paraId="0A4E22B0" w14:textId="50680D85" w:rsidR="003D47D7" w:rsidRPr="00513ABD" w:rsidRDefault="003D47D7">
      <w:pPr>
        <w:pStyle w:val="TOC3"/>
        <w:rPr>
          <w:rFonts w:ascii="Calibri" w:hAnsi="Calibri"/>
          <w:sz w:val="22"/>
          <w:szCs w:val="22"/>
        </w:rPr>
      </w:pPr>
      <w:r>
        <w:t>J.15.1.2</w:t>
      </w:r>
      <w:r w:rsidRPr="00513ABD">
        <w:rPr>
          <w:rFonts w:ascii="Calibri" w:hAnsi="Calibri"/>
          <w:sz w:val="22"/>
          <w:szCs w:val="22"/>
        </w:rPr>
        <w:tab/>
      </w:r>
      <w:r>
        <w:t>Conformance requirement</w:t>
      </w:r>
      <w:r>
        <w:tab/>
      </w:r>
      <w:r>
        <w:fldChar w:fldCharType="begin" w:fldLock="1"/>
      </w:r>
      <w:r>
        <w:instrText xml:space="preserve"> PAGEREF _Toc75422938 \h </w:instrText>
      </w:r>
      <w:r>
        <w:fldChar w:fldCharType="separate"/>
      </w:r>
      <w:r>
        <w:t>909</w:t>
      </w:r>
      <w:r>
        <w:fldChar w:fldCharType="end"/>
      </w:r>
    </w:p>
    <w:p w14:paraId="729580BE" w14:textId="328D56DD" w:rsidR="003D47D7" w:rsidRPr="00513ABD" w:rsidRDefault="003D47D7">
      <w:pPr>
        <w:pStyle w:val="TOC3"/>
        <w:rPr>
          <w:rFonts w:ascii="Calibri" w:hAnsi="Calibri"/>
          <w:sz w:val="22"/>
          <w:szCs w:val="22"/>
        </w:rPr>
      </w:pPr>
      <w:r>
        <w:t>J.15.1.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939 \h </w:instrText>
      </w:r>
      <w:r>
        <w:fldChar w:fldCharType="separate"/>
      </w:r>
      <w:r>
        <w:t>909</w:t>
      </w:r>
      <w:r>
        <w:fldChar w:fldCharType="end"/>
      </w:r>
    </w:p>
    <w:p w14:paraId="6C78EBD0" w14:textId="09EADAC4" w:rsidR="003D47D7" w:rsidRPr="00513ABD" w:rsidRDefault="003D47D7">
      <w:pPr>
        <w:pStyle w:val="TOC3"/>
        <w:rPr>
          <w:rFonts w:ascii="Calibri" w:hAnsi="Calibri"/>
          <w:sz w:val="22"/>
          <w:szCs w:val="22"/>
        </w:rPr>
      </w:pPr>
      <w:r>
        <w:t>J.15.1.4</w:t>
      </w:r>
      <w:r w:rsidRPr="00513ABD">
        <w:rPr>
          <w:rFonts w:ascii="Calibri" w:hAnsi="Calibri"/>
          <w:sz w:val="22"/>
          <w:szCs w:val="22"/>
        </w:rPr>
        <w:tab/>
      </w:r>
      <w:r w:rsidRPr="0058653F">
        <w:rPr>
          <w:snapToGrid w:val="0"/>
        </w:rPr>
        <w:t>Method of test</w:t>
      </w:r>
      <w:r>
        <w:tab/>
      </w:r>
      <w:r>
        <w:fldChar w:fldCharType="begin" w:fldLock="1"/>
      </w:r>
      <w:r>
        <w:instrText xml:space="preserve"> PAGEREF _Toc75422940 \h </w:instrText>
      </w:r>
      <w:r>
        <w:fldChar w:fldCharType="separate"/>
      </w:r>
      <w:r>
        <w:t>909</w:t>
      </w:r>
      <w:r>
        <w:fldChar w:fldCharType="end"/>
      </w:r>
    </w:p>
    <w:p w14:paraId="75FB6EE3" w14:textId="47956D1F" w:rsidR="003D47D7" w:rsidRPr="00513ABD" w:rsidRDefault="003D47D7">
      <w:pPr>
        <w:pStyle w:val="TOC3"/>
        <w:rPr>
          <w:rFonts w:ascii="Calibri" w:hAnsi="Calibri"/>
          <w:sz w:val="22"/>
          <w:szCs w:val="22"/>
        </w:rPr>
      </w:pPr>
      <w:r w:rsidRPr="0058653F">
        <w:rPr>
          <w:snapToGrid w:val="0"/>
        </w:rPr>
        <w:t>J.15.1.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941 \h </w:instrText>
      </w:r>
      <w:r>
        <w:fldChar w:fldCharType="separate"/>
      </w:r>
      <w:r>
        <w:t>909</w:t>
      </w:r>
      <w:r>
        <w:fldChar w:fldCharType="end"/>
      </w:r>
    </w:p>
    <w:p w14:paraId="49DA030F" w14:textId="57763A5F" w:rsidR="003D47D7" w:rsidRPr="00513ABD" w:rsidRDefault="003D47D7">
      <w:pPr>
        <w:pStyle w:val="TOC2"/>
        <w:rPr>
          <w:rFonts w:ascii="Calibri" w:hAnsi="Calibri"/>
          <w:sz w:val="22"/>
          <w:szCs w:val="22"/>
        </w:rPr>
      </w:pPr>
      <w:r>
        <w:t>J.15.2</w:t>
      </w:r>
      <w:r w:rsidRPr="00513ABD">
        <w:rPr>
          <w:rFonts w:ascii="Calibri" w:hAnsi="Calibri"/>
          <w:sz w:val="22"/>
          <w:szCs w:val="22"/>
        </w:rPr>
        <w:tab/>
      </w:r>
      <w:r>
        <w:t>Communication Waiting and cancelling the call / UE category M1</w:t>
      </w:r>
      <w:r>
        <w:tab/>
      </w:r>
      <w:r>
        <w:fldChar w:fldCharType="begin" w:fldLock="1"/>
      </w:r>
      <w:r>
        <w:instrText xml:space="preserve"> PAGEREF _Toc75422942 \h </w:instrText>
      </w:r>
      <w:r>
        <w:fldChar w:fldCharType="separate"/>
      </w:r>
      <w:r>
        <w:t>909</w:t>
      </w:r>
      <w:r>
        <w:fldChar w:fldCharType="end"/>
      </w:r>
    </w:p>
    <w:p w14:paraId="4BB43562" w14:textId="37D493E4" w:rsidR="003D47D7" w:rsidRPr="00513ABD" w:rsidRDefault="003D47D7">
      <w:pPr>
        <w:pStyle w:val="TOC3"/>
        <w:rPr>
          <w:rFonts w:ascii="Calibri" w:hAnsi="Calibri"/>
          <w:sz w:val="22"/>
          <w:szCs w:val="22"/>
        </w:rPr>
      </w:pPr>
      <w:r>
        <w:t>J.15.2.1</w:t>
      </w:r>
      <w:r w:rsidRPr="00513ABD">
        <w:rPr>
          <w:rFonts w:ascii="Calibri" w:hAnsi="Calibri"/>
          <w:sz w:val="22"/>
          <w:szCs w:val="22"/>
        </w:rPr>
        <w:tab/>
      </w:r>
      <w:r>
        <w:t>Definition</w:t>
      </w:r>
      <w:r>
        <w:tab/>
      </w:r>
      <w:r>
        <w:fldChar w:fldCharType="begin" w:fldLock="1"/>
      </w:r>
      <w:r>
        <w:instrText xml:space="preserve"> PAGEREF _Toc75422943 \h </w:instrText>
      </w:r>
      <w:r>
        <w:fldChar w:fldCharType="separate"/>
      </w:r>
      <w:r>
        <w:t>909</w:t>
      </w:r>
      <w:r>
        <w:fldChar w:fldCharType="end"/>
      </w:r>
    </w:p>
    <w:p w14:paraId="5B70CFC2" w14:textId="1FC927E1" w:rsidR="003D47D7" w:rsidRPr="00513ABD" w:rsidRDefault="003D47D7">
      <w:pPr>
        <w:pStyle w:val="TOC3"/>
        <w:rPr>
          <w:rFonts w:ascii="Calibri" w:hAnsi="Calibri"/>
          <w:sz w:val="22"/>
          <w:szCs w:val="22"/>
        </w:rPr>
      </w:pPr>
      <w:r>
        <w:t>J.15.2.2</w:t>
      </w:r>
      <w:r w:rsidRPr="00513ABD">
        <w:rPr>
          <w:rFonts w:ascii="Calibri" w:hAnsi="Calibri"/>
          <w:sz w:val="22"/>
          <w:szCs w:val="22"/>
        </w:rPr>
        <w:tab/>
      </w:r>
      <w:r>
        <w:t>Conformance requirement</w:t>
      </w:r>
      <w:r>
        <w:tab/>
      </w:r>
      <w:r>
        <w:fldChar w:fldCharType="begin" w:fldLock="1"/>
      </w:r>
      <w:r>
        <w:instrText xml:space="preserve"> PAGEREF _Toc75422944 \h </w:instrText>
      </w:r>
      <w:r>
        <w:fldChar w:fldCharType="separate"/>
      </w:r>
      <w:r>
        <w:t>909</w:t>
      </w:r>
      <w:r>
        <w:fldChar w:fldCharType="end"/>
      </w:r>
    </w:p>
    <w:p w14:paraId="11DF398B" w14:textId="408A2134" w:rsidR="003D47D7" w:rsidRPr="00513ABD" w:rsidRDefault="003D47D7">
      <w:pPr>
        <w:pStyle w:val="TOC3"/>
        <w:rPr>
          <w:rFonts w:ascii="Calibri" w:hAnsi="Calibri"/>
          <w:sz w:val="22"/>
          <w:szCs w:val="22"/>
        </w:rPr>
      </w:pPr>
      <w:r>
        <w:t>J.15.2.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945 \h </w:instrText>
      </w:r>
      <w:r>
        <w:fldChar w:fldCharType="separate"/>
      </w:r>
      <w:r>
        <w:t>910</w:t>
      </w:r>
      <w:r>
        <w:fldChar w:fldCharType="end"/>
      </w:r>
    </w:p>
    <w:p w14:paraId="3BAF4AD6" w14:textId="3D4A41A8" w:rsidR="003D47D7" w:rsidRPr="00513ABD" w:rsidRDefault="003D47D7">
      <w:pPr>
        <w:pStyle w:val="TOC3"/>
        <w:rPr>
          <w:rFonts w:ascii="Calibri" w:hAnsi="Calibri"/>
          <w:sz w:val="22"/>
          <w:szCs w:val="22"/>
        </w:rPr>
      </w:pPr>
      <w:r>
        <w:t>J.15.2.4</w:t>
      </w:r>
      <w:r w:rsidRPr="00513ABD">
        <w:rPr>
          <w:rFonts w:ascii="Calibri" w:hAnsi="Calibri"/>
          <w:sz w:val="22"/>
          <w:szCs w:val="22"/>
        </w:rPr>
        <w:tab/>
      </w:r>
      <w:r w:rsidRPr="0058653F">
        <w:rPr>
          <w:snapToGrid w:val="0"/>
        </w:rPr>
        <w:t>Method of test</w:t>
      </w:r>
      <w:r>
        <w:tab/>
      </w:r>
      <w:r>
        <w:fldChar w:fldCharType="begin" w:fldLock="1"/>
      </w:r>
      <w:r>
        <w:instrText xml:space="preserve"> PAGEREF _Toc75422946 \h </w:instrText>
      </w:r>
      <w:r>
        <w:fldChar w:fldCharType="separate"/>
      </w:r>
      <w:r>
        <w:t>910</w:t>
      </w:r>
      <w:r>
        <w:fldChar w:fldCharType="end"/>
      </w:r>
    </w:p>
    <w:p w14:paraId="4ED6B634" w14:textId="3A6566C3" w:rsidR="003D47D7" w:rsidRPr="00513ABD" w:rsidRDefault="003D47D7">
      <w:pPr>
        <w:pStyle w:val="TOC3"/>
        <w:rPr>
          <w:rFonts w:ascii="Calibri" w:hAnsi="Calibri"/>
          <w:sz w:val="22"/>
          <w:szCs w:val="22"/>
        </w:rPr>
      </w:pPr>
      <w:r w:rsidRPr="0058653F">
        <w:rPr>
          <w:snapToGrid w:val="0"/>
        </w:rPr>
        <w:t>J.15.2.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947 \h </w:instrText>
      </w:r>
      <w:r>
        <w:fldChar w:fldCharType="separate"/>
      </w:r>
      <w:r>
        <w:t>910</w:t>
      </w:r>
      <w:r>
        <w:fldChar w:fldCharType="end"/>
      </w:r>
    </w:p>
    <w:p w14:paraId="1E18C727" w14:textId="69A34E6C" w:rsidR="003D47D7" w:rsidRPr="00513ABD" w:rsidRDefault="003D47D7">
      <w:pPr>
        <w:pStyle w:val="TOC2"/>
        <w:rPr>
          <w:rFonts w:ascii="Calibri" w:hAnsi="Calibri"/>
          <w:sz w:val="22"/>
          <w:szCs w:val="22"/>
        </w:rPr>
      </w:pPr>
      <w:r>
        <w:t>J.15.3</w:t>
      </w:r>
      <w:r w:rsidRPr="00513ABD">
        <w:rPr>
          <w:rFonts w:ascii="Calibri" w:hAnsi="Calibri"/>
          <w:sz w:val="22"/>
          <w:szCs w:val="22"/>
        </w:rPr>
        <w:tab/>
      </w:r>
      <w:r>
        <w:t>Subscription to the MWI event package / UE category M1</w:t>
      </w:r>
      <w:r>
        <w:tab/>
      </w:r>
      <w:r>
        <w:fldChar w:fldCharType="begin" w:fldLock="1"/>
      </w:r>
      <w:r>
        <w:instrText xml:space="preserve"> PAGEREF _Toc75422948 \h </w:instrText>
      </w:r>
      <w:r>
        <w:fldChar w:fldCharType="separate"/>
      </w:r>
      <w:r>
        <w:t>910</w:t>
      </w:r>
      <w:r>
        <w:fldChar w:fldCharType="end"/>
      </w:r>
    </w:p>
    <w:p w14:paraId="379CE9FA" w14:textId="161FDB73" w:rsidR="003D47D7" w:rsidRPr="00513ABD" w:rsidRDefault="003D47D7">
      <w:pPr>
        <w:pStyle w:val="TOC3"/>
        <w:rPr>
          <w:rFonts w:ascii="Calibri" w:hAnsi="Calibri"/>
          <w:sz w:val="22"/>
          <w:szCs w:val="22"/>
        </w:rPr>
      </w:pPr>
      <w:r>
        <w:t>J.15.3.1</w:t>
      </w:r>
      <w:r w:rsidRPr="00513ABD">
        <w:rPr>
          <w:rFonts w:ascii="Calibri" w:hAnsi="Calibri"/>
          <w:sz w:val="22"/>
          <w:szCs w:val="22"/>
        </w:rPr>
        <w:tab/>
      </w:r>
      <w:r>
        <w:t>Definition</w:t>
      </w:r>
      <w:r>
        <w:tab/>
      </w:r>
      <w:r>
        <w:fldChar w:fldCharType="begin" w:fldLock="1"/>
      </w:r>
      <w:r>
        <w:instrText xml:space="preserve"> PAGEREF _Toc75422949 \h </w:instrText>
      </w:r>
      <w:r>
        <w:fldChar w:fldCharType="separate"/>
      </w:r>
      <w:r>
        <w:t>910</w:t>
      </w:r>
      <w:r>
        <w:fldChar w:fldCharType="end"/>
      </w:r>
    </w:p>
    <w:p w14:paraId="19C8E840" w14:textId="061731DB" w:rsidR="003D47D7" w:rsidRPr="00513ABD" w:rsidRDefault="003D47D7">
      <w:pPr>
        <w:pStyle w:val="TOC3"/>
        <w:rPr>
          <w:rFonts w:ascii="Calibri" w:hAnsi="Calibri"/>
          <w:sz w:val="22"/>
          <w:szCs w:val="22"/>
        </w:rPr>
      </w:pPr>
      <w:r>
        <w:t>J.15.3.2</w:t>
      </w:r>
      <w:r w:rsidRPr="00513ABD">
        <w:rPr>
          <w:rFonts w:ascii="Calibri" w:hAnsi="Calibri"/>
          <w:sz w:val="22"/>
          <w:szCs w:val="22"/>
        </w:rPr>
        <w:tab/>
      </w:r>
      <w:r>
        <w:t>Conformance requirement</w:t>
      </w:r>
      <w:r>
        <w:tab/>
      </w:r>
      <w:r>
        <w:fldChar w:fldCharType="begin" w:fldLock="1"/>
      </w:r>
      <w:r>
        <w:instrText xml:space="preserve"> PAGEREF _Toc75422950 \h </w:instrText>
      </w:r>
      <w:r>
        <w:fldChar w:fldCharType="separate"/>
      </w:r>
      <w:r>
        <w:t>910</w:t>
      </w:r>
      <w:r>
        <w:fldChar w:fldCharType="end"/>
      </w:r>
    </w:p>
    <w:p w14:paraId="4B829D37" w14:textId="03515897" w:rsidR="003D47D7" w:rsidRPr="00513ABD" w:rsidRDefault="003D47D7">
      <w:pPr>
        <w:pStyle w:val="TOC3"/>
        <w:rPr>
          <w:rFonts w:ascii="Calibri" w:hAnsi="Calibri"/>
          <w:sz w:val="22"/>
          <w:szCs w:val="22"/>
        </w:rPr>
      </w:pPr>
      <w:r>
        <w:t>J.15.3.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951 \h </w:instrText>
      </w:r>
      <w:r>
        <w:fldChar w:fldCharType="separate"/>
      </w:r>
      <w:r>
        <w:t>910</w:t>
      </w:r>
      <w:r>
        <w:fldChar w:fldCharType="end"/>
      </w:r>
    </w:p>
    <w:p w14:paraId="6CD62922" w14:textId="038822C5" w:rsidR="003D47D7" w:rsidRPr="00513ABD" w:rsidRDefault="003D47D7">
      <w:pPr>
        <w:pStyle w:val="TOC3"/>
        <w:rPr>
          <w:rFonts w:ascii="Calibri" w:hAnsi="Calibri"/>
          <w:sz w:val="22"/>
          <w:szCs w:val="22"/>
        </w:rPr>
      </w:pPr>
      <w:r>
        <w:t>J.15.3.4</w:t>
      </w:r>
      <w:r w:rsidRPr="00513ABD">
        <w:rPr>
          <w:rFonts w:ascii="Calibri" w:hAnsi="Calibri"/>
          <w:sz w:val="22"/>
          <w:szCs w:val="22"/>
        </w:rPr>
        <w:tab/>
      </w:r>
      <w:r w:rsidRPr="0058653F">
        <w:rPr>
          <w:snapToGrid w:val="0"/>
        </w:rPr>
        <w:t>Method of test</w:t>
      </w:r>
      <w:r>
        <w:tab/>
      </w:r>
      <w:r>
        <w:fldChar w:fldCharType="begin" w:fldLock="1"/>
      </w:r>
      <w:r>
        <w:instrText xml:space="preserve"> PAGEREF _Toc75422952 \h </w:instrText>
      </w:r>
      <w:r>
        <w:fldChar w:fldCharType="separate"/>
      </w:r>
      <w:r>
        <w:t>910</w:t>
      </w:r>
      <w:r>
        <w:fldChar w:fldCharType="end"/>
      </w:r>
    </w:p>
    <w:p w14:paraId="6EF4FB9A" w14:textId="13FC917E" w:rsidR="003D47D7" w:rsidRPr="00513ABD" w:rsidRDefault="003D47D7">
      <w:pPr>
        <w:pStyle w:val="TOC3"/>
        <w:rPr>
          <w:rFonts w:ascii="Calibri" w:hAnsi="Calibri"/>
          <w:sz w:val="22"/>
          <w:szCs w:val="22"/>
        </w:rPr>
      </w:pPr>
      <w:r w:rsidRPr="0058653F">
        <w:rPr>
          <w:snapToGrid w:val="0"/>
        </w:rPr>
        <w:t>J.15.3.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953 \h </w:instrText>
      </w:r>
      <w:r>
        <w:fldChar w:fldCharType="separate"/>
      </w:r>
      <w:r>
        <w:t>910</w:t>
      </w:r>
      <w:r>
        <w:fldChar w:fldCharType="end"/>
      </w:r>
    </w:p>
    <w:p w14:paraId="476545B2" w14:textId="02CE5DED" w:rsidR="003D47D7" w:rsidRPr="00513ABD" w:rsidRDefault="003D47D7">
      <w:pPr>
        <w:pStyle w:val="TOC2"/>
        <w:rPr>
          <w:rFonts w:ascii="Calibri" w:hAnsi="Calibri"/>
          <w:sz w:val="22"/>
          <w:szCs w:val="22"/>
        </w:rPr>
      </w:pPr>
      <w:r>
        <w:t>J.15.4</w:t>
      </w:r>
      <w:r w:rsidRPr="00513ABD">
        <w:rPr>
          <w:rFonts w:ascii="Calibri" w:hAnsi="Calibri"/>
          <w:sz w:val="22"/>
          <w:szCs w:val="22"/>
        </w:rPr>
        <w:tab/>
      </w:r>
      <w:r>
        <w:t>Originating Identification Restriction / UE category M1</w:t>
      </w:r>
      <w:r>
        <w:tab/>
      </w:r>
      <w:r>
        <w:fldChar w:fldCharType="begin" w:fldLock="1"/>
      </w:r>
      <w:r>
        <w:instrText xml:space="preserve"> PAGEREF _Toc75422954 \h </w:instrText>
      </w:r>
      <w:r>
        <w:fldChar w:fldCharType="separate"/>
      </w:r>
      <w:r>
        <w:t>911</w:t>
      </w:r>
      <w:r>
        <w:fldChar w:fldCharType="end"/>
      </w:r>
    </w:p>
    <w:p w14:paraId="132F9628" w14:textId="7793413A" w:rsidR="003D47D7" w:rsidRPr="00513ABD" w:rsidRDefault="003D47D7">
      <w:pPr>
        <w:pStyle w:val="TOC3"/>
        <w:rPr>
          <w:rFonts w:ascii="Calibri" w:hAnsi="Calibri"/>
          <w:sz w:val="22"/>
          <w:szCs w:val="22"/>
        </w:rPr>
      </w:pPr>
      <w:r>
        <w:t>J.15.4.1</w:t>
      </w:r>
      <w:r w:rsidRPr="00513ABD">
        <w:rPr>
          <w:rFonts w:ascii="Calibri" w:hAnsi="Calibri"/>
          <w:sz w:val="22"/>
          <w:szCs w:val="22"/>
        </w:rPr>
        <w:tab/>
      </w:r>
      <w:r>
        <w:t>Definition</w:t>
      </w:r>
      <w:r>
        <w:tab/>
      </w:r>
      <w:r>
        <w:fldChar w:fldCharType="begin" w:fldLock="1"/>
      </w:r>
      <w:r>
        <w:instrText xml:space="preserve"> PAGEREF _Toc75422955 \h </w:instrText>
      </w:r>
      <w:r>
        <w:fldChar w:fldCharType="separate"/>
      </w:r>
      <w:r>
        <w:t>911</w:t>
      </w:r>
      <w:r>
        <w:fldChar w:fldCharType="end"/>
      </w:r>
    </w:p>
    <w:p w14:paraId="23A043DD" w14:textId="7A055C91" w:rsidR="003D47D7" w:rsidRPr="00513ABD" w:rsidRDefault="003D47D7">
      <w:pPr>
        <w:pStyle w:val="TOC3"/>
        <w:rPr>
          <w:rFonts w:ascii="Calibri" w:hAnsi="Calibri"/>
          <w:sz w:val="22"/>
          <w:szCs w:val="22"/>
        </w:rPr>
      </w:pPr>
      <w:r>
        <w:t>J.15.4.2</w:t>
      </w:r>
      <w:r w:rsidRPr="00513ABD">
        <w:rPr>
          <w:rFonts w:ascii="Calibri" w:hAnsi="Calibri"/>
          <w:sz w:val="22"/>
          <w:szCs w:val="22"/>
        </w:rPr>
        <w:tab/>
      </w:r>
      <w:r>
        <w:t>Conformance requirement</w:t>
      </w:r>
      <w:r>
        <w:tab/>
      </w:r>
      <w:r>
        <w:fldChar w:fldCharType="begin" w:fldLock="1"/>
      </w:r>
      <w:r>
        <w:instrText xml:space="preserve"> PAGEREF _Toc75422956 \h </w:instrText>
      </w:r>
      <w:r>
        <w:fldChar w:fldCharType="separate"/>
      </w:r>
      <w:r>
        <w:t>911</w:t>
      </w:r>
      <w:r>
        <w:fldChar w:fldCharType="end"/>
      </w:r>
    </w:p>
    <w:p w14:paraId="56584C20" w14:textId="16948BC0" w:rsidR="003D47D7" w:rsidRPr="00513ABD" w:rsidRDefault="003D47D7">
      <w:pPr>
        <w:pStyle w:val="TOC3"/>
        <w:rPr>
          <w:rFonts w:ascii="Calibri" w:hAnsi="Calibri"/>
          <w:sz w:val="22"/>
          <w:szCs w:val="22"/>
        </w:rPr>
      </w:pPr>
      <w:r>
        <w:t>J.15.4.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957 \h </w:instrText>
      </w:r>
      <w:r>
        <w:fldChar w:fldCharType="separate"/>
      </w:r>
      <w:r>
        <w:t>911</w:t>
      </w:r>
      <w:r>
        <w:fldChar w:fldCharType="end"/>
      </w:r>
    </w:p>
    <w:p w14:paraId="146D5579" w14:textId="6DFA981C" w:rsidR="003D47D7" w:rsidRPr="00513ABD" w:rsidRDefault="003D47D7">
      <w:pPr>
        <w:pStyle w:val="TOC3"/>
        <w:rPr>
          <w:rFonts w:ascii="Calibri" w:hAnsi="Calibri"/>
          <w:sz w:val="22"/>
          <w:szCs w:val="22"/>
        </w:rPr>
      </w:pPr>
      <w:r>
        <w:t>J.15.4.4</w:t>
      </w:r>
      <w:r w:rsidRPr="00513ABD">
        <w:rPr>
          <w:rFonts w:ascii="Calibri" w:hAnsi="Calibri"/>
          <w:sz w:val="22"/>
          <w:szCs w:val="22"/>
        </w:rPr>
        <w:tab/>
      </w:r>
      <w:r w:rsidRPr="0058653F">
        <w:rPr>
          <w:snapToGrid w:val="0"/>
        </w:rPr>
        <w:t>Method of test</w:t>
      </w:r>
      <w:r>
        <w:tab/>
      </w:r>
      <w:r>
        <w:fldChar w:fldCharType="begin" w:fldLock="1"/>
      </w:r>
      <w:r>
        <w:instrText xml:space="preserve"> PAGEREF _Toc75422958 \h </w:instrText>
      </w:r>
      <w:r>
        <w:fldChar w:fldCharType="separate"/>
      </w:r>
      <w:r>
        <w:t>911</w:t>
      </w:r>
      <w:r>
        <w:fldChar w:fldCharType="end"/>
      </w:r>
    </w:p>
    <w:p w14:paraId="4174C15F" w14:textId="18441FA4" w:rsidR="003D47D7" w:rsidRPr="00513ABD" w:rsidRDefault="003D47D7">
      <w:pPr>
        <w:pStyle w:val="TOC3"/>
        <w:rPr>
          <w:rFonts w:ascii="Calibri" w:hAnsi="Calibri"/>
          <w:sz w:val="22"/>
          <w:szCs w:val="22"/>
        </w:rPr>
      </w:pPr>
      <w:r w:rsidRPr="0058653F">
        <w:rPr>
          <w:snapToGrid w:val="0"/>
        </w:rPr>
        <w:t>J.15.4.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959 \h </w:instrText>
      </w:r>
      <w:r>
        <w:fldChar w:fldCharType="separate"/>
      </w:r>
      <w:r>
        <w:t>911</w:t>
      </w:r>
      <w:r>
        <w:fldChar w:fldCharType="end"/>
      </w:r>
    </w:p>
    <w:p w14:paraId="372B3F1E" w14:textId="371CD5C8" w:rsidR="003D47D7" w:rsidRPr="00513ABD" w:rsidRDefault="003D47D7">
      <w:pPr>
        <w:pStyle w:val="TOC2"/>
        <w:rPr>
          <w:rFonts w:ascii="Calibri" w:hAnsi="Calibri"/>
          <w:sz w:val="22"/>
          <w:szCs w:val="22"/>
        </w:rPr>
      </w:pPr>
      <w:r>
        <w:t>J.15.5</w:t>
      </w:r>
      <w:r w:rsidRPr="00513ABD">
        <w:rPr>
          <w:rFonts w:ascii="Calibri" w:hAnsi="Calibri"/>
          <w:sz w:val="22"/>
          <w:szCs w:val="22"/>
        </w:rPr>
        <w:tab/>
      </w:r>
      <w:r>
        <w:t>Terminating Identification Restriction / UE category M1</w:t>
      </w:r>
      <w:r>
        <w:tab/>
      </w:r>
      <w:r>
        <w:fldChar w:fldCharType="begin" w:fldLock="1"/>
      </w:r>
      <w:r>
        <w:instrText xml:space="preserve"> PAGEREF _Toc75422960 \h </w:instrText>
      </w:r>
      <w:r>
        <w:fldChar w:fldCharType="separate"/>
      </w:r>
      <w:r>
        <w:t>911</w:t>
      </w:r>
      <w:r>
        <w:fldChar w:fldCharType="end"/>
      </w:r>
    </w:p>
    <w:p w14:paraId="11212111" w14:textId="1A5F40F6" w:rsidR="003D47D7" w:rsidRPr="00513ABD" w:rsidRDefault="003D47D7">
      <w:pPr>
        <w:pStyle w:val="TOC3"/>
        <w:rPr>
          <w:rFonts w:ascii="Calibri" w:hAnsi="Calibri"/>
          <w:sz w:val="22"/>
          <w:szCs w:val="22"/>
        </w:rPr>
      </w:pPr>
      <w:r>
        <w:t>J.15.5.1</w:t>
      </w:r>
      <w:r w:rsidRPr="00513ABD">
        <w:rPr>
          <w:rFonts w:ascii="Calibri" w:hAnsi="Calibri"/>
          <w:sz w:val="22"/>
          <w:szCs w:val="22"/>
        </w:rPr>
        <w:tab/>
      </w:r>
      <w:r>
        <w:t>Definition</w:t>
      </w:r>
      <w:r>
        <w:tab/>
      </w:r>
      <w:r>
        <w:fldChar w:fldCharType="begin" w:fldLock="1"/>
      </w:r>
      <w:r>
        <w:instrText xml:space="preserve"> PAGEREF _Toc75422961 \h </w:instrText>
      </w:r>
      <w:r>
        <w:fldChar w:fldCharType="separate"/>
      </w:r>
      <w:r>
        <w:t>911</w:t>
      </w:r>
      <w:r>
        <w:fldChar w:fldCharType="end"/>
      </w:r>
    </w:p>
    <w:p w14:paraId="3EFE415F" w14:textId="3CACFD4C" w:rsidR="003D47D7" w:rsidRPr="00513ABD" w:rsidRDefault="003D47D7">
      <w:pPr>
        <w:pStyle w:val="TOC3"/>
        <w:rPr>
          <w:rFonts w:ascii="Calibri" w:hAnsi="Calibri"/>
          <w:sz w:val="22"/>
          <w:szCs w:val="22"/>
        </w:rPr>
      </w:pPr>
      <w:r>
        <w:t>J.15.5.2</w:t>
      </w:r>
      <w:r w:rsidRPr="00513ABD">
        <w:rPr>
          <w:rFonts w:ascii="Calibri" w:hAnsi="Calibri"/>
          <w:sz w:val="22"/>
          <w:szCs w:val="22"/>
        </w:rPr>
        <w:tab/>
      </w:r>
      <w:r>
        <w:t>Conformance requirement</w:t>
      </w:r>
      <w:r>
        <w:tab/>
      </w:r>
      <w:r>
        <w:fldChar w:fldCharType="begin" w:fldLock="1"/>
      </w:r>
      <w:r>
        <w:instrText xml:space="preserve"> PAGEREF _Toc75422962 \h </w:instrText>
      </w:r>
      <w:r>
        <w:fldChar w:fldCharType="separate"/>
      </w:r>
      <w:r>
        <w:t>911</w:t>
      </w:r>
      <w:r>
        <w:fldChar w:fldCharType="end"/>
      </w:r>
    </w:p>
    <w:p w14:paraId="3B1EBC31" w14:textId="26508143" w:rsidR="003D47D7" w:rsidRPr="00513ABD" w:rsidRDefault="003D47D7">
      <w:pPr>
        <w:pStyle w:val="TOC3"/>
        <w:rPr>
          <w:rFonts w:ascii="Calibri" w:hAnsi="Calibri"/>
          <w:sz w:val="22"/>
          <w:szCs w:val="22"/>
        </w:rPr>
      </w:pPr>
      <w:r>
        <w:t>J.15.5.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963 \h </w:instrText>
      </w:r>
      <w:r>
        <w:fldChar w:fldCharType="separate"/>
      </w:r>
      <w:r>
        <w:t>911</w:t>
      </w:r>
      <w:r>
        <w:fldChar w:fldCharType="end"/>
      </w:r>
    </w:p>
    <w:p w14:paraId="2526861C" w14:textId="4E8D647B" w:rsidR="003D47D7" w:rsidRPr="00513ABD" w:rsidRDefault="003D47D7">
      <w:pPr>
        <w:pStyle w:val="TOC3"/>
        <w:rPr>
          <w:rFonts w:ascii="Calibri" w:hAnsi="Calibri"/>
          <w:sz w:val="22"/>
          <w:szCs w:val="22"/>
        </w:rPr>
      </w:pPr>
      <w:r>
        <w:t>J.15.5.4</w:t>
      </w:r>
      <w:r w:rsidRPr="00513ABD">
        <w:rPr>
          <w:rFonts w:ascii="Calibri" w:hAnsi="Calibri"/>
          <w:sz w:val="22"/>
          <w:szCs w:val="22"/>
        </w:rPr>
        <w:tab/>
      </w:r>
      <w:r w:rsidRPr="0058653F">
        <w:rPr>
          <w:snapToGrid w:val="0"/>
        </w:rPr>
        <w:t>Method of test</w:t>
      </w:r>
      <w:r>
        <w:tab/>
      </w:r>
      <w:r>
        <w:fldChar w:fldCharType="begin" w:fldLock="1"/>
      </w:r>
      <w:r>
        <w:instrText xml:space="preserve"> PAGEREF _Toc75422964 \h </w:instrText>
      </w:r>
      <w:r>
        <w:fldChar w:fldCharType="separate"/>
      </w:r>
      <w:r>
        <w:t>911</w:t>
      </w:r>
      <w:r>
        <w:fldChar w:fldCharType="end"/>
      </w:r>
    </w:p>
    <w:p w14:paraId="51F39FA3" w14:textId="3B7850F9" w:rsidR="003D47D7" w:rsidRPr="00513ABD" w:rsidRDefault="003D47D7">
      <w:pPr>
        <w:pStyle w:val="TOC3"/>
        <w:rPr>
          <w:rFonts w:ascii="Calibri" w:hAnsi="Calibri"/>
          <w:sz w:val="22"/>
          <w:szCs w:val="22"/>
        </w:rPr>
      </w:pPr>
      <w:r w:rsidRPr="0058653F">
        <w:rPr>
          <w:snapToGrid w:val="0"/>
        </w:rPr>
        <w:t>J.15.5.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965 \h </w:instrText>
      </w:r>
      <w:r>
        <w:fldChar w:fldCharType="separate"/>
      </w:r>
      <w:r>
        <w:t>912</w:t>
      </w:r>
      <w:r>
        <w:fldChar w:fldCharType="end"/>
      </w:r>
    </w:p>
    <w:p w14:paraId="0A40044A" w14:textId="738CCDF3" w:rsidR="003D47D7" w:rsidRPr="00513ABD" w:rsidRDefault="003D47D7">
      <w:pPr>
        <w:pStyle w:val="TOC2"/>
        <w:rPr>
          <w:rFonts w:ascii="Calibri" w:hAnsi="Calibri"/>
          <w:sz w:val="22"/>
          <w:szCs w:val="22"/>
        </w:rPr>
      </w:pPr>
      <w:r>
        <w:t>J.15.6</w:t>
      </w:r>
      <w:r w:rsidRPr="00513ABD">
        <w:rPr>
          <w:rFonts w:ascii="Calibri" w:hAnsi="Calibri"/>
          <w:sz w:val="22"/>
          <w:szCs w:val="22"/>
        </w:rPr>
        <w:tab/>
      </w:r>
      <w:r>
        <w:t>Communication forwarding on non reply: MO call initiation / UE category M1</w:t>
      </w:r>
      <w:r>
        <w:tab/>
      </w:r>
      <w:r>
        <w:fldChar w:fldCharType="begin" w:fldLock="1"/>
      </w:r>
      <w:r>
        <w:instrText xml:space="preserve"> PAGEREF _Toc75422966 \h </w:instrText>
      </w:r>
      <w:r>
        <w:fldChar w:fldCharType="separate"/>
      </w:r>
      <w:r>
        <w:t>912</w:t>
      </w:r>
      <w:r>
        <w:fldChar w:fldCharType="end"/>
      </w:r>
    </w:p>
    <w:p w14:paraId="54F136B7" w14:textId="6E117740" w:rsidR="003D47D7" w:rsidRPr="00513ABD" w:rsidRDefault="003D47D7">
      <w:pPr>
        <w:pStyle w:val="TOC3"/>
        <w:rPr>
          <w:rFonts w:ascii="Calibri" w:hAnsi="Calibri"/>
          <w:sz w:val="22"/>
          <w:szCs w:val="22"/>
        </w:rPr>
      </w:pPr>
      <w:r>
        <w:t>J.15.6.1</w:t>
      </w:r>
      <w:r w:rsidRPr="00513ABD">
        <w:rPr>
          <w:rFonts w:ascii="Calibri" w:hAnsi="Calibri"/>
          <w:sz w:val="22"/>
          <w:szCs w:val="22"/>
        </w:rPr>
        <w:tab/>
      </w:r>
      <w:r>
        <w:t>Definition</w:t>
      </w:r>
      <w:r>
        <w:tab/>
      </w:r>
      <w:r>
        <w:fldChar w:fldCharType="begin" w:fldLock="1"/>
      </w:r>
      <w:r>
        <w:instrText xml:space="preserve"> PAGEREF _Toc75422967 \h </w:instrText>
      </w:r>
      <w:r>
        <w:fldChar w:fldCharType="separate"/>
      </w:r>
      <w:r>
        <w:t>912</w:t>
      </w:r>
      <w:r>
        <w:fldChar w:fldCharType="end"/>
      </w:r>
    </w:p>
    <w:p w14:paraId="44CCEE49" w14:textId="2C078A6F" w:rsidR="003D47D7" w:rsidRPr="00513ABD" w:rsidRDefault="003D47D7">
      <w:pPr>
        <w:pStyle w:val="TOC3"/>
        <w:rPr>
          <w:rFonts w:ascii="Calibri" w:hAnsi="Calibri"/>
          <w:sz w:val="22"/>
          <w:szCs w:val="22"/>
        </w:rPr>
      </w:pPr>
      <w:r>
        <w:t>J.15.6.2</w:t>
      </w:r>
      <w:r w:rsidRPr="00513ABD">
        <w:rPr>
          <w:rFonts w:ascii="Calibri" w:hAnsi="Calibri"/>
          <w:sz w:val="22"/>
          <w:szCs w:val="22"/>
        </w:rPr>
        <w:tab/>
      </w:r>
      <w:r>
        <w:t>Conformance requirement</w:t>
      </w:r>
      <w:r>
        <w:tab/>
      </w:r>
      <w:r>
        <w:fldChar w:fldCharType="begin" w:fldLock="1"/>
      </w:r>
      <w:r>
        <w:instrText xml:space="preserve"> PAGEREF _Toc75422968 \h </w:instrText>
      </w:r>
      <w:r>
        <w:fldChar w:fldCharType="separate"/>
      </w:r>
      <w:r>
        <w:t>912</w:t>
      </w:r>
      <w:r>
        <w:fldChar w:fldCharType="end"/>
      </w:r>
    </w:p>
    <w:p w14:paraId="04DE3E44" w14:textId="54622FEF" w:rsidR="003D47D7" w:rsidRPr="00513ABD" w:rsidRDefault="003D47D7">
      <w:pPr>
        <w:pStyle w:val="TOC3"/>
        <w:rPr>
          <w:rFonts w:ascii="Calibri" w:hAnsi="Calibri"/>
          <w:sz w:val="22"/>
          <w:szCs w:val="22"/>
        </w:rPr>
      </w:pPr>
      <w:r>
        <w:t>J.15.6.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969 \h </w:instrText>
      </w:r>
      <w:r>
        <w:fldChar w:fldCharType="separate"/>
      </w:r>
      <w:r>
        <w:t>912</w:t>
      </w:r>
      <w:r>
        <w:fldChar w:fldCharType="end"/>
      </w:r>
    </w:p>
    <w:p w14:paraId="5D075EB7" w14:textId="19D4D8AE" w:rsidR="003D47D7" w:rsidRPr="00513ABD" w:rsidRDefault="003D47D7">
      <w:pPr>
        <w:pStyle w:val="TOC3"/>
        <w:rPr>
          <w:rFonts w:ascii="Calibri" w:hAnsi="Calibri"/>
          <w:sz w:val="22"/>
          <w:szCs w:val="22"/>
        </w:rPr>
      </w:pPr>
      <w:r>
        <w:t>J.15.6.4</w:t>
      </w:r>
      <w:r w:rsidRPr="00513ABD">
        <w:rPr>
          <w:rFonts w:ascii="Calibri" w:hAnsi="Calibri"/>
          <w:sz w:val="22"/>
          <w:szCs w:val="22"/>
        </w:rPr>
        <w:tab/>
      </w:r>
      <w:r w:rsidRPr="0058653F">
        <w:rPr>
          <w:snapToGrid w:val="0"/>
        </w:rPr>
        <w:t>Method of test</w:t>
      </w:r>
      <w:r>
        <w:tab/>
      </w:r>
      <w:r>
        <w:fldChar w:fldCharType="begin" w:fldLock="1"/>
      </w:r>
      <w:r>
        <w:instrText xml:space="preserve"> PAGEREF _Toc75422970 \h </w:instrText>
      </w:r>
      <w:r>
        <w:fldChar w:fldCharType="separate"/>
      </w:r>
      <w:r>
        <w:t>912</w:t>
      </w:r>
      <w:r>
        <w:fldChar w:fldCharType="end"/>
      </w:r>
    </w:p>
    <w:p w14:paraId="7EC96C2B" w14:textId="13AA9C96" w:rsidR="003D47D7" w:rsidRPr="00513ABD" w:rsidRDefault="003D47D7">
      <w:pPr>
        <w:pStyle w:val="TOC3"/>
        <w:rPr>
          <w:rFonts w:ascii="Calibri" w:hAnsi="Calibri"/>
          <w:sz w:val="22"/>
          <w:szCs w:val="22"/>
        </w:rPr>
      </w:pPr>
      <w:r w:rsidRPr="0058653F">
        <w:rPr>
          <w:snapToGrid w:val="0"/>
        </w:rPr>
        <w:t>J.15.6.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971 \h </w:instrText>
      </w:r>
      <w:r>
        <w:fldChar w:fldCharType="separate"/>
      </w:r>
      <w:r>
        <w:t>912</w:t>
      </w:r>
      <w:r>
        <w:fldChar w:fldCharType="end"/>
      </w:r>
    </w:p>
    <w:p w14:paraId="104797B9" w14:textId="2E966922" w:rsidR="003D47D7" w:rsidRPr="00513ABD" w:rsidRDefault="003D47D7">
      <w:pPr>
        <w:pStyle w:val="TOC1"/>
        <w:rPr>
          <w:rFonts w:ascii="Calibri" w:hAnsi="Calibri"/>
          <w:szCs w:val="22"/>
        </w:rPr>
      </w:pPr>
      <w:r>
        <w:t>J.16 to J.17</w:t>
      </w:r>
      <w:r>
        <w:tab/>
      </w:r>
      <w:r>
        <w:fldChar w:fldCharType="begin" w:fldLock="1"/>
      </w:r>
      <w:r>
        <w:instrText xml:space="preserve"> PAGEREF _Toc75422972 \h </w:instrText>
      </w:r>
      <w:r>
        <w:fldChar w:fldCharType="separate"/>
      </w:r>
      <w:r>
        <w:t>912</w:t>
      </w:r>
      <w:r>
        <w:fldChar w:fldCharType="end"/>
      </w:r>
    </w:p>
    <w:p w14:paraId="25944F7A" w14:textId="6509CED5" w:rsidR="003D47D7" w:rsidRPr="00513ABD" w:rsidRDefault="003D47D7">
      <w:pPr>
        <w:pStyle w:val="TOC1"/>
        <w:rPr>
          <w:rFonts w:ascii="Calibri" w:hAnsi="Calibri"/>
          <w:szCs w:val="22"/>
        </w:rPr>
      </w:pPr>
      <w:r>
        <w:t>J.18</w:t>
      </w:r>
      <w:r w:rsidRPr="00513ABD">
        <w:rPr>
          <w:rFonts w:ascii="Calibri" w:hAnsi="Calibri"/>
          <w:szCs w:val="22"/>
        </w:rPr>
        <w:tab/>
      </w:r>
      <w:r>
        <w:rPr>
          <w:lang w:eastAsia="x-none"/>
        </w:rPr>
        <w:t>SMS</w:t>
      </w:r>
      <w:r>
        <w:t xml:space="preserve"> over IMS / UE category M1</w:t>
      </w:r>
      <w:r>
        <w:tab/>
      </w:r>
      <w:r>
        <w:fldChar w:fldCharType="begin" w:fldLock="1"/>
      </w:r>
      <w:r>
        <w:instrText xml:space="preserve"> PAGEREF _Toc75422973 \h </w:instrText>
      </w:r>
      <w:r>
        <w:fldChar w:fldCharType="separate"/>
      </w:r>
      <w:r>
        <w:t>912</w:t>
      </w:r>
      <w:r>
        <w:fldChar w:fldCharType="end"/>
      </w:r>
    </w:p>
    <w:p w14:paraId="45B9C8CC" w14:textId="05182451" w:rsidR="003D47D7" w:rsidRPr="00513ABD" w:rsidRDefault="003D47D7">
      <w:pPr>
        <w:pStyle w:val="TOC2"/>
        <w:rPr>
          <w:rFonts w:ascii="Calibri" w:hAnsi="Calibri"/>
          <w:sz w:val="22"/>
          <w:szCs w:val="22"/>
        </w:rPr>
      </w:pPr>
      <w:r>
        <w:t>J.18.1</w:t>
      </w:r>
      <w:r w:rsidRPr="00513ABD">
        <w:rPr>
          <w:rFonts w:ascii="Calibri" w:hAnsi="Calibri"/>
          <w:sz w:val="22"/>
          <w:szCs w:val="22"/>
        </w:rPr>
        <w:tab/>
      </w:r>
      <w:r>
        <w:t>Mobile Originating SMS / UE category M1</w:t>
      </w:r>
      <w:r>
        <w:tab/>
      </w:r>
      <w:r>
        <w:fldChar w:fldCharType="begin" w:fldLock="1"/>
      </w:r>
      <w:r>
        <w:instrText xml:space="preserve"> PAGEREF _Toc75422974 \h </w:instrText>
      </w:r>
      <w:r>
        <w:fldChar w:fldCharType="separate"/>
      </w:r>
      <w:r>
        <w:t>912</w:t>
      </w:r>
      <w:r>
        <w:fldChar w:fldCharType="end"/>
      </w:r>
    </w:p>
    <w:p w14:paraId="03590CE9" w14:textId="22FD2C78" w:rsidR="003D47D7" w:rsidRPr="00513ABD" w:rsidRDefault="003D47D7">
      <w:pPr>
        <w:pStyle w:val="TOC3"/>
        <w:rPr>
          <w:rFonts w:ascii="Calibri" w:hAnsi="Calibri"/>
          <w:sz w:val="22"/>
          <w:szCs w:val="22"/>
        </w:rPr>
      </w:pPr>
      <w:r>
        <w:t>J.18.1.1</w:t>
      </w:r>
      <w:r w:rsidRPr="00513ABD">
        <w:rPr>
          <w:rFonts w:ascii="Calibri" w:hAnsi="Calibri"/>
          <w:sz w:val="22"/>
          <w:szCs w:val="22"/>
        </w:rPr>
        <w:tab/>
      </w:r>
      <w:r>
        <w:t>Definition</w:t>
      </w:r>
      <w:r>
        <w:tab/>
      </w:r>
      <w:r>
        <w:fldChar w:fldCharType="begin" w:fldLock="1"/>
      </w:r>
      <w:r>
        <w:instrText xml:space="preserve"> PAGEREF _Toc75422975 \h </w:instrText>
      </w:r>
      <w:r>
        <w:fldChar w:fldCharType="separate"/>
      </w:r>
      <w:r>
        <w:t>912</w:t>
      </w:r>
      <w:r>
        <w:fldChar w:fldCharType="end"/>
      </w:r>
    </w:p>
    <w:p w14:paraId="0A50EF1C" w14:textId="428E450F" w:rsidR="003D47D7" w:rsidRPr="00513ABD" w:rsidRDefault="003D47D7">
      <w:pPr>
        <w:pStyle w:val="TOC3"/>
        <w:rPr>
          <w:rFonts w:ascii="Calibri" w:hAnsi="Calibri"/>
          <w:sz w:val="22"/>
          <w:szCs w:val="22"/>
        </w:rPr>
      </w:pPr>
      <w:r>
        <w:t>J.18.1.2</w:t>
      </w:r>
      <w:r w:rsidRPr="00513ABD">
        <w:rPr>
          <w:rFonts w:ascii="Calibri" w:hAnsi="Calibri"/>
          <w:sz w:val="22"/>
          <w:szCs w:val="22"/>
        </w:rPr>
        <w:tab/>
      </w:r>
      <w:r>
        <w:t>Conformance requirement</w:t>
      </w:r>
      <w:r>
        <w:tab/>
      </w:r>
      <w:r>
        <w:fldChar w:fldCharType="begin" w:fldLock="1"/>
      </w:r>
      <w:r>
        <w:instrText xml:space="preserve"> PAGEREF _Toc75422976 \h </w:instrText>
      </w:r>
      <w:r>
        <w:fldChar w:fldCharType="separate"/>
      </w:r>
      <w:r>
        <w:t>913</w:t>
      </w:r>
      <w:r>
        <w:fldChar w:fldCharType="end"/>
      </w:r>
    </w:p>
    <w:p w14:paraId="5DF1BBF1" w14:textId="61F50F2A" w:rsidR="003D47D7" w:rsidRPr="00513ABD" w:rsidRDefault="003D47D7">
      <w:pPr>
        <w:pStyle w:val="TOC3"/>
        <w:rPr>
          <w:rFonts w:ascii="Calibri" w:hAnsi="Calibri"/>
          <w:sz w:val="22"/>
          <w:szCs w:val="22"/>
        </w:rPr>
      </w:pPr>
      <w:r>
        <w:t>J.18.1.3</w:t>
      </w:r>
      <w:r w:rsidRPr="00513ABD">
        <w:rPr>
          <w:rFonts w:ascii="Calibri" w:hAnsi="Calibri"/>
          <w:sz w:val="22"/>
          <w:szCs w:val="22"/>
        </w:rPr>
        <w:tab/>
      </w:r>
      <w:r>
        <w:t>Test purpose</w:t>
      </w:r>
      <w:r>
        <w:tab/>
      </w:r>
      <w:r>
        <w:fldChar w:fldCharType="begin" w:fldLock="1"/>
      </w:r>
      <w:r>
        <w:instrText xml:space="preserve"> PAGEREF _Toc75422977 \h </w:instrText>
      </w:r>
      <w:r>
        <w:fldChar w:fldCharType="separate"/>
      </w:r>
      <w:r>
        <w:t>913</w:t>
      </w:r>
      <w:r>
        <w:fldChar w:fldCharType="end"/>
      </w:r>
    </w:p>
    <w:p w14:paraId="1DC4044A" w14:textId="6594174C" w:rsidR="003D47D7" w:rsidRPr="00513ABD" w:rsidRDefault="003D47D7">
      <w:pPr>
        <w:pStyle w:val="TOC3"/>
        <w:rPr>
          <w:rFonts w:ascii="Calibri" w:hAnsi="Calibri"/>
          <w:sz w:val="22"/>
          <w:szCs w:val="22"/>
        </w:rPr>
      </w:pPr>
      <w:r>
        <w:t>J.18.1.4</w:t>
      </w:r>
      <w:r w:rsidRPr="00513ABD">
        <w:rPr>
          <w:rFonts w:ascii="Calibri" w:hAnsi="Calibri"/>
          <w:sz w:val="22"/>
          <w:szCs w:val="22"/>
        </w:rPr>
        <w:tab/>
      </w:r>
      <w:r>
        <w:t>Method of test</w:t>
      </w:r>
      <w:r>
        <w:tab/>
      </w:r>
      <w:r>
        <w:fldChar w:fldCharType="begin" w:fldLock="1"/>
      </w:r>
      <w:r>
        <w:instrText xml:space="preserve"> PAGEREF _Toc75422978 \h </w:instrText>
      </w:r>
      <w:r>
        <w:fldChar w:fldCharType="separate"/>
      </w:r>
      <w:r>
        <w:t>913</w:t>
      </w:r>
      <w:r>
        <w:fldChar w:fldCharType="end"/>
      </w:r>
    </w:p>
    <w:p w14:paraId="03E54867" w14:textId="2FA1021D" w:rsidR="003D47D7" w:rsidRPr="00513ABD" w:rsidRDefault="003D47D7">
      <w:pPr>
        <w:pStyle w:val="TOC3"/>
        <w:rPr>
          <w:rFonts w:ascii="Calibri" w:hAnsi="Calibri"/>
          <w:sz w:val="22"/>
          <w:szCs w:val="22"/>
        </w:rPr>
      </w:pPr>
      <w:r>
        <w:t>J.18.1.5</w:t>
      </w:r>
      <w:r w:rsidRPr="00513ABD">
        <w:rPr>
          <w:rFonts w:ascii="Calibri" w:hAnsi="Calibri"/>
          <w:sz w:val="22"/>
          <w:szCs w:val="22"/>
        </w:rPr>
        <w:tab/>
      </w:r>
      <w:r>
        <w:t>Test requirements</w:t>
      </w:r>
      <w:r>
        <w:tab/>
      </w:r>
      <w:r>
        <w:fldChar w:fldCharType="begin" w:fldLock="1"/>
      </w:r>
      <w:r>
        <w:instrText xml:space="preserve"> PAGEREF _Toc75422979 \h </w:instrText>
      </w:r>
      <w:r>
        <w:fldChar w:fldCharType="separate"/>
      </w:r>
      <w:r>
        <w:t>913</w:t>
      </w:r>
      <w:r>
        <w:fldChar w:fldCharType="end"/>
      </w:r>
    </w:p>
    <w:p w14:paraId="0E174FC4" w14:textId="03025251" w:rsidR="003D47D7" w:rsidRPr="00513ABD" w:rsidRDefault="003D47D7">
      <w:pPr>
        <w:pStyle w:val="TOC2"/>
        <w:rPr>
          <w:rFonts w:ascii="Calibri" w:hAnsi="Calibri"/>
          <w:sz w:val="22"/>
          <w:szCs w:val="22"/>
        </w:rPr>
      </w:pPr>
      <w:r>
        <w:t>J.18.2</w:t>
      </w:r>
      <w:r w:rsidRPr="00513ABD">
        <w:rPr>
          <w:rFonts w:ascii="Calibri" w:hAnsi="Calibri"/>
          <w:sz w:val="22"/>
          <w:szCs w:val="22"/>
        </w:rPr>
        <w:tab/>
      </w:r>
      <w:r>
        <w:t>Mobile Terminating SMS / UE category M1</w:t>
      </w:r>
      <w:r>
        <w:tab/>
      </w:r>
      <w:r>
        <w:fldChar w:fldCharType="begin" w:fldLock="1"/>
      </w:r>
      <w:r>
        <w:instrText xml:space="preserve"> PAGEREF _Toc75422980 \h </w:instrText>
      </w:r>
      <w:r>
        <w:fldChar w:fldCharType="separate"/>
      </w:r>
      <w:r>
        <w:t>913</w:t>
      </w:r>
      <w:r>
        <w:fldChar w:fldCharType="end"/>
      </w:r>
    </w:p>
    <w:p w14:paraId="2F5BDC75" w14:textId="33E40D94" w:rsidR="003D47D7" w:rsidRPr="00513ABD" w:rsidRDefault="003D47D7">
      <w:pPr>
        <w:pStyle w:val="TOC3"/>
        <w:rPr>
          <w:rFonts w:ascii="Calibri" w:hAnsi="Calibri"/>
          <w:sz w:val="22"/>
          <w:szCs w:val="22"/>
        </w:rPr>
      </w:pPr>
      <w:r>
        <w:t>J.18.2.1</w:t>
      </w:r>
      <w:r w:rsidRPr="00513ABD">
        <w:rPr>
          <w:rFonts w:ascii="Calibri" w:hAnsi="Calibri"/>
          <w:sz w:val="22"/>
          <w:szCs w:val="22"/>
        </w:rPr>
        <w:tab/>
      </w:r>
      <w:r>
        <w:t>Definition</w:t>
      </w:r>
      <w:r>
        <w:tab/>
      </w:r>
      <w:r>
        <w:fldChar w:fldCharType="begin" w:fldLock="1"/>
      </w:r>
      <w:r>
        <w:instrText xml:space="preserve"> PAGEREF _Toc75422981 \h </w:instrText>
      </w:r>
      <w:r>
        <w:fldChar w:fldCharType="separate"/>
      </w:r>
      <w:r>
        <w:t>913</w:t>
      </w:r>
      <w:r>
        <w:fldChar w:fldCharType="end"/>
      </w:r>
    </w:p>
    <w:p w14:paraId="72254E91" w14:textId="2B0CE8CA" w:rsidR="003D47D7" w:rsidRPr="00513ABD" w:rsidRDefault="003D47D7">
      <w:pPr>
        <w:pStyle w:val="TOC3"/>
        <w:rPr>
          <w:rFonts w:ascii="Calibri" w:hAnsi="Calibri"/>
          <w:sz w:val="22"/>
          <w:szCs w:val="22"/>
        </w:rPr>
      </w:pPr>
      <w:r>
        <w:t>J.18.2.2</w:t>
      </w:r>
      <w:r w:rsidRPr="00513ABD">
        <w:rPr>
          <w:rFonts w:ascii="Calibri" w:hAnsi="Calibri"/>
          <w:sz w:val="22"/>
          <w:szCs w:val="22"/>
        </w:rPr>
        <w:tab/>
      </w:r>
      <w:r>
        <w:t>Conformance requirement</w:t>
      </w:r>
      <w:r>
        <w:tab/>
      </w:r>
      <w:r>
        <w:fldChar w:fldCharType="begin" w:fldLock="1"/>
      </w:r>
      <w:r>
        <w:instrText xml:space="preserve"> PAGEREF _Toc75422982 \h </w:instrText>
      </w:r>
      <w:r>
        <w:fldChar w:fldCharType="separate"/>
      </w:r>
      <w:r>
        <w:t>913</w:t>
      </w:r>
      <w:r>
        <w:fldChar w:fldCharType="end"/>
      </w:r>
    </w:p>
    <w:p w14:paraId="1C43F741" w14:textId="1D784292" w:rsidR="003D47D7" w:rsidRPr="00513ABD" w:rsidRDefault="003D47D7">
      <w:pPr>
        <w:pStyle w:val="TOC3"/>
        <w:rPr>
          <w:rFonts w:ascii="Calibri" w:hAnsi="Calibri"/>
          <w:sz w:val="22"/>
          <w:szCs w:val="22"/>
        </w:rPr>
      </w:pPr>
      <w:r>
        <w:t>J.18.2.3</w:t>
      </w:r>
      <w:r w:rsidRPr="00513ABD">
        <w:rPr>
          <w:rFonts w:ascii="Calibri" w:hAnsi="Calibri"/>
          <w:sz w:val="22"/>
          <w:szCs w:val="22"/>
        </w:rPr>
        <w:tab/>
      </w:r>
      <w:r>
        <w:t>Test purpose</w:t>
      </w:r>
      <w:r>
        <w:tab/>
      </w:r>
      <w:r>
        <w:fldChar w:fldCharType="begin" w:fldLock="1"/>
      </w:r>
      <w:r>
        <w:instrText xml:space="preserve"> PAGEREF _Toc75422983 \h </w:instrText>
      </w:r>
      <w:r>
        <w:fldChar w:fldCharType="separate"/>
      </w:r>
      <w:r>
        <w:t>913</w:t>
      </w:r>
      <w:r>
        <w:fldChar w:fldCharType="end"/>
      </w:r>
    </w:p>
    <w:p w14:paraId="767145B6" w14:textId="04E5B229" w:rsidR="003D47D7" w:rsidRPr="00513ABD" w:rsidRDefault="003D47D7">
      <w:pPr>
        <w:pStyle w:val="TOC3"/>
        <w:rPr>
          <w:rFonts w:ascii="Calibri" w:hAnsi="Calibri"/>
          <w:sz w:val="22"/>
          <w:szCs w:val="22"/>
        </w:rPr>
      </w:pPr>
      <w:r>
        <w:t>J.18.2.4</w:t>
      </w:r>
      <w:r w:rsidRPr="00513ABD">
        <w:rPr>
          <w:rFonts w:ascii="Calibri" w:hAnsi="Calibri"/>
          <w:sz w:val="22"/>
          <w:szCs w:val="22"/>
        </w:rPr>
        <w:tab/>
      </w:r>
      <w:r>
        <w:t>Method of test</w:t>
      </w:r>
      <w:r>
        <w:tab/>
      </w:r>
      <w:r>
        <w:fldChar w:fldCharType="begin" w:fldLock="1"/>
      </w:r>
      <w:r>
        <w:instrText xml:space="preserve"> PAGEREF _Toc75422984 \h </w:instrText>
      </w:r>
      <w:r>
        <w:fldChar w:fldCharType="separate"/>
      </w:r>
      <w:r>
        <w:t>913</w:t>
      </w:r>
      <w:r>
        <w:fldChar w:fldCharType="end"/>
      </w:r>
    </w:p>
    <w:p w14:paraId="728C53CC" w14:textId="7988E99C" w:rsidR="003D47D7" w:rsidRPr="00513ABD" w:rsidRDefault="003D47D7">
      <w:pPr>
        <w:pStyle w:val="TOC3"/>
        <w:rPr>
          <w:rFonts w:ascii="Calibri" w:hAnsi="Calibri"/>
          <w:sz w:val="22"/>
          <w:szCs w:val="22"/>
        </w:rPr>
      </w:pPr>
      <w:r>
        <w:t>J.18.2.5</w:t>
      </w:r>
      <w:r w:rsidRPr="00513ABD">
        <w:rPr>
          <w:rFonts w:ascii="Calibri" w:hAnsi="Calibri"/>
          <w:sz w:val="22"/>
          <w:szCs w:val="22"/>
        </w:rPr>
        <w:tab/>
      </w:r>
      <w:r>
        <w:t>Test requirements</w:t>
      </w:r>
      <w:r>
        <w:tab/>
      </w:r>
      <w:r>
        <w:fldChar w:fldCharType="begin" w:fldLock="1"/>
      </w:r>
      <w:r>
        <w:instrText xml:space="preserve"> PAGEREF _Toc75422985 \h </w:instrText>
      </w:r>
      <w:r>
        <w:fldChar w:fldCharType="separate"/>
      </w:r>
      <w:r>
        <w:t>913</w:t>
      </w:r>
      <w:r>
        <w:fldChar w:fldCharType="end"/>
      </w:r>
    </w:p>
    <w:p w14:paraId="0C779C8B" w14:textId="6BBD983B" w:rsidR="003D47D7" w:rsidRPr="00513ABD" w:rsidRDefault="003D47D7">
      <w:pPr>
        <w:pStyle w:val="TOC1"/>
        <w:rPr>
          <w:rFonts w:ascii="Calibri" w:hAnsi="Calibri"/>
          <w:szCs w:val="22"/>
        </w:rPr>
      </w:pPr>
      <w:r>
        <w:t>J.19</w:t>
      </w:r>
      <w:r w:rsidRPr="00513ABD">
        <w:rPr>
          <w:rFonts w:ascii="Calibri" w:hAnsi="Calibri"/>
          <w:szCs w:val="22"/>
        </w:rPr>
        <w:tab/>
      </w:r>
      <w:r>
        <w:rPr>
          <w:lang w:eastAsia="zh-CN"/>
        </w:rPr>
        <w:t>Emergency Service over IMS</w:t>
      </w:r>
      <w:r>
        <w:tab/>
      </w:r>
      <w:r>
        <w:fldChar w:fldCharType="begin" w:fldLock="1"/>
      </w:r>
      <w:r>
        <w:instrText xml:space="preserve"> PAGEREF _Toc75422986 \h </w:instrText>
      </w:r>
      <w:r>
        <w:fldChar w:fldCharType="separate"/>
      </w:r>
      <w:r>
        <w:t>913</w:t>
      </w:r>
      <w:r>
        <w:fldChar w:fldCharType="end"/>
      </w:r>
    </w:p>
    <w:p w14:paraId="63BD3578" w14:textId="6CE76ED0" w:rsidR="003D47D7" w:rsidRPr="00513ABD" w:rsidRDefault="003D47D7">
      <w:pPr>
        <w:pStyle w:val="TOC2"/>
        <w:rPr>
          <w:rFonts w:ascii="Calibri" w:hAnsi="Calibri"/>
          <w:sz w:val="22"/>
          <w:szCs w:val="22"/>
        </w:rPr>
      </w:pPr>
      <w:r>
        <w:t>J.19.1</w:t>
      </w:r>
      <w:r w:rsidRPr="00513ABD">
        <w:rPr>
          <w:rFonts w:ascii="Calibri" w:hAnsi="Calibri"/>
          <w:sz w:val="22"/>
          <w:szCs w:val="22"/>
        </w:rPr>
        <w:tab/>
      </w:r>
      <w:r>
        <w:t>Emergency call with emergency registration / Success / Location information available / UE category M1</w:t>
      </w:r>
      <w:r>
        <w:tab/>
      </w:r>
      <w:r>
        <w:fldChar w:fldCharType="begin" w:fldLock="1"/>
      </w:r>
      <w:r>
        <w:instrText xml:space="preserve"> PAGEREF _Toc75422987 \h </w:instrText>
      </w:r>
      <w:r>
        <w:fldChar w:fldCharType="separate"/>
      </w:r>
      <w:r>
        <w:t>913</w:t>
      </w:r>
      <w:r>
        <w:fldChar w:fldCharType="end"/>
      </w:r>
    </w:p>
    <w:p w14:paraId="6CB9268A" w14:textId="10D28313" w:rsidR="003D47D7" w:rsidRPr="00513ABD" w:rsidRDefault="003D47D7">
      <w:pPr>
        <w:pStyle w:val="TOC3"/>
        <w:rPr>
          <w:rFonts w:ascii="Calibri" w:hAnsi="Calibri"/>
          <w:sz w:val="22"/>
          <w:szCs w:val="22"/>
        </w:rPr>
      </w:pPr>
      <w:r>
        <w:t>J.19.1.1</w:t>
      </w:r>
      <w:r w:rsidRPr="00513ABD">
        <w:rPr>
          <w:rFonts w:ascii="Calibri" w:hAnsi="Calibri"/>
          <w:sz w:val="22"/>
          <w:szCs w:val="22"/>
        </w:rPr>
        <w:tab/>
      </w:r>
      <w:r>
        <w:t>Definition</w:t>
      </w:r>
      <w:r>
        <w:tab/>
      </w:r>
      <w:r>
        <w:fldChar w:fldCharType="begin" w:fldLock="1"/>
      </w:r>
      <w:r>
        <w:instrText xml:space="preserve"> PAGEREF _Toc75422988 \h </w:instrText>
      </w:r>
      <w:r>
        <w:fldChar w:fldCharType="separate"/>
      </w:r>
      <w:r>
        <w:t>913</w:t>
      </w:r>
      <w:r>
        <w:fldChar w:fldCharType="end"/>
      </w:r>
    </w:p>
    <w:p w14:paraId="16087632" w14:textId="729A0D1E" w:rsidR="003D47D7" w:rsidRPr="00513ABD" w:rsidRDefault="003D47D7">
      <w:pPr>
        <w:pStyle w:val="TOC3"/>
        <w:rPr>
          <w:rFonts w:ascii="Calibri" w:hAnsi="Calibri"/>
          <w:sz w:val="22"/>
          <w:szCs w:val="22"/>
        </w:rPr>
      </w:pPr>
      <w:r>
        <w:t>J.19.1.2</w:t>
      </w:r>
      <w:r w:rsidRPr="00513ABD">
        <w:rPr>
          <w:rFonts w:ascii="Calibri" w:hAnsi="Calibri"/>
          <w:sz w:val="22"/>
          <w:szCs w:val="22"/>
        </w:rPr>
        <w:tab/>
      </w:r>
      <w:r>
        <w:t>Conformance requirement</w:t>
      </w:r>
      <w:r>
        <w:tab/>
      </w:r>
      <w:r>
        <w:fldChar w:fldCharType="begin" w:fldLock="1"/>
      </w:r>
      <w:r>
        <w:instrText xml:space="preserve"> PAGEREF _Toc75422989 \h </w:instrText>
      </w:r>
      <w:r>
        <w:fldChar w:fldCharType="separate"/>
      </w:r>
      <w:r>
        <w:t>913</w:t>
      </w:r>
      <w:r>
        <w:fldChar w:fldCharType="end"/>
      </w:r>
    </w:p>
    <w:p w14:paraId="5DAB0B98" w14:textId="7701E951" w:rsidR="003D47D7" w:rsidRPr="00513ABD" w:rsidRDefault="003D47D7">
      <w:pPr>
        <w:pStyle w:val="TOC3"/>
        <w:rPr>
          <w:rFonts w:ascii="Calibri" w:hAnsi="Calibri"/>
          <w:sz w:val="22"/>
          <w:szCs w:val="22"/>
        </w:rPr>
      </w:pPr>
      <w:r>
        <w:t>J.19.1.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990 \h </w:instrText>
      </w:r>
      <w:r>
        <w:fldChar w:fldCharType="separate"/>
      </w:r>
      <w:r>
        <w:t>914</w:t>
      </w:r>
      <w:r>
        <w:fldChar w:fldCharType="end"/>
      </w:r>
    </w:p>
    <w:p w14:paraId="05E89F3D" w14:textId="26796E68" w:rsidR="003D47D7" w:rsidRPr="00513ABD" w:rsidRDefault="003D47D7">
      <w:pPr>
        <w:pStyle w:val="TOC3"/>
        <w:rPr>
          <w:rFonts w:ascii="Calibri" w:hAnsi="Calibri"/>
          <w:sz w:val="22"/>
          <w:szCs w:val="22"/>
        </w:rPr>
      </w:pPr>
      <w:r>
        <w:t>J.19.1.4</w:t>
      </w:r>
      <w:r w:rsidRPr="00513ABD">
        <w:rPr>
          <w:rFonts w:ascii="Calibri" w:hAnsi="Calibri"/>
          <w:sz w:val="22"/>
          <w:szCs w:val="22"/>
        </w:rPr>
        <w:tab/>
      </w:r>
      <w:r w:rsidRPr="0058653F">
        <w:rPr>
          <w:snapToGrid w:val="0"/>
        </w:rPr>
        <w:t>Method of test</w:t>
      </w:r>
      <w:r>
        <w:tab/>
      </w:r>
      <w:r>
        <w:fldChar w:fldCharType="begin" w:fldLock="1"/>
      </w:r>
      <w:r>
        <w:instrText xml:space="preserve"> PAGEREF _Toc75422991 \h </w:instrText>
      </w:r>
      <w:r>
        <w:fldChar w:fldCharType="separate"/>
      </w:r>
      <w:r>
        <w:t>914</w:t>
      </w:r>
      <w:r>
        <w:fldChar w:fldCharType="end"/>
      </w:r>
    </w:p>
    <w:p w14:paraId="4831928B" w14:textId="48BEF3ED" w:rsidR="003D47D7" w:rsidRPr="00513ABD" w:rsidRDefault="003D47D7">
      <w:pPr>
        <w:pStyle w:val="TOC3"/>
        <w:rPr>
          <w:rFonts w:ascii="Calibri" w:hAnsi="Calibri"/>
          <w:sz w:val="22"/>
          <w:szCs w:val="22"/>
        </w:rPr>
      </w:pPr>
      <w:r w:rsidRPr="0058653F">
        <w:rPr>
          <w:snapToGrid w:val="0"/>
        </w:rPr>
        <w:t>J.19.1.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992 \h </w:instrText>
      </w:r>
      <w:r>
        <w:fldChar w:fldCharType="separate"/>
      </w:r>
      <w:r>
        <w:t>914</w:t>
      </w:r>
      <w:r>
        <w:fldChar w:fldCharType="end"/>
      </w:r>
    </w:p>
    <w:p w14:paraId="30CFBEDB" w14:textId="6307D35D" w:rsidR="003D47D7" w:rsidRPr="00513ABD" w:rsidRDefault="003D47D7">
      <w:pPr>
        <w:pStyle w:val="TOC2"/>
        <w:rPr>
          <w:rFonts w:ascii="Calibri" w:hAnsi="Calibri"/>
          <w:sz w:val="22"/>
          <w:szCs w:val="22"/>
        </w:rPr>
      </w:pPr>
      <w:r>
        <w:t>J.19.2</w:t>
      </w:r>
      <w:r w:rsidRPr="00513ABD">
        <w:rPr>
          <w:rFonts w:ascii="Calibri" w:hAnsi="Calibri"/>
          <w:sz w:val="22"/>
          <w:szCs w:val="22"/>
        </w:rPr>
        <w:tab/>
      </w:r>
      <w:r>
        <w:t>Emergency call with emergency registration / Success / Location information not available / UE category M1</w:t>
      </w:r>
      <w:r>
        <w:tab/>
      </w:r>
      <w:r>
        <w:fldChar w:fldCharType="begin" w:fldLock="1"/>
      </w:r>
      <w:r>
        <w:instrText xml:space="preserve"> PAGEREF _Toc75422993 \h </w:instrText>
      </w:r>
      <w:r>
        <w:fldChar w:fldCharType="separate"/>
      </w:r>
      <w:r>
        <w:t>914</w:t>
      </w:r>
      <w:r>
        <w:fldChar w:fldCharType="end"/>
      </w:r>
    </w:p>
    <w:p w14:paraId="2CD9A1AA" w14:textId="45D023B4" w:rsidR="003D47D7" w:rsidRPr="00513ABD" w:rsidRDefault="003D47D7">
      <w:pPr>
        <w:pStyle w:val="TOC3"/>
        <w:rPr>
          <w:rFonts w:ascii="Calibri" w:hAnsi="Calibri"/>
          <w:sz w:val="22"/>
          <w:szCs w:val="22"/>
        </w:rPr>
      </w:pPr>
      <w:r>
        <w:t>J.19.2.1</w:t>
      </w:r>
      <w:r w:rsidRPr="00513ABD">
        <w:rPr>
          <w:rFonts w:ascii="Calibri" w:hAnsi="Calibri"/>
          <w:sz w:val="22"/>
          <w:szCs w:val="22"/>
        </w:rPr>
        <w:tab/>
      </w:r>
      <w:r>
        <w:t>Definition</w:t>
      </w:r>
      <w:r>
        <w:tab/>
      </w:r>
      <w:r>
        <w:fldChar w:fldCharType="begin" w:fldLock="1"/>
      </w:r>
      <w:r>
        <w:instrText xml:space="preserve"> PAGEREF _Toc75422994 \h </w:instrText>
      </w:r>
      <w:r>
        <w:fldChar w:fldCharType="separate"/>
      </w:r>
      <w:r>
        <w:t>914</w:t>
      </w:r>
      <w:r>
        <w:fldChar w:fldCharType="end"/>
      </w:r>
    </w:p>
    <w:p w14:paraId="341BC2E3" w14:textId="7D259515" w:rsidR="003D47D7" w:rsidRPr="00513ABD" w:rsidRDefault="003D47D7">
      <w:pPr>
        <w:pStyle w:val="TOC3"/>
        <w:rPr>
          <w:rFonts w:ascii="Calibri" w:hAnsi="Calibri"/>
          <w:sz w:val="22"/>
          <w:szCs w:val="22"/>
        </w:rPr>
      </w:pPr>
      <w:r>
        <w:t>J.19.2.2</w:t>
      </w:r>
      <w:r w:rsidRPr="00513ABD">
        <w:rPr>
          <w:rFonts w:ascii="Calibri" w:hAnsi="Calibri"/>
          <w:sz w:val="22"/>
          <w:szCs w:val="22"/>
        </w:rPr>
        <w:tab/>
      </w:r>
      <w:r>
        <w:t>Conformance requirement</w:t>
      </w:r>
      <w:r>
        <w:tab/>
      </w:r>
      <w:r>
        <w:fldChar w:fldCharType="begin" w:fldLock="1"/>
      </w:r>
      <w:r>
        <w:instrText xml:space="preserve"> PAGEREF _Toc75422995 \h </w:instrText>
      </w:r>
      <w:r>
        <w:fldChar w:fldCharType="separate"/>
      </w:r>
      <w:r>
        <w:t>914</w:t>
      </w:r>
      <w:r>
        <w:fldChar w:fldCharType="end"/>
      </w:r>
    </w:p>
    <w:p w14:paraId="281046EC" w14:textId="759C7E2B" w:rsidR="003D47D7" w:rsidRPr="00513ABD" w:rsidRDefault="003D47D7">
      <w:pPr>
        <w:pStyle w:val="TOC3"/>
        <w:rPr>
          <w:rFonts w:ascii="Calibri" w:hAnsi="Calibri"/>
          <w:sz w:val="22"/>
          <w:szCs w:val="22"/>
        </w:rPr>
      </w:pPr>
      <w:r>
        <w:t>J.19.2.3</w:t>
      </w:r>
      <w:r w:rsidRPr="00513ABD">
        <w:rPr>
          <w:rFonts w:ascii="Calibri" w:hAnsi="Calibri"/>
          <w:sz w:val="22"/>
          <w:szCs w:val="22"/>
        </w:rPr>
        <w:tab/>
      </w:r>
      <w:r>
        <w:t>Test</w:t>
      </w:r>
      <w:r w:rsidRPr="0058653F">
        <w:rPr>
          <w:snapToGrid w:val="0"/>
        </w:rPr>
        <w:t xml:space="preserve"> purpose</w:t>
      </w:r>
      <w:r>
        <w:tab/>
      </w:r>
      <w:r>
        <w:fldChar w:fldCharType="begin" w:fldLock="1"/>
      </w:r>
      <w:r>
        <w:instrText xml:space="preserve"> PAGEREF _Toc75422996 \h </w:instrText>
      </w:r>
      <w:r>
        <w:fldChar w:fldCharType="separate"/>
      </w:r>
      <w:r>
        <w:t>914</w:t>
      </w:r>
      <w:r>
        <w:fldChar w:fldCharType="end"/>
      </w:r>
    </w:p>
    <w:p w14:paraId="137D9804" w14:textId="393FC3BF" w:rsidR="003D47D7" w:rsidRPr="00513ABD" w:rsidRDefault="003D47D7">
      <w:pPr>
        <w:pStyle w:val="TOC3"/>
        <w:rPr>
          <w:rFonts w:ascii="Calibri" w:hAnsi="Calibri"/>
          <w:sz w:val="22"/>
          <w:szCs w:val="22"/>
        </w:rPr>
      </w:pPr>
      <w:r>
        <w:t>J.19.2.4</w:t>
      </w:r>
      <w:r w:rsidRPr="00513ABD">
        <w:rPr>
          <w:rFonts w:ascii="Calibri" w:hAnsi="Calibri"/>
          <w:sz w:val="22"/>
          <w:szCs w:val="22"/>
        </w:rPr>
        <w:tab/>
      </w:r>
      <w:r w:rsidRPr="0058653F">
        <w:rPr>
          <w:snapToGrid w:val="0"/>
        </w:rPr>
        <w:t>Method of test</w:t>
      </w:r>
      <w:r>
        <w:tab/>
      </w:r>
      <w:r>
        <w:fldChar w:fldCharType="begin" w:fldLock="1"/>
      </w:r>
      <w:r>
        <w:instrText xml:space="preserve"> PAGEREF _Toc75422997 \h </w:instrText>
      </w:r>
      <w:r>
        <w:fldChar w:fldCharType="separate"/>
      </w:r>
      <w:r>
        <w:t>914</w:t>
      </w:r>
      <w:r>
        <w:fldChar w:fldCharType="end"/>
      </w:r>
    </w:p>
    <w:p w14:paraId="543D817B" w14:textId="05E67AB2" w:rsidR="003D47D7" w:rsidRPr="00513ABD" w:rsidRDefault="003D47D7">
      <w:pPr>
        <w:pStyle w:val="TOC3"/>
        <w:rPr>
          <w:rFonts w:ascii="Calibri" w:hAnsi="Calibri"/>
          <w:sz w:val="22"/>
          <w:szCs w:val="22"/>
        </w:rPr>
      </w:pPr>
      <w:r w:rsidRPr="0058653F">
        <w:rPr>
          <w:snapToGrid w:val="0"/>
        </w:rPr>
        <w:t>J.19.2.5</w:t>
      </w:r>
      <w:r w:rsidRPr="00513ABD">
        <w:rPr>
          <w:rFonts w:ascii="Calibri" w:hAnsi="Calibri"/>
          <w:sz w:val="22"/>
          <w:szCs w:val="22"/>
        </w:rPr>
        <w:tab/>
      </w:r>
      <w:r w:rsidRPr="0058653F">
        <w:rPr>
          <w:snapToGrid w:val="0"/>
        </w:rPr>
        <w:t>Test requirements</w:t>
      </w:r>
      <w:r>
        <w:tab/>
      </w:r>
      <w:r>
        <w:fldChar w:fldCharType="begin" w:fldLock="1"/>
      </w:r>
      <w:r>
        <w:instrText xml:space="preserve"> PAGEREF _Toc75422998 \h </w:instrText>
      </w:r>
      <w:r>
        <w:fldChar w:fldCharType="separate"/>
      </w:r>
      <w:r>
        <w:t>914</w:t>
      </w:r>
      <w:r>
        <w:fldChar w:fldCharType="end"/>
      </w:r>
    </w:p>
    <w:p w14:paraId="569D3615" w14:textId="36514192" w:rsidR="003D47D7" w:rsidRPr="00513ABD" w:rsidRDefault="003D47D7">
      <w:pPr>
        <w:pStyle w:val="TOC8"/>
        <w:rPr>
          <w:rFonts w:ascii="Calibri" w:hAnsi="Calibri"/>
          <w:b w:val="0"/>
          <w:szCs w:val="22"/>
        </w:rPr>
      </w:pPr>
      <w:r w:rsidRPr="0058653F">
        <w:rPr>
          <w:rFonts w:eastAsia="MS Gothic" w:cs="Arial"/>
        </w:rPr>
        <w:t xml:space="preserve">Annex K (normative): </w:t>
      </w:r>
      <w:r>
        <w:t>Void</w:t>
      </w:r>
      <w:r>
        <w:tab/>
      </w:r>
      <w:r>
        <w:fldChar w:fldCharType="begin" w:fldLock="1"/>
      </w:r>
      <w:r>
        <w:instrText xml:space="preserve"> PAGEREF _Toc75422999 \h </w:instrText>
      </w:r>
      <w:r>
        <w:fldChar w:fldCharType="separate"/>
      </w:r>
      <w:r>
        <w:t>914</w:t>
      </w:r>
      <w:r>
        <w:fldChar w:fldCharType="end"/>
      </w:r>
    </w:p>
    <w:p w14:paraId="68309AC5" w14:textId="2EAD181C" w:rsidR="003D47D7" w:rsidRPr="00513ABD" w:rsidRDefault="003D47D7">
      <w:pPr>
        <w:pStyle w:val="TOC8"/>
        <w:rPr>
          <w:rFonts w:ascii="Calibri" w:hAnsi="Calibri"/>
          <w:b w:val="0"/>
          <w:szCs w:val="22"/>
        </w:rPr>
      </w:pPr>
      <w:r>
        <w:t>Annex L (informative): Change history</w:t>
      </w:r>
      <w:r>
        <w:tab/>
      </w:r>
      <w:r>
        <w:fldChar w:fldCharType="begin" w:fldLock="1"/>
      </w:r>
      <w:r>
        <w:instrText xml:space="preserve"> PAGEREF _Toc75423000 \h </w:instrText>
      </w:r>
      <w:r>
        <w:fldChar w:fldCharType="separate"/>
      </w:r>
      <w:r>
        <w:t>915</w:t>
      </w:r>
      <w:r>
        <w:fldChar w:fldCharType="end"/>
      </w:r>
    </w:p>
    <w:p w14:paraId="74B6A04F" w14:textId="2BAE5AEC" w:rsidR="004A3549" w:rsidRPr="00DF53B4" w:rsidRDefault="003D47D7">
      <w:r>
        <w:rPr>
          <w:noProof/>
          <w:sz w:val="22"/>
        </w:rPr>
        <w:fldChar w:fldCharType="end"/>
      </w:r>
    </w:p>
    <w:p w14:paraId="1D30DDCE" w14:textId="77777777" w:rsidR="004A3549" w:rsidRPr="00DF53B4" w:rsidRDefault="004A3549" w:rsidP="00ED0B7C">
      <w:pPr>
        <w:pStyle w:val="Heading1"/>
      </w:pPr>
      <w:r w:rsidRPr="00DF53B4">
        <w:br w:type="page"/>
      </w:r>
      <w:bookmarkStart w:id="3" w:name="_Toc21077098"/>
      <w:bookmarkStart w:id="4" w:name="_Toc35971645"/>
      <w:bookmarkStart w:id="5" w:name="_Toc51773934"/>
      <w:bookmarkStart w:id="6" w:name="_Toc51834357"/>
      <w:bookmarkStart w:id="7" w:name="_Toc52219210"/>
      <w:bookmarkStart w:id="8" w:name="_Toc58359304"/>
      <w:bookmarkStart w:id="9" w:name="_Toc68192462"/>
      <w:bookmarkStart w:id="10" w:name="_Toc75421437"/>
      <w:r w:rsidRPr="00DF53B4">
        <w:t>Foreword</w:t>
      </w:r>
      <w:bookmarkEnd w:id="3"/>
      <w:bookmarkEnd w:id="4"/>
      <w:bookmarkEnd w:id="5"/>
      <w:bookmarkEnd w:id="6"/>
      <w:bookmarkEnd w:id="7"/>
      <w:bookmarkEnd w:id="8"/>
      <w:bookmarkEnd w:id="9"/>
      <w:bookmarkEnd w:id="10"/>
    </w:p>
    <w:p w14:paraId="76B9E74C" w14:textId="77777777" w:rsidR="004A3549" w:rsidRPr="00DF53B4" w:rsidRDefault="004A3549">
      <w:r w:rsidRPr="00DF53B4">
        <w:t>This Technical Specification has been produced by the 3</w:t>
      </w:r>
      <w:r w:rsidRPr="00DF53B4">
        <w:rPr>
          <w:vertAlign w:val="superscript"/>
        </w:rPr>
        <w:t>rd</w:t>
      </w:r>
      <w:r w:rsidRPr="00DF53B4">
        <w:t xml:space="preserve"> Generation Partnership Project (3GPP).</w:t>
      </w:r>
    </w:p>
    <w:p w14:paraId="54EB490B" w14:textId="77777777" w:rsidR="004A3549" w:rsidRPr="00DF53B4" w:rsidRDefault="004A3549">
      <w:r w:rsidRPr="00DF53B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5DFD57" w14:textId="77777777" w:rsidR="004A3549" w:rsidRPr="00DF53B4" w:rsidRDefault="004A3549">
      <w:pPr>
        <w:pStyle w:val="B1"/>
      </w:pPr>
      <w:r w:rsidRPr="00DF53B4">
        <w:t>Version x.y.z</w:t>
      </w:r>
    </w:p>
    <w:p w14:paraId="6DCCE458" w14:textId="77777777" w:rsidR="004A3549" w:rsidRPr="00DF53B4" w:rsidRDefault="004A3549">
      <w:pPr>
        <w:pStyle w:val="B1"/>
      </w:pPr>
      <w:r w:rsidRPr="00DF53B4">
        <w:t>where:</w:t>
      </w:r>
    </w:p>
    <w:p w14:paraId="6860F9D4" w14:textId="77777777" w:rsidR="004A3549" w:rsidRPr="00DF53B4" w:rsidRDefault="004A3549">
      <w:pPr>
        <w:pStyle w:val="B2"/>
      </w:pPr>
      <w:r w:rsidRPr="00DF53B4">
        <w:t>x</w:t>
      </w:r>
      <w:r w:rsidRPr="00DF53B4">
        <w:tab/>
        <w:t>the first digit:</w:t>
      </w:r>
    </w:p>
    <w:p w14:paraId="6B5D2F93" w14:textId="77777777" w:rsidR="004A3549" w:rsidRPr="00DF53B4" w:rsidRDefault="004A3549">
      <w:pPr>
        <w:pStyle w:val="B3"/>
      </w:pPr>
      <w:r w:rsidRPr="00DF53B4">
        <w:t>1</w:t>
      </w:r>
      <w:r w:rsidRPr="00DF53B4">
        <w:tab/>
        <w:t xml:space="preserve">presented to TSG for </w:t>
      </w:r>
      <w:smartTag w:uri="urn:schemas-microsoft-com:office:smarttags" w:element="PersonName">
        <w:r w:rsidRPr="00DF53B4">
          <w:t>info</w:t>
        </w:r>
      </w:smartTag>
      <w:r w:rsidRPr="00DF53B4">
        <w:t>rmation;</w:t>
      </w:r>
    </w:p>
    <w:p w14:paraId="70F71A61" w14:textId="77777777" w:rsidR="004A3549" w:rsidRPr="00DF53B4" w:rsidRDefault="004A3549">
      <w:pPr>
        <w:pStyle w:val="B3"/>
      </w:pPr>
      <w:r w:rsidRPr="00DF53B4">
        <w:t>2</w:t>
      </w:r>
      <w:r w:rsidRPr="00DF53B4">
        <w:tab/>
        <w:t>presented to TSG for approval;</w:t>
      </w:r>
    </w:p>
    <w:p w14:paraId="52BBDE5E" w14:textId="77777777" w:rsidR="004A3549" w:rsidRPr="00DF53B4" w:rsidRDefault="004A3549">
      <w:pPr>
        <w:pStyle w:val="B3"/>
      </w:pPr>
      <w:r w:rsidRPr="00DF53B4">
        <w:t>3</w:t>
      </w:r>
      <w:r w:rsidRPr="00DF53B4">
        <w:tab/>
        <w:t>or greater indicates TSG approved document under change control.</w:t>
      </w:r>
    </w:p>
    <w:p w14:paraId="0C4EA1FB" w14:textId="77777777" w:rsidR="004A3549" w:rsidRPr="00DF53B4" w:rsidRDefault="004A3549">
      <w:pPr>
        <w:pStyle w:val="B2"/>
      </w:pPr>
      <w:r w:rsidRPr="00DF53B4">
        <w:t>y</w:t>
      </w:r>
      <w:r w:rsidRPr="00DF53B4">
        <w:tab/>
        <w:t>the second digit is incremented for all changes of substance, i.e. technical enhancements, corrections, updates, etc.</w:t>
      </w:r>
    </w:p>
    <w:p w14:paraId="3FA8C7E4" w14:textId="77777777" w:rsidR="004A3549" w:rsidRPr="00DF53B4" w:rsidRDefault="004A3549">
      <w:pPr>
        <w:pStyle w:val="B2"/>
      </w:pPr>
      <w:r w:rsidRPr="00DF53B4">
        <w:t>z</w:t>
      </w:r>
      <w:r w:rsidRPr="00DF53B4">
        <w:tab/>
        <w:t>the third digit is incremented when editorial only changes have been incorporated in the document.</w:t>
      </w:r>
    </w:p>
    <w:p w14:paraId="49094806" w14:textId="77777777" w:rsidR="004A3549" w:rsidRPr="00DF53B4" w:rsidRDefault="004A3549" w:rsidP="00ED0B7C">
      <w:pPr>
        <w:pStyle w:val="Heading1"/>
      </w:pPr>
      <w:bookmarkStart w:id="11" w:name="_Toc21077099"/>
      <w:bookmarkStart w:id="12" w:name="_Toc35971646"/>
      <w:bookmarkStart w:id="13" w:name="_Toc51773935"/>
      <w:bookmarkStart w:id="14" w:name="_Toc51834358"/>
      <w:bookmarkStart w:id="15" w:name="_Toc52219211"/>
      <w:bookmarkStart w:id="16" w:name="_Toc58359305"/>
      <w:bookmarkStart w:id="17" w:name="_Toc68192463"/>
      <w:bookmarkStart w:id="18" w:name="_Toc75421438"/>
      <w:r w:rsidRPr="00DF53B4">
        <w:t>Introduction</w:t>
      </w:r>
      <w:bookmarkEnd w:id="11"/>
      <w:bookmarkEnd w:id="12"/>
      <w:bookmarkEnd w:id="13"/>
      <w:bookmarkEnd w:id="14"/>
      <w:bookmarkEnd w:id="15"/>
      <w:bookmarkEnd w:id="16"/>
      <w:bookmarkEnd w:id="17"/>
      <w:bookmarkEnd w:id="18"/>
    </w:p>
    <w:p w14:paraId="041CF1FD" w14:textId="77777777" w:rsidR="007236C4" w:rsidRPr="00DF53B4" w:rsidRDefault="007A7D2D" w:rsidP="007A7D2D">
      <w:r w:rsidRPr="00DF53B4">
        <w:t xml:space="preserve">The present document is the first part of a multi-part conformance specification valid for 3GPP Release 5 and later releases. </w:t>
      </w:r>
    </w:p>
    <w:p w14:paraId="657C2849" w14:textId="77777777" w:rsidR="007236C4" w:rsidRPr="00DF53B4" w:rsidRDefault="00A42637" w:rsidP="00A42637">
      <w:pPr>
        <w:pStyle w:val="B1"/>
        <w:rPr>
          <w:b/>
        </w:rPr>
      </w:pPr>
      <w:r w:rsidRPr="00DF53B4">
        <w:rPr>
          <w:b/>
        </w:rPr>
        <w:tab/>
      </w:r>
      <w:r w:rsidR="007236C4" w:rsidRPr="00DF53B4">
        <w:rPr>
          <w:b/>
        </w:rPr>
        <w:t>3GPP TS 34.229-1</w:t>
      </w:r>
      <w:r w:rsidRPr="00DF53B4">
        <w:rPr>
          <w:b/>
        </w:rPr>
        <w:t xml:space="preserve"> (</w:t>
      </w:r>
      <w:r w:rsidR="00176ED9" w:rsidRPr="00DF53B4">
        <w:rPr>
          <w:b/>
        </w:rPr>
        <w:t>the present</w:t>
      </w:r>
      <w:r w:rsidRPr="00DF53B4">
        <w:rPr>
          <w:b/>
        </w:rPr>
        <w:t xml:space="preserve"> document): Internet Protocol (IP) multimedia call control protocol based on Session Initiation Protocol (SIP) and Session Description Protocol (SDP); User Equipment (UE) conformance specification; Part 1: Protocol conformance specification</w:t>
      </w:r>
      <w:r w:rsidR="00106190" w:rsidRPr="00DF53B4">
        <w:rPr>
          <w:b/>
        </w:rPr>
        <w:t>- current document</w:t>
      </w:r>
      <w:r w:rsidR="007236C4" w:rsidRPr="00DF53B4">
        <w:rPr>
          <w:b/>
        </w:rPr>
        <w:t>.</w:t>
      </w:r>
    </w:p>
    <w:p w14:paraId="67226D41" w14:textId="77777777" w:rsidR="007236C4" w:rsidRPr="00DF53B4" w:rsidRDefault="00A42637" w:rsidP="00A42637">
      <w:pPr>
        <w:pStyle w:val="B1"/>
      </w:pPr>
      <w:r w:rsidRPr="00DF53B4">
        <w:tab/>
      </w:r>
      <w:r w:rsidR="007236C4" w:rsidRPr="00DF53B4">
        <w:t>3GPP TS 34.229-2 [</w:t>
      </w:r>
      <w:r w:rsidRPr="00DF53B4">
        <w:t>5</w:t>
      </w:r>
      <w:r w:rsidR="007236C4" w:rsidRPr="00DF53B4">
        <w:t>]</w:t>
      </w:r>
      <w:r w:rsidRPr="00DF53B4">
        <w:t>: "Internet Protocol (IP) multimedia call control protocol based on Session Initiation Protocol (SIP) and Session Description Protocol (SDP); User Equipment (UE) conformance specification; Part 2: Implementation Conformance Statement (ICS) proforma specification".</w:t>
      </w:r>
    </w:p>
    <w:p w14:paraId="2EC656AB" w14:textId="77777777" w:rsidR="00976183" w:rsidRDefault="00A42637" w:rsidP="00976183">
      <w:pPr>
        <w:pStyle w:val="B1"/>
      </w:pPr>
      <w:r w:rsidRPr="00DF53B4">
        <w:tab/>
      </w:r>
      <w:r w:rsidR="007236C4" w:rsidRPr="00DF53B4">
        <w:t>3GPP TS 34.229-3 [</w:t>
      </w:r>
      <w:r w:rsidRPr="00DF53B4">
        <w:t>6</w:t>
      </w:r>
      <w:r w:rsidR="007236C4" w:rsidRPr="00DF53B4">
        <w:t>]</w:t>
      </w:r>
      <w:r w:rsidRPr="00DF53B4">
        <w:t>: "Internet Protocol (IP) multimedia call control protocol based on Session Initiation Protocol (SIP) and Session Description Protocol (SDP); User Equipment (UE) conformance specification; Part 3: Abstract Test Suites (ATS)".</w:t>
      </w:r>
    </w:p>
    <w:p w14:paraId="09F7A1DC" w14:textId="77777777" w:rsidR="00A42637" w:rsidRPr="00DF53B4" w:rsidRDefault="00976183" w:rsidP="00392BEC">
      <w:pPr>
        <w:pStyle w:val="B1"/>
      </w:pPr>
      <w:r w:rsidRPr="00976183">
        <w:t xml:space="preserve"> </w:t>
      </w:r>
      <w:r>
        <w:tab/>
      </w:r>
      <w:r w:rsidRPr="007307E1">
        <w:t>3GPP TS 34.229</w:t>
      </w:r>
      <w:r>
        <w:t>-5 [156]</w:t>
      </w:r>
      <w:r w:rsidRPr="007307E1">
        <w:t>: "Internet Protocol (IP) multimedia call control protocol based on Session Initiation Protocol (SIP) and Session Description Protocol (SDP); User Equipment (UE) con</w:t>
      </w:r>
      <w:r>
        <w:t>formance specification; Part 5</w:t>
      </w:r>
      <w:r w:rsidRPr="007307E1">
        <w:t>: Protocol conformance specification</w:t>
      </w:r>
      <w:r>
        <w:t xml:space="preserve"> using 5G System (5GS)</w:t>
      </w:r>
      <w:r w:rsidRPr="007307E1">
        <w:t>"</w:t>
      </w:r>
    </w:p>
    <w:p w14:paraId="7C093030" w14:textId="77777777" w:rsidR="007A7D2D" w:rsidRPr="00DF53B4" w:rsidRDefault="007926EE" w:rsidP="00A42637">
      <w:pPr>
        <w:pStyle w:val="NO"/>
        <w:rPr>
          <w:i/>
        </w:rPr>
      </w:pPr>
      <w:r w:rsidRPr="00DF53B4">
        <w:t>NOTE</w:t>
      </w:r>
      <w:r w:rsidR="00103C65" w:rsidRPr="00DF53B4">
        <w:t xml:space="preserve"> 1</w:t>
      </w:r>
      <w:r w:rsidR="00A42637" w:rsidRPr="00DF53B4">
        <w:t>:</w:t>
      </w:r>
      <w:r w:rsidR="00A42637" w:rsidRPr="00DF53B4">
        <w:tab/>
        <w:t xml:space="preserve">The </w:t>
      </w:r>
      <w:r w:rsidR="007236C4" w:rsidRPr="00DF53B4">
        <w:t>ATS</w:t>
      </w:r>
      <w:r w:rsidR="00A42637" w:rsidRPr="00DF53B4">
        <w:t xml:space="preserve"> is</w:t>
      </w:r>
      <w:r w:rsidR="007236C4" w:rsidRPr="00DF53B4">
        <w:t xml:space="preserve"> </w:t>
      </w:r>
      <w:r w:rsidR="007A7D2D" w:rsidRPr="00DF53B4">
        <w:t>written in a standard testing language, TTCN</w:t>
      </w:r>
      <w:r w:rsidR="006C5337" w:rsidRPr="00DF53B4">
        <w:t>-3</w:t>
      </w:r>
      <w:r w:rsidR="007A7D2D" w:rsidRPr="00DF53B4">
        <w:t xml:space="preserve">, as defined in </w:t>
      </w:r>
      <w:r w:rsidR="006A32B8" w:rsidRPr="00DF53B4">
        <w:t xml:space="preserve">ETSI ES 201 873 </w:t>
      </w:r>
      <w:r w:rsidR="00103C65" w:rsidRPr="00DF53B4">
        <w:t xml:space="preserve">Parts 1 to 3 </w:t>
      </w:r>
      <w:r w:rsidR="006A32B8" w:rsidRPr="00DF53B4">
        <w:t>[36</w:t>
      </w:r>
      <w:r w:rsidR="00E16F18" w:rsidRPr="00DF53B4">
        <w:t>] [</w:t>
      </w:r>
      <w:r w:rsidR="006A32B8" w:rsidRPr="00DF53B4">
        <w:t>37</w:t>
      </w:r>
      <w:r w:rsidR="00E16F18" w:rsidRPr="00DF53B4">
        <w:t>] [</w:t>
      </w:r>
      <w:r w:rsidR="00103C65" w:rsidRPr="00DF53B4">
        <w:t>38]</w:t>
      </w:r>
      <w:r w:rsidR="007A7D2D" w:rsidRPr="00DF53B4">
        <w:t>.</w:t>
      </w:r>
    </w:p>
    <w:p w14:paraId="078A9548" w14:textId="77777777" w:rsidR="00103C65" w:rsidRPr="00DF53B4" w:rsidRDefault="007926EE" w:rsidP="00103C65">
      <w:pPr>
        <w:pStyle w:val="NO"/>
        <w:rPr>
          <w:i/>
        </w:rPr>
      </w:pPr>
      <w:r w:rsidRPr="00DF53B4">
        <w:t>NOTE</w:t>
      </w:r>
      <w:r w:rsidR="00103C65" w:rsidRPr="00DF53B4">
        <w:t xml:space="preserve"> 2:</w:t>
      </w:r>
      <w:r w:rsidR="00103C65" w:rsidRPr="00DF53B4">
        <w:tab/>
        <w:t>For conformance t</w:t>
      </w:r>
      <w:r w:rsidR="006B58AB" w:rsidRPr="00DF53B4">
        <w:t>e</w:t>
      </w:r>
      <w:r w:rsidR="00103C65" w:rsidRPr="00DF53B4">
        <w:t>sting of the UTRAN requirements refer to 3GPP TS 34.123 Parts 1 to 3 [2</w:t>
      </w:r>
      <w:r w:rsidR="00E16F18" w:rsidRPr="00DF53B4">
        <w:t>] [</w:t>
      </w:r>
      <w:r w:rsidR="00103C65" w:rsidRPr="00DF53B4">
        <w:t>3</w:t>
      </w:r>
      <w:r w:rsidR="00E16F18" w:rsidRPr="00DF53B4">
        <w:t>] [</w:t>
      </w:r>
      <w:r w:rsidR="00103C65" w:rsidRPr="00DF53B4">
        <w:t>4].</w:t>
      </w:r>
    </w:p>
    <w:p w14:paraId="6A8D97BC" w14:textId="77777777" w:rsidR="00103C65" w:rsidRPr="00DF53B4" w:rsidRDefault="007926EE" w:rsidP="00103C65">
      <w:pPr>
        <w:pStyle w:val="NO"/>
        <w:rPr>
          <w:i/>
        </w:rPr>
      </w:pPr>
      <w:r w:rsidRPr="00DF53B4">
        <w:t>NOTE</w:t>
      </w:r>
      <w:r w:rsidR="00103C65" w:rsidRPr="00DF53B4">
        <w:t xml:space="preserve"> 3:</w:t>
      </w:r>
      <w:r w:rsidR="00103C65" w:rsidRPr="00DF53B4">
        <w:tab/>
        <w:t xml:space="preserve">Further </w:t>
      </w:r>
      <w:smartTag w:uri="urn:schemas-microsoft-com:office:smarttags" w:element="PersonName">
        <w:r w:rsidR="00103C65" w:rsidRPr="00DF53B4">
          <w:t>info</w:t>
        </w:r>
      </w:smartTag>
      <w:r w:rsidR="00103C65" w:rsidRPr="00DF53B4">
        <w:t>rmation on testing can be found in ETSI ETS 300 406[9] and ISO/IEC 9646-1 [7].</w:t>
      </w:r>
    </w:p>
    <w:p w14:paraId="55030A6C" w14:textId="77777777" w:rsidR="004A3549" w:rsidRPr="00DF53B4" w:rsidRDefault="007A7D2D" w:rsidP="00106190">
      <w:r w:rsidRPr="00DF53B4">
        <w:t>For at least a minimum set of services, the prose descriptions of test cases will have a matching detailed test case implemented in TTCN</w:t>
      </w:r>
      <w:r w:rsidR="006C5337" w:rsidRPr="00DF53B4">
        <w:t>-3</w:t>
      </w:r>
      <w:r w:rsidR="00103C65" w:rsidRPr="00DF53B4">
        <w:t xml:space="preserve"> (and provided in 3GPP TS 34.229-3 [6])</w:t>
      </w:r>
      <w:r w:rsidRPr="00DF53B4">
        <w:t>.</w:t>
      </w:r>
    </w:p>
    <w:p w14:paraId="70B3A620" w14:textId="77777777" w:rsidR="004A3549" w:rsidRPr="00DF53B4" w:rsidRDefault="004A3549" w:rsidP="00ED0B7C">
      <w:pPr>
        <w:pStyle w:val="Heading1"/>
      </w:pPr>
      <w:r w:rsidRPr="00DF53B4">
        <w:br w:type="page"/>
      </w:r>
      <w:bookmarkStart w:id="19" w:name="_Toc21077100"/>
      <w:bookmarkStart w:id="20" w:name="_Toc35971647"/>
      <w:bookmarkStart w:id="21" w:name="_Toc51773936"/>
      <w:bookmarkStart w:id="22" w:name="_Toc51834359"/>
      <w:bookmarkStart w:id="23" w:name="_Toc52219212"/>
      <w:bookmarkStart w:id="24" w:name="_Toc58359306"/>
      <w:bookmarkStart w:id="25" w:name="_Toc68192464"/>
      <w:bookmarkStart w:id="26" w:name="_Toc75421439"/>
      <w:r w:rsidRPr="00DF53B4">
        <w:t>1</w:t>
      </w:r>
      <w:r w:rsidRPr="00DF53B4">
        <w:tab/>
        <w:t>Scope</w:t>
      </w:r>
      <w:bookmarkEnd w:id="19"/>
      <w:bookmarkEnd w:id="20"/>
      <w:bookmarkEnd w:id="21"/>
      <w:bookmarkEnd w:id="22"/>
      <w:bookmarkEnd w:id="23"/>
      <w:bookmarkEnd w:id="24"/>
      <w:bookmarkEnd w:id="25"/>
      <w:bookmarkEnd w:id="26"/>
    </w:p>
    <w:p w14:paraId="36F9121C" w14:textId="77777777" w:rsidR="00A934A1" w:rsidRPr="00DF53B4" w:rsidRDefault="00A934A1" w:rsidP="00A934A1">
      <w:r w:rsidRPr="00DF53B4">
        <w:t>The present document specifies the protocol conformance testing for the User Equipment (UE)</w:t>
      </w:r>
      <w:r w:rsidR="00E90BEE" w:rsidRPr="00DF53B4">
        <w:t xml:space="preserve"> supporting the Internet Protocol (IP) multimedia call control protocol based on Session Initiation Protocol (SIP) and Session Description</w:t>
      </w:r>
      <w:r w:rsidR="00103C65" w:rsidRPr="00DF53B4">
        <w:t xml:space="preserve"> Protocol (SDP)</w:t>
      </w:r>
      <w:r w:rsidRPr="00DF53B4">
        <w:t>.</w:t>
      </w:r>
    </w:p>
    <w:p w14:paraId="0C389903" w14:textId="77777777" w:rsidR="00A934A1" w:rsidRPr="00DF53B4" w:rsidRDefault="00A934A1" w:rsidP="00A934A1">
      <w:r w:rsidRPr="00DF53B4">
        <w:t xml:space="preserve">This is the first part of a multi-part test specification. The following </w:t>
      </w:r>
      <w:smartTag w:uri="urn:schemas-microsoft-com:office:smarttags" w:element="PersonName">
        <w:r w:rsidRPr="00DF53B4">
          <w:t>info</w:t>
        </w:r>
      </w:smartTag>
      <w:r w:rsidRPr="00DF53B4">
        <w:t>rmation can be found in this part:</w:t>
      </w:r>
    </w:p>
    <w:p w14:paraId="7252BD96" w14:textId="77777777" w:rsidR="00A934A1" w:rsidRPr="00DF53B4" w:rsidRDefault="00A934A1" w:rsidP="00A934A1">
      <w:pPr>
        <w:pStyle w:val="B1"/>
      </w:pPr>
      <w:r w:rsidRPr="00DF53B4">
        <w:t>-</w:t>
      </w:r>
      <w:r w:rsidRPr="00DF53B4">
        <w:tab/>
        <w:t>the overall test structure;</w:t>
      </w:r>
    </w:p>
    <w:p w14:paraId="6B4017DA" w14:textId="77777777" w:rsidR="00A934A1" w:rsidRPr="00DF53B4" w:rsidRDefault="00A934A1" w:rsidP="00A934A1">
      <w:pPr>
        <w:pStyle w:val="B1"/>
      </w:pPr>
      <w:r w:rsidRPr="00DF53B4">
        <w:t>-</w:t>
      </w:r>
      <w:r w:rsidRPr="00DF53B4">
        <w:tab/>
        <w:t>the test configurations;</w:t>
      </w:r>
    </w:p>
    <w:p w14:paraId="14E009D9" w14:textId="77777777" w:rsidR="00A934A1" w:rsidRPr="00DF53B4" w:rsidRDefault="00A934A1" w:rsidP="00A934A1">
      <w:pPr>
        <w:pStyle w:val="B1"/>
      </w:pPr>
      <w:r w:rsidRPr="00DF53B4">
        <w:t>-</w:t>
      </w:r>
      <w:r w:rsidRPr="00DF53B4">
        <w:tab/>
        <w:t>the conformance requirement and reference to the core specifications;</w:t>
      </w:r>
    </w:p>
    <w:p w14:paraId="71E682DA" w14:textId="77777777" w:rsidR="00A934A1" w:rsidRPr="00DF53B4" w:rsidRDefault="00A934A1" w:rsidP="00A934A1">
      <w:pPr>
        <w:pStyle w:val="B1"/>
      </w:pPr>
      <w:r w:rsidRPr="00DF53B4">
        <w:t>-</w:t>
      </w:r>
      <w:r w:rsidRPr="00DF53B4">
        <w:tab/>
        <w:t>the test purposes; and</w:t>
      </w:r>
    </w:p>
    <w:p w14:paraId="3336C7CD" w14:textId="77777777" w:rsidR="00A934A1" w:rsidRPr="00DF53B4" w:rsidRDefault="00A934A1" w:rsidP="00A934A1">
      <w:pPr>
        <w:pStyle w:val="B1"/>
      </w:pPr>
      <w:r w:rsidRPr="00DF53B4">
        <w:t>-</w:t>
      </w:r>
      <w:r w:rsidRPr="00DF53B4">
        <w:tab/>
        <w:t>a brief description of the test procedure, the specific test requirements and short message exchange table.</w:t>
      </w:r>
    </w:p>
    <w:p w14:paraId="579BDECF" w14:textId="77777777" w:rsidR="00A934A1" w:rsidRPr="00DF53B4" w:rsidRDefault="00A934A1" w:rsidP="00A934A1">
      <w:r w:rsidRPr="00DF53B4">
        <w:t xml:space="preserve">The following </w:t>
      </w:r>
      <w:smartTag w:uri="urn:schemas-microsoft-com:office:smarttags" w:element="PersonName">
        <w:r w:rsidRPr="00DF53B4">
          <w:t>info</w:t>
        </w:r>
      </w:smartTag>
      <w:r w:rsidRPr="00DF53B4">
        <w:t>rmation relevant to testing can be found in accompanying specifications:</w:t>
      </w:r>
    </w:p>
    <w:p w14:paraId="11BF9527" w14:textId="77777777" w:rsidR="00A934A1" w:rsidRPr="00DF53B4" w:rsidRDefault="00A934A1" w:rsidP="00A934A1">
      <w:pPr>
        <w:pStyle w:val="B1"/>
      </w:pPr>
      <w:r w:rsidRPr="00DF53B4">
        <w:t>-</w:t>
      </w:r>
      <w:r w:rsidRPr="00DF53B4">
        <w:tab/>
        <w:t>the applicability of each test case [</w:t>
      </w:r>
      <w:r w:rsidR="0026567F" w:rsidRPr="00DF53B4">
        <w:t>5</w:t>
      </w:r>
      <w:r w:rsidRPr="00DF53B4">
        <w:t>].</w:t>
      </w:r>
    </w:p>
    <w:p w14:paraId="7DC9A67F" w14:textId="77777777" w:rsidR="00A934A1" w:rsidRPr="00DF53B4" w:rsidRDefault="00A934A1" w:rsidP="00A934A1">
      <w:r w:rsidRPr="00DF53B4">
        <w:t>A detailed description of the expected sequence of messages can be found in the 3</w:t>
      </w:r>
      <w:r w:rsidRPr="00DF53B4">
        <w:rPr>
          <w:vertAlign w:val="superscript"/>
        </w:rPr>
        <w:t>rd</w:t>
      </w:r>
      <w:r w:rsidRPr="00DF53B4">
        <w:t xml:space="preserve"> part of </w:t>
      </w:r>
      <w:r w:rsidR="00103C65" w:rsidRPr="00DF53B4">
        <w:t>present</w:t>
      </w:r>
      <w:r w:rsidRPr="00DF53B4">
        <w:t xml:space="preserve"> test specification</w:t>
      </w:r>
      <w:r w:rsidR="00103C65" w:rsidRPr="00DF53B4">
        <w:t xml:space="preserve"> [6]</w:t>
      </w:r>
      <w:r w:rsidRPr="00DF53B4">
        <w:t>.</w:t>
      </w:r>
    </w:p>
    <w:p w14:paraId="3C055238" w14:textId="77777777" w:rsidR="00A934A1" w:rsidRPr="00DF53B4" w:rsidRDefault="00A934A1" w:rsidP="00A934A1">
      <w:r w:rsidRPr="00DF53B4">
        <w:t>The Implementation Conformance Statement (ICS) pro-forma can be found in the 2</w:t>
      </w:r>
      <w:r w:rsidRPr="00DF53B4">
        <w:rPr>
          <w:vertAlign w:val="superscript"/>
        </w:rPr>
        <w:t>nd</w:t>
      </w:r>
      <w:r w:rsidRPr="00DF53B4">
        <w:t xml:space="preserve"> part of the present </w:t>
      </w:r>
      <w:r w:rsidR="00103C65" w:rsidRPr="00DF53B4">
        <w:t>test specification [5]</w:t>
      </w:r>
      <w:r w:rsidRPr="00DF53B4">
        <w:t>.</w:t>
      </w:r>
    </w:p>
    <w:p w14:paraId="33300064" w14:textId="77777777" w:rsidR="004A3549" w:rsidRPr="00DF53B4" w:rsidRDefault="00A934A1">
      <w:r w:rsidRPr="00DF53B4">
        <w:t>The present document is valid for UE implemented accordi</w:t>
      </w:r>
      <w:r w:rsidR="003F1E81" w:rsidRPr="00DF53B4">
        <w:t>ng to 3GPP Releases starting from Release 5 up to the Release indicated on the cover page of the present document.</w:t>
      </w:r>
    </w:p>
    <w:p w14:paraId="538BD232" w14:textId="77777777" w:rsidR="003B457E" w:rsidRPr="00DF53B4" w:rsidRDefault="00523887" w:rsidP="003B457E">
      <w:r w:rsidRPr="00DF53B4">
        <w:t xml:space="preserve">Also, </w:t>
      </w:r>
      <w:r w:rsidR="003B457E" w:rsidRPr="00DF53B4">
        <w:t xml:space="preserve">for clauses 8-18, 20 and 22, </w:t>
      </w:r>
      <w:r w:rsidRPr="00DF53B4">
        <w:t>it is generally assumed that an IMS capable UE is compliant to GSMA PRD IR.92 [133]</w:t>
      </w:r>
      <w:r w:rsidR="00257A51" w:rsidRPr="00DF53B4">
        <w:t xml:space="preserve"> and GSMA PRD IR.94 [134];</w:t>
      </w:r>
      <w:r w:rsidRPr="00DF53B4">
        <w:t xml:space="preserve"> </w:t>
      </w:r>
      <w:r w:rsidR="00257A51" w:rsidRPr="00DF53B4">
        <w:t>any update of requirements in these GSMA PRD documents, which are relevant to the present document will be handled on a case by case basis, with due consideration given for grace period to be granted for the UE to comply to any updated requirements</w:t>
      </w:r>
      <w:r w:rsidRPr="00DF53B4">
        <w:t>.</w:t>
      </w:r>
    </w:p>
    <w:p w14:paraId="360BA826" w14:textId="77777777" w:rsidR="003B457E" w:rsidRPr="00DF53B4" w:rsidRDefault="003B457E" w:rsidP="003F523C">
      <w:pPr>
        <w:pStyle w:val="EditorsNote"/>
      </w:pPr>
      <w:r w:rsidRPr="00DF53B4">
        <w:t>Editor's Note: it is to be clarified if we need to elaborate on clauses 19 and 21 here.</w:t>
      </w:r>
    </w:p>
    <w:p w14:paraId="783E876D" w14:textId="77777777" w:rsidR="00523887" w:rsidRPr="00DF53B4" w:rsidRDefault="003B457E" w:rsidP="003B457E">
      <w:r w:rsidRPr="00DF53B4">
        <w:t>Test cases specified in Annexes G-K are targeted as indicated in their respective Scope sections.</w:t>
      </w:r>
    </w:p>
    <w:p w14:paraId="11DE67B2" w14:textId="77777777" w:rsidR="00976183" w:rsidRPr="007307E1" w:rsidRDefault="00976183" w:rsidP="00976183">
      <w:pPr>
        <w:pStyle w:val="Heading1"/>
      </w:pPr>
      <w:bookmarkStart w:id="27" w:name="_Toc500932309"/>
      <w:bookmarkStart w:id="28" w:name="_Toc51773937"/>
      <w:bookmarkStart w:id="29" w:name="_Toc51834360"/>
      <w:bookmarkStart w:id="30" w:name="_Toc52219213"/>
      <w:bookmarkStart w:id="31" w:name="_Toc58359307"/>
      <w:bookmarkStart w:id="32" w:name="_Toc68192465"/>
      <w:bookmarkStart w:id="33" w:name="_Toc75421440"/>
      <w:bookmarkStart w:id="34" w:name="_Toc21077101"/>
      <w:bookmarkStart w:id="35" w:name="_Toc35971648"/>
      <w:r w:rsidRPr="007307E1">
        <w:t>2</w:t>
      </w:r>
      <w:r w:rsidRPr="007307E1">
        <w:tab/>
        <w:t>References</w:t>
      </w:r>
      <w:bookmarkEnd w:id="27"/>
      <w:bookmarkEnd w:id="28"/>
      <w:bookmarkEnd w:id="29"/>
      <w:bookmarkEnd w:id="30"/>
      <w:bookmarkEnd w:id="31"/>
      <w:bookmarkEnd w:id="32"/>
      <w:bookmarkEnd w:id="33"/>
    </w:p>
    <w:bookmarkEnd w:id="34"/>
    <w:bookmarkEnd w:id="35"/>
    <w:p w14:paraId="1C3CDE53" w14:textId="77777777" w:rsidR="003C671A" w:rsidRPr="00DF53B4" w:rsidRDefault="003C671A" w:rsidP="003C671A">
      <w:r w:rsidRPr="00DF53B4">
        <w:t>The following documents contain provisions which, through reference in this text, constitute provisions of the present document.</w:t>
      </w:r>
    </w:p>
    <w:p w14:paraId="6629D4A4" w14:textId="77777777" w:rsidR="003C671A" w:rsidRPr="00DF53B4" w:rsidRDefault="003C671A" w:rsidP="0069751F">
      <w:pPr>
        <w:pStyle w:val="B1"/>
      </w:pPr>
      <w:r w:rsidRPr="00DF53B4">
        <w:t>References are either specific (identified by date of publication, edition number, version number, etc.) or non</w:t>
      </w:r>
      <w:r w:rsidRPr="00DF53B4">
        <w:noBreakHyphen/>
        <w:t>specific.</w:t>
      </w:r>
    </w:p>
    <w:p w14:paraId="6DCF8426" w14:textId="77777777" w:rsidR="003C671A" w:rsidRPr="00DF53B4" w:rsidRDefault="0069751F" w:rsidP="0069751F">
      <w:pPr>
        <w:pStyle w:val="B1"/>
      </w:pPr>
      <w:r w:rsidRPr="00DF53B4">
        <w:t>-</w:t>
      </w:r>
      <w:r w:rsidRPr="00DF53B4">
        <w:tab/>
      </w:r>
      <w:r w:rsidR="003C671A" w:rsidRPr="00DF53B4">
        <w:t>For a specific reference, subsequent revisions do not apply.</w:t>
      </w:r>
    </w:p>
    <w:p w14:paraId="4D0D8736" w14:textId="77777777" w:rsidR="003C671A" w:rsidRPr="00DF53B4" w:rsidRDefault="0069751F" w:rsidP="0069751F">
      <w:pPr>
        <w:pStyle w:val="B1"/>
      </w:pPr>
      <w:r w:rsidRPr="00DF53B4">
        <w:t>-</w:t>
      </w:r>
      <w:r w:rsidRPr="00DF53B4">
        <w:tab/>
      </w:r>
      <w:r w:rsidR="00E51D76" w:rsidRPr="00DF53B4">
        <w:t>For a non-specific reference, the latest version applies. In the case of a reference to a 3GPP document (including a GSM document), a non-specific reference implicitly refers to the latest version of that document in the same Release as the present document unless the context in which the reference is made suggests a different Release is relevant (information on the applicable release in a particular context can be found in e.g. test case title, description or applicability, message description or content).</w:t>
      </w:r>
    </w:p>
    <w:p w14:paraId="1B09018E" w14:textId="77777777" w:rsidR="008934DC" w:rsidRPr="00DF53B4" w:rsidRDefault="008934DC" w:rsidP="0040447D">
      <w:pPr>
        <w:pStyle w:val="EX"/>
      </w:pPr>
      <w:r w:rsidRPr="00DF53B4">
        <w:t>[1]</w:t>
      </w:r>
      <w:r w:rsidRPr="00DF53B4">
        <w:tab/>
      </w:r>
      <w:r w:rsidR="00862364" w:rsidRPr="00DF53B4">
        <w:t>3GPP TR </w:t>
      </w:r>
      <w:r w:rsidRPr="00DF53B4">
        <w:t>21.905: "Vocabulary for 3GPP Specifications".</w:t>
      </w:r>
    </w:p>
    <w:p w14:paraId="438D5D62" w14:textId="77777777" w:rsidR="008934DC" w:rsidRPr="00DF53B4" w:rsidRDefault="00056C83" w:rsidP="008934DC">
      <w:pPr>
        <w:pStyle w:val="EX"/>
      </w:pPr>
      <w:r w:rsidRPr="00DF53B4">
        <w:t>[2</w:t>
      </w:r>
      <w:r w:rsidR="008934DC" w:rsidRPr="00DF53B4">
        <w:t>]</w:t>
      </w:r>
      <w:r w:rsidR="008934DC" w:rsidRPr="00DF53B4">
        <w:tab/>
      </w:r>
      <w:r w:rsidR="00862364" w:rsidRPr="00DF53B4">
        <w:t>3GPP TS </w:t>
      </w:r>
      <w:r w:rsidR="008934DC" w:rsidRPr="00DF53B4">
        <w:t>34.123-1: "User Equipment (UE) conformance specification; Part 1: Protocol conformance specification".</w:t>
      </w:r>
    </w:p>
    <w:p w14:paraId="2144464E" w14:textId="77777777" w:rsidR="008934DC" w:rsidRPr="00DF53B4" w:rsidRDefault="00056C83" w:rsidP="008934DC">
      <w:pPr>
        <w:pStyle w:val="EX"/>
      </w:pPr>
      <w:r w:rsidRPr="00DF53B4">
        <w:t>[3</w:t>
      </w:r>
      <w:r w:rsidR="008934DC" w:rsidRPr="00DF53B4">
        <w:t>]</w:t>
      </w:r>
      <w:r w:rsidR="008934DC" w:rsidRPr="00DF53B4">
        <w:tab/>
      </w:r>
      <w:r w:rsidR="00862364" w:rsidRPr="00DF53B4">
        <w:t>3GPP TS </w:t>
      </w:r>
      <w:r w:rsidR="008934DC" w:rsidRPr="00DF53B4">
        <w:t>34.123-2: "User Equipment (UE) conformance specification; Part 2: Implementation Conformance Statement (ICS) proforma specification".</w:t>
      </w:r>
    </w:p>
    <w:p w14:paraId="5349DFAC" w14:textId="77777777" w:rsidR="008934DC" w:rsidRPr="00DF53B4" w:rsidRDefault="00056C83" w:rsidP="008934DC">
      <w:pPr>
        <w:pStyle w:val="EX"/>
      </w:pPr>
      <w:r w:rsidRPr="00DF53B4">
        <w:t>[4</w:t>
      </w:r>
      <w:r w:rsidR="008934DC" w:rsidRPr="00DF53B4">
        <w:t>]</w:t>
      </w:r>
      <w:r w:rsidR="008934DC" w:rsidRPr="00DF53B4">
        <w:tab/>
      </w:r>
      <w:r w:rsidR="00862364" w:rsidRPr="00DF53B4">
        <w:t>3GPP TS </w:t>
      </w:r>
      <w:r w:rsidR="008934DC" w:rsidRPr="00DF53B4">
        <w:t>34.123-3: "User Equipment (UE) conformance specification; Part 3: Abstract Test Suites (ATS)".</w:t>
      </w:r>
    </w:p>
    <w:p w14:paraId="5416B24F" w14:textId="77777777" w:rsidR="00F82D44" w:rsidRPr="00DF53B4" w:rsidRDefault="00A81339" w:rsidP="00F82D44">
      <w:pPr>
        <w:pStyle w:val="EX"/>
      </w:pPr>
      <w:r w:rsidRPr="00DF53B4">
        <w:t>[5</w:t>
      </w:r>
      <w:r w:rsidR="008D590D" w:rsidRPr="00DF53B4">
        <w:t>]</w:t>
      </w:r>
      <w:r w:rsidR="008D590D" w:rsidRPr="00DF53B4">
        <w:tab/>
      </w:r>
      <w:r w:rsidR="00862364" w:rsidRPr="00DF53B4">
        <w:t>3GPP TS </w:t>
      </w:r>
      <w:r w:rsidR="008D590D" w:rsidRPr="00DF53B4">
        <w:t>34.22</w:t>
      </w:r>
      <w:r w:rsidR="00F82D44" w:rsidRPr="00DF53B4">
        <w:t>9-2: "Internet Protocol (IP) multimedia call control protocol based on Session Initiation Protocol (SIP) and Session Description Protocol (SDP); User Equipment (UE) conformance specification; Part 2: Implementation Conformance Statement (ICS) proforma specification".</w:t>
      </w:r>
    </w:p>
    <w:p w14:paraId="05C35EF6" w14:textId="77777777" w:rsidR="00F82D44" w:rsidRPr="00DF53B4" w:rsidRDefault="00056C83" w:rsidP="00F82D44">
      <w:pPr>
        <w:pStyle w:val="EX"/>
      </w:pPr>
      <w:r w:rsidRPr="00DF53B4">
        <w:t>[6</w:t>
      </w:r>
      <w:r w:rsidR="008D590D" w:rsidRPr="00DF53B4">
        <w:t>]</w:t>
      </w:r>
      <w:r w:rsidR="008D590D" w:rsidRPr="00DF53B4">
        <w:tab/>
      </w:r>
      <w:r w:rsidR="00862364" w:rsidRPr="00DF53B4">
        <w:t>3GPP TS </w:t>
      </w:r>
      <w:r w:rsidR="008D590D" w:rsidRPr="00DF53B4">
        <w:t>34.22</w:t>
      </w:r>
      <w:r w:rsidR="00F82D44" w:rsidRPr="00DF53B4">
        <w:t>9-3: "Internet Protocol (IP) multimedia call control protocol based on Session Initiation Protocol (SIP) and Session Description Protocol (SDP); User Equipment (UE) conformance specification; Part 3: Abstract Test Suites (ATS)".</w:t>
      </w:r>
    </w:p>
    <w:p w14:paraId="331ECA2D" w14:textId="77777777" w:rsidR="00722D56" w:rsidRPr="00DF53B4" w:rsidRDefault="00722D56" w:rsidP="00722D56">
      <w:pPr>
        <w:pStyle w:val="EX"/>
      </w:pPr>
      <w:r w:rsidRPr="00DF53B4">
        <w:t>[7]</w:t>
      </w:r>
      <w:r w:rsidRPr="00DF53B4">
        <w:tab/>
        <w:t>ISO/IEC 9646-1: "Information technology - Open systems interconnection - Conformance testing methodology and framework - Part 1: General concepts".</w:t>
      </w:r>
    </w:p>
    <w:p w14:paraId="3F3EECC6" w14:textId="77777777" w:rsidR="00722D56" w:rsidRPr="00DF53B4" w:rsidRDefault="00722D56" w:rsidP="00722D56">
      <w:pPr>
        <w:pStyle w:val="EX"/>
      </w:pPr>
      <w:r w:rsidRPr="00DF53B4">
        <w:t>[8]</w:t>
      </w:r>
      <w:r w:rsidRPr="00DF53B4">
        <w:tab/>
        <w:t>ISO/IEC 9646-7: "Information technology - Open systems interconnection - Conformance testing methodology and framework - Part 7: Implementation Conformance Statements".</w:t>
      </w:r>
    </w:p>
    <w:p w14:paraId="6C0E4C42" w14:textId="77777777" w:rsidR="00722D56" w:rsidRPr="00DF53B4" w:rsidRDefault="00722D56" w:rsidP="00722D56">
      <w:pPr>
        <w:pStyle w:val="EX"/>
      </w:pPr>
      <w:r w:rsidRPr="00DF53B4">
        <w:t>[9]</w:t>
      </w:r>
      <w:r w:rsidRPr="00DF53B4">
        <w:tab/>
        <w:t>ETSI ETS 300 406: "Methods for testing and Specification (MTS); Protocol and profile conformance testing specifications; Standardization methodology".</w:t>
      </w:r>
    </w:p>
    <w:p w14:paraId="7B906221" w14:textId="77777777" w:rsidR="00722D56" w:rsidRPr="00DF53B4" w:rsidRDefault="00722D56" w:rsidP="00722D56">
      <w:pPr>
        <w:pStyle w:val="EX"/>
      </w:pPr>
      <w:r w:rsidRPr="00DF53B4">
        <w:t>[10]</w:t>
      </w:r>
      <w:r w:rsidRPr="00DF53B4">
        <w:tab/>
      </w:r>
      <w:r w:rsidR="00862364" w:rsidRPr="00DF53B4">
        <w:t>3GPP TS </w:t>
      </w:r>
      <w:r w:rsidRPr="00DF53B4">
        <w:t>24.229: "IP Multimedia Call Control Protocol based on Session Initiation Protocol (SIP) and Session Description Protocol (SDP); Stage 3".</w:t>
      </w:r>
    </w:p>
    <w:p w14:paraId="6D118A64" w14:textId="77777777" w:rsidR="00722D56" w:rsidRPr="00DF53B4" w:rsidRDefault="00722D56" w:rsidP="00722D56">
      <w:pPr>
        <w:pStyle w:val="EX"/>
      </w:pPr>
      <w:r w:rsidRPr="00DF53B4">
        <w:t>[11]</w:t>
      </w:r>
      <w:r w:rsidRPr="00DF53B4">
        <w:tab/>
      </w:r>
      <w:r w:rsidR="00794A56" w:rsidRPr="00DF53B4">
        <w:t>Void</w:t>
      </w:r>
      <w:r w:rsidRPr="00DF53B4">
        <w:t>.</w:t>
      </w:r>
    </w:p>
    <w:p w14:paraId="54F708A7" w14:textId="77777777" w:rsidR="001D1A82" w:rsidRPr="00DF53B4" w:rsidRDefault="001D1A82" w:rsidP="001D1A82">
      <w:pPr>
        <w:pStyle w:val="EX"/>
      </w:pPr>
      <w:r w:rsidRPr="00DF53B4">
        <w:t>[12]</w:t>
      </w:r>
      <w:r w:rsidRPr="00DF53B4">
        <w:tab/>
      </w:r>
      <w:r w:rsidR="00862364" w:rsidRPr="00DF53B4">
        <w:t>3GPP TS </w:t>
      </w:r>
      <w:r w:rsidRPr="00DF53B4">
        <w:t>24.008: "Mobile Radio Interface Layer 3 specification; Core Network Protocols; Stage 3".</w:t>
      </w:r>
    </w:p>
    <w:p w14:paraId="2413BEEB" w14:textId="77777777" w:rsidR="00B253E6" w:rsidRPr="00DF53B4" w:rsidRDefault="00B253E6" w:rsidP="00B253E6">
      <w:pPr>
        <w:pStyle w:val="EX"/>
      </w:pPr>
      <w:r w:rsidRPr="00DF53B4">
        <w:t>[13]</w:t>
      </w:r>
      <w:r w:rsidRPr="00DF53B4">
        <w:tab/>
      </w:r>
      <w:r w:rsidR="00794A56" w:rsidRPr="00DF53B4">
        <w:t>Void</w:t>
      </w:r>
      <w:r w:rsidRPr="00DF53B4">
        <w:t>.</w:t>
      </w:r>
    </w:p>
    <w:p w14:paraId="24900574" w14:textId="77777777" w:rsidR="00B253E6" w:rsidRPr="00DF53B4" w:rsidRDefault="00B253E6" w:rsidP="00B253E6">
      <w:pPr>
        <w:pStyle w:val="EX"/>
      </w:pPr>
      <w:r w:rsidRPr="00DF53B4">
        <w:t>[14]</w:t>
      </w:r>
      <w:r w:rsidRPr="00DF53B4">
        <w:tab/>
      </w:r>
      <w:r w:rsidR="00862364" w:rsidRPr="00DF53B4">
        <w:t>3GPP TS </w:t>
      </w:r>
      <w:r w:rsidRPr="00DF53B4">
        <w:t>33.203: "Access security for IP based services".</w:t>
      </w:r>
    </w:p>
    <w:p w14:paraId="442E02F0" w14:textId="77777777" w:rsidR="00A96D3F" w:rsidRPr="00DF53B4" w:rsidRDefault="00A96D3F" w:rsidP="00B253E6">
      <w:pPr>
        <w:pStyle w:val="EX"/>
      </w:pPr>
      <w:r w:rsidRPr="00DF53B4">
        <w:t>[15]</w:t>
      </w:r>
      <w:r w:rsidRPr="00DF53B4">
        <w:tab/>
      </w:r>
      <w:r w:rsidR="00862364" w:rsidRPr="00DF53B4">
        <w:t>IETF RFC </w:t>
      </w:r>
      <w:r w:rsidRPr="00DF53B4">
        <w:t>3261: "SIP: Session Initiation Protocol".</w:t>
      </w:r>
    </w:p>
    <w:p w14:paraId="34339C30" w14:textId="77777777" w:rsidR="00CC0F96" w:rsidRPr="00DF53B4" w:rsidRDefault="00CC0F96" w:rsidP="00B253E6">
      <w:pPr>
        <w:pStyle w:val="EX"/>
      </w:pPr>
      <w:r w:rsidRPr="00DF53B4">
        <w:t>[16]</w:t>
      </w:r>
      <w:r w:rsidRPr="00DF53B4">
        <w:tab/>
      </w:r>
      <w:r w:rsidR="00862364" w:rsidRPr="00DF53B4">
        <w:t>IETF RFC </w:t>
      </w:r>
      <w:r w:rsidRPr="00DF53B4">
        <w:t>2617: "HTTP Authentication: Basic and Digest Access Authentication".</w:t>
      </w:r>
    </w:p>
    <w:p w14:paraId="3AFB9F9A" w14:textId="77777777" w:rsidR="00B253E6" w:rsidRPr="00DF53B4" w:rsidRDefault="00436E36" w:rsidP="001D1A82">
      <w:pPr>
        <w:pStyle w:val="EX"/>
      </w:pPr>
      <w:r w:rsidRPr="00DF53B4">
        <w:t>[17]</w:t>
      </w:r>
      <w:r w:rsidRPr="00DF53B4">
        <w:tab/>
      </w:r>
      <w:r w:rsidR="00862364" w:rsidRPr="00DF53B4">
        <w:t>IETF RFC </w:t>
      </w:r>
      <w:r w:rsidRPr="00DF53B4">
        <w:t>3310: "Hypertext Transfer Protocol (HTTP) Digest Authentication Using Authentication and Key Agreement (AKA)".</w:t>
      </w:r>
    </w:p>
    <w:p w14:paraId="62269954" w14:textId="77777777" w:rsidR="001D1A82" w:rsidRPr="00DF53B4" w:rsidRDefault="00ED09D3" w:rsidP="00722D56">
      <w:pPr>
        <w:pStyle w:val="EX"/>
      </w:pPr>
      <w:r w:rsidRPr="00DF53B4">
        <w:t>[18]</w:t>
      </w:r>
      <w:r w:rsidRPr="00DF53B4">
        <w:tab/>
      </w:r>
      <w:r w:rsidR="003F5AEC" w:rsidRPr="00DF53B4">
        <w:t>Void.</w:t>
      </w:r>
    </w:p>
    <w:p w14:paraId="7DD5292B" w14:textId="77777777" w:rsidR="00236356" w:rsidRPr="00DF53B4" w:rsidRDefault="00236356" w:rsidP="00236356">
      <w:pPr>
        <w:pStyle w:val="EX"/>
      </w:pPr>
      <w:bookmarkStart w:id="36" w:name="refsdpnew"/>
      <w:r w:rsidRPr="00DF53B4">
        <w:t>[19]</w:t>
      </w:r>
      <w:r w:rsidRPr="00DF53B4">
        <w:tab/>
      </w:r>
      <w:r w:rsidR="00862364" w:rsidRPr="00DF53B4">
        <w:t>IETF RFC </w:t>
      </w:r>
      <w:r w:rsidRPr="00DF53B4">
        <w:t>3608: "Session Initiation Protocol (SIP) Extension Header Field for Service Route Discovery During Registration".</w:t>
      </w:r>
    </w:p>
    <w:bookmarkEnd w:id="36"/>
    <w:p w14:paraId="759947E9" w14:textId="77777777" w:rsidR="00A30C90" w:rsidRPr="00DF53B4" w:rsidRDefault="00A30C90" w:rsidP="00A30C90">
      <w:pPr>
        <w:pStyle w:val="EX"/>
      </w:pPr>
      <w:r w:rsidRPr="00DF53B4">
        <w:t>[20]</w:t>
      </w:r>
      <w:r w:rsidRPr="00DF53B4">
        <w:tab/>
      </w:r>
      <w:r w:rsidR="00862364" w:rsidRPr="00DF53B4">
        <w:t>IETF RFC </w:t>
      </w:r>
      <w:r w:rsidRPr="00DF53B4">
        <w:t>3327: "Session Initiation Protocol Extension Header Field for Registering Non-Adjacent Contacts".</w:t>
      </w:r>
    </w:p>
    <w:p w14:paraId="1468A810" w14:textId="77777777" w:rsidR="00F03019" w:rsidRPr="00DF53B4" w:rsidRDefault="00F03019" w:rsidP="00F03019">
      <w:pPr>
        <w:pStyle w:val="EX"/>
      </w:pPr>
      <w:r w:rsidRPr="00DF53B4">
        <w:t>[21]</w:t>
      </w:r>
      <w:r w:rsidRPr="00DF53B4">
        <w:tab/>
      </w:r>
      <w:r w:rsidR="00862364" w:rsidRPr="00DF53B4">
        <w:t>IETF RFC </w:t>
      </w:r>
      <w:r w:rsidRPr="00DF53B4">
        <w:t>3329: "Security Mechanism Agreement for the Session Initiation Protocol (SIP)".</w:t>
      </w:r>
    </w:p>
    <w:p w14:paraId="0E042F61" w14:textId="77777777" w:rsidR="00ED09D3" w:rsidRPr="00DF53B4" w:rsidRDefault="00DD3C1F" w:rsidP="00722D56">
      <w:pPr>
        <w:pStyle w:val="EX"/>
      </w:pPr>
      <w:r w:rsidRPr="00DF53B4">
        <w:t>[22</w:t>
      </w:r>
      <w:r w:rsidR="001A060B" w:rsidRPr="00DF53B4">
        <w:t>]</w:t>
      </w:r>
      <w:r w:rsidR="001A060B" w:rsidRPr="00DF53B4">
        <w:tab/>
      </w:r>
      <w:r w:rsidR="00862364" w:rsidRPr="00DF53B4">
        <w:t>IETF RFC </w:t>
      </w:r>
      <w:r w:rsidR="001A060B" w:rsidRPr="00DF53B4">
        <w:t>3680: "A Session Initiation Protocol (SIP) Event Package for Registrations".</w:t>
      </w:r>
    </w:p>
    <w:p w14:paraId="519A4D3E" w14:textId="77777777" w:rsidR="00DD3C1F" w:rsidRPr="00DF53B4" w:rsidRDefault="00DD3C1F" w:rsidP="00722D56">
      <w:pPr>
        <w:pStyle w:val="EX"/>
      </w:pPr>
      <w:r w:rsidRPr="00DF53B4">
        <w:t>[23]</w:t>
      </w:r>
      <w:r w:rsidRPr="00DF53B4">
        <w:tab/>
      </w:r>
      <w:r w:rsidR="00862364" w:rsidRPr="00DF53B4">
        <w:t>IETF RFC </w:t>
      </w:r>
      <w:r w:rsidRPr="00DF53B4">
        <w:t>3315: "Dynamic Host Configuration Protocol for IPv6 (DHCPv6)".</w:t>
      </w:r>
    </w:p>
    <w:p w14:paraId="2792156C" w14:textId="77777777" w:rsidR="00FB1150" w:rsidRPr="00DF53B4" w:rsidRDefault="00FB1150" w:rsidP="00FB1150">
      <w:pPr>
        <w:pStyle w:val="EX"/>
      </w:pPr>
      <w:r w:rsidRPr="00DF53B4">
        <w:t>[24]</w:t>
      </w:r>
      <w:r w:rsidRPr="00DF53B4">
        <w:tab/>
      </w:r>
      <w:r w:rsidR="00862364" w:rsidRPr="00DF53B4">
        <w:t>IETF RFC </w:t>
      </w:r>
      <w:r w:rsidRPr="00DF53B4">
        <w:t>3320: “</w:t>
      </w:r>
      <w:r w:rsidR="00BF14C3" w:rsidRPr="00DF53B4">
        <w:t>Signalling</w:t>
      </w:r>
      <w:r w:rsidRPr="00DF53B4">
        <w:t xml:space="preserve"> Compression (SigComp)”</w:t>
      </w:r>
      <w:r w:rsidR="00794A56" w:rsidRPr="00DF53B4">
        <w:t>.</w:t>
      </w:r>
    </w:p>
    <w:p w14:paraId="2A4C982B" w14:textId="77777777" w:rsidR="00FB1150" w:rsidRPr="00DF53B4" w:rsidRDefault="00FB1150" w:rsidP="00FB1150">
      <w:pPr>
        <w:pStyle w:val="EX"/>
      </w:pPr>
      <w:r w:rsidRPr="00DF53B4">
        <w:t>[25]</w:t>
      </w:r>
      <w:r w:rsidRPr="00DF53B4">
        <w:tab/>
      </w:r>
      <w:r w:rsidR="00862364" w:rsidRPr="00DF53B4">
        <w:t>IETF RFC </w:t>
      </w:r>
      <w:r w:rsidRPr="00DF53B4">
        <w:t xml:space="preserve">3485: “The Session Initiation Protocol (SIP) and Session Description Protocol (SDP) Static Dictionary for </w:t>
      </w:r>
      <w:r w:rsidR="00BF14C3" w:rsidRPr="00DF53B4">
        <w:t>Signalling</w:t>
      </w:r>
      <w:r w:rsidRPr="00DF53B4">
        <w:t xml:space="preserve"> Compression (SigComp)”</w:t>
      </w:r>
      <w:r w:rsidR="00794A56" w:rsidRPr="00DF53B4">
        <w:t>.</w:t>
      </w:r>
    </w:p>
    <w:p w14:paraId="57766B7B" w14:textId="77777777" w:rsidR="00FB1150" w:rsidRPr="00DF53B4" w:rsidRDefault="00FB1150" w:rsidP="00FB1150">
      <w:pPr>
        <w:pStyle w:val="EX"/>
      </w:pPr>
      <w:r w:rsidRPr="00DF53B4">
        <w:t>[26]</w:t>
      </w:r>
      <w:r w:rsidRPr="00DF53B4">
        <w:tab/>
      </w:r>
      <w:r w:rsidR="00862364" w:rsidRPr="00DF53B4">
        <w:t>IETF RFC </w:t>
      </w:r>
      <w:r w:rsidRPr="00DF53B4">
        <w:t>3486: “Compressing the Session Initiation Protocol (SIP)”</w:t>
      </w:r>
      <w:r w:rsidR="00794A56" w:rsidRPr="00DF53B4">
        <w:t>.</w:t>
      </w:r>
    </w:p>
    <w:p w14:paraId="750640EC" w14:textId="77777777" w:rsidR="00FB1150" w:rsidRPr="00E74BA0" w:rsidRDefault="00157408" w:rsidP="00FB1150">
      <w:pPr>
        <w:pStyle w:val="EX"/>
        <w:rPr>
          <w:lang w:val="fr-FR"/>
        </w:rPr>
      </w:pPr>
      <w:r w:rsidRPr="00E74BA0">
        <w:rPr>
          <w:lang w:val="fr-FR"/>
        </w:rPr>
        <w:t>[27]</w:t>
      </w:r>
      <w:r w:rsidRPr="00E74BA0">
        <w:rPr>
          <w:lang w:val="fr-FR"/>
        </w:rPr>
        <w:tab/>
      </w:r>
      <w:r w:rsidR="00862364" w:rsidRPr="00E74BA0">
        <w:rPr>
          <w:lang w:val="fr-FR"/>
        </w:rPr>
        <w:t>IETF RFC </w:t>
      </w:r>
      <w:r w:rsidRPr="00E74BA0">
        <w:rPr>
          <w:lang w:val="fr-FR"/>
        </w:rPr>
        <w:t>4566: "SDP: Session Description Protocol".</w:t>
      </w:r>
    </w:p>
    <w:p w14:paraId="0BF58583" w14:textId="77777777" w:rsidR="00FB1150" w:rsidRPr="00E74BA0" w:rsidRDefault="00FB1150" w:rsidP="00FB1150">
      <w:pPr>
        <w:pStyle w:val="EX"/>
        <w:rPr>
          <w:lang w:val="fr-FR"/>
        </w:rPr>
      </w:pPr>
      <w:r w:rsidRPr="00E74BA0">
        <w:rPr>
          <w:lang w:val="fr-FR"/>
        </w:rPr>
        <w:t>[28]</w:t>
      </w:r>
      <w:r w:rsidRPr="00E74BA0">
        <w:rPr>
          <w:lang w:val="fr-FR"/>
        </w:rPr>
        <w:tab/>
      </w:r>
      <w:r w:rsidR="00794A56" w:rsidRPr="00E74BA0">
        <w:rPr>
          <w:lang w:val="fr-FR"/>
        </w:rPr>
        <w:t>Void</w:t>
      </w:r>
      <w:r w:rsidRPr="00E74BA0">
        <w:rPr>
          <w:lang w:val="fr-FR"/>
        </w:rPr>
        <w:t>.</w:t>
      </w:r>
    </w:p>
    <w:p w14:paraId="650FBC18" w14:textId="77777777" w:rsidR="00FB1150" w:rsidRPr="00DF53B4" w:rsidRDefault="00FB1150" w:rsidP="00FB1150">
      <w:pPr>
        <w:pStyle w:val="EX"/>
      </w:pPr>
      <w:r w:rsidRPr="00DF53B4">
        <w:t>[29]</w:t>
      </w:r>
      <w:r w:rsidRPr="00DF53B4">
        <w:tab/>
      </w:r>
      <w:r w:rsidR="00794A56" w:rsidRPr="00DF53B4">
        <w:t>Void</w:t>
      </w:r>
      <w:r w:rsidRPr="00DF53B4">
        <w:t>.</w:t>
      </w:r>
    </w:p>
    <w:p w14:paraId="27AFC5D4" w14:textId="77777777" w:rsidR="00FB1150" w:rsidRPr="00DF53B4" w:rsidRDefault="00FB1150" w:rsidP="00FB1150">
      <w:pPr>
        <w:pStyle w:val="EX"/>
      </w:pPr>
      <w:r w:rsidRPr="00DF53B4">
        <w:t>[30]</w:t>
      </w:r>
      <w:r w:rsidRPr="00DF53B4">
        <w:tab/>
      </w:r>
      <w:r w:rsidR="00862364" w:rsidRPr="00DF53B4">
        <w:t>IETF RFC </w:t>
      </w:r>
      <w:r w:rsidRPr="00DF53B4">
        <w:t>3264: "An Offer/Answer Model with the Session Description Protocol (SDP)".</w:t>
      </w:r>
    </w:p>
    <w:p w14:paraId="1D451914" w14:textId="77777777" w:rsidR="00FB1150" w:rsidRPr="00DF53B4" w:rsidRDefault="00FB1150" w:rsidP="00FB1150">
      <w:pPr>
        <w:pStyle w:val="EX"/>
      </w:pPr>
      <w:r w:rsidRPr="00DF53B4">
        <w:t>[31]</w:t>
      </w:r>
      <w:r w:rsidRPr="00DF53B4">
        <w:tab/>
      </w:r>
      <w:r w:rsidR="00862364" w:rsidRPr="00DF53B4">
        <w:t>IETF RFC </w:t>
      </w:r>
      <w:r w:rsidRPr="00DF53B4">
        <w:t>3312: "Integration of Resource Management and Session Initiation Protocol (SIP)".</w:t>
      </w:r>
    </w:p>
    <w:p w14:paraId="7EDFDD8B" w14:textId="77777777" w:rsidR="00FB1150" w:rsidRPr="00DF53B4" w:rsidRDefault="00FB1150" w:rsidP="00FB1150">
      <w:pPr>
        <w:pStyle w:val="EX"/>
      </w:pPr>
      <w:r w:rsidRPr="00DF53B4">
        <w:t>[32]</w:t>
      </w:r>
      <w:r w:rsidRPr="00DF53B4">
        <w:tab/>
      </w:r>
      <w:r w:rsidR="00862364" w:rsidRPr="00DF53B4">
        <w:t>3GPP TS </w:t>
      </w:r>
      <w:r w:rsidRPr="00DF53B4">
        <w:t>23.003: "Numbering, addressing and identification".</w:t>
      </w:r>
    </w:p>
    <w:p w14:paraId="6D43100F" w14:textId="77777777" w:rsidR="00FB1150" w:rsidRPr="00DF53B4" w:rsidRDefault="00FB1150" w:rsidP="00FB1150">
      <w:pPr>
        <w:pStyle w:val="EX"/>
      </w:pPr>
      <w:r w:rsidRPr="00DF53B4">
        <w:t>[33]</w:t>
      </w:r>
      <w:r w:rsidRPr="00DF53B4">
        <w:tab/>
      </w:r>
      <w:r w:rsidR="00862364" w:rsidRPr="00DF53B4">
        <w:t>IETF RFC </w:t>
      </w:r>
      <w:r w:rsidRPr="00DF53B4">
        <w:t>3262: "Registration of provisional responses in Session Initiation Protocol (SIP)".</w:t>
      </w:r>
    </w:p>
    <w:p w14:paraId="40CC0550" w14:textId="77777777" w:rsidR="00FB1150" w:rsidRPr="00DF53B4" w:rsidRDefault="00FB1150" w:rsidP="00FB1150">
      <w:pPr>
        <w:pStyle w:val="EX"/>
      </w:pPr>
      <w:r w:rsidRPr="00DF53B4">
        <w:t>[34]</w:t>
      </w:r>
      <w:r w:rsidRPr="00DF53B4">
        <w:tab/>
      </w:r>
      <w:r w:rsidR="001F367B" w:rsidRPr="00DF53B4">
        <w:t>Void</w:t>
      </w:r>
      <w:r w:rsidRPr="00DF53B4">
        <w:t>.</w:t>
      </w:r>
    </w:p>
    <w:p w14:paraId="6DF49D42" w14:textId="77777777" w:rsidR="00FB1150" w:rsidRPr="00DF53B4" w:rsidRDefault="00521BAB" w:rsidP="00951E03">
      <w:pPr>
        <w:pStyle w:val="EX"/>
      </w:pPr>
      <w:r w:rsidRPr="00DF53B4">
        <w:t>[35]</w:t>
      </w:r>
      <w:r w:rsidRPr="00DF53B4">
        <w:tab/>
      </w:r>
      <w:r w:rsidR="00862364" w:rsidRPr="00DF53B4">
        <w:t>3GPP TR </w:t>
      </w:r>
      <w:r w:rsidRPr="00DF53B4">
        <w:t xml:space="preserve">23.981 </w:t>
      </w:r>
      <w:r w:rsidR="00951E03" w:rsidRPr="00DF53B4">
        <w:t>“Universal Mobile Telecommunications System (UMTS); Interworking aspects and migration scenarios for IPv4-based IP Multimedia Subsystem (IMS) implementations”.</w:t>
      </w:r>
    </w:p>
    <w:p w14:paraId="5C41ECF4" w14:textId="77777777" w:rsidR="00947B63" w:rsidRPr="00DF53B4" w:rsidRDefault="00947B63" w:rsidP="00947B63">
      <w:pPr>
        <w:pStyle w:val="EX"/>
      </w:pPr>
      <w:r w:rsidRPr="00DF53B4">
        <w:t>[36]</w:t>
      </w:r>
      <w:r w:rsidRPr="00DF53B4">
        <w:tab/>
        <w:t>ETSI ES 201 873-1: "Methods for Testing and Specification (MTS); The Testing and Test Control Notation version 3; Part 1: TTCN-3 Core Language”.</w:t>
      </w:r>
    </w:p>
    <w:p w14:paraId="682C2FC5" w14:textId="77777777" w:rsidR="00947B63" w:rsidRPr="00DF53B4" w:rsidRDefault="00947B63" w:rsidP="00947B63">
      <w:pPr>
        <w:pStyle w:val="EX"/>
      </w:pPr>
      <w:r w:rsidRPr="00DF53B4">
        <w:t>[37]</w:t>
      </w:r>
      <w:r w:rsidRPr="00DF53B4">
        <w:tab/>
        <w:t>ETSI ES 201 873-2: "Methods for Testing and Specification (MTS); The Testing and Test Control Notation version 3; Part 2: TTCN-3 Tabular Presentation Format (TFT)".</w:t>
      </w:r>
    </w:p>
    <w:p w14:paraId="02317E53" w14:textId="77777777" w:rsidR="00947B63" w:rsidRPr="00DF53B4" w:rsidRDefault="00947B63" w:rsidP="00947B63">
      <w:pPr>
        <w:pStyle w:val="EX"/>
      </w:pPr>
      <w:r w:rsidRPr="00DF53B4">
        <w:t>[</w:t>
      </w:r>
      <w:r w:rsidR="004D052E" w:rsidRPr="00DF53B4">
        <w:t>3</w:t>
      </w:r>
      <w:r w:rsidRPr="00DF53B4">
        <w:t>8]</w:t>
      </w:r>
      <w:r w:rsidRPr="00DF53B4">
        <w:tab/>
        <w:t>ETSI TR 201 873-3: "Methods for Testing and Specification (MTS); The Testing and Test Control Notation version 3; Part 3: TTCN-3 Graphical Presentation Format (GFT)".</w:t>
      </w:r>
    </w:p>
    <w:p w14:paraId="3FC7DCE4" w14:textId="77777777" w:rsidR="00947B63" w:rsidRPr="00DF53B4" w:rsidRDefault="004772EF" w:rsidP="00951E03">
      <w:pPr>
        <w:pStyle w:val="EX"/>
      </w:pPr>
      <w:r w:rsidRPr="00DF53B4">
        <w:t>[39]</w:t>
      </w:r>
      <w:r w:rsidRPr="00DF53B4">
        <w:tab/>
      </w:r>
      <w:r w:rsidR="00862364" w:rsidRPr="00DF53B4">
        <w:t>3GPP TS </w:t>
      </w:r>
      <w:r w:rsidRPr="00DF53B4">
        <w:t>22.101: "Service aspects; Service principles".</w:t>
      </w:r>
    </w:p>
    <w:p w14:paraId="7171ED25" w14:textId="77777777" w:rsidR="00FE0364" w:rsidRPr="00DF53B4" w:rsidRDefault="00FE0364" w:rsidP="00FE0364">
      <w:pPr>
        <w:pStyle w:val="EX"/>
      </w:pPr>
      <w:r w:rsidRPr="00DF53B4">
        <w:t>[40]</w:t>
      </w:r>
      <w:r w:rsidRPr="00DF53B4">
        <w:tab/>
      </w:r>
      <w:r w:rsidR="00862364" w:rsidRPr="00DF53B4">
        <w:t>3GPP TS </w:t>
      </w:r>
      <w:r w:rsidRPr="00DF53B4">
        <w:t>34.108: "Common test environments for User Equipment (UE)</w:t>
      </w:r>
      <w:r w:rsidR="00E16F18" w:rsidRPr="00DF53B4">
        <w:t>; Conformance</w:t>
      </w:r>
      <w:r w:rsidRPr="00DF53B4">
        <w:t xml:space="preserve"> testing".</w:t>
      </w:r>
    </w:p>
    <w:p w14:paraId="3AA39EE0" w14:textId="77777777" w:rsidR="00FE0364" w:rsidRPr="00DF53B4" w:rsidRDefault="00FE0364" w:rsidP="00FE0364">
      <w:pPr>
        <w:pStyle w:val="EX"/>
      </w:pPr>
      <w:r w:rsidRPr="00DF53B4">
        <w:t>[41]</w:t>
      </w:r>
      <w:r w:rsidRPr="00DF53B4">
        <w:tab/>
      </w:r>
      <w:r w:rsidR="00794A56" w:rsidRPr="00DF53B4">
        <w:t>Void</w:t>
      </w:r>
      <w:r w:rsidRPr="00DF53B4">
        <w:t>.</w:t>
      </w:r>
    </w:p>
    <w:p w14:paraId="3212C9B9" w14:textId="77777777" w:rsidR="00FE0364" w:rsidRPr="00DF53B4" w:rsidRDefault="00FE0364" w:rsidP="00FE0364">
      <w:pPr>
        <w:pStyle w:val="EX"/>
      </w:pPr>
      <w:r w:rsidRPr="00DF53B4">
        <w:t>[42]</w:t>
      </w:r>
      <w:r w:rsidRPr="00DF53B4">
        <w:tab/>
      </w:r>
      <w:r w:rsidR="00794A56" w:rsidRPr="00DF53B4">
        <w:t>Void</w:t>
      </w:r>
      <w:r w:rsidRPr="00DF53B4">
        <w:t>.</w:t>
      </w:r>
    </w:p>
    <w:p w14:paraId="15D18996" w14:textId="77777777" w:rsidR="00FE0364" w:rsidRPr="00DF53B4" w:rsidRDefault="00FE0364" w:rsidP="00FE0364">
      <w:pPr>
        <w:pStyle w:val="EX"/>
      </w:pPr>
      <w:r w:rsidRPr="00DF53B4">
        <w:t>[43]</w:t>
      </w:r>
      <w:r w:rsidRPr="00DF53B4">
        <w:tab/>
      </w:r>
      <w:r w:rsidR="00794A56" w:rsidRPr="00DF53B4">
        <w:t>Void</w:t>
      </w:r>
      <w:r w:rsidRPr="00DF53B4">
        <w:t>.</w:t>
      </w:r>
    </w:p>
    <w:p w14:paraId="22980EFE" w14:textId="77777777" w:rsidR="00FE0364" w:rsidRPr="00DF53B4" w:rsidRDefault="00FE0364" w:rsidP="00FE0364">
      <w:pPr>
        <w:pStyle w:val="EX"/>
      </w:pPr>
      <w:r w:rsidRPr="00DF53B4">
        <w:t>[44]</w:t>
      </w:r>
      <w:r w:rsidRPr="00DF53B4">
        <w:tab/>
      </w:r>
      <w:r w:rsidR="00794A56" w:rsidRPr="00DF53B4">
        <w:t>Void</w:t>
      </w:r>
      <w:r w:rsidRPr="00DF53B4">
        <w:t>.</w:t>
      </w:r>
    </w:p>
    <w:p w14:paraId="3E83F566" w14:textId="77777777" w:rsidR="00FE0364" w:rsidRPr="00DF53B4" w:rsidRDefault="00FE0364" w:rsidP="00FE0364">
      <w:pPr>
        <w:pStyle w:val="EX"/>
      </w:pPr>
      <w:r w:rsidRPr="00DF53B4">
        <w:t>[45]</w:t>
      </w:r>
      <w:r w:rsidRPr="00DF53B4">
        <w:tab/>
      </w:r>
      <w:r w:rsidR="00794A56" w:rsidRPr="00DF53B4">
        <w:t>Void</w:t>
      </w:r>
      <w:r w:rsidRPr="00DF53B4">
        <w:t>.</w:t>
      </w:r>
    </w:p>
    <w:p w14:paraId="676A1CB3" w14:textId="77777777" w:rsidR="00FE0364" w:rsidRPr="00DF53B4" w:rsidRDefault="00FE0364" w:rsidP="00FE0364">
      <w:pPr>
        <w:pStyle w:val="EX"/>
      </w:pPr>
      <w:r w:rsidRPr="00DF53B4">
        <w:t>[46]</w:t>
      </w:r>
      <w:r w:rsidRPr="00DF53B4">
        <w:tab/>
      </w:r>
      <w:r w:rsidR="00794A56" w:rsidRPr="00DF53B4">
        <w:t>Void</w:t>
      </w:r>
      <w:r w:rsidRPr="00DF53B4">
        <w:t>.</w:t>
      </w:r>
    </w:p>
    <w:p w14:paraId="6CDBE647" w14:textId="77777777" w:rsidR="00FE0364" w:rsidRPr="00DF53B4" w:rsidRDefault="00FE0364" w:rsidP="00FE0364">
      <w:pPr>
        <w:pStyle w:val="EX"/>
      </w:pPr>
      <w:r w:rsidRPr="00DF53B4">
        <w:t>[47]</w:t>
      </w:r>
      <w:r w:rsidRPr="00DF53B4">
        <w:tab/>
      </w:r>
      <w:r w:rsidR="00794A56" w:rsidRPr="00DF53B4">
        <w:t>Void</w:t>
      </w:r>
      <w:r w:rsidRPr="00DF53B4">
        <w:t>.</w:t>
      </w:r>
    </w:p>
    <w:p w14:paraId="4B1E172C" w14:textId="77777777" w:rsidR="00FE0364" w:rsidRPr="00DF53B4" w:rsidRDefault="00FE0364" w:rsidP="00FE0364">
      <w:pPr>
        <w:pStyle w:val="EX"/>
      </w:pPr>
      <w:r w:rsidRPr="00DF53B4">
        <w:t>[48]</w:t>
      </w:r>
      <w:r w:rsidRPr="00DF53B4">
        <w:tab/>
      </w:r>
      <w:r w:rsidR="00862364" w:rsidRPr="00DF53B4">
        <w:t>IETF RFC </w:t>
      </w:r>
      <w:r w:rsidRPr="00DF53B4">
        <w:t>3646: "DNS Configuration options for Dynamic Host Configuration Protocol for IPv6 (DHCPv6)".</w:t>
      </w:r>
    </w:p>
    <w:p w14:paraId="5C6BC3AE" w14:textId="77777777" w:rsidR="00FE0364" w:rsidRPr="00DF53B4" w:rsidRDefault="00FE0364" w:rsidP="00FE0364">
      <w:pPr>
        <w:pStyle w:val="EX"/>
      </w:pPr>
      <w:r w:rsidRPr="00DF53B4">
        <w:t>[49]</w:t>
      </w:r>
      <w:r w:rsidRPr="00DF53B4">
        <w:tab/>
      </w:r>
      <w:r w:rsidR="00862364" w:rsidRPr="00DF53B4">
        <w:t>IETF RFC </w:t>
      </w:r>
      <w:r w:rsidRPr="00DF53B4">
        <w:t>2132: "DHCP Options and BOOTP Vendor Extensions"</w:t>
      </w:r>
      <w:r w:rsidR="00794A56" w:rsidRPr="00DF53B4">
        <w:t>.</w:t>
      </w:r>
    </w:p>
    <w:p w14:paraId="2D3EDC1A" w14:textId="77777777" w:rsidR="00FE0364" w:rsidRPr="00DF53B4" w:rsidRDefault="00FE0364" w:rsidP="00FE0364">
      <w:pPr>
        <w:pStyle w:val="EX"/>
      </w:pPr>
      <w:r w:rsidRPr="00DF53B4">
        <w:t>[50]</w:t>
      </w:r>
      <w:r w:rsidRPr="00DF53B4">
        <w:tab/>
      </w:r>
      <w:r w:rsidR="00862364" w:rsidRPr="00DF53B4">
        <w:t>IETF RFC </w:t>
      </w:r>
      <w:r w:rsidRPr="00DF53B4">
        <w:t>3263: "Session Initiation Protocol (SIP): Locating SIP Servers".</w:t>
      </w:r>
    </w:p>
    <w:p w14:paraId="5F8EAEE1" w14:textId="77777777" w:rsidR="00FE0364" w:rsidRPr="00DF53B4" w:rsidRDefault="00FE0364" w:rsidP="00FE0364">
      <w:pPr>
        <w:pStyle w:val="EX"/>
      </w:pPr>
      <w:r w:rsidRPr="00DF53B4">
        <w:t>[51]</w:t>
      </w:r>
      <w:r w:rsidRPr="00DF53B4">
        <w:tab/>
      </w:r>
      <w:r w:rsidR="00862364" w:rsidRPr="00DF53B4">
        <w:t>IETF RFC </w:t>
      </w:r>
      <w:r w:rsidRPr="00DF53B4">
        <w:t>3319: "Dynamic Host Configuration Protocol (DHCPv6) Options for Session Initiation Protocol (SIP) Servers".</w:t>
      </w:r>
    </w:p>
    <w:p w14:paraId="7FD7DAFB" w14:textId="77777777" w:rsidR="00FE0364" w:rsidRPr="00DF53B4" w:rsidRDefault="00FE0364" w:rsidP="00FE0364">
      <w:pPr>
        <w:pStyle w:val="EX"/>
      </w:pPr>
      <w:r w:rsidRPr="00DF53B4">
        <w:t>[52]</w:t>
      </w:r>
      <w:r w:rsidRPr="00DF53B4">
        <w:tab/>
      </w:r>
      <w:r w:rsidR="00862364" w:rsidRPr="00DF53B4">
        <w:t>IETF RFC </w:t>
      </w:r>
      <w:r w:rsidRPr="00DF53B4">
        <w:t xml:space="preserve">1035: "Domain Names - Implementation </w:t>
      </w:r>
      <w:r w:rsidR="00E16F18" w:rsidRPr="00DF53B4">
        <w:t>And</w:t>
      </w:r>
      <w:r w:rsidRPr="00DF53B4">
        <w:t xml:space="preserve"> Specification".</w:t>
      </w:r>
    </w:p>
    <w:p w14:paraId="16F8C8F2" w14:textId="77777777" w:rsidR="00FE0364" w:rsidRPr="00DF53B4" w:rsidRDefault="00FE0364" w:rsidP="00FE0364">
      <w:pPr>
        <w:pStyle w:val="EX"/>
      </w:pPr>
      <w:r w:rsidRPr="00DF53B4">
        <w:t>[53]</w:t>
      </w:r>
      <w:r w:rsidRPr="00DF53B4">
        <w:tab/>
      </w:r>
      <w:r w:rsidR="00794A56" w:rsidRPr="00DF53B4">
        <w:t>Void</w:t>
      </w:r>
      <w:r w:rsidRPr="00DF53B4">
        <w:t>.</w:t>
      </w:r>
    </w:p>
    <w:p w14:paraId="6141A5D5" w14:textId="77777777" w:rsidR="00FE0364" w:rsidRPr="00DF53B4" w:rsidRDefault="00FE0364" w:rsidP="00FE0364">
      <w:pPr>
        <w:pStyle w:val="EX"/>
      </w:pPr>
      <w:r w:rsidRPr="00DF53B4">
        <w:t>[54]</w:t>
      </w:r>
      <w:r w:rsidRPr="00DF53B4">
        <w:tab/>
      </w:r>
      <w:r w:rsidR="00794A56" w:rsidRPr="00DF53B4">
        <w:t>Void</w:t>
      </w:r>
      <w:r w:rsidRPr="00DF53B4">
        <w:t>.</w:t>
      </w:r>
    </w:p>
    <w:p w14:paraId="2E83C5E1" w14:textId="77777777" w:rsidR="00FE0364" w:rsidRPr="00DF53B4" w:rsidRDefault="00FE0364" w:rsidP="00FE0364">
      <w:pPr>
        <w:pStyle w:val="EX"/>
      </w:pPr>
      <w:r w:rsidRPr="00DF53B4">
        <w:t>[</w:t>
      </w:r>
      <w:r w:rsidR="001B5693" w:rsidRPr="00DF53B4">
        <w:t>55</w:t>
      </w:r>
      <w:r w:rsidRPr="00DF53B4">
        <w:t>]</w:t>
      </w:r>
      <w:r w:rsidRPr="00DF53B4">
        <w:tab/>
      </w:r>
      <w:r w:rsidR="00862364" w:rsidRPr="00DF53B4">
        <w:t>IETF RFC </w:t>
      </w:r>
      <w:r w:rsidRPr="00DF53B4">
        <w:t>2131: "Dynamic Host Configuration Protocol".</w:t>
      </w:r>
    </w:p>
    <w:p w14:paraId="104B18FD" w14:textId="77777777" w:rsidR="002D3C7D" w:rsidRPr="00DF53B4" w:rsidRDefault="002D3C7D" w:rsidP="002D3C7D">
      <w:pPr>
        <w:pStyle w:val="EX"/>
      </w:pPr>
      <w:r w:rsidRPr="00DF53B4">
        <w:t>[56]</w:t>
      </w:r>
      <w:r w:rsidRPr="00DF53B4">
        <w:tab/>
      </w:r>
      <w:r w:rsidR="00862364" w:rsidRPr="00DF53B4">
        <w:t>IETF RFC </w:t>
      </w:r>
      <w:r w:rsidRPr="00DF53B4">
        <w:t>2782: "</w:t>
      </w:r>
      <w:r w:rsidR="00714B73" w:rsidRPr="00DF53B4">
        <w:t>A DNS RR for specifying the location of services (DNS SRV)</w:t>
      </w:r>
      <w:r w:rsidRPr="00DF53B4">
        <w:t>".</w:t>
      </w:r>
    </w:p>
    <w:p w14:paraId="2C0A69FE" w14:textId="77777777" w:rsidR="001F3E76" w:rsidRPr="00DF53B4" w:rsidRDefault="001E2AEF" w:rsidP="002D3C7D">
      <w:pPr>
        <w:pStyle w:val="EX"/>
      </w:pPr>
      <w:r w:rsidRPr="00DF53B4">
        <w:t>[57]</w:t>
      </w:r>
      <w:r w:rsidRPr="00DF53B4">
        <w:tab/>
      </w:r>
      <w:r w:rsidR="00862364" w:rsidRPr="00DF53B4">
        <w:t>IETF RFC </w:t>
      </w:r>
      <w:r w:rsidR="001F3E76" w:rsidRPr="00DF53B4">
        <w:rPr>
          <w:rFonts w:eastAsia="Batang"/>
        </w:rPr>
        <w:t>3361</w:t>
      </w:r>
      <w:r w:rsidRPr="00DF53B4">
        <w:rPr>
          <w:rFonts w:eastAsia="Batang"/>
        </w:rPr>
        <w:t xml:space="preserve">: </w:t>
      </w:r>
      <w:r w:rsidRPr="00DF53B4">
        <w:t>"Dynamic Host Configuration Protocol (DHCP-for-IPv4) Option for Session Initiation Protocol (SIP) Servers".</w:t>
      </w:r>
    </w:p>
    <w:p w14:paraId="26910513" w14:textId="77777777" w:rsidR="00BD504A" w:rsidRPr="00DF53B4" w:rsidRDefault="00BD504A" w:rsidP="00BD504A">
      <w:pPr>
        <w:pStyle w:val="EX"/>
      </w:pPr>
      <w:r w:rsidRPr="00DF53B4">
        <w:t>[58]</w:t>
      </w:r>
      <w:r w:rsidRPr="00DF53B4">
        <w:tab/>
      </w:r>
      <w:r w:rsidR="00862364" w:rsidRPr="00DF53B4">
        <w:t>3GPP TS </w:t>
      </w:r>
      <w:r w:rsidRPr="00DF53B4">
        <w:t>25.331: "Radio Resource Control (</w:t>
      </w:r>
      <w:smartTag w:uri="urn:schemas-microsoft-com:office:smarttags" w:element="stockticker">
        <w:r w:rsidRPr="00DF53B4">
          <w:t>RRC</w:t>
        </w:r>
      </w:smartTag>
      <w:r w:rsidRPr="00DF53B4">
        <w:t>) protocol specification".</w:t>
      </w:r>
    </w:p>
    <w:p w14:paraId="247C6E8A" w14:textId="77777777" w:rsidR="00E15D2D" w:rsidRPr="00DF53B4" w:rsidRDefault="00E15D2D" w:rsidP="0096018F">
      <w:pPr>
        <w:pStyle w:val="EX"/>
      </w:pPr>
      <w:r w:rsidRPr="00DF53B4">
        <w:t>[59]</w:t>
      </w:r>
      <w:r w:rsidRPr="00DF53B4">
        <w:tab/>
      </w:r>
      <w:r w:rsidR="00862364" w:rsidRPr="00DF53B4">
        <w:t>3GPP TR </w:t>
      </w:r>
      <w:r w:rsidRPr="00DF53B4">
        <w:t>33.978</w:t>
      </w:r>
      <w:r w:rsidRPr="00DF53B4">
        <w:rPr>
          <w:rFonts w:eastAsia="Batang"/>
        </w:rPr>
        <w:t xml:space="preserve">: </w:t>
      </w:r>
      <w:r w:rsidRPr="00DF53B4">
        <w:t>"Security aspects of early IP Multimedia Subsystem (IMS)".</w:t>
      </w:r>
    </w:p>
    <w:p w14:paraId="54A9664B" w14:textId="77777777" w:rsidR="00B371B4" w:rsidRPr="00DF53B4" w:rsidRDefault="0074467B" w:rsidP="00B371B4">
      <w:pPr>
        <w:pStyle w:val="EX"/>
      </w:pPr>
      <w:r w:rsidRPr="00DF53B4">
        <w:t>[60]</w:t>
      </w:r>
      <w:r w:rsidRPr="00DF53B4">
        <w:tab/>
      </w:r>
      <w:r w:rsidR="00862364" w:rsidRPr="00DF53B4">
        <w:t>IETF RFC </w:t>
      </w:r>
      <w:r w:rsidRPr="00DF53B4">
        <w:t xml:space="preserve">3903: </w:t>
      </w:r>
      <w:r w:rsidR="00FB0B51" w:rsidRPr="00DF53B4">
        <w:t>"Session</w:t>
      </w:r>
      <w:r w:rsidRPr="00DF53B4">
        <w:t xml:space="preserve"> Initiation Protocol (SIP) Extension for EventState Publication".</w:t>
      </w:r>
    </w:p>
    <w:p w14:paraId="01C63400" w14:textId="77777777" w:rsidR="00B371B4" w:rsidRPr="00DF53B4" w:rsidRDefault="00B371B4" w:rsidP="00B371B4">
      <w:pPr>
        <w:pStyle w:val="EX"/>
      </w:pPr>
      <w:r w:rsidRPr="00DF53B4">
        <w:t>[61]</w:t>
      </w:r>
      <w:r w:rsidRPr="00DF53B4">
        <w:tab/>
      </w:r>
      <w:r w:rsidR="00862364" w:rsidRPr="00DF53B4">
        <w:t>IETF RFC </w:t>
      </w:r>
      <w:r w:rsidR="00082EA3" w:rsidRPr="00DF53B4">
        <w:t>5627</w:t>
      </w:r>
      <w:r w:rsidRPr="00DF53B4">
        <w:t>: "Obtaining and Using Globally Routable User Agent (UA) URIs (GRUU) in the Session Initiation Protocol (SIP)".</w:t>
      </w:r>
    </w:p>
    <w:p w14:paraId="2BC594EE" w14:textId="77777777" w:rsidR="00B371B4" w:rsidRPr="00DF53B4" w:rsidRDefault="00B371B4" w:rsidP="00B371B4">
      <w:pPr>
        <w:pStyle w:val="EX"/>
      </w:pPr>
      <w:r w:rsidRPr="00DF53B4">
        <w:t>[62]</w:t>
      </w:r>
      <w:r w:rsidRPr="00DF53B4">
        <w:tab/>
      </w:r>
      <w:r w:rsidR="00862364" w:rsidRPr="00DF53B4">
        <w:t>IETF RFC </w:t>
      </w:r>
      <w:r w:rsidR="00082EA3" w:rsidRPr="00DF53B4">
        <w:t>5628</w:t>
      </w:r>
      <w:r w:rsidRPr="00DF53B4">
        <w:t>: "Reg Event Package Extension for GRUUs".</w:t>
      </w:r>
    </w:p>
    <w:p w14:paraId="55EF3964" w14:textId="77777777" w:rsidR="00B371B4" w:rsidRPr="00DF53B4" w:rsidRDefault="00B371B4" w:rsidP="00B371B4">
      <w:pPr>
        <w:pStyle w:val="EX"/>
      </w:pPr>
      <w:r w:rsidRPr="00DF53B4">
        <w:t>[63]</w:t>
      </w:r>
      <w:r w:rsidRPr="00DF53B4">
        <w:tab/>
      </w:r>
      <w:r w:rsidR="00862364" w:rsidRPr="00DF53B4">
        <w:t>IETF RFC </w:t>
      </w:r>
      <w:r w:rsidRPr="00DF53B4">
        <w:t>3840: "Indicating User Agent Capabilities in the Session Initiation Protocol (SIP)"</w:t>
      </w:r>
      <w:r w:rsidR="00794A56" w:rsidRPr="00DF53B4">
        <w:t>.</w:t>
      </w:r>
    </w:p>
    <w:p w14:paraId="55799462" w14:textId="77777777" w:rsidR="00B371B4" w:rsidRPr="00DF53B4" w:rsidRDefault="00B371B4" w:rsidP="00B371B4">
      <w:pPr>
        <w:pStyle w:val="EX"/>
      </w:pPr>
      <w:r w:rsidRPr="00DF53B4">
        <w:t>[64]</w:t>
      </w:r>
      <w:r w:rsidRPr="00DF53B4">
        <w:tab/>
      </w:r>
      <w:r w:rsidR="00862364" w:rsidRPr="00DF53B4">
        <w:t>IETF RFC </w:t>
      </w:r>
      <w:r w:rsidRPr="00DF53B4">
        <w:t>3841: "Caller Preferences for the Session Initiation Protocol (SIP)".</w:t>
      </w:r>
    </w:p>
    <w:p w14:paraId="343E5263" w14:textId="77777777" w:rsidR="00B371B4" w:rsidRPr="00DF53B4" w:rsidRDefault="00B371B4" w:rsidP="00B371B4">
      <w:pPr>
        <w:pStyle w:val="EX"/>
      </w:pPr>
      <w:r w:rsidRPr="00DF53B4">
        <w:t>[65]</w:t>
      </w:r>
      <w:r w:rsidRPr="00DF53B4">
        <w:tab/>
      </w:r>
      <w:r w:rsidR="00862364" w:rsidRPr="00DF53B4">
        <w:t>3GPP TS </w:t>
      </w:r>
      <w:r w:rsidRPr="00DF53B4">
        <w:t>24.173: "IMS Multimedia Telephony Communication Service and supplementary services; stage 3"</w:t>
      </w:r>
      <w:r w:rsidR="00794A56" w:rsidRPr="00DF53B4">
        <w:t>.</w:t>
      </w:r>
    </w:p>
    <w:p w14:paraId="55EB7130" w14:textId="77777777" w:rsidR="00B371B4" w:rsidRPr="00DF53B4" w:rsidRDefault="00B371B4" w:rsidP="00B371B4">
      <w:pPr>
        <w:pStyle w:val="EX"/>
      </w:pPr>
      <w:r w:rsidRPr="00DF53B4">
        <w:t>[66]</w:t>
      </w:r>
      <w:r w:rsidRPr="00DF53B4">
        <w:tab/>
      </w:r>
      <w:r w:rsidR="00862364" w:rsidRPr="00DF53B4">
        <w:t>3GPP TS </w:t>
      </w:r>
      <w:r w:rsidRPr="00DF53B4">
        <w:t>26.114: "IP Multimedia Subsystem (IMS); Multimedia Telephony; Media handling and interaction".</w:t>
      </w:r>
    </w:p>
    <w:p w14:paraId="44621461" w14:textId="77777777" w:rsidR="00B371B4" w:rsidRPr="00DF53B4" w:rsidRDefault="00B371B4" w:rsidP="00B371B4">
      <w:pPr>
        <w:pStyle w:val="EX"/>
      </w:pPr>
      <w:r w:rsidRPr="00DF53B4">
        <w:t>[67]</w:t>
      </w:r>
      <w:r w:rsidRPr="00DF53B4">
        <w:tab/>
      </w:r>
      <w:r w:rsidR="00862364" w:rsidRPr="00DF53B4">
        <w:t>IETF RFC </w:t>
      </w:r>
      <w:r w:rsidRPr="00DF53B4">
        <w:t>4867: "RTP Payload Format and File Storage Format for the Adaptive Multi-Rate (AMR) and Adaptive Multi-Rate Wideband (AMR-WB) Audio Codecs".</w:t>
      </w:r>
    </w:p>
    <w:p w14:paraId="01B4B432" w14:textId="77777777" w:rsidR="0074467B" w:rsidRPr="00DF53B4" w:rsidRDefault="00B371B4" w:rsidP="00B371B4">
      <w:pPr>
        <w:pStyle w:val="EX"/>
      </w:pPr>
      <w:r w:rsidRPr="00DF53B4">
        <w:t>[68]</w:t>
      </w:r>
      <w:r w:rsidRPr="00DF53B4">
        <w:tab/>
      </w:r>
      <w:r w:rsidR="00862364" w:rsidRPr="00DF53B4">
        <w:t>IETF RFC </w:t>
      </w:r>
      <w:r w:rsidR="00F53D3A" w:rsidRPr="00DF53B4">
        <w:t>6050</w:t>
      </w:r>
      <w:r w:rsidRPr="00DF53B4">
        <w:t>: "A Session Initiation Protocol (SIP) Extension for the Identification of Services".</w:t>
      </w:r>
    </w:p>
    <w:p w14:paraId="0C71854F" w14:textId="77777777" w:rsidR="00480C11" w:rsidRPr="00DF53B4" w:rsidRDefault="00480C11" w:rsidP="00480C11">
      <w:pPr>
        <w:pStyle w:val="EX"/>
      </w:pPr>
      <w:r w:rsidRPr="00DF53B4">
        <w:t>[69]</w:t>
      </w:r>
      <w:r w:rsidRPr="00DF53B4">
        <w:tab/>
      </w:r>
      <w:r w:rsidR="00862364" w:rsidRPr="00DF53B4">
        <w:t>IETF RFC </w:t>
      </w:r>
      <w:r w:rsidRPr="00DF53B4">
        <w:t>2616: "Hypertext Transfer Protocol -- HTTP/1.1".</w:t>
      </w:r>
    </w:p>
    <w:p w14:paraId="7A13E271" w14:textId="77777777" w:rsidR="00480C11" w:rsidRPr="00DF53B4" w:rsidRDefault="00480C11" w:rsidP="00480C11">
      <w:pPr>
        <w:pStyle w:val="EX"/>
      </w:pPr>
      <w:r w:rsidRPr="00DF53B4">
        <w:t>[70]</w:t>
      </w:r>
      <w:r w:rsidRPr="00DF53B4">
        <w:tab/>
      </w:r>
      <w:r w:rsidR="00862364" w:rsidRPr="00DF53B4">
        <w:t>IETF RFC </w:t>
      </w:r>
      <w:r w:rsidRPr="00DF53B4">
        <w:t>4825: "The Extensible Markup Language (XML) Configuration Access Protocol (XCAP)".</w:t>
      </w:r>
    </w:p>
    <w:p w14:paraId="67E30977" w14:textId="77777777" w:rsidR="00480C11" w:rsidRPr="00DF53B4" w:rsidRDefault="00480C11" w:rsidP="00480C11">
      <w:pPr>
        <w:pStyle w:val="EX"/>
      </w:pPr>
      <w:r w:rsidRPr="00DF53B4">
        <w:t>[71]</w:t>
      </w:r>
      <w:r w:rsidRPr="00DF53B4">
        <w:tab/>
      </w:r>
      <w:r w:rsidR="00794A56" w:rsidRPr="00DF53B4">
        <w:t>Void</w:t>
      </w:r>
      <w:r w:rsidRPr="00DF53B4">
        <w:t>.</w:t>
      </w:r>
    </w:p>
    <w:p w14:paraId="0BEF180A" w14:textId="77777777" w:rsidR="00480C11" w:rsidRPr="00DF53B4" w:rsidRDefault="00480C11" w:rsidP="00480C11">
      <w:pPr>
        <w:pStyle w:val="EX"/>
      </w:pPr>
      <w:r w:rsidRPr="00DF53B4">
        <w:t>[72]</w:t>
      </w:r>
      <w:r w:rsidRPr="00DF53B4">
        <w:tab/>
      </w:r>
      <w:r w:rsidR="00862364" w:rsidRPr="00DF53B4">
        <w:t>IETF RFC </w:t>
      </w:r>
      <w:r w:rsidRPr="00DF53B4">
        <w:t>3515: "The Session Initiation Protocol (SIP) Refer Method".</w:t>
      </w:r>
    </w:p>
    <w:p w14:paraId="6E79EA22" w14:textId="77777777" w:rsidR="00480C11" w:rsidRPr="00DF53B4" w:rsidRDefault="00480C11" w:rsidP="00480C11">
      <w:pPr>
        <w:pStyle w:val="EX"/>
      </w:pPr>
      <w:r w:rsidRPr="00DF53B4">
        <w:t>[73]</w:t>
      </w:r>
      <w:r w:rsidRPr="00DF53B4">
        <w:tab/>
      </w:r>
      <w:r w:rsidR="00794A56" w:rsidRPr="00DF53B4">
        <w:t>Void</w:t>
      </w:r>
      <w:r w:rsidRPr="00DF53B4">
        <w:t>.</w:t>
      </w:r>
    </w:p>
    <w:p w14:paraId="56180486" w14:textId="77777777" w:rsidR="004C4AE7" w:rsidRPr="00DF53B4" w:rsidRDefault="004C4AE7" w:rsidP="004C4AE7">
      <w:pPr>
        <w:pStyle w:val="EX"/>
      </w:pPr>
      <w:r w:rsidRPr="00DF53B4">
        <w:t>[74]</w:t>
      </w:r>
      <w:r w:rsidRPr="00DF53B4">
        <w:tab/>
      </w:r>
      <w:r w:rsidR="00794A56" w:rsidRPr="00DF53B4">
        <w:t>Void</w:t>
      </w:r>
      <w:r w:rsidRPr="00DF53B4">
        <w:t>.</w:t>
      </w:r>
    </w:p>
    <w:p w14:paraId="7272715A" w14:textId="77777777" w:rsidR="004C4AE7" w:rsidRPr="00DF53B4" w:rsidRDefault="004C4AE7" w:rsidP="004C4AE7">
      <w:pPr>
        <w:pStyle w:val="EX"/>
      </w:pPr>
      <w:r w:rsidRPr="00DF53B4">
        <w:t>[75]</w:t>
      </w:r>
      <w:r w:rsidRPr="00DF53B4">
        <w:tab/>
      </w:r>
      <w:r w:rsidR="00794A56" w:rsidRPr="00DF53B4">
        <w:t>Void</w:t>
      </w:r>
      <w:r w:rsidRPr="00DF53B4">
        <w:t>.</w:t>
      </w:r>
    </w:p>
    <w:p w14:paraId="2B738062" w14:textId="77777777" w:rsidR="004C4AE7" w:rsidRPr="00DF53B4" w:rsidRDefault="004C4AE7" w:rsidP="004C4AE7">
      <w:pPr>
        <w:pStyle w:val="EX"/>
      </w:pPr>
      <w:r w:rsidRPr="00DF53B4">
        <w:t>[76]</w:t>
      </w:r>
      <w:r w:rsidRPr="00DF53B4">
        <w:tab/>
      </w:r>
      <w:r w:rsidR="00794A56" w:rsidRPr="00DF53B4">
        <w:t>Void</w:t>
      </w:r>
      <w:r w:rsidRPr="00DF53B4">
        <w:t>.</w:t>
      </w:r>
    </w:p>
    <w:p w14:paraId="0910FEA8" w14:textId="77777777" w:rsidR="004C4AE7" w:rsidRPr="00DF53B4" w:rsidRDefault="004C4AE7" w:rsidP="004C4AE7">
      <w:pPr>
        <w:pStyle w:val="EX"/>
      </w:pPr>
      <w:r w:rsidRPr="00DF53B4">
        <w:t>[77]</w:t>
      </w:r>
      <w:r w:rsidRPr="00DF53B4">
        <w:tab/>
      </w:r>
      <w:r w:rsidR="00794A56" w:rsidRPr="00DF53B4">
        <w:t>Void</w:t>
      </w:r>
      <w:r w:rsidRPr="00DF53B4">
        <w:t>.</w:t>
      </w:r>
    </w:p>
    <w:p w14:paraId="6C061858" w14:textId="77777777" w:rsidR="004C4AE7" w:rsidRPr="00DF53B4" w:rsidRDefault="004C4AE7" w:rsidP="004C4AE7">
      <w:pPr>
        <w:pStyle w:val="EX"/>
      </w:pPr>
      <w:r w:rsidRPr="00DF53B4">
        <w:t>[78]</w:t>
      </w:r>
      <w:r w:rsidRPr="00DF53B4">
        <w:tab/>
      </w:r>
      <w:r w:rsidR="00794A56" w:rsidRPr="00DF53B4">
        <w:t>Void</w:t>
      </w:r>
      <w:r w:rsidRPr="00DF53B4">
        <w:t>.</w:t>
      </w:r>
    </w:p>
    <w:p w14:paraId="40E0D357" w14:textId="77777777" w:rsidR="008438A9" w:rsidRPr="00DF53B4" w:rsidRDefault="008438A9" w:rsidP="008438A9">
      <w:pPr>
        <w:pStyle w:val="EX"/>
      </w:pPr>
      <w:r w:rsidRPr="00DF53B4">
        <w:t>[79]</w:t>
      </w:r>
      <w:r w:rsidRPr="00DF53B4">
        <w:tab/>
      </w:r>
      <w:r w:rsidR="00794A56" w:rsidRPr="00DF53B4">
        <w:t>Void</w:t>
      </w:r>
      <w:r w:rsidRPr="00DF53B4">
        <w:t>.</w:t>
      </w:r>
    </w:p>
    <w:p w14:paraId="0C1895B0" w14:textId="77777777" w:rsidR="008438A9" w:rsidRPr="00DF53B4" w:rsidRDefault="008438A9" w:rsidP="008438A9">
      <w:pPr>
        <w:pStyle w:val="EX"/>
      </w:pPr>
      <w:r w:rsidRPr="00DF53B4">
        <w:t>[80]</w:t>
      </w:r>
      <w:r w:rsidRPr="00DF53B4">
        <w:tab/>
      </w:r>
      <w:r w:rsidR="00794A56" w:rsidRPr="00DF53B4">
        <w:t>Void</w:t>
      </w:r>
      <w:r w:rsidRPr="00DF53B4">
        <w:t>.</w:t>
      </w:r>
    </w:p>
    <w:p w14:paraId="263335B0" w14:textId="77777777" w:rsidR="008438A9" w:rsidRPr="00DF53B4" w:rsidRDefault="008438A9" w:rsidP="008438A9">
      <w:pPr>
        <w:pStyle w:val="EX"/>
      </w:pPr>
      <w:r w:rsidRPr="00DF53B4">
        <w:t>[81]</w:t>
      </w:r>
      <w:r w:rsidRPr="00DF53B4">
        <w:tab/>
      </w:r>
      <w:r w:rsidR="00794A56" w:rsidRPr="00DF53B4">
        <w:t>Void</w:t>
      </w:r>
      <w:r w:rsidRPr="00DF53B4">
        <w:t>.</w:t>
      </w:r>
    </w:p>
    <w:p w14:paraId="159F75FC" w14:textId="77777777" w:rsidR="008438A9" w:rsidRPr="00DF53B4" w:rsidRDefault="008438A9" w:rsidP="008438A9">
      <w:pPr>
        <w:pStyle w:val="EX"/>
      </w:pPr>
      <w:r w:rsidRPr="00DF53B4">
        <w:t>[82]</w:t>
      </w:r>
      <w:r w:rsidRPr="00DF53B4">
        <w:tab/>
      </w:r>
      <w:r w:rsidR="00794A56" w:rsidRPr="00DF53B4">
        <w:t>Void</w:t>
      </w:r>
      <w:r w:rsidRPr="00DF53B4">
        <w:t>.</w:t>
      </w:r>
    </w:p>
    <w:p w14:paraId="217DFE3E" w14:textId="77777777" w:rsidR="008438A9" w:rsidRPr="00DF53B4" w:rsidRDefault="008438A9" w:rsidP="008438A9">
      <w:pPr>
        <w:pStyle w:val="EX"/>
      </w:pPr>
      <w:r w:rsidRPr="00DF53B4">
        <w:t>[83]</w:t>
      </w:r>
      <w:r w:rsidRPr="00DF53B4">
        <w:tab/>
      </w:r>
      <w:r w:rsidR="00862364" w:rsidRPr="00DF53B4">
        <w:t>IETF RFC </w:t>
      </w:r>
      <w:r w:rsidR="006D0F11" w:rsidRPr="00DF53B4">
        <w:t>7044</w:t>
      </w:r>
      <w:r w:rsidRPr="00DF53B4">
        <w:t>: "An Extension to the Session Initiation Protocol (SIP) for Request History Information".</w:t>
      </w:r>
    </w:p>
    <w:p w14:paraId="798F651D" w14:textId="77777777" w:rsidR="008438A9" w:rsidRPr="00DF53B4" w:rsidRDefault="008438A9" w:rsidP="008438A9">
      <w:pPr>
        <w:pStyle w:val="EX"/>
      </w:pPr>
      <w:r w:rsidRPr="00DF53B4">
        <w:t>[84]</w:t>
      </w:r>
      <w:r w:rsidRPr="00DF53B4">
        <w:tab/>
      </w:r>
      <w:r w:rsidR="00862364" w:rsidRPr="00DF53B4">
        <w:t>3GPP TS </w:t>
      </w:r>
      <w:r w:rsidRPr="00DF53B4">
        <w:t>24.147: "Conferencing using the IP Multimedia (IM) Core Network (CN) subsystem; Stage 3".</w:t>
      </w:r>
    </w:p>
    <w:p w14:paraId="0D270C83" w14:textId="77777777" w:rsidR="008438A9" w:rsidRPr="00DF53B4" w:rsidRDefault="008438A9" w:rsidP="008438A9">
      <w:pPr>
        <w:pStyle w:val="EX"/>
      </w:pPr>
      <w:r w:rsidRPr="00DF53B4">
        <w:t>[85]</w:t>
      </w:r>
      <w:r w:rsidRPr="00DF53B4">
        <w:tab/>
      </w:r>
      <w:r w:rsidR="00794A56" w:rsidRPr="00DF53B4">
        <w:t>Void</w:t>
      </w:r>
      <w:r w:rsidRPr="00DF53B4">
        <w:t>".</w:t>
      </w:r>
    </w:p>
    <w:p w14:paraId="2E17C48C" w14:textId="77777777" w:rsidR="00DA7F98" w:rsidRPr="00DF53B4" w:rsidRDefault="008438A9" w:rsidP="00FC6D44">
      <w:pPr>
        <w:pStyle w:val="EX"/>
      </w:pPr>
      <w:r w:rsidRPr="00DF53B4">
        <w:t>[86]</w:t>
      </w:r>
      <w:r w:rsidRPr="00DF53B4">
        <w:tab/>
      </w:r>
      <w:r w:rsidR="00862364" w:rsidRPr="00DF53B4">
        <w:t>IETF RFC </w:t>
      </w:r>
      <w:r w:rsidRPr="00DF53B4">
        <w:t>4575: "A Session Initiation Protocol (SIP) Event Package for Conference State".</w:t>
      </w:r>
    </w:p>
    <w:p w14:paraId="60DC0939" w14:textId="77777777" w:rsidR="008438A9" w:rsidRPr="00DF53B4" w:rsidRDefault="00DA7F98" w:rsidP="00DA7F98">
      <w:pPr>
        <w:pStyle w:val="EX"/>
      </w:pPr>
      <w:r w:rsidRPr="00DF53B4">
        <w:t>[87]</w:t>
      </w:r>
      <w:r w:rsidRPr="00DF53B4">
        <w:tab/>
      </w:r>
      <w:r w:rsidR="00862364" w:rsidRPr="00DF53B4">
        <w:t>3GPP TS </w:t>
      </w:r>
      <w:r w:rsidRPr="00DF53B4">
        <w:t>24.247: "Messaging service using the IP Multimedia (IM) Core Network (CN) subsystem; Stage 3".</w:t>
      </w:r>
    </w:p>
    <w:p w14:paraId="745AABCB" w14:textId="77777777" w:rsidR="00454888" w:rsidRPr="00DF53B4" w:rsidRDefault="00FC6D44" w:rsidP="00454888">
      <w:pPr>
        <w:pStyle w:val="EX"/>
      </w:pPr>
      <w:r w:rsidRPr="00DF53B4">
        <w:t>[88]</w:t>
      </w:r>
      <w:r w:rsidRPr="00DF53B4">
        <w:tab/>
      </w:r>
      <w:r w:rsidR="00862364" w:rsidRPr="00DF53B4">
        <w:t>IETF RFC </w:t>
      </w:r>
      <w:r w:rsidRPr="00DF53B4">
        <w:t>3842: "A Message Summary and Message Waiting Indication Event Package for the Session Initiation Protocol (SIP)".</w:t>
      </w:r>
    </w:p>
    <w:p w14:paraId="557D6DA7" w14:textId="77777777" w:rsidR="00454888" w:rsidRPr="00DF53B4" w:rsidRDefault="00454888" w:rsidP="00454888">
      <w:pPr>
        <w:pStyle w:val="EX"/>
      </w:pPr>
      <w:r w:rsidRPr="00DF53B4">
        <w:t>[89]</w:t>
      </w:r>
      <w:r w:rsidRPr="00DF53B4">
        <w:tab/>
      </w:r>
      <w:r w:rsidR="00862364" w:rsidRPr="00DF53B4">
        <w:t>IETF RFC </w:t>
      </w:r>
      <w:r w:rsidRPr="00DF53B4">
        <w:t>3325: "Private Extensions to the Session Initiation Protocol (SIP) for Asserted Identity within Trusted Networks".</w:t>
      </w:r>
    </w:p>
    <w:p w14:paraId="47E47084" w14:textId="77777777" w:rsidR="00BB45D5" w:rsidRPr="00DF53B4" w:rsidRDefault="00BB45D5" w:rsidP="00BB45D5">
      <w:pPr>
        <w:pStyle w:val="EX"/>
      </w:pPr>
      <w:r w:rsidRPr="00DF53B4">
        <w:t>[90]</w:t>
      </w:r>
      <w:r w:rsidRPr="00DF53B4">
        <w:tab/>
      </w:r>
      <w:r w:rsidR="00862364" w:rsidRPr="00DF53B4">
        <w:t>3GPP TS </w:t>
      </w:r>
      <w:r w:rsidRPr="00DF53B4">
        <w:t>24.341: "Support of SMS over IP networks; Stage 3".</w:t>
      </w:r>
    </w:p>
    <w:p w14:paraId="21BD516B" w14:textId="77777777" w:rsidR="00BB45D5" w:rsidRPr="00DF53B4" w:rsidRDefault="00BB45D5" w:rsidP="00BB45D5">
      <w:pPr>
        <w:pStyle w:val="EX"/>
      </w:pPr>
      <w:r w:rsidRPr="00DF53B4">
        <w:t>[91]</w:t>
      </w:r>
      <w:r w:rsidRPr="00DF53B4">
        <w:tab/>
      </w:r>
      <w:r w:rsidR="00862364" w:rsidRPr="00DF53B4">
        <w:t>IETF RFC </w:t>
      </w:r>
      <w:r w:rsidRPr="00DF53B4">
        <w:t>3428: "Session Initiation Protocol (SIP) Extension for Instant Messaging".</w:t>
      </w:r>
    </w:p>
    <w:p w14:paraId="76E94B10" w14:textId="77777777" w:rsidR="00BB45D5" w:rsidRPr="00DF53B4" w:rsidRDefault="00BB45D5" w:rsidP="00BB45D5">
      <w:pPr>
        <w:pStyle w:val="EX"/>
      </w:pPr>
      <w:r w:rsidRPr="00DF53B4">
        <w:t>[92]</w:t>
      </w:r>
      <w:r w:rsidRPr="00DF53B4">
        <w:tab/>
      </w:r>
      <w:r w:rsidR="00862364" w:rsidRPr="00DF53B4">
        <w:t>3GPP TS </w:t>
      </w:r>
      <w:r w:rsidRPr="00DF53B4">
        <w:t>24.011: "Point-to-Point (PP) Short Message Service (SMS) support on mobile radio interface".</w:t>
      </w:r>
    </w:p>
    <w:p w14:paraId="6EF192CE" w14:textId="77777777" w:rsidR="00BB45D5" w:rsidRPr="00DF53B4" w:rsidRDefault="00BB45D5" w:rsidP="00BB45D5">
      <w:pPr>
        <w:pStyle w:val="EX"/>
      </w:pPr>
      <w:r w:rsidRPr="00DF53B4">
        <w:t>[93]</w:t>
      </w:r>
      <w:r w:rsidRPr="00DF53B4">
        <w:tab/>
      </w:r>
      <w:r w:rsidR="00862364" w:rsidRPr="00DF53B4">
        <w:t>3GPP TS </w:t>
      </w:r>
      <w:r w:rsidRPr="00DF53B4">
        <w:t>23.040: "Technical realization of the Short Message Service (SMS)".</w:t>
      </w:r>
    </w:p>
    <w:p w14:paraId="4499DB8D" w14:textId="77777777" w:rsidR="00750F29" w:rsidRPr="00DF53B4" w:rsidRDefault="00750F29" w:rsidP="00750F29">
      <w:pPr>
        <w:pStyle w:val="EX"/>
      </w:pPr>
      <w:r w:rsidRPr="00DF53B4">
        <w:t>[94]</w:t>
      </w:r>
      <w:r w:rsidRPr="00DF53B4">
        <w:tab/>
      </w:r>
      <w:r w:rsidR="00862364" w:rsidRPr="00DF53B4">
        <w:t>3GPP TS </w:t>
      </w:r>
      <w:r w:rsidRPr="00DF53B4">
        <w:t>36.508: "Evolved Universal Terrestrial Radio Access (E-UTRA) and Evolved Universal Terrestrial Radio Access (E-UTRAN); Common Test Environments for User Equipment (UE) Conformance Testing".</w:t>
      </w:r>
    </w:p>
    <w:p w14:paraId="5D888DA8" w14:textId="77777777" w:rsidR="00434521" w:rsidRPr="00DF53B4" w:rsidRDefault="00535E58" w:rsidP="00BA1C95">
      <w:pPr>
        <w:pStyle w:val="EX"/>
      </w:pPr>
      <w:r w:rsidRPr="00DF53B4">
        <w:t>[95]</w:t>
      </w:r>
      <w:r w:rsidRPr="00DF53B4">
        <w:tab/>
      </w:r>
      <w:r w:rsidR="00862364" w:rsidRPr="00DF53B4">
        <w:t>3GPP TS </w:t>
      </w:r>
      <w:r w:rsidRPr="00DF53B4">
        <w:t>24.615: "Communication Waiting (CW) using IP Multimedia (IM)</w:t>
      </w:r>
      <w:r w:rsidR="00EF5C57" w:rsidRPr="00DF53B4">
        <w:t xml:space="preserve"> </w:t>
      </w:r>
      <w:r w:rsidRPr="00DF53B4">
        <w:t>Core Network (CN) subsystem".</w:t>
      </w:r>
    </w:p>
    <w:p w14:paraId="5AAF5347" w14:textId="77777777" w:rsidR="00BA1C95" w:rsidRPr="00DF53B4" w:rsidRDefault="00BA1C95" w:rsidP="00BA1C95">
      <w:pPr>
        <w:pStyle w:val="EX"/>
      </w:pPr>
      <w:r w:rsidRPr="00DF53B4">
        <w:t>[</w:t>
      </w:r>
      <w:r w:rsidR="008B0550" w:rsidRPr="00DF53B4">
        <w:t>96</w:t>
      </w:r>
      <w:r w:rsidRPr="00DF53B4">
        <w:t>]</w:t>
      </w:r>
      <w:r w:rsidRPr="00DF53B4">
        <w:tab/>
      </w:r>
      <w:r w:rsidR="00862364" w:rsidRPr="00DF53B4">
        <w:t>IETF RFC </w:t>
      </w:r>
      <w:r w:rsidRPr="00DF53B4">
        <w:t>3581: "An Extension to the Session Initiation Protocol (SIP) for Symmetric Response Routing".</w:t>
      </w:r>
    </w:p>
    <w:p w14:paraId="131A9E31" w14:textId="77777777" w:rsidR="00BA1C95" w:rsidRPr="00DF53B4" w:rsidRDefault="00BA1C95" w:rsidP="00BA1C95">
      <w:pPr>
        <w:pStyle w:val="EX"/>
      </w:pPr>
      <w:r w:rsidRPr="00DF53B4">
        <w:t>[</w:t>
      </w:r>
      <w:r w:rsidR="008B0550" w:rsidRPr="00DF53B4">
        <w:t>97</w:t>
      </w:r>
      <w:r w:rsidRPr="00DF53B4">
        <w:t>]</w:t>
      </w:r>
      <w:r w:rsidRPr="00DF53B4">
        <w:tab/>
      </w:r>
      <w:r w:rsidR="00862364" w:rsidRPr="00DF53B4">
        <w:t>IETF RFC </w:t>
      </w:r>
      <w:r w:rsidRPr="00DF53B4">
        <w:t>5031: "A Uniform Resource Name (URN) for Emergency and Other Well-Known Services".</w:t>
      </w:r>
    </w:p>
    <w:p w14:paraId="7F3377A4" w14:textId="77777777" w:rsidR="00BA1C95" w:rsidRPr="00DF53B4" w:rsidRDefault="00BA1C95" w:rsidP="00BA1C95">
      <w:pPr>
        <w:pStyle w:val="EX"/>
      </w:pPr>
      <w:r w:rsidRPr="00DF53B4">
        <w:t>[</w:t>
      </w:r>
      <w:r w:rsidR="008B0550" w:rsidRPr="00DF53B4">
        <w:t>98</w:t>
      </w:r>
      <w:r w:rsidRPr="00DF53B4">
        <w:t>]</w:t>
      </w:r>
      <w:r w:rsidRPr="00DF53B4">
        <w:tab/>
      </w:r>
      <w:r w:rsidR="00862364" w:rsidRPr="00DF53B4">
        <w:t>IETF RFC </w:t>
      </w:r>
      <w:r w:rsidR="008A2D93" w:rsidRPr="00DF53B4">
        <w:t>6442</w:t>
      </w:r>
      <w:r w:rsidRPr="00DF53B4">
        <w:t>: "Location Conveyance for the Session Initiation Protocol".</w:t>
      </w:r>
    </w:p>
    <w:p w14:paraId="7481D778" w14:textId="77777777" w:rsidR="00BA1C95" w:rsidRPr="00DF53B4" w:rsidRDefault="00BA1C95" w:rsidP="00BA1C95">
      <w:pPr>
        <w:pStyle w:val="EX"/>
      </w:pPr>
      <w:r w:rsidRPr="00DF53B4">
        <w:t>[</w:t>
      </w:r>
      <w:r w:rsidR="008B0550" w:rsidRPr="00DF53B4">
        <w:t>99</w:t>
      </w:r>
      <w:r w:rsidRPr="00DF53B4">
        <w:t>]</w:t>
      </w:r>
      <w:r w:rsidRPr="00DF53B4">
        <w:tab/>
      </w:r>
      <w:r w:rsidR="00862364" w:rsidRPr="00DF53B4">
        <w:t>IETF RFC </w:t>
      </w:r>
      <w:r w:rsidRPr="00DF53B4">
        <w:t>4119: "A Presence-based GEOPRIV Location Object Format".</w:t>
      </w:r>
    </w:p>
    <w:p w14:paraId="34341167" w14:textId="77777777" w:rsidR="00BA1C95" w:rsidRPr="00DF53B4" w:rsidRDefault="008B0550" w:rsidP="00BA1C95">
      <w:pPr>
        <w:pStyle w:val="EX"/>
      </w:pPr>
      <w:r w:rsidRPr="00DF53B4">
        <w:t>[100</w:t>
      </w:r>
      <w:r w:rsidR="00BA1C95" w:rsidRPr="00DF53B4">
        <w:t>]</w:t>
      </w:r>
      <w:r w:rsidR="00BA1C95" w:rsidRPr="00DF53B4">
        <w:tab/>
      </w:r>
      <w:r w:rsidR="00794A56" w:rsidRPr="00DF53B4">
        <w:t>Void</w:t>
      </w:r>
      <w:r w:rsidR="00BA1C95" w:rsidRPr="00DF53B4">
        <w:t>.</w:t>
      </w:r>
    </w:p>
    <w:p w14:paraId="4C8C6B2B" w14:textId="77777777" w:rsidR="00434521" w:rsidRPr="00DF53B4" w:rsidRDefault="00434521" w:rsidP="00434521">
      <w:pPr>
        <w:pStyle w:val="EX"/>
      </w:pPr>
      <w:r w:rsidRPr="00DF53B4">
        <w:t>[101]</w:t>
      </w:r>
      <w:r w:rsidRPr="00DF53B4">
        <w:tab/>
      </w:r>
      <w:r w:rsidR="00862364" w:rsidRPr="00DF53B4">
        <w:t>3GPP TS </w:t>
      </w:r>
      <w:r w:rsidRPr="00DF53B4">
        <w:t>24.611: "Anonymous Communication Rejection (ACR)</w:t>
      </w:r>
      <w:r w:rsidRPr="00DF53B4">
        <w:br/>
        <w:t>and Communication Barring (CB) using IP Multimedia (IM) Core Network (CN) subsystem;</w:t>
      </w:r>
      <w:r w:rsidR="00EF5C57" w:rsidRPr="00DF53B4">
        <w:t xml:space="preserve"> </w:t>
      </w:r>
      <w:r w:rsidRPr="00DF53B4">
        <w:t>Protocol specification".</w:t>
      </w:r>
    </w:p>
    <w:p w14:paraId="41F826CA" w14:textId="77777777" w:rsidR="00DB43A5" w:rsidRPr="00DF53B4" w:rsidRDefault="00DB43A5" w:rsidP="00DB43A5">
      <w:pPr>
        <w:pStyle w:val="EX"/>
      </w:pPr>
      <w:r w:rsidRPr="00DF53B4">
        <w:t>[102]</w:t>
      </w:r>
      <w:r w:rsidRPr="00DF53B4">
        <w:tab/>
      </w:r>
      <w:r w:rsidR="00862364" w:rsidRPr="00DF53B4">
        <w:t>3GPP TS </w:t>
      </w:r>
      <w:r w:rsidRPr="00DF53B4">
        <w:t>24.607: "Originating Identification Presentation (OIP) and Originating Identification Restriction (OIR) using IP Multimedia (IM) Core Network (CN) subsystem; Protocol specification".</w:t>
      </w:r>
    </w:p>
    <w:p w14:paraId="67F4E8E0" w14:textId="77777777" w:rsidR="00DB43A5" w:rsidRPr="00DF53B4" w:rsidRDefault="00DB43A5" w:rsidP="00DB43A5">
      <w:pPr>
        <w:pStyle w:val="EX"/>
      </w:pPr>
      <w:r w:rsidRPr="00DF53B4">
        <w:t>[103]</w:t>
      </w:r>
      <w:r w:rsidRPr="00DF53B4">
        <w:tab/>
      </w:r>
      <w:r w:rsidR="00862364" w:rsidRPr="00DF53B4">
        <w:t>3GPP TS </w:t>
      </w:r>
      <w:r w:rsidRPr="00DF53B4">
        <w:t>24.608: "Terminating Identification Presentation (TIP) and Terminating Identification Restriction (TIR) using IP Multimedia (IM) Core Network (CN) subsystem; Protocol specification".</w:t>
      </w:r>
    </w:p>
    <w:p w14:paraId="3996BCE1" w14:textId="77777777" w:rsidR="00483FFF" w:rsidRPr="00DF53B4" w:rsidRDefault="00483FFF" w:rsidP="00483FFF">
      <w:pPr>
        <w:pStyle w:val="EX"/>
      </w:pPr>
      <w:r w:rsidRPr="00DF53B4">
        <w:t>[104]</w:t>
      </w:r>
      <w:r w:rsidRPr="00DF53B4">
        <w:tab/>
      </w:r>
      <w:r w:rsidR="00862364" w:rsidRPr="00DF53B4">
        <w:t>3GPP TS </w:t>
      </w:r>
      <w:r w:rsidRPr="00DF53B4">
        <w:t>24.629: "Explicit Communication Transfer (ECT) using IP Multimedia (IM) Core Network (CN) subsystem; Protocol specification".</w:t>
      </w:r>
    </w:p>
    <w:p w14:paraId="66D8E5F8" w14:textId="77777777" w:rsidR="00483FFF" w:rsidRPr="00DF53B4" w:rsidRDefault="008B7DBB" w:rsidP="008B7DBB">
      <w:pPr>
        <w:pStyle w:val="EX"/>
      </w:pPr>
      <w:r w:rsidRPr="00DF53B4">
        <w:t>[</w:t>
      </w:r>
      <w:r w:rsidR="00967C19" w:rsidRPr="00DF53B4">
        <w:t>105</w:t>
      </w:r>
      <w:r w:rsidRPr="00DF53B4">
        <w:t>]</w:t>
      </w:r>
      <w:r w:rsidRPr="00DF53B4">
        <w:tab/>
      </w:r>
      <w:r w:rsidR="00862364" w:rsidRPr="00DF53B4">
        <w:t>3GPP TS </w:t>
      </w:r>
      <w:r w:rsidRPr="00DF53B4">
        <w:t>24.623: "Extensible Markup Language (XML) Configuration Access Protocol (XCAP) over the Ut interface for Manipulating Supplementary Services ".</w:t>
      </w:r>
    </w:p>
    <w:p w14:paraId="29FB39F4" w14:textId="77777777" w:rsidR="008B7DBB" w:rsidRPr="00DF53B4" w:rsidRDefault="008B7DBB" w:rsidP="008B7DBB">
      <w:pPr>
        <w:pStyle w:val="EX"/>
      </w:pPr>
      <w:r w:rsidRPr="00DF53B4">
        <w:t>[</w:t>
      </w:r>
      <w:r w:rsidR="00967C19" w:rsidRPr="00DF53B4">
        <w:t>106</w:t>
      </w:r>
      <w:r w:rsidRPr="00DF53B4">
        <w:t>]</w:t>
      </w:r>
      <w:r w:rsidRPr="00DF53B4">
        <w:tab/>
      </w:r>
      <w:r w:rsidR="00862364" w:rsidRPr="00DF53B4">
        <w:t>3GPP TS </w:t>
      </w:r>
      <w:r w:rsidRPr="00DF53B4">
        <w:t>24.604: "Communication Diversion (CDIV) using IP Multimedia (IM) Core Network (CN) subsystem; Protocol specification".</w:t>
      </w:r>
    </w:p>
    <w:p w14:paraId="25EB1DD5" w14:textId="77777777" w:rsidR="00616F54" w:rsidRPr="00DF53B4" w:rsidRDefault="00616F54" w:rsidP="00616F54">
      <w:pPr>
        <w:pStyle w:val="EX"/>
      </w:pPr>
      <w:r w:rsidRPr="00DF53B4">
        <w:t>[</w:t>
      </w:r>
      <w:r w:rsidR="003456A9" w:rsidRPr="00DF53B4">
        <w:t>107</w:t>
      </w:r>
      <w:r w:rsidRPr="00DF53B4">
        <w:t>]</w:t>
      </w:r>
      <w:r w:rsidRPr="00DF53B4">
        <w:tab/>
      </w:r>
      <w:r w:rsidR="00862364" w:rsidRPr="00DF53B4">
        <w:t>3GPP TS </w:t>
      </w:r>
      <w:r w:rsidRPr="00DF53B4">
        <w:t xml:space="preserve">24.606: "Message Waiting Indication (MWI) </w:t>
      </w:r>
      <w:r w:rsidRPr="00DF53B4">
        <w:rPr>
          <w:lang w:eastAsia="zh-CN"/>
        </w:rPr>
        <w:t>using IP Multimedia (IM) Core Network (CN) subsystem</w:t>
      </w:r>
      <w:r w:rsidRPr="00DF53B4">
        <w:t>: Protocol specification".</w:t>
      </w:r>
    </w:p>
    <w:p w14:paraId="47E44633" w14:textId="77777777" w:rsidR="00DD06C2" w:rsidRPr="00DF53B4" w:rsidRDefault="00616F54" w:rsidP="00DD06C2">
      <w:pPr>
        <w:pStyle w:val="EX"/>
      </w:pPr>
      <w:r w:rsidRPr="00DF53B4">
        <w:t>[</w:t>
      </w:r>
      <w:r w:rsidR="003456A9" w:rsidRPr="00DF53B4">
        <w:t>108</w:t>
      </w:r>
      <w:r w:rsidRPr="00DF53B4">
        <w:t>]</w:t>
      </w:r>
      <w:r w:rsidRPr="00DF53B4">
        <w:tab/>
      </w:r>
      <w:r w:rsidR="00862364" w:rsidRPr="00DF53B4">
        <w:t>3GPP TS </w:t>
      </w:r>
      <w:r w:rsidRPr="00DF53B4">
        <w:t>24.610: " Communication HOLD (HOLD) using IP Multimedia (IM) Core Network (CN) subsystem; Protocol specification".</w:t>
      </w:r>
    </w:p>
    <w:p w14:paraId="1B65F9DB" w14:textId="77777777" w:rsidR="00DD06C2" w:rsidRPr="00DF53B4" w:rsidRDefault="00DD06C2" w:rsidP="00DD06C2">
      <w:pPr>
        <w:pStyle w:val="EX"/>
      </w:pPr>
      <w:r w:rsidRPr="00DF53B4">
        <w:t>[</w:t>
      </w:r>
      <w:r w:rsidR="002C0362" w:rsidRPr="00DF53B4">
        <w:t>109</w:t>
      </w:r>
      <w:r w:rsidRPr="00DF53B4">
        <w:t>]</w:t>
      </w:r>
      <w:r w:rsidRPr="00DF53B4">
        <w:tab/>
      </w:r>
      <w:r w:rsidR="00862364" w:rsidRPr="00DF53B4">
        <w:t>IETF RFC </w:t>
      </w:r>
      <w:r w:rsidRPr="00DF53B4">
        <w:t>5626: "Managing Client-Initiated Connections in the Session Initiation Protocol (SIP)".</w:t>
      </w:r>
    </w:p>
    <w:p w14:paraId="322F0C8B" w14:textId="77777777" w:rsidR="00616F54" w:rsidRPr="00DF53B4" w:rsidRDefault="00DD06C2" w:rsidP="00DD06C2">
      <w:pPr>
        <w:pStyle w:val="EX"/>
      </w:pPr>
      <w:r w:rsidRPr="00DF53B4">
        <w:t>[</w:t>
      </w:r>
      <w:r w:rsidR="002C0362" w:rsidRPr="00DF53B4">
        <w:t>110</w:t>
      </w:r>
      <w:r w:rsidRPr="00DF53B4">
        <w:t>]</w:t>
      </w:r>
      <w:r w:rsidRPr="00DF53B4">
        <w:tab/>
      </w:r>
      <w:r w:rsidR="00862364" w:rsidRPr="00DF53B4">
        <w:t>3GPP TS </w:t>
      </w:r>
      <w:r w:rsidRPr="00DF53B4">
        <w:t>24.237: “IP Multimedia (IM) Core Network (CN) subsystem IP Multimedia Subsystem (IMS) Service Continuity”</w:t>
      </w:r>
      <w:r w:rsidR="008C1178" w:rsidRPr="00DF53B4">
        <w:t>.</w:t>
      </w:r>
    </w:p>
    <w:p w14:paraId="5200FCFF" w14:textId="77777777" w:rsidR="00880844" w:rsidRPr="00DF53B4" w:rsidRDefault="007C18A2" w:rsidP="00880844">
      <w:pPr>
        <w:pStyle w:val="EX"/>
      </w:pPr>
      <w:r w:rsidRPr="00DF53B4">
        <w:t>[</w:t>
      </w:r>
      <w:r w:rsidR="00970A1D" w:rsidRPr="00DF53B4">
        <w:t>111</w:t>
      </w:r>
      <w:r w:rsidRPr="00DF53B4">
        <w:t>]</w:t>
      </w:r>
      <w:r w:rsidRPr="00DF53B4">
        <w:tab/>
      </w:r>
      <w:r w:rsidR="008C1178" w:rsidRPr="00DF53B4">
        <w:t>Void</w:t>
      </w:r>
      <w:r w:rsidRPr="00DF53B4">
        <w:t>.</w:t>
      </w:r>
    </w:p>
    <w:p w14:paraId="0AF6ADF0" w14:textId="77777777" w:rsidR="007E40BB" w:rsidRPr="00DF53B4" w:rsidRDefault="00880844" w:rsidP="007E40BB">
      <w:pPr>
        <w:pStyle w:val="EX"/>
      </w:pPr>
      <w:r w:rsidRPr="00DF53B4">
        <w:t>[</w:t>
      </w:r>
      <w:r w:rsidR="00184D6A" w:rsidRPr="00DF53B4">
        <w:t>112</w:t>
      </w:r>
      <w:r w:rsidRPr="00DF53B4">
        <w:t>]</w:t>
      </w:r>
      <w:r w:rsidRPr="00DF53B4">
        <w:tab/>
        <w:t xml:space="preserve">3GPP2 C.S0005-E: “Upper Layer (Layer 3) </w:t>
      </w:r>
      <w:r w:rsidR="00822F5B" w:rsidRPr="00DF53B4">
        <w:t>Signalling</w:t>
      </w:r>
      <w:r w:rsidRPr="00DF53B4">
        <w:t xml:space="preserve"> Standard for cdma2000 Spread Spectrum Systems”</w:t>
      </w:r>
      <w:r w:rsidR="008C1178" w:rsidRPr="00DF53B4">
        <w:t>.</w:t>
      </w:r>
      <w:r w:rsidR="007E40BB" w:rsidRPr="00DF53B4">
        <w:t xml:space="preserve"> </w:t>
      </w:r>
    </w:p>
    <w:p w14:paraId="347B87DC" w14:textId="77777777" w:rsidR="00880844" w:rsidRPr="00DF53B4" w:rsidRDefault="004A373A" w:rsidP="007E40BB">
      <w:pPr>
        <w:pStyle w:val="EX"/>
        <w:tabs>
          <w:tab w:val="left" w:pos="9854"/>
        </w:tabs>
        <w:ind w:left="1701" w:hanging="1417"/>
      </w:pPr>
      <w:r w:rsidRPr="00DF53B4">
        <w:t>[113</w:t>
      </w:r>
      <w:r w:rsidR="007E40BB" w:rsidRPr="00DF53B4">
        <w:t>]</w:t>
      </w:r>
      <w:r w:rsidR="007E40BB" w:rsidRPr="00DF53B4">
        <w:tab/>
      </w:r>
      <w:r w:rsidR="00862364" w:rsidRPr="00DF53B4">
        <w:t>3GPP TS </w:t>
      </w:r>
      <w:r w:rsidR="007E40BB" w:rsidRPr="00DF53B4">
        <w:t>31.121: "UICC-terminal interface; Universal Subscriber Identity Module (USIM) application test specification".</w:t>
      </w:r>
    </w:p>
    <w:p w14:paraId="0217DB31" w14:textId="77777777" w:rsidR="000D51AC" w:rsidRPr="00DF53B4" w:rsidRDefault="000D51AC" w:rsidP="000D51AC">
      <w:pPr>
        <w:pStyle w:val="EX"/>
        <w:tabs>
          <w:tab w:val="left" w:pos="9854"/>
        </w:tabs>
        <w:ind w:left="1701" w:hanging="1417"/>
      </w:pPr>
      <w:r w:rsidRPr="00DF53B4">
        <w:t>[114]</w:t>
      </w:r>
      <w:r w:rsidRPr="00DF53B4">
        <w:tab/>
      </w:r>
      <w:r w:rsidR="008C1178" w:rsidRPr="00DF53B4">
        <w:t>Void</w:t>
      </w:r>
      <w:r w:rsidRPr="00DF53B4">
        <w:t>.</w:t>
      </w:r>
    </w:p>
    <w:p w14:paraId="6840993A" w14:textId="77777777" w:rsidR="00127E8C" w:rsidRPr="00DF53B4" w:rsidRDefault="00127E8C" w:rsidP="00127E8C">
      <w:pPr>
        <w:pStyle w:val="EX"/>
      </w:pPr>
      <w:r w:rsidRPr="00DF53B4">
        <w:t>[115]</w:t>
      </w:r>
      <w:r w:rsidRPr="00DF53B4">
        <w:tab/>
      </w:r>
      <w:r w:rsidR="00EA114A" w:rsidRPr="00DF53B4">
        <w:t>Void</w:t>
      </w:r>
      <w:r w:rsidRPr="00DF53B4">
        <w:t>.</w:t>
      </w:r>
    </w:p>
    <w:p w14:paraId="11432948" w14:textId="77777777" w:rsidR="002E4C6B" w:rsidRPr="00DF53B4" w:rsidRDefault="00127E8C" w:rsidP="002E4C6B">
      <w:pPr>
        <w:pStyle w:val="EX"/>
        <w:rPr>
          <w:rFonts w:eastAsia="SimSun"/>
        </w:rPr>
      </w:pPr>
      <w:r w:rsidRPr="00DF53B4">
        <w:t>[116]</w:t>
      </w:r>
      <w:r w:rsidRPr="00DF53B4">
        <w:tab/>
      </w:r>
      <w:r w:rsidR="003670B6" w:rsidRPr="00DF53B4">
        <w:rPr>
          <w:rFonts w:eastAsia="SimSun"/>
        </w:rPr>
        <w:t>Void.</w:t>
      </w:r>
    </w:p>
    <w:p w14:paraId="58936627" w14:textId="77777777" w:rsidR="002E4C6B" w:rsidRPr="00DF53B4" w:rsidRDefault="002E4C6B" w:rsidP="002E4C6B">
      <w:pPr>
        <w:pStyle w:val="EX"/>
        <w:tabs>
          <w:tab w:val="left" w:pos="9854"/>
        </w:tabs>
        <w:ind w:left="1701" w:hanging="1417"/>
      </w:pPr>
      <w:r w:rsidRPr="00DF53B4">
        <w:t>[117]</w:t>
      </w:r>
      <w:r w:rsidRPr="00DF53B4">
        <w:tab/>
      </w:r>
      <w:r w:rsidR="00862364" w:rsidRPr="00DF53B4">
        <w:t>3GPP TS </w:t>
      </w:r>
      <w:r w:rsidRPr="00DF53B4">
        <w:t>34.109: "Terminal logical test interface; Special conformance testing functions".</w:t>
      </w:r>
    </w:p>
    <w:p w14:paraId="29C2CC72" w14:textId="77777777" w:rsidR="00796D81" w:rsidRPr="00DF53B4" w:rsidRDefault="002E4C6B" w:rsidP="00796D81">
      <w:pPr>
        <w:pStyle w:val="EX"/>
        <w:tabs>
          <w:tab w:val="left" w:pos="9854"/>
        </w:tabs>
        <w:ind w:left="1701" w:hanging="1417"/>
      </w:pPr>
      <w:r w:rsidRPr="00DF53B4">
        <w:t>[118]</w:t>
      </w:r>
      <w:r w:rsidRPr="00DF53B4">
        <w:tab/>
      </w:r>
      <w:r w:rsidR="00862364" w:rsidRPr="00DF53B4">
        <w:t>3GPP TS </w:t>
      </w:r>
      <w:r w:rsidRPr="00DF53B4">
        <w:t xml:space="preserve">36.509: </w:t>
      </w:r>
      <w:r w:rsidR="00FE7116" w:rsidRPr="00DF53B4">
        <w:t>“Special</w:t>
      </w:r>
      <w:r w:rsidRPr="00DF53B4">
        <w:rPr>
          <w:rFonts w:cs="Arial"/>
          <w:szCs w:val="34"/>
        </w:rPr>
        <w:t xml:space="preserve"> conformance testing functions fo</w:t>
      </w:r>
      <w:r w:rsidRPr="00DF53B4">
        <w:rPr>
          <w:szCs w:val="34"/>
        </w:rPr>
        <w:t>r User Equipment (UE)</w:t>
      </w:r>
      <w:r w:rsidRPr="00DF53B4">
        <w:t>".</w:t>
      </w:r>
    </w:p>
    <w:p w14:paraId="312A08EE" w14:textId="77777777" w:rsidR="00796D81" w:rsidRPr="00DF53B4" w:rsidRDefault="00796D81" w:rsidP="00796D81">
      <w:pPr>
        <w:pStyle w:val="EX"/>
        <w:tabs>
          <w:tab w:val="left" w:pos="9854"/>
        </w:tabs>
        <w:ind w:left="1701" w:hanging="1417"/>
      </w:pPr>
      <w:r w:rsidRPr="00DF53B4">
        <w:t>[119]</w:t>
      </w:r>
      <w:r w:rsidRPr="00DF53B4">
        <w:tab/>
      </w:r>
      <w:r w:rsidR="00862364" w:rsidRPr="00DF53B4">
        <w:t>3GPP TS </w:t>
      </w:r>
      <w:r w:rsidRPr="00DF53B4">
        <w:t>24.109: "Bootstrapping interface (Ub) and network application function interface (Ua); Protocol details".</w:t>
      </w:r>
    </w:p>
    <w:p w14:paraId="34A5724C" w14:textId="77777777" w:rsidR="00796D81" w:rsidRPr="00DF53B4" w:rsidRDefault="00796D81" w:rsidP="00796D81">
      <w:pPr>
        <w:pStyle w:val="EX"/>
        <w:tabs>
          <w:tab w:val="left" w:pos="9854"/>
        </w:tabs>
        <w:ind w:left="1701" w:hanging="1417"/>
      </w:pPr>
      <w:r w:rsidRPr="00DF53B4">
        <w:t>[120]</w:t>
      </w:r>
      <w:r w:rsidRPr="00DF53B4">
        <w:tab/>
      </w:r>
      <w:r w:rsidR="00862364" w:rsidRPr="00DF53B4">
        <w:t>3GPP TS </w:t>
      </w:r>
      <w:r w:rsidRPr="00DF53B4">
        <w:t>33.220: "Generic Authentication Architecture (GAA); Generic Bootstrapping Architecture".</w:t>
      </w:r>
    </w:p>
    <w:p w14:paraId="4A1E8D4C" w14:textId="77777777" w:rsidR="00127E8C" w:rsidRPr="00DF53B4" w:rsidRDefault="00796D81" w:rsidP="00796D81">
      <w:pPr>
        <w:pStyle w:val="EX"/>
        <w:tabs>
          <w:tab w:val="left" w:pos="9854"/>
        </w:tabs>
        <w:ind w:left="1701" w:hanging="1417"/>
      </w:pPr>
      <w:r w:rsidRPr="00DF53B4">
        <w:t>[121]</w:t>
      </w:r>
      <w:r w:rsidRPr="00DF53B4">
        <w:tab/>
      </w:r>
      <w:r w:rsidR="00862364" w:rsidRPr="00DF53B4">
        <w:t>3GPP TS </w:t>
      </w:r>
      <w:r w:rsidRPr="00DF53B4">
        <w:t>33.222: "Generic Authentication Architecture (GAA); Access to network application functions using Hypertext Transfer Protocol over Transport Layer Security (HTTPS)".</w:t>
      </w:r>
    </w:p>
    <w:p w14:paraId="111F8596" w14:textId="77777777" w:rsidR="003670B6" w:rsidRPr="00DF53B4" w:rsidRDefault="003670B6" w:rsidP="00482AA3">
      <w:pPr>
        <w:pStyle w:val="EX"/>
        <w:tabs>
          <w:tab w:val="left" w:pos="9854"/>
        </w:tabs>
        <w:ind w:left="1701" w:hanging="1417"/>
      </w:pPr>
      <w:r w:rsidRPr="00DF53B4">
        <w:t>[122]</w:t>
      </w:r>
      <w:r w:rsidRPr="00DF53B4">
        <w:tab/>
      </w:r>
      <w:r w:rsidR="00862364" w:rsidRPr="00DF53B4">
        <w:t>IETF RFC </w:t>
      </w:r>
      <w:r w:rsidR="00927303" w:rsidRPr="00DF53B4">
        <w:t>7254: "A Uniform Resource Name Namespace for the Global System for Mobile Communications Association (GSMA) and the International Mobile station Equipment Identity (IMEI)"</w:t>
      </w:r>
      <w:r w:rsidR="008C1178" w:rsidRPr="00DF53B4">
        <w:t>.</w:t>
      </w:r>
    </w:p>
    <w:p w14:paraId="01549154" w14:textId="77777777" w:rsidR="00CC55C2" w:rsidRPr="00DF53B4" w:rsidRDefault="00CC55C2" w:rsidP="00CC55C2">
      <w:pPr>
        <w:pStyle w:val="EX"/>
      </w:pPr>
      <w:r w:rsidRPr="00DF53B4">
        <w:t>[123]</w:t>
      </w:r>
      <w:r w:rsidRPr="00DF53B4">
        <w:tab/>
      </w:r>
      <w:r w:rsidR="00862364" w:rsidRPr="00DF53B4">
        <w:t>3GPP TS </w:t>
      </w:r>
      <w:r w:rsidRPr="00DF53B4">
        <w:t>27.007: " AT command set for User Equipment (UE)".</w:t>
      </w:r>
    </w:p>
    <w:p w14:paraId="24580215" w14:textId="77777777" w:rsidR="00894AA1" w:rsidRPr="00DF53B4" w:rsidRDefault="004914E9" w:rsidP="00894AA1">
      <w:pPr>
        <w:pStyle w:val="EX"/>
      </w:pPr>
      <w:r w:rsidRPr="00DF53B4">
        <w:t>[124]</w:t>
      </w:r>
      <w:r w:rsidR="00894AA1" w:rsidRPr="00DF53B4">
        <w:tab/>
      </w:r>
      <w:r w:rsidR="00862364" w:rsidRPr="00DF53B4">
        <w:t>IETF RFC </w:t>
      </w:r>
      <w:r w:rsidR="00894AA1" w:rsidRPr="00DF53B4">
        <w:t>4835: "Cryptographic Algorithm Implementation Requirements for Encapsulating Security Payload (ESP) and Authentication Header (AH)".</w:t>
      </w:r>
    </w:p>
    <w:p w14:paraId="5F54ACCE" w14:textId="77777777" w:rsidR="00EC40FA" w:rsidRPr="00DF53B4" w:rsidRDefault="00EC40FA" w:rsidP="00EC40FA">
      <w:pPr>
        <w:pStyle w:val="EX"/>
      </w:pPr>
      <w:r w:rsidRPr="00DF53B4">
        <w:t>[125]</w:t>
      </w:r>
      <w:r w:rsidRPr="00DF53B4">
        <w:tab/>
      </w:r>
      <w:r w:rsidR="00862364" w:rsidRPr="00DF53B4">
        <w:t>IETF RFC </w:t>
      </w:r>
      <w:r w:rsidRPr="00DF53B4">
        <w:t>6809: "Mechanism to Indicate Support of Features and Capabilities in the Session Initiation Protocol (SIP)".</w:t>
      </w:r>
    </w:p>
    <w:p w14:paraId="4E76439F" w14:textId="77777777" w:rsidR="009F4584" w:rsidRPr="00DF53B4" w:rsidRDefault="00B37B57" w:rsidP="009F4584">
      <w:pPr>
        <w:pStyle w:val="EX"/>
      </w:pPr>
      <w:r w:rsidRPr="00DF53B4">
        <w:t>[126]</w:t>
      </w:r>
      <w:r w:rsidRPr="00DF53B4">
        <w:tab/>
      </w:r>
      <w:r w:rsidR="00862364" w:rsidRPr="00DF53B4">
        <w:t>IETF RFC </w:t>
      </w:r>
      <w:r w:rsidRPr="00DF53B4">
        <w:t>4488: "Suppression of Session Initiation Protocol (SIP) REFER Method Implicit Subscription".</w:t>
      </w:r>
    </w:p>
    <w:p w14:paraId="2A0D18C2" w14:textId="77777777" w:rsidR="009F4584" w:rsidRPr="00DF53B4" w:rsidRDefault="009F4584" w:rsidP="009F4584">
      <w:pPr>
        <w:pStyle w:val="EX"/>
      </w:pPr>
      <w:r w:rsidRPr="00DF53B4">
        <w:t>[127]</w:t>
      </w:r>
      <w:r w:rsidRPr="00DF53B4">
        <w:tab/>
      </w:r>
      <w:r w:rsidR="00862364" w:rsidRPr="00DF53B4">
        <w:t>3GPP TS </w:t>
      </w:r>
      <w:r w:rsidRPr="00DF53B4">
        <w:t>24.182: "IP Multimedia Subsystem (IMS) Customized Alerting Tones (CAT)".</w:t>
      </w:r>
    </w:p>
    <w:p w14:paraId="537B96D4" w14:textId="77777777" w:rsidR="009F4584" w:rsidRPr="00DF53B4" w:rsidRDefault="009F4584" w:rsidP="009F4584">
      <w:pPr>
        <w:pStyle w:val="EX"/>
      </w:pPr>
      <w:r w:rsidRPr="00DF53B4">
        <w:t>[128]</w:t>
      </w:r>
      <w:r w:rsidRPr="00DF53B4">
        <w:tab/>
      </w:r>
      <w:r w:rsidR="00862364" w:rsidRPr="00DF53B4">
        <w:t>3GPP TS </w:t>
      </w:r>
      <w:r w:rsidRPr="00DF53B4">
        <w:t>24.628: “Common Basic Communication procedures using IP Multimedia (IM) Core Network (CN) subsystem”.</w:t>
      </w:r>
    </w:p>
    <w:p w14:paraId="47562060" w14:textId="77777777" w:rsidR="00B833D6" w:rsidRPr="00DF53B4" w:rsidRDefault="00B833D6" w:rsidP="009F4584">
      <w:pPr>
        <w:pStyle w:val="EX"/>
      </w:pPr>
      <w:r w:rsidRPr="00DF53B4">
        <w:t>[129]</w:t>
      </w:r>
      <w:r w:rsidRPr="00DF53B4">
        <w:tab/>
      </w:r>
      <w:r w:rsidR="00862364" w:rsidRPr="00DF53B4">
        <w:t>IETF RFC </w:t>
      </w:r>
      <w:r w:rsidRPr="00DF53B4">
        <w:t>3986: "Uniform Resource Identifier (URI): Generic Syntax".</w:t>
      </w:r>
    </w:p>
    <w:p w14:paraId="4E24E927" w14:textId="77777777" w:rsidR="0061044D" w:rsidRPr="00DF53B4" w:rsidRDefault="0061044D" w:rsidP="0061044D">
      <w:pPr>
        <w:pStyle w:val="EX"/>
        <w:tabs>
          <w:tab w:val="left" w:pos="9854"/>
        </w:tabs>
        <w:ind w:left="1701" w:hanging="1417"/>
      </w:pPr>
      <w:r w:rsidRPr="00DF53B4">
        <w:t>[130]</w:t>
      </w:r>
      <w:r w:rsidRPr="00DF53B4">
        <w:tab/>
      </w:r>
      <w:r w:rsidR="00862364" w:rsidRPr="00DF53B4">
        <w:t>IETF RFC </w:t>
      </w:r>
      <w:r w:rsidRPr="00DF53B4">
        <w:t>6432: "Carrying Q.850 Codes in Reason Header Fields in SIP (Session Initiation Protocol) Responses"</w:t>
      </w:r>
      <w:r w:rsidR="008C1178" w:rsidRPr="00DF53B4">
        <w:t>.</w:t>
      </w:r>
    </w:p>
    <w:p w14:paraId="791154AE" w14:textId="77777777" w:rsidR="0061044D" w:rsidRPr="00DF53B4" w:rsidRDefault="0061044D" w:rsidP="0061044D">
      <w:pPr>
        <w:pStyle w:val="EX"/>
        <w:tabs>
          <w:tab w:val="left" w:pos="9854"/>
        </w:tabs>
        <w:ind w:left="1701" w:hanging="1417"/>
      </w:pPr>
      <w:r w:rsidRPr="00DF53B4">
        <w:t>[131]</w:t>
      </w:r>
      <w:r w:rsidRPr="00DF53B4">
        <w:tab/>
      </w:r>
      <w:r w:rsidR="00862364" w:rsidRPr="00DF53B4">
        <w:t>IETF RFC </w:t>
      </w:r>
      <w:r w:rsidRPr="00DF53B4">
        <w:t>7462: "URNs for the Alert-Info Header Field of the Session Initiation Protocol (SIP)"</w:t>
      </w:r>
      <w:r w:rsidR="008C1178" w:rsidRPr="00DF53B4">
        <w:t>.</w:t>
      </w:r>
    </w:p>
    <w:p w14:paraId="28EA9D69" w14:textId="77777777" w:rsidR="0061044D" w:rsidRPr="00DF53B4" w:rsidRDefault="003F5AEC" w:rsidP="009F4584">
      <w:pPr>
        <w:pStyle w:val="EX"/>
      </w:pPr>
      <w:r w:rsidRPr="00DF53B4">
        <w:t>[</w:t>
      </w:r>
      <w:r w:rsidR="00E8159F" w:rsidRPr="00DF53B4">
        <w:t>132</w:t>
      </w:r>
      <w:r w:rsidRPr="00DF53B4">
        <w:t>]</w:t>
      </w:r>
      <w:r w:rsidRPr="00DF53B4">
        <w:tab/>
      </w:r>
      <w:r w:rsidR="00862364" w:rsidRPr="00DF53B4">
        <w:t>IETF RFC </w:t>
      </w:r>
      <w:r w:rsidRPr="00DF53B4">
        <w:t>7315: "Private Header (P-Header) Extensions to the Session Initiation Protocol (SIP) for the 3GPP"</w:t>
      </w:r>
      <w:r w:rsidR="008C1178" w:rsidRPr="00DF53B4">
        <w:t>.</w:t>
      </w:r>
    </w:p>
    <w:p w14:paraId="4BA584E8" w14:textId="77777777" w:rsidR="00523887" w:rsidRPr="00DF53B4" w:rsidRDefault="00523887" w:rsidP="00523887">
      <w:pPr>
        <w:pStyle w:val="EX"/>
      </w:pPr>
      <w:r w:rsidRPr="00DF53B4">
        <w:t>[133]</w:t>
      </w:r>
      <w:r w:rsidRPr="00DF53B4">
        <w:tab/>
        <w:t>GSMA PRD IR.92: "IMS Profile for Voice and SMS"</w:t>
      </w:r>
      <w:r w:rsidR="008C1178" w:rsidRPr="00DF53B4">
        <w:t>.</w:t>
      </w:r>
    </w:p>
    <w:p w14:paraId="27E8A83A" w14:textId="77777777" w:rsidR="00257A51" w:rsidRPr="00DF53B4" w:rsidRDefault="00257A51" w:rsidP="00257A51">
      <w:pPr>
        <w:pStyle w:val="EX"/>
      </w:pPr>
      <w:r w:rsidRPr="00DF53B4">
        <w:t>[134]</w:t>
      </w:r>
      <w:r w:rsidRPr="00DF53B4">
        <w:tab/>
        <w:t>GSMA PRD IR.94: "IMS Profile for Conversational Video Service"</w:t>
      </w:r>
      <w:r w:rsidR="008C1178" w:rsidRPr="00DF53B4">
        <w:t>.</w:t>
      </w:r>
    </w:p>
    <w:p w14:paraId="238A7AC9" w14:textId="77777777" w:rsidR="00257A51" w:rsidRPr="00DF53B4" w:rsidRDefault="00257A51" w:rsidP="00257A51">
      <w:pPr>
        <w:pStyle w:val="EX"/>
      </w:pPr>
      <w:r w:rsidRPr="00DF53B4">
        <w:t>[135]</w:t>
      </w:r>
      <w:r w:rsidRPr="00DF53B4">
        <w:tab/>
      </w:r>
      <w:r w:rsidR="00862364" w:rsidRPr="00DF53B4">
        <w:t>IETF RFC </w:t>
      </w:r>
      <w:r w:rsidRPr="00DF53B4">
        <w:t>3323: "A Privacy Mechanism for the Session Initiation Protocol (SIP)".</w:t>
      </w:r>
    </w:p>
    <w:p w14:paraId="12952FF6" w14:textId="77777777" w:rsidR="00257A51" w:rsidRPr="00DF53B4" w:rsidRDefault="00257A51" w:rsidP="00257A51">
      <w:pPr>
        <w:pStyle w:val="EX"/>
      </w:pPr>
      <w:r w:rsidRPr="00DF53B4">
        <w:t>[136]</w:t>
      </w:r>
      <w:r w:rsidRPr="00DF53B4">
        <w:tab/>
      </w:r>
      <w:r w:rsidR="008C1178" w:rsidRPr="00DF53B4">
        <w:t>Void</w:t>
      </w:r>
      <w:r w:rsidRPr="00DF53B4">
        <w:t>.</w:t>
      </w:r>
    </w:p>
    <w:p w14:paraId="005DBA07" w14:textId="77777777" w:rsidR="008877F4" w:rsidRPr="00DF53B4" w:rsidRDefault="008877F4" w:rsidP="008877F4">
      <w:pPr>
        <w:pStyle w:val="EX"/>
      </w:pPr>
      <w:r w:rsidRPr="00DF53B4">
        <w:t>[137]</w:t>
      </w:r>
      <w:r w:rsidRPr="00DF53B4">
        <w:tab/>
      </w:r>
      <w:r w:rsidR="00862364" w:rsidRPr="00DF53B4">
        <w:t>IETF RFC </w:t>
      </w:r>
      <w:r w:rsidRPr="00DF53B4">
        <w:t>3311: "The Session Initiation Protocol (SIP) UPDATE Method".</w:t>
      </w:r>
    </w:p>
    <w:p w14:paraId="26B640DD" w14:textId="77777777" w:rsidR="00A96C03" w:rsidRPr="00DF53B4" w:rsidRDefault="00D60A9F" w:rsidP="00A96C03">
      <w:pPr>
        <w:pStyle w:val="EX"/>
      </w:pPr>
      <w:r w:rsidRPr="00DF53B4">
        <w:t>[13</w:t>
      </w:r>
      <w:r w:rsidR="002F00C3" w:rsidRPr="00DF53B4">
        <w:t>8</w:t>
      </w:r>
      <w:r w:rsidRPr="00DF53B4">
        <w:t>]</w:t>
      </w:r>
      <w:r w:rsidRPr="00DF53B4">
        <w:tab/>
      </w:r>
      <w:r w:rsidR="00862364" w:rsidRPr="00DF53B4">
        <w:t>IETF RFC </w:t>
      </w:r>
      <w:r w:rsidRPr="00DF53B4">
        <w:t>5009: "Private Header (P-Header) Extension to the Session Initiation Protocol (SIP) for Authorization of Early Media".</w:t>
      </w:r>
    </w:p>
    <w:p w14:paraId="38E3191B" w14:textId="77777777" w:rsidR="00771C44" w:rsidRPr="00DF53B4" w:rsidRDefault="00A96C03" w:rsidP="00771C44">
      <w:pPr>
        <w:pStyle w:val="EX"/>
      </w:pPr>
      <w:r w:rsidRPr="00DF53B4">
        <w:t>[139]</w:t>
      </w:r>
      <w:r w:rsidRPr="00DF53B4">
        <w:tab/>
      </w:r>
      <w:r w:rsidR="00862364" w:rsidRPr="00DF53B4">
        <w:t>IETF RFC </w:t>
      </w:r>
      <w:r w:rsidRPr="00DF53B4">
        <w:t>6086: “Session Initiation Protocol (SIP) INFO Method and Package Framework”.</w:t>
      </w:r>
      <w:r w:rsidR="00771C44" w:rsidRPr="00DF53B4">
        <w:t xml:space="preserve"> </w:t>
      </w:r>
    </w:p>
    <w:p w14:paraId="7B46F938" w14:textId="77777777" w:rsidR="007E329B" w:rsidRPr="00DF53B4" w:rsidRDefault="00771C44" w:rsidP="007E329B">
      <w:pPr>
        <w:pStyle w:val="EX"/>
      </w:pPr>
      <w:r w:rsidRPr="00DF53B4">
        <w:t>[140]</w:t>
      </w:r>
      <w:r w:rsidRPr="00DF53B4">
        <w:tab/>
      </w:r>
      <w:r w:rsidR="00862364" w:rsidRPr="00DF53B4">
        <w:t>IETF RFC </w:t>
      </w:r>
      <w:r w:rsidRPr="00DF53B4">
        <w:t>6665: “SIP-Specific Event Notification”</w:t>
      </w:r>
      <w:r w:rsidR="008C1178" w:rsidRPr="00DF53B4">
        <w:t>.</w:t>
      </w:r>
    </w:p>
    <w:p w14:paraId="6CD3E66E" w14:textId="77777777" w:rsidR="00D60A9F" w:rsidRPr="00DF53B4" w:rsidRDefault="007E329B" w:rsidP="007E329B">
      <w:pPr>
        <w:pStyle w:val="EX"/>
      </w:pPr>
      <w:r w:rsidRPr="00DF53B4">
        <w:t>[141]</w:t>
      </w:r>
      <w:r w:rsidRPr="00DF53B4">
        <w:tab/>
        <w:t>3GPP</w:t>
      </w:r>
      <w:r w:rsidR="00862364" w:rsidRPr="00DF53B4">
        <w:t> </w:t>
      </w:r>
      <w:r w:rsidRPr="00DF53B4">
        <w:t>TS</w:t>
      </w:r>
      <w:r w:rsidR="00862364" w:rsidRPr="00DF53B4">
        <w:t> </w:t>
      </w:r>
      <w:r w:rsidRPr="00DF53B4">
        <w:t>23.167: " IP Multimedia Subsystem (IMS) emergency sessions".</w:t>
      </w:r>
    </w:p>
    <w:p w14:paraId="183C0B5D" w14:textId="77777777" w:rsidR="00862364" w:rsidRPr="00DF53B4" w:rsidRDefault="00862364" w:rsidP="00862364">
      <w:pPr>
        <w:pStyle w:val="EX"/>
      </w:pPr>
      <w:r w:rsidRPr="00DF53B4">
        <w:t>[142]</w:t>
      </w:r>
      <w:r w:rsidRPr="00DF53B4">
        <w:tab/>
        <w:t>3GPP TS 24.238: "Session Initiation Protocol (SIP) based user configuration; Stage3".</w:t>
      </w:r>
    </w:p>
    <w:p w14:paraId="528CBCEF" w14:textId="77777777" w:rsidR="00256AFE" w:rsidRPr="00DF53B4" w:rsidRDefault="00862364" w:rsidP="00256AFE">
      <w:pPr>
        <w:pStyle w:val="EX"/>
      </w:pPr>
      <w:r w:rsidRPr="00DF53B4">
        <w:t>[143]</w:t>
      </w:r>
      <w:r w:rsidRPr="00DF53B4">
        <w:tab/>
        <w:t>3GPP TS 24.302: "Access to the 3GPP Evolved Packet Core (EPC) via non-3GPP access networks; Stage 3".</w:t>
      </w:r>
      <w:r w:rsidR="00256AFE" w:rsidRPr="00DF53B4">
        <w:t>[144]</w:t>
      </w:r>
      <w:r w:rsidR="00256AFE" w:rsidRPr="00DF53B4">
        <w:tab/>
        <w:t>GSMA PRD NG.102: "IMS Profile for Converged IP Communications".</w:t>
      </w:r>
    </w:p>
    <w:p w14:paraId="7C3907F8" w14:textId="77777777" w:rsidR="00A77F8C" w:rsidRPr="00DF53B4" w:rsidRDefault="00256AFE" w:rsidP="00A77F8C">
      <w:pPr>
        <w:pStyle w:val="EX"/>
      </w:pPr>
      <w:r w:rsidRPr="00DF53B4">
        <w:t>[145]</w:t>
      </w:r>
      <w:r w:rsidRPr="00DF53B4">
        <w:tab/>
        <w:t xml:space="preserve">GSMA PRD RCC.07: "Rich Communication Suite </w:t>
      </w:r>
      <w:r w:rsidR="009337D2" w:rsidRPr="00DF53B4">
        <w:t>7</w:t>
      </w:r>
      <w:r w:rsidRPr="00DF53B4">
        <w:t>.0 – Advanced Communications Services and Client Specification".</w:t>
      </w:r>
    </w:p>
    <w:p w14:paraId="32F3AB8E" w14:textId="77777777" w:rsidR="00862364" w:rsidRPr="00DF53B4" w:rsidRDefault="00A77F8C" w:rsidP="00256AFE">
      <w:pPr>
        <w:pStyle w:val="EX"/>
      </w:pPr>
      <w:r w:rsidRPr="00DF53B4">
        <w:t>[146]</w:t>
      </w:r>
      <w:r w:rsidRPr="00DF53B4">
        <w:tab/>
        <w:t>IETF RFC 4028 (April 2005): "Session Timers in the Session Initiation Protocol (SIP)".</w:t>
      </w:r>
    </w:p>
    <w:p w14:paraId="4909472B" w14:textId="77777777" w:rsidR="009337D2" w:rsidRPr="00DF53B4" w:rsidRDefault="00B74574" w:rsidP="009337D2">
      <w:pPr>
        <w:pStyle w:val="EX"/>
      </w:pPr>
      <w:r w:rsidRPr="00DF53B4">
        <w:t>[147]</w:t>
      </w:r>
      <w:r w:rsidRPr="00DF53B4">
        <w:tab/>
        <w:t>3GPP TS 36.523-2: "User Equipment (UE) conformance specification; Part 2: Implementation Conformance Statement (ICS)proforma specification".</w:t>
      </w:r>
      <w:r w:rsidR="009337D2" w:rsidRPr="00DF53B4">
        <w:t xml:space="preserve"> </w:t>
      </w:r>
    </w:p>
    <w:p w14:paraId="03FC1BA2" w14:textId="77777777" w:rsidR="00B74574" w:rsidRPr="00DF53B4" w:rsidRDefault="009337D2" w:rsidP="009337D2">
      <w:pPr>
        <w:pStyle w:val="EX"/>
      </w:pPr>
      <w:r w:rsidRPr="00DF53B4">
        <w:t>[148]</w:t>
      </w:r>
      <w:r w:rsidRPr="00DF53B4">
        <w:tab/>
        <w:t>GSMA PRD IR.51: “IMS Profile for Voice, Video and SMS over untrusted Wi-Fi access”.</w:t>
      </w:r>
    </w:p>
    <w:p w14:paraId="79BCD59D" w14:textId="77777777" w:rsidR="00C906AE" w:rsidRPr="00DF53B4" w:rsidRDefault="00C906AE" w:rsidP="009337D2">
      <w:pPr>
        <w:pStyle w:val="EX"/>
      </w:pPr>
      <w:r w:rsidRPr="00DF53B4">
        <w:t>[149]</w:t>
      </w:r>
      <w:r w:rsidRPr="00DF53B4">
        <w:tab/>
        <w:t>IETF RFC 8147 (May 2017): "Next-Generation Pan-European eCall".</w:t>
      </w:r>
    </w:p>
    <w:p w14:paraId="5C5BD7FA" w14:textId="77777777" w:rsidR="00E55423" w:rsidRPr="00DF53B4" w:rsidRDefault="00E424A9" w:rsidP="00E55423">
      <w:pPr>
        <w:pStyle w:val="EX"/>
      </w:pPr>
      <w:r w:rsidRPr="00DF53B4">
        <w:t>[150]</w:t>
      </w:r>
      <w:r w:rsidRPr="00DF53B4">
        <w:tab/>
        <w:t>3GPP TS 24.301: "Non-Access-Stratum (NAS) protocol for Evolved Packet System (EPS); Stage 3".</w:t>
      </w:r>
    </w:p>
    <w:p w14:paraId="4A797A0C" w14:textId="77777777" w:rsidR="00154A82" w:rsidRPr="00DF53B4" w:rsidRDefault="00E55423" w:rsidP="00154A82">
      <w:pPr>
        <w:pStyle w:val="EX"/>
      </w:pPr>
      <w:r w:rsidRPr="00DF53B4">
        <w:t>[151]</w:t>
      </w:r>
      <w:r w:rsidRPr="00DF53B4">
        <w:tab/>
        <w:t>GSMA PRD NG.108: "IMS Profile for Voice and SMS for UE category M1"</w:t>
      </w:r>
    </w:p>
    <w:p w14:paraId="314BEB3D" w14:textId="77777777" w:rsidR="00E424A9" w:rsidRPr="00DF53B4" w:rsidRDefault="00154A82" w:rsidP="00154A82">
      <w:pPr>
        <w:pStyle w:val="EX"/>
      </w:pPr>
      <w:r w:rsidRPr="00DF53B4">
        <w:t>[152]</w:t>
      </w:r>
      <w:r w:rsidRPr="00DF53B4">
        <w:tab/>
        <w:t>3GPP TS 24.390: " Unstructured Supplementary Service Data (USSD) using IP Multimedia (IM) Core Network (CN) subsystem IMS; Stage 3"</w:t>
      </w:r>
    </w:p>
    <w:p w14:paraId="488C4493" w14:textId="77777777" w:rsidR="00154A82" w:rsidRPr="00DF53B4" w:rsidRDefault="00154A82" w:rsidP="00154A82">
      <w:pPr>
        <w:pStyle w:val="EX"/>
      </w:pPr>
      <w:r w:rsidRPr="00DF53B4">
        <w:t>[153]</w:t>
      </w:r>
      <w:r w:rsidRPr="00DF53B4">
        <w:tab/>
        <w:t>IETF RFC 5646: " Tags for Identifying Languages"</w:t>
      </w:r>
    </w:p>
    <w:p w14:paraId="482F84D5" w14:textId="77777777" w:rsidR="00EB1D54" w:rsidRPr="00DF53B4" w:rsidRDefault="00EB1D54" w:rsidP="00EB1D54">
      <w:pPr>
        <w:pStyle w:val="EX"/>
      </w:pPr>
      <w:r w:rsidRPr="00DF53B4">
        <w:t>[154]</w:t>
      </w:r>
      <w:r w:rsidRPr="00DF53B4">
        <w:tab/>
        <w:t>IETF RFC 7315: "P-Access-Network-Info ABNF Update"</w:t>
      </w:r>
    </w:p>
    <w:p w14:paraId="6207B984" w14:textId="77777777" w:rsidR="00976183" w:rsidRDefault="00DF4377" w:rsidP="00976183">
      <w:pPr>
        <w:pStyle w:val="EX"/>
      </w:pPr>
      <w:r w:rsidRPr="00DF53B4">
        <w:t>[155]</w:t>
      </w:r>
      <w:r w:rsidRPr="00DF53B4">
        <w:tab/>
        <w:t>3GPP TS 23.237: " IP Multimedia Subsystem (IMS) Service Continuity;</w:t>
      </w:r>
      <w:r w:rsidRPr="00DF53B4">
        <w:rPr>
          <w:lang w:eastAsia="ja-JP"/>
        </w:rPr>
        <w:t xml:space="preserve"> </w:t>
      </w:r>
      <w:r w:rsidRPr="00DF53B4">
        <w:t>Stage 2".</w:t>
      </w:r>
    </w:p>
    <w:p w14:paraId="5D64EA7F" w14:textId="6D502DD7" w:rsidR="00DF4377" w:rsidRDefault="00976183" w:rsidP="00976183">
      <w:pPr>
        <w:pStyle w:val="EX"/>
      </w:pPr>
      <w:r w:rsidRPr="00C740ED">
        <w:t>[</w:t>
      </w:r>
      <w:r>
        <w:t>156</w:t>
      </w:r>
      <w:r w:rsidRPr="00C740ED">
        <w:t>]</w:t>
      </w:r>
      <w:r w:rsidRPr="00C740ED">
        <w:tab/>
      </w:r>
      <w:r w:rsidRPr="007307E1">
        <w:t>3GPP TS 34.229</w:t>
      </w:r>
      <w:r>
        <w:t>-5</w:t>
      </w:r>
      <w:r w:rsidRPr="007307E1">
        <w:t>: "Internet Protocol (IP) multimedia call control protocol based on Session Initiation Protocol (SIP) and Session Description Protocol (SDP); User Equipment (UE) con</w:t>
      </w:r>
      <w:r>
        <w:t>formance specification; Part 5</w:t>
      </w:r>
      <w:r w:rsidRPr="007307E1">
        <w:t>: Protocol conformance specification</w:t>
      </w:r>
      <w:r>
        <w:t xml:space="preserve"> using 5G System (5GS)</w:t>
      </w:r>
      <w:r w:rsidRPr="007307E1">
        <w:t>".</w:t>
      </w:r>
    </w:p>
    <w:p w14:paraId="37FB79EE" w14:textId="13C3C8E3" w:rsidR="00217DEA" w:rsidRPr="00DF53B4" w:rsidRDefault="00217DEA" w:rsidP="00976183">
      <w:pPr>
        <w:pStyle w:val="EX"/>
      </w:pPr>
      <w:r w:rsidRPr="008F5C39">
        <w:t>[157]</w:t>
      </w:r>
      <w:r w:rsidRPr="008F5C39">
        <w:tab/>
        <w:t>GSMA PRD NG.114: "IMS Profile for Voice, Video and Messaging over 5GS"</w:t>
      </w:r>
    </w:p>
    <w:p w14:paraId="0384F969" w14:textId="77777777" w:rsidR="004A3549" w:rsidRPr="00DF53B4" w:rsidRDefault="004A3549" w:rsidP="00ED0B7C">
      <w:pPr>
        <w:pStyle w:val="Heading1"/>
      </w:pPr>
      <w:bookmarkStart w:id="37" w:name="_Toc21077102"/>
      <w:bookmarkStart w:id="38" w:name="_Toc35971649"/>
      <w:bookmarkStart w:id="39" w:name="_Toc51773938"/>
      <w:bookmarkStart w:id="40" w:name="_Toc51834361"/>
      <w:bookmarkStart w:id="41" w:name="_Toc52219214"/>
      <w:bookmarkStart w:id="42" w:name="_Toc58359308"/>
      <w:bookmarkStart w:id="43" w:name="_Toc68192466"/>
      <w:bookmarkStart w:id="44" w:name="_Toc75421441"/>
      <w:r w:rsidRPr="00DF53B4">
        <w:t>3</w:t>
      </w:r>
      <w:r w:rsidRPr="00DF53B4">
        <w:tab/>
        <w:t>Definitions, symbols and abbreviations</w:t>
      </w:r>
      <w:bookmarkEnd w:id="37"/>
      <w:bookmarkEnd w:id="38"/>
      <w:bookmarkEnd w:id="39"/>
      <w:bookmarkEnd w:id="40"/>
      <w:bookmarkEnd w:id="41"/>
      <w:bookmarkEnd w:id="42"/>
      <w:bookmarkEnd w:id="43"/>
      <w:bookmarkEnd w:id="44"/>
    </w:p>
    <w:p w14:paraId="1F60DA82" w14:textId="77777777" w:rsidR="00A42637" w:rsidRPr="00DF53B4" w:rsidRDefault="00A42637" w:rsidP="00A42637">
      <w:r w:rsidRPr="00DF53B4">
        <w:t>For the purposes of the present document, the terms and definitions given in TR 21.905 [1] and the following apply. A term defined in the present document takes precedence over the definition of the same term, if any, in TR 21.905 [1].</w:t>
      </w:r>
    </w:p>
    <w:p w14:paraId="61AB6AE4" w14:textId="77777777" w:rsidR="004A3549" w:rsidRPr="00DF53B4" w:rsidRDefault="004A3549" w:rsidP="00ED0B7C">
      <w:pPr>
        <w:pStyle w:val="Heading2"/>
      </w:pPr>
      <w:bookmarkStart w:id="45" w:name="_Toc21077103"/>
      <w:bookmarkStart w:id="46" w:name="_Toc35971650"/>
      <w:bookmarkStart w:id="47" w:name="_Toc51773939"/>
      <w:bookmarkStart w:id="48" w:name="_Toc51834362"/>
      <w:bookmarkStart w:id="49" w:name="_Toc52219215"/>
      <w:bookmarkStart w:id="50" w:name="_Toc58359309"/>
      <w:bookmarkStart w:id="51" w:name="_Toc68192467"/>
      <w:bookmarkStart w:id="52" w:name="_Toc75421442"/>
      <w:r w:rsidRPr="00DF53B4">
        <w:t>3.1</w:t>
      </w:r>
      <w:r w:rsidRPr="00DF53B4">
        <w:tab/>
        <w:t>Definitions</w:t>
      </w:r>
      <w:bookmarkEnd w:id="45"/>
      <w:bookmarkEnd w:id="46"/>
      <w:bookmarkEnd w:id="47"/>
      <w:bookmarkEnd w:id="48"/>
      <w:bookmarkEnd w:id="49"/>
      <w:bookmarkEnd w:id="50"/>
      <w:bookmarkEnd w:id="51"/>
      <w:bookmarkEnd w:id="52"/>
    </w:p>
    <w:p w14:paraId="0830997A" w14:textId="77777777" w:rsidR="00A42637" w:rsidRPr="00DF53B4" w:rsidRDefault="00A42637" w:rsidP="00A42637">
      <w:r w:rsidRPr="00DF53B4">
        <w:t xml:space="preserve">For the purposes of the present document, the following additional </w:t>
      </w:r>
      <w:r w:rsidR="004D7B60" w:rsidRPr="00DF53B4">
        <w:t>definitions</w:t>
      </w:r>
      <w:r w:rsidRPr="00DF53B4">
        <w:t xml:space="preserve"> apply:</w:t>
      </w:r>
    </w:p>
    <w:p w14:paraId="4B7C9F55" w14:textId="77777777" w:rsidR="005A1C96" w:rsidRPr="00DF53B4" w:rsidRDefault="00FE7116" w:rsidP="005A1C96">
      <w:r w:rsidRPr="00DF53B4">
        <w:rPr>
          <w:b/>
        </w:rPr>
        <w:t>Example</w:t>
      </w:r>
      <w:r w:rsidR="005A1C96" w:rsidRPr="00DF53B4">
        <w:rPr>
          <w:b/>
        </w:rPr>
        <w:t>:</w:t>
      </w:r>
      <w:r w:rsidR="005A1C96" w:rsidRPr="00DF53B4">
        <w:t xml:space="preserve"> text used to clarify abstract rules by applying them literally</w:t>
      </w:r>
    </w:p>
    <w:p w14:paraId="06F95AB2" w14:textId="77777777" w:rsidR="005A1C96" w:rsidRPr="00DF53B4" w:rsidRDefault="005A1C96" w:rsidP="005A1C96">
      <w:r w:rsidRPr="00DF53B4">
        <w:rPr>
          <w:b/>
        </w:rPr>
        <w:t>Floor</w:t>
      </w:r>
      <w:r w:rsidR="00A42637" w:rsidRPr="00DF53B4">
        <w:t xml:space="preserve">: </w:t>
      </w:r>
      <w:r w:rsidRPr="00DF53B4">
        <w:t>Floor(x) is the largest integer smaller than or equal to x.</w:t>
      </w:r>
    </w:p>
    <w:p w14:paraId="271917D6" w14:textId="77777777" w:rsidR="005A1C96" w:rsidRPr="00DF53B4" w:rsidRDefault="005A1C96">
      <w:r w:rsidRPr="00DF53B4">
        <w:rPr>
          <w:b/>
        </w:rPr>
        <w:t>Ceil</w:t>
      </w:r>
      <w:r w:rsidRPr="00DF53B4">
        <w:t>: Ceil (x) is the smallest integer larger than or equal to x.</w:t>
      </w:r>
    </w:p>
    <w:p w14:paraId="08B436ED" w14:textId="77777777" w:rsidR="004A3549" w:rsidRPr="00DF53B4" w:rsidRDefault="004A3549" w:rsidP="00ED0B7C">
      <w:pPr>
        <w:pStyle w:val="Heading2"/>
      </w:pPr>
      <w:bookmarkStart w:id="53" w:name="_Toc21077104"/>
      <w:bookmarkStart w:id="54" w:name="_Toc35971651"/>
      <w:bookmarkStart w:id="55" w:name="_Toc51773940"/>
      <w:bookmarkStart w:id="56" w:name="_Toc51834363"/>
      <w:bookmarkStart w:id="57" w:name="_Toc52219216"/>
      <w:bookmarkStart w:id="58" w:name="_Toc58359310"/>
      <w:bookmarkStart w:id="59" w:name="_Toc68192468"/>
      <w:bookmarkStart w:id="60" w:name="_Toc75421443"/>
      <w:r w:rsidRPr="00DF53B4">
        <w:t>3.2</w:t>
      </w:r>
      <w:r w:rsidRPr="00DF53B4">
        <w:tab/>
        <w:t>Symbols</w:t>
      </w:r>
      <w:bookmarkEnd w:id="53"/>
      <w:bookmarkEnd w:id="54"/>
      <w:bookmarkEnd w:id="55"/>
      <w:bookmarkEnd w:id="56"/>
      <w:bookmarkEnd w:id="57"/>
      <w:bookmarkEnd w:id="58"/>
      <w:bookmarkEnd w:id="59"/>
      <w:bookmarkEnd w:id="60"/>
    </w:p>
    <w:p w14:paraId="04ABCED5" w14:textId="77777777" w:rsidR="00A42637" w:rsidRPr="00DF53B4" w:rsidRDefault="00A42637" w:rsidP="00A42637">
      <w:r w:rsidRPr="00DF53B4">
        <w:t>For the purposes of the present document, the following additional symbols apply:</w:t>
      </w:r>
    </w:p>
    <w:p w14:paraId="4E2A85B7" w14:textId="77777777" w:rsidR="00FC0B0E" w:rsidRPr="00DF53B4" w:rsidRDefault="00E16F18" w:rsidP="00A42637">
      <w:r w:rsidRPr="00DF53B4">
        <w:t>None</w:t>
      </w:r>
      <w:r w:rsidR="00FC0B0E" w:rsidRPr="00DF53B4">
        <w:t>.</w:t>
      </w:r>
    </w:p>
    <w:p w14:paraId="50588A22" w14:textId="77777777" w:rsidR="004A3549" w:rsidRPr="00DF53B4" w:rsidRDefault="004A3549" w:rsidP="00ED0B7C">
      <w:pPr>
        <w:pStyle w:val="Heading2"/>
      </w:pPr>
      <w:bookmarkStart w:id="61" w:name="_Toc21077105"/>
      <w:bookmarkStart w:id="62" w:name="_Toc35971652"/>
      <w:bookmarkStart w:id="63" w:name="_Toc51773941"/>
      <w:bookmarkStart w:id="64" w:name="_Toc51834364"/>
      <w:bookmarkStart w:id="65" w:name="_Toc52219217"/>
      <w:bookmarkStart w:id="66" w:name="_Toc58359311"/>
      <w:bookmarkStart w:id="67" w:name="_Toc68192469"/>
      <w:bookmarkStart w:id="68" w:name="_Toc75421444"/>
      <w:r w:rsidRPr="00DF53B4">
        <w:t>3.3</w:t>
      </w:r>
      <w:r w:rsidRPr="00DF53B4">
        <w:tab/>
        <w:t>Abbreviations</w:t>
      </w:r>
      <w:bookmarkEnd w:id="61"/>
      <w:bookmarkEnd w:id="62"/>
      <w:bookmarkEnd w:id="63"/>
      <w:bookmarkEnd w:id="64"/>
      <w:bookmarkEnd w:id="65"/>
      <w:bookmarkEnd w:id="66"/>
      <w:bookmarkEnd w:id="67"/>
      <w:bookmarkEnd w:id="68"/>
    </w:p>
    <w:p w14:paraId="6FB80D38" w14:textId="77777777" w:rsidR="00A42637" w:rsidRPr="00DF53B4" w:rsidRDefault="00A42637" w:rsidP="00A42637">
      <w:r w:rsidRPr="00DF53B4">
        <w:t>For the purposes of the present document, the following abbreviations apply:</w:t>
      </w:r>
    </w:p>
    <w:p w14:paraId="02E01981" w14:textId="77777777" w:rsidR="00714B73" w:rsidRPr="00DF53B4" w:rsidRDefault="00714B73" w:rsidP="00714B73">
      <w:pPr>
        <w:pStyle w:val="EW"/>
      </w:pPr>
      <w:r w:rsidRPr="00DF53B4">
        <w:t>AAAA</w:t>
      </w:r>
      <w:r w:rsidRPr="00DF53B4">
        <w:tab/>
      </w:r>
      <w:r w:rsidR="007D5550" w:rsidRPr="00DF53B4">
        <w:tab/>
      </w:r>
      <w:r w:rsidR="007D5550" w:rsidRPr="00DF53B4">
        <w:tab/>
      </w:r>
      <w:r w:rsidRPr="00DF53B4">
        <w:t>Address (IP v6)</w:t>
      </w:r>
    </w:p>
    <w:p w14:paraId="6A3F1C96" w14:textId="77777777" w:rsidR="00714B73" w:rsidRPr="00DF53B4" w:rsidRDefault="00714B73" w:rsidP="00714B73">
      <w:pPr>
        <w:pStyle w:val="EW"/>
      </w:pPr>
      <w:r w:rsidRPr="00DF53B4">
        <w:t>AKA</w:t>
      </w:r>
      <w:r w:rsidRPr="00DF53B4">
        <w:tab/>
      </w:r>
      <w:r w:rsidR="007D5550" w:rsidRPr="00DF53B4">
        <w:tab/>
      </w:r>
      <w:r w:rsidR="007D5550" w:rsidRPr="00DF53B4">
        <w:tab/>
      </w:r>
      <w:r w:rsidRPr="00DF53B4">
        <w:t>Authentication and Key Agreement</w:t>
      </w:r>
    </w:p>
    <w:p w14:paraId="1238A593" w14:textId="77777777" w:rsidR="007D5550" w:rsidRPr="00DF53B4" w:rsidRDefault="007D5550" w:rsidP="00714B73">
      <w:pPr>
        <w:pStyle w:val="EW"/>
      </w:pPr>
      <w:r w:rsidRPr="00DF53B4">
        <w:t>AKAv1-MD5</w:t>
      </w:r>
      <w:r w:rsidRPr="00DF53B4">
        <w:tab/>
      </w:r>
      <w:r w:rsidRPr="00DF53B4">
        <w:tab/>
      </w:r>
      <w:r w:rsidRPr="00DF53B4">
        <w:tab/>
        <w:t>Authentication and Key Agreement version 1- Message-Digest 5</w:t>
      </w:r>
    </w:p>
    <w:p w14:paraId="2234C548" w14:textId="77777777" w:rsidR="00091986" w:rsidRPr="00DF53B4" w:rsidRDefault="00714B73" w:rsidP="00091986">
      <w:pPr>
        <w:pStyle w:val="EW"/>
      </w:pPr>
      <w:r w:rsidRPr="00DF53B4">
        <w:t>DUID</w:t>
      </w:r>
      <w:r w:rsidRPr="00DF53B4">
        <w:tab/>
      </w:r>
      <w:r w:rsidR="007D5550" w:rsidRPr="00DF53B4">
        <w:tab/>
      </w:r>
      <w:r w:rsidR="007D5550" w:rsidRPr="00DF53B4">
        <w:tab/>
      </w:r>
      <w:r w:rsidRPr="00DF53B4">
        <w:t>DHCP Unique Identifier</w:t>
      </w:r>
    </w:p>
    <w:p w14:paraId="5D811C91" w14:textId="77777777" w:rsidR="00714B73" w:rsidRPr="00DF53B4" w:rsidRDefault="00091986" w:rsidP="00091986">
      <w:pPr>
        <w:pStyle w:val="EW"/>
      </w:pPr>
      <w:r w:rsidRPr="00DF53B4">
        <w:t>EF</w:t>
      </w:r>
      <w:r w:rsidRPr="00DF53B4">
        <w:tab/>
      </w:r>
      <w:r w:rsidRPr="00DF53B4">
        <w:tab/>
      </w:r>
      <w:r w:rsidRPr="00DF53B4">
        <w:tab/>
        <w:t>Elementary File</w:t>
      </w:r>
    </w:p>
    <w:p w14:paraId="3D31D678" w14:textId="77777777" w:rsidR="00714B73" w:rsidRPr="00DF53B4" w:rsidRDefault="00714B73" w:rsidP="00714B73">
      <w:pPr>
        <w:pStyle w:val="EW"/>
      </w:pPr>
      <w:r w:rsidRPr="00DF53B4">
        <w:t>FQDN</w:t>
      </w:r>
      <w:r w:rsidRPr="00DF53B4">
        <w:tab/>
      </w:r>
      <w:r w:rsidR="007D5550" w:rsidRPr="00DF53B4">
        <w:tab/>
      </w:r>
      <w:r w:rsidR="007D5550" w:rsidRPr="00DF53B4">
        <w:tab/>
      </w:r>
      <w:r w:rsidRPr="00DF53B4">
        <w:t>Fully Qualified Domain Name</w:t>
      </w:r>
    </w:p>
    <w:p w14:paraId="3BFD93BC" w14:textId="77777777" w:rsidR="004062C9" w:rsidRPr="00DF53B4" w:rsidRDefault="004062C9" w:rsidP="004062C9">
      <w:pPr>
        <w:pStyle w:val="EW"/>
      </w:pPr>
      <w:bookmarkStart w:id="69" w:name="OLE_LINK1"/>
      <w:r w:rsidRPr="00DF53B4">
        <w:t>GAA</w:t>
      </w:r>
      <w:r w:rsidRPr="00DF53B4">
        <w:tab/>
      </w:r>
      <w:r w:rsidRPr="00DF53B4">
        <w:tab/>
      </w:r>
      <w:r w:rsidRPr="00DF53B4">
        <w:tab/>
        <w:t>Generic Authentication Architecture</w:t>
      </w:r>
    </w:p>
    <w:p w14:paraId="0A195A7B" w14:textId="77777777" w:rsidR="004062C9" w:rsidRPr="00DF53B4" w:rsidRDefault="004062C9" w:rsidP="004062C9">
      <w:pPr>
        <w:pStyle w:val="EW"/>
      </w:pPr>
      <w:r w:rsidRPr="00DF53B4">
        <w:t>GBA</w:t>
      </w:r>
      <w:r w:rsidRPr="00DF53B4">
        <w:tab/>
      </w:r>
      <w:r w:rsidRPr="00DF53B4">
        <w:tab/>
      </w:r>
      <w:r w:rsidRPr="00DF53B4">
        <w:tab/>
        <w:t>Generic Bootstrapping Architecture</w:t>
      </w:r>
    </w:p>
    <w:p w14:paraId="09B0E998" w14:textId="77777777" w:rsidR="007D5550" w:rsidRPr="00DF53B4" w:rsidRDefault="007D5550" w:rsidP="00714B73">
      <w:pPr>
        <w:pStyle w:val="EW"/>
      </w:pPr>
      <w:r w:rsidRPr="00DF53B4">
        <w:t>HMAC-MD5-96</w:t>
      </w:r>
      <w:bookmarkEnd w:id="69"/>
      <w:r w:rsidRPr="00DF53B4">
        <w:tab/>
      </w:r>
      <w:r w:rsidRPr="00DF53B4">
        <w:tab/>
      </w:r>
      <w:r w:rsidRPr="00DF53B4">
        <w:tab/>
        <w:t>Hashing for Message Authentication Code - Message-Digest 5 – 96 (bits)</w:t>
      </w:r>
    </w:p>
    <w:p w14:paraId="62FE1594" w14:textId="77777777" w:rsidR="007D5550" w:rsidRPr="00DF53B4" w:rsidRDefault="007D5550" w:rsidP="00714B73">
      <w:pPr>
        <w:pStyle w:val="EW"/>
      </w:pPr>
      <w:r w:rsidRPr="00DF53B4">
        <w:t>HMAC-SHA-1-96</w:t>
      </w:r>
      <w:r w:rsidRPr="00DF53B4">
        <w:tab/>
        <w:t>Hashing for Message Authentication Code - Secure Hash Algorithm 1 - 96 (bits)</w:t>
      </w:r>
    </w:p>
    <w:p w14:paraId="488EB2CB" w14:textId="77777777" w:rsidR="00EB70CA" w:rsidRPr="00DF53B4" w:rsidRDefault="00EB70CA" w:rsidP="00EB70CA">
      <w:pPr>
        <w:pStyle w:val="EW"/>
      </w:pPr>
      <w:r w:rsidRPr="00DF53B4">
        <w:t>ICS</w:t>
      </w:r>
      <w:r w:rsidRPr="00DF53B4">
        <w:tab/>
      </w:r>
      <w:r w:rsidR="007D5550" w:rsidRPr="00DF53B4">
        <w:tab/>
      </w:r>
      <w:r w:rsidR="007D5550" w:rsidRPr="00DF53B4">
        <w:tab/>
      </w:r>
      <w:r w:rsidRPr="00DF53B4">
        <w:t>Implementation Conformance Statement</w:t>
      </w:r>
    </w:p>
    <w:p w14:paraId="256E0265" w14:textId="77777777" w:rsidR="00714B73" w:rsidRPr="00DF53B4" w:rsidRDefault="00714B73" w:rsidP="00714B73">
      <w:pPr>
        <w:pStyle w:val="EW"/>
      </w:pPr>
      <w:r w:rsidRPr="00DF53B4">
        <w:t>IN</w:t>
      </w:r>
      <w:r w:rsidRPr="00DF53B4">
        <w:tab/>
      </w:r>
      <w:r w:rsidR="007D5550" w:rsidRPr="00DF53B4">
        <w:tab/>
      </w:r>
      <w:r w:rsidR="007D5550" w:rsidRPr="00DF53B4">
        <w:tab/>
      </w:r>
      <w:r w:rsidRPr="00DF53B4">
        <w:t>INternet</w:t>
      </w:r>
    </w:p>
    <w:p w14:paraId="085E9EB5" w14:textId="77777777" w:rsidR="00714B73" w:rsidRPr="00DF53B4" w:rsidRDefault="007D5550" w:rsidP="00714B73">
      <w:pPr>
        <w:pStyle w:val="EW"/>
      </w:pPr>
      <w:r w:rsidRPr="00DF53B4">
        <w:t>IP</w:t>
      </w:r>
      <w:r w:rsidR="00714B73" w:rsidRPr="00DF53B4">
        <w:t>sec</w:t>
      </w:r>
      <w:r w:rsidR="00714B73" w:rsidRPr="00DF53B4">
        <w:tab/>
      </w:r>
      <w:r w:rsidRPr="00DF53B4">
        <w:tab/>
      </w:r>
      <w:r w:rsidRPr="00DF53B4">
        <w:tab/>
      </w:r>
      <w:r w:rsidR="00714B73" w:rsidRPr="00DF53B4">
        <w:t>IP Security</w:t>
      </w:r>
    </w:p>
    <w:p w14:paraId="30FB3A34" w14:textId="77777777" w:rsidR="00714B73" w:rsidRPr="00DF53B4" w:rsidRDefault="00714B73" w:rsidP="00714B73">
      <w:pPr>
        <w:pStyle w:val="EW"/>
      </w:pPr>
      <w:r w:rsidRPr="00DF53B4">
        <w:t>IXIT</w:t>
      </w:r>
      <w:r w:rsidRPr="00DF53B4">
        <w:tab/>
      </w:r>
      <w:r w:rsidR="007D5550" w:rsidRPr="00DF53B4">
        <w:tab/>
      </w:r>
      <w:r w:rsidR="007D5550" w:rsidRPr="00DF53B4">
        <w:tab/>
      </w:r>
      <w:r w:rsidRPr="00DF53B4">
        <w:t>Implementation eXtra Information for Testing</w:t>
      </w:r>
    </w:p>
    <w:p w14:paraId="30F4BC6D" w14:textId="77777777" w:rsidR="00091986" w:rsidRPr="00DF53B4" w:rsidRDefault="00714B73" w:rsidP="00091986">
      <w:pPr>
        <w:pStyle w:val="EW"/>
      </w:pPr>
      <w:r w:rsidRPr="00DF53B4">
        <w:t>MI</w:t>
      </w:r>
      <w:r w:rsidR="007D5550" w:rsidRPr="00DF53B4">
        <w:t>ME</w:t>
      </w:r>
      <w:r w:rsidR="007D5550" w:rsidRPr="00DF53B4">
        <w:tab/>
      </w:r>
      <w:r w:rsidR="007D5550" w:rsidRPr="00DF53B4">
        <w:tab/>
      </w:r>
      <w:r w:rsidR="007D5550" w:rsidRPr="00DF53B4">
        <w:tab/>
        <w:t>Multi purpose Internet Mail E</w:t>
      </w:r>
      <w:r w:rsidRPr="00DF53B4">
        <w:t>xtensions</w:t>
      </w:r>
    </w:p>
    <w:p w14:paraId="37ED6BC7" w14:textId="77777777" w:rsidR="00714B73" w:rsidRPr="00DF53B4" w:rsidRDefault="00091986" w:rsidP="00091986">
      <w:pPr>
        <w:pStyle w:val="EW"/>
      </w:pPr>
      <w:r w:rsidRPr="00DF53B4">
        <w:t>MF</w:t>
      </w:r>
      <w:r w:rsidRPr="00DF53B4">
        <w:tab/>
      </w:r>
      <w:r w:rsidRPr="00DF53B4">
        <w:tab/>
      </w:r>
      <w:r w:rsidRPr="00DF53B4">
        <w:tab/>
        <w:t>Master File</w:t>
      </w:r>
    </w:p>
    <w:p w14:paraId="2A4C8464" w14:textId="77777777" w:rsidR="00714B73" w:rsidRPr="00DF53B4" w:rsidRDefault="00714B73" w:rsidP="00714B73">
      <w:pPr>
        <w:pStyle w:val="EW"/>
      </w:pPr>
      <w:r w:rsidRPr="00DF53B4">
        <w:t>NAPTR</w:t>
      </w:r>
      <w:r w:rsidRPr="00DF53B4">
        <w:tab/>
      </w:r>
      <w:r w:rsidR="007D5550" w:rsidRPr="00DF53B4">
        <w:tab/>
      </w:r>
      <w:r w:rsidR="007D5550" w:rsidRPr="00DF53B4">
        <w:tab/>
      </w:r>
      <w:r w:rsidRPr="00DF53B4">
        <w:t>Naming Authority Pointer</w:t>
      </w:r>
    </w:p>
    <w:p w14:paraId="547FB4A9" w14:textId="77777777" w:rsidR="00714B73" w:rsidRPr="00DF53B4" w:rsidRDefault="00714B73" w:rsidP="00714B73">
      <w:pPr>
        <w:pStyle w:val="EW"/>
      </w:pPr>
      <w:r w:rsidRPr="00DF53B4">
        <w:t>P-CSCF</w:t>
      </w:r>
      <w:r w:rsidRPr="00DF53B4">
        <w:tab/>
      </w:r>
      <w:r w:rsidR="007D5550" w:rsidRPr="00DF53B4">
        <w:tab/>
      </w:r>
      <w:r w:rsidR="007D5550" w:rsidRPr="00DF53B4">
        <w:tab/>
        <w:t>Proxy – Call Session Control Function</w:t>
      </w:r>
    </w:p>
    <w:p w14:paraId="4242AA69" w14:textId="77777777" w:rsidR="00714B73" w:rsidRPr="00DF53B4" w:rsidRDefault="00714B73" w:rsidP="00714B73">
      <w:pPr>
        <w:pStyle w:val="EW"/>
      </w:pPr>
      <w:smartTag w:uri="urn:schemas-microsoft-com:office:smarttags" w:element="PersonName">
        <w:r w:rsidRPr="00DF53B4">
          <w:t>RT</w:t>
        </w:r>
      </w:smartTag>
      <w:r w:rsidRPr="00DF53B4">
        <w:t>CP</w:t>
      </w:r>
      <w:r w:rsidRPr="00DF53B4">
        <w:tab/>
      </w:r>
      <w:r w:rsidR="007D5550" w:rsidRPr="00DF53B4">
        <w:tab/>
      </w:r>
      <w:r w:rsidR="007D5550" w:rsidRPr="00DF53B4">
        <w:tab/>
      </w:r>
      <w:r w:rsidRPr="00DF53B4">
        <w:t>Real Time Transport Control Protocol</w:t>
      </w:r>
    </w:p>
    <w:p w14:paraId="12905105" w14:textId="77777777" w:rsidR="00714B73" w:rsidRPr="00DF53B4" w:rsidRDefault="007D5550" w:rsidP="00714B73">
      <w:pPr>
        <w:pStyle w:val="EW"/>
      </w:pPr>
      <w:r w:rsidRPr="00DF53B4">
        <w:t>SIGComp</w:t>
      </w:r>
      <w:r w:rsidRPr="00DF53B4">
        <w:tab/>
      </w:r>
      <w:r w:rsidRPr="00DF53B4">
        <w:tab/>
      </w:r>
      <w:r w:rsidRPr="00DF53B4">
        <w:tab/>
        <w:t>SIG</w:t>
      </w:r>
      <w:r w:rsidR="00714B73" w:rsidRPr="00DF53B4">
        <w:t>nalling Compression</w:t>
      </w:r>
    </w:p>
    <w:p w14:paraId="4580DC3F" w14:textId="77777777" w:rsidR="00714B73" w:rsidRPr="00DF53B4" w:rsidRDefault="007D5550" w:rsidP="00714B73">
      <w:pPr>
        <w:pStyle w:val="EW"/>
      </w:pPr>
      <w:r w:rsidRPr="00DF53B4">
        <w:t>SRV</w:t>
      </w:r>
      <w:r w:rsidRPr="00DF53B4">
        <w:tab/>
      </w:r>
      <w:r w:rsidRPr="00DF53B4">
        <w:tab/>
      </w:r>
      <w:r w:rsidRPr="00DF53B4">
        <w:tab/>
        <w:t>SeRV</w:t>
      </w:r>
      <w:r w:rsidR="00714B73" w:rsidRPr="00DF53B4">
        <w:t>ice</w:t>
      </w:r>
    </w:p>
    <w:p w14:paraId="7B8E35E6" w14:textId="77777777" w:rsidR="004A3549" w:rsidRPr="00DF53B4" w:rsidRDefault="00384CB3" w:rsidP="00EB70CA">
      <w:pPr>
        <w:pStyle w:val="EX"/>
      </w:pPr>
      <w:r w:rsidRPr="00DF53B4">
        <w:t>SS</w:t>
      </w:r>
      <w:r w:rsidRPr="00DF53B4">
        <w:tab/>
      </w:r>
      <w:r w:rsidR="007D5550" w:rsidRPr="00DF53B4">
        <w:tab/>
      </w:r>
      <w:r w:rsidR="007D5550" w:rsidRPr="00DF53B4">
        <w:tab/>
      </w:r>
      <w:r w:rsidRPr="00DF53B4">
        <w:t>System Simulat</w:t>
      </w:r>
      <w:r w:rsidR="00FB1150" w:rsidRPr="00DF53B4">
        <w:t>or</w:t>
      </w:r>
    </w:p>
    <w:p w14:paraId="19B6B0AB" w14:textId="77777777" w:rsidR="008934DC" w:rsidRPr="00DF53B4" w:rsidRDefault="008934DC" w:rsidP="00ED0B7C">
      <w:pPr>
        <w:pStyle w:val="Heading1"/>
      </w:pPr>
      <w:bookmarkStart w:id="70" w:name="_Toc21077106"/>
      <w:bookmarkStart w:id="71" w:name="_Toc35971653"/>
      <w:bookmarkStart w:id="72" w:name="_Toc51773942"/>
      <w:bookmarkStart w:id="73" w:name="_Toc51834365"/>
      <w:bookmarkStart w:id="74" w:name="_Toc52219218"/>
      <w:bookmarkStart w:id="75" w:name="_Toc58359312"/>
      <w:bookmarkStart w:id="76" w:name="_Toc68192470"/>
      <w:bookmarkStart w:id="77" w:name="_Toc75421445"/>
      <w:r w:rsidRPr="00DF53B4">
        <w:t>4</w:t>
      </w:r>
      <w:r w:rsidRPr="00DF53B4">
        <w:tab/>
        <w:t>Overview</w:t>
      </w:r>
      <w:bookmarkEnd w:id="70"/>
      <w:bookmarkEnd w:id="71"/>
      <w:bookmarkEnd w:id="72"/>
      <w:bookmarkEnd w:id="73"/>
      <w:bookmarkEnd w:id="74"/>
      <w:bookmarkEnd w:id="75"/>
      <w:bookmarkEnd w:id="76"/>
      <w:bookmarkEnd w:id="77"/>
    </w:p>
    <w:p w14:paraId="10A44A32" w14:textId="77777777" w:rsidR="008934DC" w:rsidRPr="00DF53B4" w:rsidRDefault="008934DC" w:rsidP="00ED0B7C">
      <w:pPr>
        <w:pStyle w:val="Heading2"/>
      </w:pPr>
      <w:bookmarkStart w:id="78" w:name="_Toc21077107"/>
      <w:bookmarkStart w:id="79" w:name="_Toc35971654"/>
      <w:bookmarkStart w:id="80" w:name="_Toc51773943"/>
      <w:bookmarkStart w:id="81" w:name="_Toc51834366"/>
      <w:bookmarkStart w:id="82" w:name="_Toc52219219"/>
      <w:bookmarkStart w:id="83" w:name="_Toc58359313"/>
      <w:bookmarkStart w:id="84" w:name="_Toc68192471"/>
      <w:bookmarkStart w:id="85" w:name="_Toc75421446"/>
      <w:r w:rsidRPr="00DF53B4">
        <w:t>4.1</w:t>
      </w:r>
      <w:r w:rsidRPr="00DF53B4">
        <w:tab/>
        <w:t>Test Methodology</w:t>
      </w:r>
      <w:bookmarkEnd w:id="78"/>
      <w:bookmarkEnd w:id="79"/>
      <w:bookmarkEnd w:id="80"/>
      <w:bookmarkEnd w:id="81"/>
      <w:bookmarkEnd w:id="82"/>
      <w:bookmarkEnd w:id="83"/>
      <w:bookmarkEnd w:id="84"/>
      <w:bookmarkEnd w:id="85"/>
    </w:p>
    <w:p w14:paraId="09BF0AE0" w14:textId="77777777" w:rsidR="00561F20" w:rsidRPr="00DF53B4" w:rsidRDefault="00561F20" w:rsidP="00ED0B7C">
      <w:pPr>
        <w:pStyle w:val="Heading3"/>
      </w:pPr>
      <w:bookmarkStart w:id="86" w:name="_Toc21077108"/>
      <w:bookmarkStart w:id="87" w:name="_Toc35971655"/>
      <w:bookmarkStart w:id="88" w:name="_Toc51773944"/>
      <w:bookmarkStart w:id="89" w:name="_Toc51834367"/>
      <w:bookmarkStart w:id="90" w:name="_Toc52219220"/>
      <w:bookmarkStart w:id="91" w:name="_Toc58359314"/>
      <w:bookmarkStart w:id="92" w:name="_Toc68192472"/>
      <w:bookmarkStart w:id="93" w:name="_Toc75421447"/>
      <w:r w:rsidRPr="00DF53B4">
        <w:t>4.1.1</w:t>
      </w:r>
      <w:r w:rsidRPr="00DF53B4">
        <w:tab/>
        <w:t>Testing of optional functions and procedures</w:t>
      </w:r>
      <w:bookmarkEnd w:id="86"/>
      <w:bookmarkEnd w:id="87"/>
      <w:bookmarkEnd w:id="88"/>
      <w:bookmarkEnd w:id="89"/>
      <w:bookmarkEnd w:id="90"/>
      <w:bookmarkEnd w:id="91"/>
      <w:bookmarkEnd w:id="92"/>
      <w:bookmarkEnd w:id="93"/>
    </w:p>
    <w:p w14:paraId="0110FB63" w14:textId="77777777" w:rsidR="00561F20" w:rsidRPr="00DF53B4" w:rsidRDefault="00561F20" w:rsidP="00561F20">
      <w:r w:rsidRPr="00DF53B4">
        <w:t xml:space="preserve">Any function or procedure which is optional, as indicated in the present </w:t>
      </w:r>
      <w:r w:rsidR="00FE7116" w:rsidRPr="00DF53B4">
        <w:t>document</w:t>
      </w:r>
      <w:r w:rsidRPr="00DF53B4">
        <w:t xml:space="preserve"> may be subject to a conformance test if it is implemented in the UE.</w:t>
      </w:r>
    </w:p>
    <w:p w14:paraId="0388A770" w14:textId="77777777" w:rsidR="00561F20" w:rsidRPr="00DF53B4" w:rsidRDefault="00561F20" w:rsidP="00561F20">
      <w:r w:rsidRPr="00DF53B4">
        <w:t>A declaration by the apparatus supplier (I</w:t>
      </w:r>
      <w:r w:rsidR="00103C65" w:rsidRPr="00DF53B4">
        <w:t xml:space="preserve">mplementation </w:t>
      </w:r>
      <w:r w:rsidRPr="00DF53B4">
        <w:t>C</w:t>
      </w:r>
      <w:r w:rsidR="00103C65" w:rsidRPr="00DF53B4">
        <w:t xml:space="preserve">onformance </w:t>
      </w:r>
      <w:r w:rsidRPr="00DF53B4">
        <w:t>S</w:t>
      </w:r>
      <w:r w:rsidR="00103C65" w:rsidRPr="00DF53B4">
        <w:t>tatement (ICS)</w:t>
      </w:r>
      <w:r w:rsidRPr="00DF53B4">
        <w:t>) is used to determine whether an optional function/procedure has been implemented</w:t>
      </w:r>
      <w:r w:rsidR="00103C65" w:rsidRPr="00DF53B4">
        <w:t xml:space="preserve"> (see ISO/IEC 9646-7 [8] for general </w:t>
      </w:r>
      <w:smartTag w:uri="urn:schemas-microsoft-com:office:smarttags" w:element="PersonName">
        <w:r w:rsidR="00103C65" w:rsidRPr="00DF53B4">
          <w:t>info</w:t>
        </w:r>
      </w:smartTag>
      <w:r w:rsidR="00103C65" w:rsidRPr="00DF53B4">
        <w:t>rmation about ICS)</w:t>
      </w:r>
      <w:r w:rsidRPr="00DF53B4">
        <w:t>.</w:t>
      </w:r>
    </w:p>
    <w:p w14:paraId="2C8C1615" w14:textId="77777777" w:rsidR="00561F20" w:rsidRPr="00DF53B4" w:rsidRDefault="00561F20" w:rsidP="00ED0B7C">
      <w:pPr>
        <w:pStyle w:val="Heading2"/>
      </w:pPr>
      <w:bookmarkStart w:id="94" w:name="_Toc21077109"/>
      <w:bookmarkStart w:id="95" w:name="_Toc35971656"/>
      <w:bookmarkStart w:id="96" w:name="_Toc51773945"/>
      <w:bookmarkStart w:id="97" w:name="_Toc51834368"/>
      <w:bookmarkStart w:id="98" w:name="_Toc52219221"/>
      <w:bookmarkStart w:id="99" w:name="_Toc58359315"/>
      <w:bookmarkStart w:id="100" w:name="_Toc68192473"/>
      <w:bookmarkStart w:id="101" w:name="_Toc75421448"/>
      <w:r w:rsidRPr="00DF53B4">
        <w:t>4.2</w:t>
      </w:r>
      <w:r w:rsidRPr="00DF53B4">
        <w:tab/>
        <w:t>Implicit Testing</w:t>
      </w:r>
      <w:bookmarkEnd w:id="94"/>
      <w:bookmarkEnd w:id="95"/>
      <w:bookmarkEnd w:id="96"/>
      <w:bookmarkEnd w:id="97"/>
      <w:bookmarkEnd w:id="98"/>
      <w:bookmarkEnd w:id="99"/>
      <w:bookmarkEnd w:id="100"/>
      <w:bookmarkEnd w:id="101"/>
    </w:p>
    <w:p w14:paraId="1537F0EA" w14:textId="77777777" w:rsidR="00561F20" w:rsidRPr="00DF53B4" w:rsidRDefault="00561F20" w:rsidP="00561F20">
      <w:r w:rsidRPr="00DF53B4">
        <w:t>For some 3GPP signalling and protocol features conformance is not verified explicitly in the present document. This does not imply that correct functioning of these features is not essential, but that these are implicitly tested to a sufficient degree in other tests.</w:t>
      </w:r>
    </w:p>
    <w:p w14:paraId="1E220DED" w14:textId="77777777" w:rsidR="005C55A1" w:rsidRPr="00DF53B4" w:rsidRDefault="005C55A1" w:rsidP="00ED0B7C">
      <w:pPr>
        <w:pStyle w:val="Heading2"/>
      </w:pPr>
      <w:bookmarkStart w:id="102" w:name="_Toc21077110"/>
      <w:bookmarkStart w:id="103" w:name="_Toc35971657"/>
      <w:bookmarkStart w:id="104" w:name="_Toc51773946"/>
      <w:bookmarkStart w:id="105" w:name="_Toc51834369"/>
      <w:bookmarkStart w:id="106" w:name="_Toc52219222"/>
      <w:bookmarkStart w:id="107" w:name="_Toc58359316"/>
      <w:bookmarkStart w:id="108" w:name="_Toc68192474"/>
      <w:bookmarkStart w:id="109" w:name="_Toc75421449"/>
      <w:r w:rsidRPr="00DF53B4">
        <w:t>4.3</w:t>
      </w:r>
      <w:r w:rsidRPr="00DF53B4">
        <w:tab/>
        <w:t>Conformance Requirements</w:t>
      </w:r>
      <w:bookmarkEnd w:id="102"/>
      <w:bookmarkEnd w:id="103"/>
      <w:bookmarkEnd w:id="104"/>
      <w:bookmarkEnd w:id="105"/>
      <w:bookmarkEnd w:id="106"/>
      <w:bookmarkEnd w:id="107"/>
      <w:bookmarkEnd w:id="108"/>
      <w:bookmarkEnd w:id="109"/>
    </w:p>
    <w:p w14:paraId="1B7CEED1" w14:textId="77777777" w:rsidR="005C55A1" w:rsidRPr="00DF53B4" w:rsidRDefault="005C55A1" w:rsidP="005C55A1">
      <w:r w:rsidRPr="00DF53B4">
        <w:t>The Conformance Req</w:t>
      </w:r>
      <w:r w:rsidR="005122E1" w:rsidRPr="00DF53B4">
        <w:t>uirements clauses in the present</w:t>
      </w:r>
      <w:r w:rsidRPr="00DF53B4">
        <w:t xml:space="preserve"> document are copy/paste from the relevant core specification where skipped </w:t>
      </w:r>
      <w:r w:rsidR="00FE7116" w:rsidRPr="00DF53B4">
        <w:t>text has</w:t>
      </w:r>
      <w:r w:rsidRPr="00DF53B4">
        <w:t xml:space="preserve"> been replaced with "...". References to clauses in the Conformance Requirements section of the test body refers to clauses in the referred specificat</w:t>
      </w:r>
      <w:r w:rsidR="005122E1" w:rsidRPr="00DF53B4">
        <w:t>ion, not sections in the present</w:t>
      </w:r>
      <w:r w:rsidRPr="00DF53B4">
        <w:t xml:space="preserve"> document.</w:t>
      </w:r>
    </w:p>
    <w:p w14:paraId="22E27C1E" w14:textId="77777777" w:rsidR="00917F05" w:rsidRPr="00DF53B4" w:rsidRDefault="00917F05" w:rsidP="00ED0B7C">
      <w:pPr>
        <w:pStyle w:val="Heading1"/>
      </w:pPr>
      <w:bookmarkStart w:id="110" w:name="_Toc21077111"/>
      <w:bookmarkStart w:id="111" w:name="_Toc35971658"/>
      <w:bookmarkStart w:id="112" w:name="_Toc51773947"/>
      <w:bookmarkStart w:id="113" w:name="_Toc51834370"/>
      <w:bookmarkStart w:id="114" w:name="_Toc52219223"/>
      <w:bookmarkStart w:id="115" w:name="_Toc58359317"/>
      <w:bookmarkStart w:id="116" w:name="_Toc68192475"/>
      <w:bookmarkStart w:id="117" w:name="_Toc75421450"/>
      <w:r w:rsidRPr="00DF53B4">
        <w:t>5</w:t>
      </w:r>
      <w:r w:rsidRPr="00DF53B4">
        <w:tab/>
        <w:t>Reference Conditions</w:t>
      </w:r>
      <w:bookmarkEnd w:id="110"/>
      <w:bookmarkEnd w:id="111"/>
      <w:bookmarkEnd w:id="112"/>
      <w:bookmarkEnd w:id="113"/>
      <w:bookmarkEnd w:id="114"/>
      <w:bookmarkEnd w:id="115"/>
      <w:bookmarkEnd w:id="116"/>
      <w:bookmarkEnd w:id="117"/>
    </w:p>
    <w:p w14:paraId="65C03EDC" w14:textId="77777777" w:rsidR="00917F05" w:rsidRPr="00DF53B4" w:rsidRDefault="00917F05" w:rsidP="00917F05">
      <w:r w:rsidRPr="00DF53B4">
        <w:t>The test cases are expected to be executed through the 3GPP radio interface. Details of the radio interfaces are outside the scope of this specification. The reference environments used by tests are specified in the test.</w:t>
      </w:r>
    </w:p>
    <w:p w14:paraId="1B3869B5" w14:textId="77777777" w:rsidR="00917F05" w:rsidRPr="00DF53B4" w:rsidRDefault="00917F05" w:rsidP="00ED0B7C">
      <w:pPr>
        <w:pStyle w:val="Heading2"/>
      </w:pPr>
      <w:bookmarkStart w:id="118" w:name="_Toc21077112"/>
      <w:bookmarkStart w:id="119" w:name="_Toc35971659"/>
      <w:bookmarkStart w:id="120" w:name="_Toc51773948"/>
      <w:bookmarkStart w:id="121" w:name="_Toc51834371"/>
      <w:bookmarkStart w:id="122" w:name="_Toc52219224"/>
      <w:bookmarkStart w:id="123" w:name="_Toc58359318"/>
      <w:bookmarkStart w:id="124" w:name="_Toc68192476"/>
      <w:bookmarkStart w:id="125" w:name="_Toc75421451"/>
      <w:r w:rsidRPr="00DF53B4">
        <w:t>5.1</w:t>
      </w:r>
      <w:r w:rsidRPr="00DF53B4">
        <w:tab/>
        <w:t>Generic setup procedures</w:t>
      </w:r>
      <w:bookmarkEnd w:id="118"/>
      <w:bookmarkEnd w:id="119"/>
      <w:bookmarkEnd w:id="120"/>
      <w:bookmarkEnd w:id="121"/>
      <w:bookmarkEnd w:id="122"/>
      <w:bookmarkEnd w:id="123"/>
      <w:bookmarkEnd w:id="124"/>
      <w:bookmarkEnd w:id="125"/>
    </w:p>
    <w:p w14:paraId="5E3C1693" w14:textId="77777777" w:rsidR="00957EC7" w:rsidRPr="00DF53B4" w:rsidRDefault="00917F05" w:rsidP="00957EC7">
      <w:r w:rsidRPr="00DF53B4">
        <w:t xml:space="preserve">A set of basic generic procedures for PDP Context Activation, P-CSCF Discovery and Registration are described in Annex </w:t>
      </w:r>
      <w:r w:rsidR="00FB1150" w:rsidRPr="00DF53B4">
        <w:t>C</w:t>
      </w:r>
      <w:r w:rsidRPr="00DF53B4">
        <w:t>. These procedures are used in numerous test cases throughout the present document.</w:t>
      </w:r>
    </w:p>
    <w:p w14:paraId="423AECBB" w14:textId="77777777" w:rsidR="00957EC7" w:rsidRPr="00DF53B4" w:rsidRDefault="00957EC7" w:rsidP="00957EC7">
      <w:pPr>
        <w:pStyle w:val="Heading2"/>
      </w:pPr>
      <w:bookmarkStart w:id="126" w:name="_Toc21077113"/>
      <w:bookmarkStart w:id="127" w:name="_Toc35971660"/>
      <w:bookmarkStart w:id="128" w:name="_Toc51773949"/>
      <w:bookmarkStart w:id="129" w:name="_Toc51834372"/>
      <w:bookmarkStart w:id="130" w:name="_Toc52219225"/>
      <w:bookmarkStart w:id="131" w:name="_Toc58359319"/>
      <w:bookmarkStart w:id="132" w:name="_Toc68192477"/>
      <w:bookmarkStart w:id="133" w:name="_Toc75421452"/>
      <w:r w:rsidRPr="00DF53B4">
        <w:t>5.2</w:t>
      </w:r>
      <w:r w:rsidRPr="00DF53B4">
        <w:tab/>
        <w:t>Transport protocols applied</w:t>
      </w:r>
      <w:bookmarkEnd w:id="126"/>
      <w:bookmarkEnd w:id="127"/>
      <w:bookmarkEnd w:id="128"/>
      <w:bookmarkEnd w:id="129"/>
      <w:bookmarkEnd w:id="130"/>
      <w:bookmarkEnd w:id="131"/>
      <w:bookmarkEnd w:id="132"/>
      <w:bookmarkEnd w:id="133"/>
    </w:p>
    <w:p w14:paraId="699887EA" w14:textId="77777777" w:rsidR="00957EC7" w:rsidRPr="00DF53B4" w:rsidRDefault="00957EC7" w:rsidP="00957EC7">
      <w:r w:rsidRPr="00DF53B4">
        <w:t>For simplicity, UDP (</w:t>
      </w:r>
      <w:r w:rsidRPr="00DF53B4">
        <w:rPr>
          <w:rStyle w:val="Emphasis"/>
        </w:rPr>
        <w:t>User Datagram Protocol</w:t>
      </w:r>
      <w:r w:rsidRPr="00DF53B4">
        <w:t>) is applied to the IMS test as default DL transport protocol.</w:t>
      </w:r>
    </w:p>
    <w:p w14:paraId="1BA30EE0" w14:textId="77777777" w:rsidR="00917F05" w:rsidRPr="00DF53B4" w:rsidRDefault="00957EC7" w:rsidP="00957EC7">
      <w:pPr>
        <w:pStyle w:val="NO"/>
      </w:pPr>
      <w:r w:rsidRPr="00DF53B4">
        <w:t>N</w:t>
      </w:r>
      <w:r w:rsidR="00B82BD3" w:rsidRPr="00DF53B4">
        <w:t>OTE</w:t>
      </w:r>
      <w:r w:rsidRPr="00DF53B4">
        <w:t>: Which UL transport protocol is used in the test is decided by the UE.</w:t>
      </w:r>
    </w:p>
    <w:p w14:paraId="597E6C4F" w14:textId="77777777" w:rsidR="00A51F10" w:rsidRPr="00DF53B4" w:rsidRDefault="00A51F10" w:rsidP="00ED0B7C">
      <w:pPr>
        <w:pStyle w:val="Heading1"/>
      </w:pPr>
      <w:bookmarkStart w:id="134" w:name="_Toc21077114"/>
      <w:bookmarkStart w:id="135" w:name="_Toc35971661"/>
      <w:bookmarkStart w:id="136" w:name="_Toc51773950"/>
      <w:bookmarkStart w:id="137" w:name="_Toc51834373"/>
      <w:bookmarkStart w:id="138" w:name="_Toc52219226"/>
      <w:bookmarkStart w:id="139" w:name="_Toc58359320"/>
      <w:bookmarkStart w:id="140" w:name="_Toc68192478"/>
      <w:bookmarkStart w:id="141" w:name="_Toc75421453"/>
      <w:r w:rsidRPr="00DF53B4">
        <w:t>6</w:t>
      </w:r>
      <w:r w:rsidRPr="00DF53B4">
        <w:tab/>
        <w:t>PDP Context Activation</w:t>
      </w:r>
      <w:bookmarkEnd w:id="134"/>
      <w:bookmarkEnd w:id="135"/>
      <w:bookmarkEnd w:id="136"/>
      <w:bookmarkEnd w:id="137"/>
      <w:bookmarkEnd w:id="138"/>
      <w:bookmarkEnd w:id="139"/>
      <w:bookmarkEnd w:id="140"/>
      <w:bookmarkEnd w:id="141"/>
    </w:p>
    <w:p w14:paraId="620DF0BC" w14:textId="77777777" w:rsidR="00951E03" w:rsidRPr="00DF53B4" w:rsidRDefault="00951E03" w:rsidP="00ED0B7C">
      <w:pPr>
        <w:pStyle w:val="Heading2"/>
      </w:pPr>
      <w:bookmarkStart w:id="142" w:name="_Toc21077115"/>
      <w:bookmarkStart w:id="143" w:name="_Toc35971662"/>
      <w:bookmarkStart w:id="144" w:name="_Toc51773951"/>
      <w:bookmarkStart w:id="145" w:name="_Toc51834374"/>
      <w:bookmarkStart w:id="146" w:name="_Toc52219227"/>
      <w:bookmarkStart w:id="147" w:name="_Toc58359321"/>
      <w:bookmarkStart w:id="148" w:name="_Toc68192479"/>
      <w:bookmarkStart w:id="149" w:name="_Toc75421454"/>
      <w:r w:rsidRPr="00DF53B4">
        <w:t>6.1</w:t>
      </w:r>
      <w:r w:rsidRPr="00DF53B4">
        <w:tab/>
        <w:t>General Purpose PDP Context Establishment</w:t>
      </w:r>
      <w:bookmarkEnd w:id="142"/>
      <w:bookmarkEnd w:id="143"/>
      <w:bookmarkEnd w:id="144"/>
      <w:bookmarkEnd w:id="145"/>
      <w:bookmarkEnd w:id="146"/>
      <w:bookmarkEnd w:id="147"/>
      <w:bookmarkEnd w:id="148"/>
      <w:bookmarkEnd w:id="149"/>
      <w:r w:rsidRPr="00DF53B4">
        <w:t xml:space="preserve"> </w:t>
      </w:r>
    </w:p>
    <w:p w14:paraId="4BD93490" w14:textId="77777777" w:rsidR="00951E03" w:rsidRPr="00DF53B4" w:rsidRDefault="00951E03" w:rsidP="00951E03">
      <w:r w:rsidRPr="00DF53B4">
        <w:t>Implicitly tested.</w:t>
      </w:r>
    </w:p>
    <w:p w14:paraId="66C2511A" w14:textId="77777777" w:rsidR="00951E03" w:rsidRPr="00DF53B4" w:rsidRDefault="007926EE" w:rsidP="00951E03">
      <w:pPr>
        <w:pStyle w:val="NO"/>
      </w:pPr>
      <w:r w:rsidRPr="00DF53B4">
        <w:t>NOTE</w:t>
      </w:r>
      <w:r w:rsidR="001F3E76" w:rsidRPr="00DF53B4">
        <w:t>:</w:t>
      </w:r>
      <w:r w:rsidR="001F3E76" w:rsidRPr="00DF53B4">
        <w:tab/>
      </w:r>
      <w:r w:rsidR="00951E03" w:rsidRPr="00DF53B4">
        <w:t>This is implicitly tested as part of generic procedures.</w:t>
      </w:r>
    </w:p>
    <w:p w14:paraId="47AE35A6" w14:textId="77777777" w:rsidR="0002045C" w:rsidRPr="00DF53B4" w:rsidRDefault="00E944AE" w:rsidP="00ED0B7C">
      <w:pPr>
        <w:pStyle w:val="Heading2"/>
      </w:pPr>
      <w:bookmarkStart w:id="150" w:name="_Toc21077116"/>
      <w:bookmarkStart w:id="151" w:name="_Toc35971663"/>
      <w:bookmarkStart w:id="152" w:name="_Toc51773952"/>
      <w:bookmarkStart w:id="153" w:name="_Toc51834375"/>
      <w:bookmarkStart w:id="154" w:name="_Toc52219228"/>
      <w:bookmarkStart w:id="155" w:name="_Toc58359322"/>
      <w:bookmarkStart w:id="156" w:name="_Toc68192480"/>
      <w:bookmarkStart w:id="157" w:name="_Toc75421455"/>
      <w:r w:rsidRPr="00DF53B4">
        <w:t>6.</w:t>
      </w:r>
      <w:r w:rsidR="00951E03" w:rsidRPr="00DF53B4">
        <w:t>2</w:t>
      </w:r>
      <w:r w:rsidRPr="00DF53B4">
        <w:tab/>
        <w:t>General Purpose PDP Context Establishment (UE Requests for a Dedicated PDP Context)</w:t>
      </w:r>
      <w:bookmarkEnd w:id="150"/>
      <w:bookmarkEnd w:id="151"/>
      <w:bookmarkEnd w:id="152"/>
      <w:bookmarkEnd w:id="153"/>
      <w:bookmarkEnd w:id="154"/>
      <w:bookmarkEnd w:id="155"/>
      <w:bookmarkEnd w:id="156"/>
      <w:bookmarkEnd w:id="157"/>
    </w:p>
    <w:p w14:paraId="014D0E08" w14:textId="77777777" w:rsidR="00E944AE" w:rsidRPr="00DF53B4" w:rsidRDefault="0002045C" w:rsidP="00ED0B7C">
      <w:pPr>
        <w:pStyle w:val="Heading3"/>
      </w:pPr>
      <w:bookmarkStart w:id="158" w:name="_Toc21077117"/>
      <w:bookmarkStart w:id="159" w:name="_Toc35971664"/>
      <w:bookmarkStart w:id="160" w:name="_Toc51773953"/>
      <w:bookmarkStart w:id="161" w:name="_Toc51834376"/>
      <w:bookmarkStart w:id="162" w:name="_Toc52219229"/>
      <w:bookmarkStart w:id="163" w:name="_Toc58359323"/>
      <w:bookmarkStart w:id="164" w:name="_Toc68192481"/>
      <w:bookmarkStart w:id="165" w:name="_Toc75421456"/>
      <w:r w:rsidRPr="00DF53B4">
        <w:t>6.</w:t>
      </w:r>
      <w:r w:rsidR="00951E03" w:rsidRPr="00DF53B4">
        <w:t>2</w:t>
      </w:r>
      <w:r w:rsidRPr="00DF53B4">
        <w:t>.1</w:t>
      </w:r>
      <w:r w:rsidRPr="00DF53B4">
        <w:tab/>
      </w:r>
      <w:r w:rsidR="00E944AE" w:rsidRPr="00DF53B4">
        <w:t>Definition</w:t>
      </w:r>
      <w:bookmarkEnd w:id="158"/>
      <w:bookmarkEnd w:id="159"/>
      <w:bookmarkEnd w:id="160"/>
      <w:bookmarkEnd w:id="161"/>
      <w:bookmarkEnd w:id="162"/>
      <w:bookmarkEnd w:id="163"/>
      <w:bookmarkEnd w:id="164"/>
      <w:bookmarkEnd w:id="165"/>
    </w:p>
    <w:p w14:paraId="041FEB87" w14:textId="77777777" w:rsidR="0002045C" w:rsidRPr="00DF53B4" w:rsidRDefault="00A31842" w:rsidP="0002045C">
      <w:pPr>
        <w:rPr>
          <w:snapToGrid w:val="0"/>
        </w:rPr>
      </w:pPr>
      <w:r w:rsidRPr="00DF53B4">
        <w:rPr>
          <w:snapToGrid w:val="0"/>
        </w:rPr>
        <w:t>Test to verify that the UE can establish a ‘</w:t>
      </w:r>
      <w:r w:rsidRPr="00DF53B4">
        <w:t>General Purpose PDP context’ for SIP signalling</w:t>
      </w:r>
      <w:r w:rsidRPr="00DF53B4">
        <w:rPr>
          <w:snapToGrid w:val="0"/>
        </w:rPr>
        <w:t xml:space="preserve">. </w:t>
      </w:r>
    </w:p>
    <w:p w14:paraId="579B4A5F" w14:textId="77777777" w:rsidR="00E944AE" w:rsidRPr="00DF53B4" w:rsidRDefault="0002045C" w:rsidP="00ED0B7C">
      <w:pPr>
        <w:pStyle w:val="Heading3"/>
        <w:rPr>
          <w:snapToGrid w:val="0"/>
        </w:rPr>
      </w:pPr>
      <w:bookmarkStart w:id="166" w:name="_Toc21077118"/>
      <w:bookmarkStart w:id="167" w:name="_Toc35971665"/>
      <w:bookmarkStart w:id="168" w:name="_Toc51773954"/>
      <w:bookmarkStart w:id="169" w:name="_Toc51834377"/>
      <w:bookmarkStart w:id="170" w:name="_Toc52219230"/>
      <w:bookmarkStart w:id="171" w:name="_Toc58359324"/>
      <w:bookmarkStart w:id="172" w:name="_Toc68192482"/>
      <w:bookmarkStart w:id="173" w:name="_Toc75421457"/>
      <w:r w:rsidRPr="00DF53B4">
        <w:t>6.</w:t>
      </w:r>
      <w:r w:rsidR="00951E03" w:rsidRPr="00DF53B4">
        <w:t>2</w:t>
      </w:r>
      <w:r w:rsidRPr="00DF53B4">
        <w:t>.2</w:t>
      </w:r>
      <w:r w:rsidRPr="00DF53B4">
        <w:tab/>
      </w:r>
      <w:r w:rsidR="00E944AE" w:rsidRPr="00DF53B4">
        <w:t>Conformance requirement</w:t>
      </w:r>
      <w:bookmarkEnd w:id="166"/>
      <w:bookmarkEnd w:id="167"/>
      <w:bookmarkEnd w:id="168"/>
      <w:bookmarkEnd w:id="169"/>
      <w:bookmarkEnd w:id="170"/>
      <w:bookmarkEnd w:id="171"/>
      <w:bookmarkEnd w:id="172"/>
      <w:bookmarkEnd w:id="173"/>
    </w:p>
    <w:p w14:paraId="7B8109EA" w14:textId="77777777" w:rsidR="00E944AE" w:rsidRPr="00DF53B4" w:rsidRDefault="00E944AE" w:rsidP="00E944AE">
      <w:r w:rsidRPr="00DF53B4">
        <w:t>Prior to communication with the IM CN subsystem, the UE shall</w:t>
      </w:r>
      <w:r w:rsidR="00950C4E" w:rsidRPr="00DF53B4">
        <w:t>:</w:t>
      </w:r>
    </w:p>
    <w:p w14:paraId="20664A13" w14:textId="77777777" w:rsidR="00E944AE" w:rsidRPr="00DF53B4" w:rsidRDefault="00E944AE" w:rsidP="00D3488F">
      <w:pPr>
        <w:pStyle w:val="B1"/>
      </w:pPr>
      <w:r w:rsidRPr="00DF53B4">
        <w:t>a)</w:t>
      </w:r>
      <w:r w:rsidRPr="00DF53B4">
        <w:tab/>
        <w:t>perform a GPRS attach procedure</w:t>
      </w:r>
      <w:r w:rsidR="00950C4E" w:rsidRPr="00DF53B4">
        <w:t xml:space="preserve"> as specified in 3GPP TS 24.008 [8]</w:t>
      </w:r>
      <w:r w:rsidRPr="00DF53B4">
        <w:t>;</w:t>
      </w:r>
    </w:p>
    <w:p w14:paraId="0F347C51" w14:textId="77777777" w:rsidR="00E944AE" w:rsidRPr="00DF53B4" w:rsidRDefault="00E944AE" w:rsidP="00D3488F">
      <w:pPr>
        <w:pStyle w:val="B1"/>
      </w:pPr>
      <w:r w:rsidRPr="00DF53B4">
        <w:t>b)</w:t>
      </w:r>
      <w:r w:rsidRPr="00DF53B4">
        <w:tab/>
      </w:r>
      <w:r w:rsidR="00950C4E" w:rsidRPr="00DF53B4">
        <w:t xml:space="preserve">ensure that </w:t>
      </w:r>
      <w:r w:rsidRPr="00DF53B4">
        <w:t>a PDP context used for SIP signalling according to the APN and GGSN selection criteria described in 3GPP TS 23.060 </w:t>
      </w:r>
      <w:r w:rsidR="00950C4E" w:rsidRPr="00DF53B4">
        <w:t>[4]</w:t>
      </w:r>
      <w:r w:rsidRPr="00DF53B4">
        <w:t xml:space="preserve"> and 3GPP TS 27.060 </w:t>
      </w:r>
      <w:r w:rsidR="00950C4E" w:rsidRPr="00DF53B4">
        <w:t>[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950C4E" w:rsidRPr="00DF53B4">
        <w:t xml:space="preserve">IPv4 or an </w:t>
      </w:r>
      <w:r w:rsidRPr="00DF53B4">
        <w:t>IPv6 address;</w:t>
      </w:r>
    </w:p>
    <w:p w14:paraId="6B91F8DA" w14:textId="77777777" w:rsidR="00950C4E" w:rsidRPr="00DF53B4" w:rsidRDefault="00950C4E" w:rsidP="00950C4E">
      <w:pPr>
        <w:pStyle w:val="NO"/>
        <w:rPr>
          <w:snapToGrid w:val="0"/>
        </w:rPr>
      </w:pPr>
      <w:r w:rsidRPr="00DF53B4">
        <w:t>NOTE 1:</w:t>
      </w:r>
      <w:r w:rsidRPr="00DF53B4">
        <w:tab/>
        <w:t>During the PDP context activation procedure, the UE and network negotiate whether the UE or the GPRS IP-CAN is responsible for the resource reservation applicable to all PDP contexts within the activated PDP address/APN pair, as described in 3GPP TS 24.008 [8].</w:t>
      </w:r>
    </w:p>
    <w:p w14:paraId="5A04C3B2" w14:textId="77777777" w:rsidR="00E944AE" w:rsidRPr="00DF53B4" w:rsidRDefault="00950C4E" w:rsidP="00950C4E">
      <w:pPr>
        <w:pStyle w:val="B1"/>
      </w:pPr>
      <w:r w:rsidRPr="00DF53B4">
        <w:tab/>
        <w:t>When the bearer establishment is controlled by the UE, the</w:t>
      </w:r>
      <w:r w:rsidR="00E944AE" w:rsidRPr="00DF53B4">
        <w:t xml:space="preserve"> UE shall choose one of the following options when performing establishment of this PDP context:</w:t>
      </w:r>
    </w:p>
    <w:p w14:paraId="03D4714A" w14:textId="77777777" w:rsidR="00E944AE" w:rsidRPr="00DF53B4" w:rsidRDefault="00E944AE" w:rsidP="00D3488F">
      <w:pPr>
        <w:pStyle w:val="B2"/>
      </w:pPr>
      <w:r w:rsidRPr="00DF53B4">
        <w:t>I.</w:t>
      </w:r>
      <w:r w:rsidRPr="00DF53B4">
        <w:tab/>
        <w:t>….</w:t>
      </w:r>
    </w:p>
    <w:p w14:paraId="080ACD66" w14:textId="77777777" w:rsidR="00E944AE" w:rsidRPr="00DF53B4" w:rsidRDefault="00E944AE" w:rsidP="00D3488F">
      <w:pPr>
        <w:pStyle w:val="B2"/>
      </w:pPr>
      <w:r w:rsidRPr="00DF53B4">
        <w:t>II.</w:t>
      </w:r>
      <w:r w:rsidRPr="00DF53B4">
        <w:tab/>
        <w:t>A general-purpose PDP context:</w:t>
      </w:r>
    </w:p>
    <w:p w14:paraId="2176674C" w14:textId="77777777" w:rsidR="00E944AE" w:rsidRPr="00DF53B4" w:rsidRDefault="00D3488F" w:rsidP="00D3488F">
      <w:pPr>
        <w:pStyle w:val="B2"/>
      </w:pPr>
      <w:r w:rsidRPr="00DF53B4">
        <w:tab/>
      </w:r>
      <w:r w:rsidR="00E944AE" w:rsidRPr="00DF53B4">
        <w:t>The UE may decide to use a general-purpose PDP Context to carry IM CN subsystem-</w:t>
      </w:r>
      <w:r w:rsidR="00FE7116" w:rsidRPr="00DF53B4">
        <w:t>related signalling</w:t>
      </w:r>
      <w:r w:rsidR="00950C4E" w:rsidRPr="00DF53B4">
        <w:t>.</w:t>
      </w:r>
      <w:r w:rsidR="00E944AE" w:rsidRPr="00DF53B4">
        <w:t xml:space="preserve"> The UE shall indicate to the GGSN that this is a general-purpose PDP context by not setting the IM CN Subsystem Signalling Flag. The UE may carry both signalling and media on the general-purpose PDP context. The UE can also set the Signalling Indication attribute within the QoS </w:t>
      </w:r>
      <w:r w:rsidR="00950C4E" w:rsidRPr="00DF53B4">
        <w:t>information element</w:t>
      </w:r>
      <w:r w:rsidR="00E944AE" w:rsidRPr="00DF53B4">
        <w:t>.</w:t>
      </w:r>
    </w:p>
    <w:p w14:paraId="56658CA6" w14:textId="77777777" w:rsidR="00950C4E" w:rsidRPr="00DF53B4" w:rsidRDefault="00950C4E" w:rsidP="00950C4E">
      <w:pPr>
        <w:pStyle w:val="NO"/>
      </w:pPr>
      <w:r w:rsidRPr="00DF53B4">
        <w:t>NOTE 2:</w:t>
      </w:r>
      <w:r w:rsidRPr="00DF53B4">
        <w:tab/>
        <w:t xml:space="preserve">When the bearer establishment is controlled by the GPRS IP-CAN, the GGSN follows the procedures described in 3GPP TS 29.061 [11] in order to establish a dedicated PDP context for SIP signalling. </w:t>
      </w:r>
    </w:p>
    <w:p w14:paraId="10D1A56F" w14:textId="77777777" w:rsidR="00E944AE" w:rsidRPr="00DF53B4" w:rsidRDefault="00E944AE" w:rsidP="00745617">
      <w:pPr>
        <w:pStyle w:val="B1"/>
      </w:pPr>
      <w:r w:rsidRPr="00DF53B4">
        <w:t xml:space="preserve">The UE indicates the IM CN Subsystem Signalling Flag to the GGSN within the Protocol Configuration Options </w:t>
      </w:r>
      <w:r w:rsidR="00950C4E" w:rsidRPr="00DF53B4">
        <w:t>information element</w:t>
      </w:r>
      <w:r w:rsidRPr="00DF53B4">
        <w:t xml:space="preserve"> of the ACTIVATE PDP CONTEXT REQUEST message or ACTIVATE SECONDARY PDP CONTEXT REQUEST message. Upon successful signalling PDP context establishment the UE receives an indication from GGSN in the form of IM CN Subsystem Signalling Flag within the Protocol Configuration </w:t>
      </w:r>
      <w:r w:rsidR="00FE7116" w:rsidRPr="00DF53B4">
        <w:t>Options information</w:t>
      </w:r>
      <w:r w:rsidR="00950C4E" w:rsidRPr="00DF53B4">
        <w:t xml:space="preserve"> element.</w:t>
      </w:r>
      <w:r w:rsidRPr="00DF53B4">
        <w:t xml:space="preserve"> If the flag is not received, the UE shall consider the PDP context as a general-purpose PDP context.</w:t>
      </w:r>
    </w:p>
    <w:p w14:paraId="55C440BB" w14:textId="77777777" w:rsidR="00E944AE" w:rsidRPr="00DF53B4" w:rsidRDefault="00BD504A" w:rsidP="00745617">
      <w:pPr>
        <w:pStyle w:val="B1"/>
      </w:pPr>
      <w:r w:rsidRPr="00DF53B4">
        <w:t xml:space="preserve">The encoding of the IM CN Subsystem Signalling Flag within the Protocol Configuration Options </w:t>
      </w:r>
      <w:r w:rsidR="00950C4E" w:rsidRPr="00DF53B4">
        <w:t>information element</w:t>
      </w:r>
      <w:r w:rsidRPr="00DF53B4">
        <w:t xml:space="preserve"> is described in 3GPP TS 24.008</w:t>
      </w:r>
      <w:r w:rsidR="00950C4E" w:rsidRPr="00DF53B4">
        <w:t> [8]</w:t>
      </w:r>
      <w:r w:rsidRPr="00DF53B4">
        <w:t>.</w:t>
      </w:r>
    </w:p>
    <w:p w14:paraId="64F4229E" w14:textId="77777777" w:rsidR="00E944AE" w:rsidRPr="00DF53B4" w:rsidRDefault="00E944AE" w:rsidP="00D3488F">
      <w:pPr>
        <w:pStyle w:val="H6"/>
        <w:rPr>
          <w:snapToGrid w:val="0"/>
        </w:rPr>
      </w:pPr>
      <w:r w:rsidRPr="00DF53B4">
        <w:rPr>
          <w:snapToGrid w:val="0"/>
        </w:rPr>
        <w:t>Reference(s)</w:t>
      </w:r>
    </w:p>
    <w:p w14:paraId="04E0FBB1" w14:textId="77777777" w:rsidR="00E944AE" w:rsidRPr="00DF53B4" w:rsidRDefault="00E92B33" w:rsidP="00E944AE">
      <w:pPr>
        <w:rPr>
          <w:snapToGrid w:val="0"/>
        </w:rPr>
      </w:pPr>
      <w:r w:rsidRPr="00DF53B4">
        <w:rPr>
          <w:snapToGrid w:val="0"/>
        </w:rPr>
        <w:t>3GPP T</w:t>
      </w:r>
      <w:r w:rsidRPr="00DF53B4">
        <w:t>S 24.229</w:t>
      </w:r>
      <w:r w:rsidR="002472D6" w:rsidRPr="00DF53B4">
        <w:t xml:space="preserve"> </w:t>
      </w:r>
      <w:r w:rsidRPr="00DF53B4">
        <w:t xml:space="preserve">[10], clause </w:t>
      </w:r>
      <w:r w:rsidR="00704E04" w:rsidRPr="00DF53B4">
        <w:t>B.2.2.1</w:t>
      </w:r>
      <w:r w:rsidR="00FE7116" w:rsidRPr="00DF53B4">
        <w:t>.</w:t>
      </w:r>
    </w:p>
    <w:p w14:paraId="4624652E" w14:textId="77777777" w:rsidR="00E944AE" w:rsidRPr="00DF53B4" w:rsidRDefault="00E944AE" w:rsidP="00ED0B7C">
      <w:pPr>
        <w:pStyle w:val="Heading3"/>
      </w:pPr>
      <w:bookmarkStart w:id="174" w:name="_Toc21077119"/>
      <w:bookmarkStart w:id="175" w:name="_Toc35971666"/>
      <w:bookmarkStart w:id="176" w:name="_Toc51773955"/>
      <w:bookmarkStart w:id="177" w:name="_Toc51834378"/>
      <w:bookmarkStart w:id="178" w:name="_Toc52219231"/>
      <w:bookmarkStart w:id="179" w:name="_Toc58359325"/>
      <w:bookmarkStart w:id="180" w:name="_Toc68192483"/>
      <w:bookmarkStart w:id="181" w:name="_Toc75421458"/>
      <w:r w:rsidRPr="00DF53B4">
        <w:t>6.</w:t>
      </w:r>
      <w:r w:rsidR="00951E03" w:rsidRPr="00DF53B4">
        <w:t>2</w:t>
      </w:r>
      <w:r w:rsidRPr="00DF53B4">
        <w:t>.3</w:t>
      </w:r>
      <w:r w:rsidRPr="00DF53B4">
        <w:tab/>
      </w:r>
      <w:r w:rsidRPr="00DF53B4">
        <w:rPr>
          <w:snapToGrid w:val="0"/>
        </w:rPr>
        <w:t>Test purpose</w:t>
      </w:r>
      <w:bookmarkEnd w:id="174"/>
      <w:bookmarkEnd w:id="175"/>
      <w:bookmarkEnd w:id="176"/>
      <w:bookmarkEnd w:id="177"/>
      <w:bookmarkEnd w:id="178"/>
      <w:bookmarkEnd w:id="179"/>
      <w:bookmarkEnd w:id="180"/>
      <w:bookmarkEnd w:id="181"/>
    </w:p>
    <w:p w14:paraId="7D4A722B" w14:textId="77777777" w:rsidR="00E944AE" w:rsidRPr="00DF53B4" w:rsidRDefault="00E944AE" w:rsidP="00E944AE">
      <w:pPr>
        <w:rPr>
          <w:snapToGrid w:val="0"/>
        </w:rPr>
      </w:pPr>
      <w:r w:rsidRPr="00DF53B4">
        <w:rPr>
          <w:snapToGrid w:val="0"/>
        </w:rPr>
        <w:t xml:space="preserve">To verify that the UE sends a correctly composed Activate PDP context request </w:t>
      </w:r>
      <w:r w:rsidRPr="00DF53B4">
        <w:t>by setting the IM CN Subsystem Signalling Flag</w:t>
      </w:r>
      <w:r w:rsidRPr="00DF53B4">
        <w:rPr>
          <w:snapToGrid w:val="0"/>
        </w:rPr>
        <w:t xml:space="preserve"> </w:t>
      </w:r>
      <w:r w:rsidRPr="00DF53B4">
        <w:t>to the GGSN within the Protocol Configuration Options IE</w:t>
      </w:r>
      <w:r w:rsidRPr="00DF53B4">
        <w:rPr>
          <w:snapToGrid w:val="0"/>
        </w:rPr>
        <w:t>.</w:t>
      </w:r>
      <w:r w:rsidR="00EF5C57" w:rsidRPr="00DF53B4">
        <w:rPr>
          <w:snapToGrid w:val="0"/>
        </w:rPr>
        <w:t xml:space="preserve"> </w:t>
      </w:r>
    </w:p>
    <w:p w14:paraId="2C0AE15F" w14:textId="77777777" w:rsidR="00E944AE" w:rsidRPr="00DF53B4" w:rsidRDefault="00FE7116" w:rsidP="00E944AE">
      <w:pPr>
        <w:rPr>
          <w:snapToGrid w:val="0"/>
        </w:rPr>
      </w:pPr>
      <w:r w:rsidRPr="00DF53B4">
        <w:rPr>
          <w:snapToGrid w:val="0"/>
        </w:rPr>
        <w:t>On receiving</w:t>
      </w:r>
      <w:r w:rsidR="00E944AE" w:rsidRPr="00DF53B4">
        <w:rPr>
          <w:snapToGrid w:val="0"/>
        </w:rPr>
        <w:t xml:space="preserve"> Activate PDP Context accept </w:t>
      </w:r>
      <w:r w:rsidR="00E944AE" w:rsidRPr="00DF53B4">
        <w:t xml:space="preserve">with IM CN Subsystem Signalling Flag not set within the Protocol Configuration Options IE, UE shall consider the PDP context as a General Purpose PDP context for SIP </w:t>
      </w:r>
      <w:r w:rsidRPr="00DF53B4">
        <w:t>signalling.</w:t>
      </w:r>
    </w:p>
    <w:p w14:paraId="3874B5D4" w14:textId="77777777" w:rsidR="00E944AE" w:rsidRPr="00DF53B4" w:rsidRDefault="00E944AE" w:rsidP="00ED0B7C">
      <w:pPr>
        <w:pStyle w:val="Heading3"/>
      </w:pPr>
      <w:bookmarkStart w:id="182" w:name="_Toc21077120"/>
      <w:bookmarkStart w:id="183" w:name="_Toc35971667"/>
      <w:bookmarkStart w:id="184" w:name="_Toc51773956"/>
      <w:bookmarkStart w:id="185" w:name="_Toc51834379"/>
      <w:bookmarkStart w:id="186" w:name="_Toc52219232"/>
      <w:bookmarkStart w:id="187" w:name="_Toc58359326"/>
      <w:bookmarkStart w:id="188" w:name="_Toc68192484"/>
      <w:bookmarkStart w:id="189" w:name="_Toc75421459"/>
      <w:r w:rsidRPr="00DF53B4">
        <w:t>6.</w:t>
      </w:r>
      <w:r w:rsidR="00951E03" w:rsidRPr="00DF53B4">
        <w:t>2</w:t>
      </w:r>
      <w:r w:rsidRPr="00DF53B4">
        <w:t>.4</w:t>
      </w:r>
      <w:r w:rsidRPr="00DF53B4">
        <w:tab/>
      </w:r>
      <w:r w:rsidRPr="00DF53B4">
        <w:rPr>
          <w:snapToGrid w:val="0"/>
        </w:rPr>
        <w:t>Method of test</w:t>
      </w:r>
      <w:bookmarkEnd w:id="182"/>
      <w:bookmarkEnd w:id="183"/>
      <w:bookmarkEnd w:id="184"/>
      <w:bookmarkEnd w:id="185"/>
      <w:bookmarkEnd w:id="186"/>
      <w:bookmarkEnd w:id="187"/>
      <w:bookmarkEnd w:id="188"/>
      <w:bookmarkEnd w:id="189"/>
    </w:p>
    <w:p w14:paraId="70706852" w14:textId="77777777" w:rsidR="00E944AE" w:rsidRPr="00DF53B4" w:rsidRDefault="00E944AE" w:rsidP="00D3488F">
      <w:pPr>
        <w:pStyle w:val="H6"/>
        <w:rPr>
          <w:snapToGrid w:val="0"/>
        </w:rPr>
      </w:pPr>
      <w:r w:rsidRPr="00DF53B4">
        <w:rPr>
          <w:snapToGrid w:val="0"/>
        </w:rPr>
        <w:t>Initial conditions</w:t>
      </w:r>
    </w:p>
    <w:p w14:paraId="235EF79E" w14:textId="77777777" w:rsidR="00E944AE" w:rsidRPr="00DF53B4" w:rsidRDefault="00E944AE" w:rsidP="00E944AE">
      <w:pPr>
        <w:rPr>
          <w:snapToGrid w:val="0"/>
        </w:rPr>
      </w:pPr>
      <w:r w:rsidRPr="00DF53B4">
        <w:t>The UE is in GMM-state "GMM-REGISTERED, normal service" with valid P-TMSI and CKSN</w:t>
      </w:r>
      <w:r w:rsidRPr="00DF53B4">
        <w:rPr>
          <w:snapToGrid w:val="0"/>
        </w:rPr>
        <w:t>. UE is not registered to IMS services, has not established PDP context</w:t>
      </w:r>
      <w:r w:rsidR="00951E03" w:rsidRPr="00DF53B4">
        <w:rPr>
          <w:snapToGrid w:val="0"/>
        </w:rPr>
        <w:t xml:space="preserve"> for IMS</w:t>
      </w:r>
    </w:p>
    <w:p w14:paraId="0D4E3C8C" w14:textId="77777777" w:rsidR="00E944AE" w:rsidRPr="00DF53B4" w:rsidRDefault="00E944AE" w:rsidP="00E944AE">
      <w:pPr>
        <w:pStyle w:val="H6"/>
        <w:rPr>
          <w:snapToGrid w:val="0"/>
        </w:rPr>
      </w:pPr>
      <w:r w:rsidRPr="00DF53B4">
        <w:rPr>
          <w:snapToGrid w:val="0"/>
        </w:rPr>
        <w:t>Test procedure</w:t>
      </w:r>
    </w:p>
    <w:p w14:paraId="0D7579AA" w14:textId="77777777" w:rsidR="00E944AE" w:rsidRPr="00DF53B4" w:rsidRDefault="00D3488F" w:rsidP="00D3488F">
      <w:pPr>
        <w:pStyle w:val="B1"/>
        <w:rPr>
          <w:snapToGrid w:val="0"/>
        </w:rPr>
      </w:pPr>
      <w:r w:rsidRPr="00DF53B4">
        <w:rPr>
          <w:snapToGrid w:val="0"/>
        </w:rPr>
        <w:t>1)</w:t>
      </w:r>
      <w:r w:rsidRPr="00DF53B4">
        <w:rPr>
          <w:snapToGrid w:val="0"/>
        </w:rPr>
        <w:tab/>
      </w:r>
      <w:r w:rsidR="00E944AE" w:rsidRPr="00DF53B4">
        <w:rPr>
          <w:snapToGrid w:val="0"/>
        </w:rPr>
        <w:t xml:space="preserve">UE is </w:t>
      </w:r>
      <w:r w:rsidR="00E944AE" w:rsidRPr="00DF53B4">
        <w:t>configured</w:t>
      </w:r>
      <w:r w:rsidR="00E944AE" w:rsidRPr="00DF53B4">
        <w:rPr>
          <w:snapToGrid w:val="0"/>
        </w:rPr>
        <w:t xml:space="preserve"> for </w:t>
      </w:r>
      <w:r w:rsidR="00E944AE" w:rsidRPr="00DF53B4">
        <w:t>setting the IM CN Subsystem Signalling Flag</w:t>
      </w:r>
      <w:r w:rsidR="00E944AE" w:rsidRPr="00DF53B4">
        <w:rPr>
          <w:snapToGrid w:val="0"/>
        </w:rPr>
        <w:t xml:space="preserve"> </w:t>
      </w:r>
      <w:r w:rsidR="00E944AE" w:rsidRPr="00DF53B4">
        <w:t>to the GGSN within the Protocol Configuration Options IE in Activate PDP Context Request message</w:t>
      </w:r>
      <w:r w:rsidR="00E944AE" w:rsidRPr="00DF53B4">
        <w:rPr>
          <w:snapToGrid w:val="0"/>
        </w:rPr>
        <w:t>. UE initiates an Activate PDP Context procedure.</w:t>
      </w:r>
    </w:p>
    <w:p w14:paraId="6EC92813" w14:textId="77777777" w:rsidR="00E944AE" w:rsidRPr="00DF53B4" w:rsidRDefault="00D3488F" w:rsidP="00D3488F">
      <w:pPr>
        <w:pStyle w:val="B1"/>
      </w:pPr>
      <w:r w:rsidRPr="00DF53B4">
        <w:rPr>
          <w:snapToGrid w:val="0"/>
        </w:rPr>
        <w:t>2)</w:t>
      </w:r>
      <w:r w:rsidRPr="00DF53B4">
        <w:rPr>
          <w:snapToGrid w:val="0"/>
        </w:rPr>
        <w:tab/>
      </w:r>
      <w:r w:rsidR="00E944AE" w:rsidRPr="00DF53B4">
        <w:rPr>
          <w:snapToGrid w:val="0"/>
        </w:rPr>
        <w:t xml:space="preserve">SS Responds with an Activate PDP Context Accept message </w:t>
      </w:r>
      <w:r w:rsidR="00E944AE" w:rsidRPr="00DF53B4">
        <w:t xml:space="preserve">by not setting IM CN Subsystem Signalling Flag within the Protocol Configuration Options IE </w:t>
      </w:r>
    </w:p>
    <w:p w14:paraId="36135F62" w14:textId="77777777" w:rsidR="00245DAA" w:rsidRPr="00DF53B4" w:rsidRDefault="00245DAA" w:rsidP="00245DAA">
      <w:pPr>
        <w:pStyle w:val="B1"/>
      </w:pPr>
      <w:r w:rsidRPr="00DF53B4">
        <w:t>3)</w:t>
      </w:r>
      <w:r w:rsidRPr="00DF53B4">
        <w:tab/>
        <w:t xml:space="preserve">P-CSCF address </w:t>
      </w:r>
      <w:r w:rsidRPr="00DF53B4">
        <w:rPr>
          <w:snapToGrid w:val="0"/>
        </w:rPr>
        <w:t>discovery using the DHCP procedure according to Annex C.3 for IPv6 or Annex C.4 for IPv4.</w:t>
      </w:r>
    </w:p>
    <w:p w14:paraId="203EFD75" w14:textId="77777777" w:rsidR="00245DAA" w:rsidRPr="00DF53B4" w:rsidRDefault="00245DAA" w:rsidP="00245DAA">
      <w:pPr>
        <w:pStyle w:val="B1"/>
        <w:rPr>
          <w:snapToGrid w:val="0"/>
        </w:rPr>
      </w:pPr>
      <w:r w:rsidRPr="00DF53B4">
        <w:t>4)</w:t>
      </w:r>
      <w:r w:rsidRPr="00DF53B4">
        <w:tab/>
      </w:r>
      <w:r w:rsidRPr="00DF53B4">
        <w:rPr>
          <w:snapToGrid w:val="0"/>
        </w:rPr>
        <w:t>UE sends an initial REGISTER request.</w:t>
      </w:r>
    </w:p>
    <w:p w14:paraId="2B8E3697" w14:textId="77777777" w:rsidR="00245DAA" w:rsidRPr="00DF53B4" w:rsidRDefault="00245DAA" w:rsidP="00245DAA">
      <w:pPr>
        <w:pStyle w:val="B1"/>
      </w:pPr>
      <w:r w:rsidRPr="00DF53B4">
        <w:t>5)</w:t>
      </w:r>
      <w:r w:rsidRPr="00DF53B4">
        <w:tab/>
        <w:t>Continue test execution with the Generic test procedure, Annex C</w:t>
      </w:r>
      <w:r w:rsidRPr="00DF53B4">
        <w:rPr>
          <w:lang w:eastAsia="zh-TW"/>
        </w:rPr>
        <w:t>.2</w:t>
      </w:r>
      <w:r w:rsidR="00600D6D" w:rsidRPr="00DF53B4">
        <w:rPr>
          <w:lang w:eastAsia="zh-TW"/>
        </w:rPr>
        <w:t xml:space="preserve"> </w:t>
      </w:r>
      <w:r w:rsidR="00600D6D" w:rsidRPr="00DF53B4">
        <w:rPr>
          <w:snapToGrid w:val="0"/>
        </w:rPr>
        <w:t xml:space="preserve">or C.2a </w:t>
      </w:r>
      <w:r w:rsidR="00FE7116" w:rsidRPr="00DF53B4">
        <w:rPr>
          <w:snapToGrid w:val="0"/>
        </w:rPr>
        <w:t>(GIBA</w:t>
      </w:r>
      <w:r w:rsidR="00600D6D" w:rsidRPr="00DF53B4">
        <w:rPr>
          <w:snapToGrid w:val="0"/>
        </w:rPr>
        <w:t xml:space="preserve"> only)</w:t>
      </w:r>
      <w:r w:rsidRPr="00DF53B4">
        <w:t>, step 5.</w:t>
      </w:r>
    </w:p>
    <w:p w14:paraId="09D10478" w14:textId="77777777" w:rsidR="00E944AE" w:rsidRPr="00DF53B4" w:rsidRDefault="00E944AE" w:rsidP="00EA0B6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45DAA" w:rsidRPr="00DF53B4" w14:paraId="2134100F" w14:textId="77777777">
        <w:trPr>
          <w:cantSplit/>
          <w:jc w:val="center"/>
        </w:trPr>
        <w:tc>
          <w:tcPr>
            <w:tcW w:w="720" w:type="dxa"/>
            <w:tcBorders>
              <w:top w:val="single" w:sz="4" w:space="0" w:color="auto"/>
              <w:left w:val="single" w:sz="4" w:space="0" w:color="auto"/>
              <w:bottom w:val="nil"/>
              <w:right w:val="single" w:sz="4" w:space="0" w:color="auto"/>
            </w:tcBorders>
          </w:tcPr>
          <w:p w14:paraId="32A51941" w14:textId="77777777" w:rsidR="00245DAA" w:rsidRPr="00DF53B4" w:rsidRDefault="00245DAA" w:rsidP="00DD3B4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2C6AC28" w14:textId="77777777" w:rsidR="00245DAA" w:rsidRPr="00DF53B4" w:rsidRDefault="00245DAA" w:rsidP="00DD3B4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AC73055" w14:textId="77777777" w:rsidR="00245DAA" w:rsidRPr="00DF53B4" w:rsidRDefault="00245DAA" w:rsidP="00DD3B4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695F064" w14:textId="77777777" w:rsidR="00245DAA" w:rsidRPr="00DF53B4" w:rsidRDefault="00245DAA" w:rsidP="00DD3B48">
            <w:pPr>
              <w:pStyle w:val="TAH"/>
              <w:rPr>
                <w:lang w:eastAsia="en-US"/>
              </w:rPr>
            </w:pPr>
            <w:r w:rsidRPr="00DF53B4">
              <w:rPr>
                <w:lang w:eastAsia="en-US"/>
              </w:rPr>
              <w:t>Comment</w:t>
            </w:r>
          </w:p>
        </w:tc>
      </w:tr>
      <w:tr w:rsidR="00245DAA" w:rsidRPr="00DF53B4" w14:paraId="1DF786C8" w14:textId="77777777">
        <w:trPr>
          <w:cantSplit/>
          <w:jc w:val="center"/>
        </w:trPr>
        <w:tc>
          <w:tcPr>
            <w:tcW w:w="720" w:type="dxa"/>
            <w:tcBorders>
              <w:top w:val="nil"/>
              <w:left w:val="single" w:sz="4" w:space="0" w:color="auto"/>
              <w:bottom w:val="single" w:sz="4" w:space="0" w:color="auto"/>
              <w:right w:val="single" w:sz="4" w:space="0" w:color="auto"/>
            </w:tcBorders>
          </w:tcPr>
          <w:p w14:paraId="6558E038" w14:textId="77777777" w:rsidR="00245DAA" w:rsidRPr="00DF53B4" w:rsidRDefault="00245DAA" w:rsidP="00DD3B48">
            <w:pPr>
              <w:pStyle w:val="TAC"/>
              <w:rPr>
                <w:rFonts w:eastAsia="MS Gothic"/>
                <w:lang w:eastAsia="en-US"/>
              </w:rPr>
            </w:pPr>
          </w:p>
        </w:tc>
        <w:tc>
          <w:tcPr>
            <w:tcW w:w="630" w:type="dxa"/>
            <w:tcBorders>
              <w:left w:val="single" w:sz="4" w:space="0" w:color="auto"/>
            </w:tcBorders>
          </w:tcPr>
          <w:p w14:paraId="1D9EBD35" w14:textId="77777777" w:rsidR="00245DAA" w:rsidRPr="00DF53B4" w:rsidRDefault="00245DAA" w:rsidP="00DD3B48">
            <w:pPr>
              <w:pStyle w:val="TAH"/>
              <w:rPr>
                <w:lang w:eastAsia="en-US"/>
              </w:rPr>
            </w:pPr>
            <w:r w:rsidRPr="00DF53B4">
              <w:rPr>
                <w:lang w:eastAsia="en-US"/>
              </w:rPr>
              <w:t>UE</w:t>
            </w:r>
          </w:p>
        </w:tc>
        <w:tc>
          <w:tcPr>
            <w:tcW w:w="630" w:type="dxa"/>
            <w:tcBorders>
              <w:right w:val="single" w:sz="4" w:space="0" w:color="auto"/>
            </w:tcBorders>
          </w:tcPr>
          <w:p w14:paraId="6DCD4D34" w14:textId="77777777" w:rsidR="00245DAA" w:rsidRPr="00DF53B4" w:rsidRDefault="00245DAA" w:rsidP="00DD3B4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817B182" w14:textId="77777777" w:rsidR="00245DAA" w:rsidRPr="00DF53B4" w:rsidRDefault="00245DAA"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4001BE8A" w14:textId="77777777" w:rsidR="00245DAA" w:rsidRPr="00DF53B4" w:rsidRDefault="00245DAA" w:rsidP="00DD3B48">
            <w:pPr>
              <w:pStyle w:val="TAL"/>
              <w:rPr>
                <w:rFonts w:eastAsia="MS Gothic"/>
                <w:lang w:eastAsia="en-US"/>
              </w:rPr>
            </w:pPr>
          </w:p>
        </w:tc>
      </w:tr>
      <w:tr w:rsidR="00245DAA" w:rsidRPr="00DF53B4" w14:paraId="79B22981" w14:textId="77777777">
        <w:trPr>
          <w:cantSplit/>
          <w:jc w:val="center"/>
        </w:trPr>
        <w:tc>
          <w:tcPr>
            <w:tcW w:w="720" w:type="dxa"/>
            <w:tcBorders>
              <w:top w:val="single" w:sz="4" w:space="0" w:color="auto"/>
            </w:tcBorders>
          </w:tcPr>
          <w:p w14:paraId="3BFA678B" w14:textId="77777777" w:rsidR="00245DAA" w:rsidRPr="00DF53B4" w:rsidRDefault="00245DAA" w:rsidP="00DD3B48">
            <w:pPr>
              <w:pStyle w:val="TAC"/>
              <w:rPr>
                <w:rFonts w:eastAsia="MS Gothic"/>
                <w:lang w:eastAsia="en-US"/>
              </w:rPr>
            </w:pPr>
            <w:r w:rsidRPr="00DF53B4">
              <w:rPr>
                <w:rFonts w:eastAsia="MS Gothic"/>
                <w:lang w:eastAsia="en-US"/>
              </w:rPr>
              <w:t>1</w:t>
            </w:r>
          </w:p>
        </w:tc>
        <w:tc>
          <w:tcPr>
            <w:tcW w:w="1260" w:type="dxa"/>
            <w:gridSpan w:val="2"/>
          </w:tcPr>
          <w:p w14:paraId="106324E1"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68A75FF" w14:textId="77777777" w:rsidR="00245DAA" w:rsidRPr="00DF53B4" w:rsidRDefault="00245DAA" w:rsidP="00DD3B48">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48DDA28F" w14:textId="77777777" w:rsidR="00245DAA" w:rsidRPr="00DF53B4" w:rsidRDefault="00245DAA" w:rsidP="00DD3B48">
            <w:pPr>
              <w:pStyle w:val="TAL"/>
              <w:rPr>
                <w:rFonts w:eastAsia="MS Gothic"/>
                <w:lang w:eastAsia="en-US"/>
              </w:rPr>
            </w:pPr>
            <w:r w:rsidRPr="00DF53B4">
              <w:rPr>
                <w:rFonts w:eastAsia="MS Gothic"/>
                <w:lang w:eastAsia="en-US"/>
              </w:rPr>
              <w:t xml:space="preserve">UE sends this PDU </w:t>
            </w:r>
            <w:r w:rsidRPr="00DF53B4">
              <w:rPr>
                <w:lang w:eastAsia="en-US"/>
              </w:rPr>
              <w:t>by setting the IM CN Subsystem Signalling Flag</w:t>
            </w:r>
            <w:r w:rsidRPr="00DF53B4">
              <w:rPr>
                <w:snapToGrid w:val="0"/>
                <w:lang w:eastAsia="en-US"/>
              </w:rPr>
              <w:t xml:space="preserve"> </w:t>
            </w:r>
            <w:r w:rsidRPr="00DF53B4">
              <w:rPr>
                <w:lang w:eastAsia="en-US"/>
              </w:rPr>
              <w:t>to the GGSN within the Protocol Configuration Options IE</w:t>
            </w:r>
          </w:p>
        </w:tc>
      </w:tr>
      <w:tr w:rsidR="00245DAA" w:rsidRPr="00DF53B4" w14:paraId="3DD2D094" w14:textId="77777777">
        <w:trPr>
          <w:cantSplit/>
          <w:jc w:val="center"/>
        </w:trPr>
        <w:tc>
          <w:tcPr>
            <w:tcW w:w="720" w:type="dxa"/>
          </w:tcPr>
          <w:p w14:paraId="42EF26BC" w14:textId="77777777" w:rsidR="00245DAA" w:rsidRPr="00DF53B4" w:rsidRDefault="00245DAA" w:rsidP="00DD3B48">
            <w:pPr>
              <w:pStyle w:val="TAC"/>
              <w:rPr>
                <w:rFonts w:eastAsia="MS Gothic"/>
                <w:lang w:eastAsia="en-US"/>
              </w:rPr>
            </w:pPr>
            <w:r w:rsidRPr="00DF53B4">
              <w:rPr>
                <w:rFonts w:eastAsia="MS Gothic"/>
                <w:lang w:eastAsia="en-US"/>
              </w:rPr>
              <w:t>2</w:t>
            </w:r>
          </w:p>
        </w:tc>
        <w:tc>
          <w:tcPr>
            <w:tcW w:w="1260" w:type="dxa"/>
            <w:gridSpan w:val="2"/>
          </w:tcPr>
          <w:p w14:paraId="6BADD149"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Pr>
          <w:p w14:paraId="0642D94E" w14:textId="77777777" w:rsidR="00245DAA" w:rsidRPr="00DF53B4" w:rsidRDefault="00245DAA" w:rsidP="00DD3B48">
            <w:pPr>
              <w:pStyle w:val="TAL"/>
              <w:rPr>
                <w:rFonts w:eastAsia="MS Gothic"/>
                <w:lang w:eastAsia="en-US"/>
              </w:rPr>
            </w:pPr>
            <w:r w:rsidRPr="00DF53B4">
              <w:rPr>
                <w:lang w:eastAsia="en-US"/>
              </w:rPr>
              <w:t>Activate PDP Context Accept</w:t>
            </w:r>
          </w:p>
        </w:tc>
        <w:tc>
          <w:tcPr>
            <w:tcW w:w="4288" w:type="dxa"/>
          </w:tcPr>
          <w:p w14:paraId="4D973B82" w14:textId="77777777" w:rsidR="00245DAA" w:rsidRPr="00DF53B4" w:rsidRDefault="00245DAA" w:rsidP="00DD3B48">
            <w:pPr>
              <w:pStyle w:val="TAL"/>
              <w:rPr>
                <w:rFonts w:eastAsia="MS Gothic"/>
                <w:lang w:eastAsia="en-US"/>
              </w:rPr>
            </w:pPr>
            <w:r w:rsidRPr="00DF53B4">
              <w:rPr>
                <w:lang w:eastAsia="en-US"/>
              </w:rPr>
              <w:t>SS Sends this response by not setting IM CN Subsystem Signalling Flag within the Protocol Configuration Options IE</w:t>
            </w:r>
          </w:p>
        </w:tc>
      </w:tr>
      <w:tr w:rsidR="00245DAA" w:rsidRPr="00DF53B4" w14:paraId="30BB9A1F" w14:textId="77777777">
        <w:trPr>
          <w:cantSplit/>
          <w:jc w:val="center"/>
        </w:trPr>
        <w:tc>
          <w:tcPr>
            <w:tcW w:w="720" w:type="dxa"/>
          </w:tcPr>
          <w:p w14:paraId="5B989C40" w14:textId="77777777" w:rsidR="00245DAA" w:rsidRPr="00DF53B4" w:rsidRDefault="00245DAA" w:rsidP="00DD3B48">
            <w:pPr>
              <w:pStyle w:val="TAC"/>
              <w:rPr>
                <w:rFonts w:eastAsia="MS Gothic"/>
                <w:lang w:eastAsia="en-US"/>
              </w:rPr>
            </w:pPr>
            <w:r w:rsidRPr="00DF53B4">
              <w:rPr>
                <w:rFonts w:eastAsia="MS Gothic"/>
                <w:lang w:eastAsia="en-US"/>
              </w:rPr>
              <w:t>3</w:t>
            </w:r>
          </w:p>
        </w:tc>
        <w:tc>
          <w:tcPr>
            <w:tcW w:w="1260" w:type="dxa"/>
            <w:gridSpan w:val="2"/>
          </w:tcPr>
          <w:p w14:paraId="08AF1EF7" w14:textId="77777777" w:rsidR="00245DAA" w:rsidRPr="00DF53B4" w:rsidRDefault="00245DAA" w:rsidP="00DD3B48">
            <w:pPr>
              <w:pStyle w:val="TAC"/>
              <w:rPr>
                <w:rFonts w:eastAsia="MS Gothic"/>
                <w:lang w:eastAsia="en-US"/>
              </w:rPr>
            </w:pPr>
          </w:p>
        </w:tc>
        <w:tc>
          <w:tcPr>
            <w:tcW w:w="3420" w:type="dxa"/>
          </w:tcPr>
          <w:p w14:paraId="4143A9CB" w14:textId="77777777" w:rsidR="00245DAA" w:rsidRPr="00DF53B4" w:rsidRDefault="00245DAA" w:rsidP="00DD3B48">
            <w:pPr>
              <w:pStyle w:val="TAL"/>
              <w:rPr>
                <w:lang w:eastAsia="en-US"/>
              </w:rPr>
            </w:pPr>
          </w:p>
        </w:tc>
        <w:tc>
          <w:tcPr>
            <w:tcW w:w="4288" w:type="dxa"/>
          </w:tcPr>
          <w:p w14:paraId="5BD5B633" w14:textId="77777777" w:rsidR="00245DAA" w:rsidRPr="00DF53B4" w:rsidRDefault="00245DAA" w:rsidP="00DD3B48">
            <w:pPr>
              <w:pStyle w:val="TAL"/>
              <w:rPr>
                <w:lang w:eastAsia="en-US"/>
              </w:rPr>
            </w:pPr>
            <w:r w:rsidRPr="00DF53B4">
              <w:rPr>
                <w:lang w:eastAsia="en-US"/>
              </w:rPr>
              <w:t xml:space="preserve">P-CSCF address </w:t>
            </w:r>
            <w:r w:rsidRPr="00DF53B4">
              <w:rPr>
                <w:snapToGrid w:val="0"/>
                <w:lang w:eastAsia="en-US"/>
              </w:rPr>
              <w:t>discovery using the DHCP procedure according to Annex C.3 for IPv6 or Annex C.4 for IPv4.</w:t>
            </w:r>
          </w:p>
        </w:tc>
      </w:tr>
      <w:tr w:rsidR="00245DAA" w:rsidRPr="00DF53B4" w14:paraId="6BC8E8D5" w14:textId="77777777">
        <w:trPr>
          <w:cantSplit/>
          <w:jc w:val="center"/>
        </w:trPr>
        <w:tc>
          <w:tcPr>
            <w:tcW w:w="720" w:type="dxa"/>
          </w:tcPr>
          <w:p w14:paraId="281457B4" w14:textId="77777777" w:rsidR="00245DAA" w:rsidRPr="00DF53B4" w:rsidRDefault="00245DAA" w:rsidP="00DD3B48">
            <w:pPr>
              <w:pStyle w:val="TAC"/>
              <w:rPr>
                <w:rFonts w:eastAsia="MS Gothic"/>
                <w:lang w:eastAsia="en-US"/>
              </w:rPr>
            </w:pPr>
            <w:r w:rsidRPr="00DF53B4">
              <w:rPr>
                <w:rFonts w:eastAsia="MS Gothic"/>
                <w:lang w:eastAsia="en-US"/>
              </w:rPr>
              <w:t>4</w:t>
            </w:r>
          </w:p>
        </w:tc>
        <w:tc>
          <w:tcPr>
            <w:tcW w:w="1260" w:type="dxa"/>
            <w:gridSpan w:val="2"/>
          </w:tcPr>
          <w:p w14:paraId="2F754FF6"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Pr>
          <w:p w14:paraId="4289535A" w14:textId="77777777" w:rsidR="00245DAA" w:rsidRPr="00DF53B4" w:rsidRDefault="00245DAA" w:rsidP="00DD3B48">
            <w:pPr>
              <w:pStyle w:val="TAL"/>
              <w:rPr>
                <w:lang w:eastAsia="en-US"/>
              </w:rPr>
            </w:pPr>
            <w:r w:rsidRPr="00DF53B4">
              <w:rPr>
                <w:lang w:eastAsia="en-US"/>
              </w:rPr>
              <w:t>REGISTER</w:t>
            </w:r>
          </w:p>
        </w:tc>
        <w:tc>
          <w:tcPr>
            <w:tcW w:w="4288" w:type="dxa"/>
          </w:tcPr>
          <w:p w14:paraId="294F8C5F" w14:textId="77777777" w:rsidR="00245DAA" w:rsidRPr="00DF53B4" w:rsidRDefault="00245DAA" w:rsidP="00DD3B48">
            <w:pPr>
              <w:pStyle w:val="TAL"/>
              <w:rPr>
                <w:lang w:eastAsia="en-US"/>
              </w:rPr>
            </w:pPr>
            <w:r w:rsidRPr="00DF53B4">
              <w:rPr>
                <w:rFonts w:eastAsia="MS Gothic"/>
                <w:lang w:eastAsia="en-US"/>
              </w:rPr>
              <w:t>UE sends initial registration for IMS services</w:t>
            </w:r>
          </w:p>
        </w:tc>
      </w:tr>
      <w:tr w:rsidR="00245DAA" w:rsidRPr="00DF53B4" w14:paraId="641B8968" w14:textId="77777777">
        <w:trPr>
          <w:cantSplit/>
          <w:jc w:val="center"/>
        </w:trPr>
        <w:tc>
          <w:tcPr>
            <w:tcW w:w="720" w:type="dxa"/>
          </w:tcPr>
          <w:p w14:paraId="159928CB" w14:textId="77777777" w:rsidR="00245DAA" w:rsidRPr="00DF53B4" w:rsidRDefault="00245DAA" w:rsidP="00DD3B48">
            <w:pPr>
              <w:pStyle w:val="TAC"/>
              <w:rPr>
                <w:rFonts w:eastAsia="MS Gothic"/>
                <w:lang w:eastAsia="en-US"/>
              </w:rPr>
            </w:pPr>
            <w:r w:rsidRPr="00DF53B4">
              <w:rPr>
                <w:rFonts w:eastAsia="MS Gothic"/>
                <w:lang w:eastAsia="en-US"/>
              </w:rPr>
              <w:t>5</w:t>
            </w:r>
          </w:p>
        </w:tc>
        <w:tc>
          <w:tcPr>
            <w:tcW w:w="1260" w:type="dxa"/>
            <w:gridSpan w:val="2"/>
          </w:tcPr>
          <w:p w14:paraId="2FBEBF80"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Pr>
          <w:p w14:paraId="43C55D7A" w14:textId="77777777" w:rsidR="00245DAA" w:rsidRPr="00DF53B4" w:rsidRDefault="00245DAA" w:rsidP="00DD3B48">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Pr>
          <w:p w14:paraId="059FF235" w14:textId="77777777" w:rsidR="00245DAA" w:rsidRPr="00DF53B4" w:rsidRDefault="00245DAA" w:rsidP="00DD3B48">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B40E68" w:rsidRPr="00DF53B4">
              <w:rPr>
                <w:lang w:eastAsia="en-US"/>
              </w:rPr>
              <w:t>GIBA</w:t>
            </w:r>
            <w:r w:rsidR="00D67202" w:rsidRPr="00DF53B4">
              <w:rPr>
                <w:lang w:eastAsia="en-US"/>
              </w:rPr>
              <w:t xml:space="preserve"> only) step 5-9 </w:t>
            </w:r>
            <w:r w:rsidRPr="00DF53B4">
              <w:rPr>
                <w:lang w:eastAsia="en-US"/>
              </w:rPr>
              <w:t>in order to get the UE in a stable registered state</w:t>
            </w:r>
          </w:p>
        </w:tc>
      </w:tr>
    </w:tbl>
    <w:p w14:paraId="0F7356CA" w14:textId="77777777" w:rsidR="00245DAA" w:rsidRPr="00DF53B4" w:rsidRDefault="00245DAA" w:rsidP="00540C6E">
      <w:pPr>
        <w:rPr>
          <w:snapToGrid w:val="0"/>
        </w:rPr>
      </w:pPr>
    </w:p>
    <w:p w14:paraId="56D54E76" w14:textId="77777777" w:rsidR="00E92B33" w:rsidRPr="00DF53B4" w:rsidRDefault="00A31842" w:rsidP="00E92B33">
      <w:pPr>
        <w:pStyle w:val="NO"/>
      </w:pPr>
      <w:r w:rsidRPr="00DF53B4">
        <w:t>NOTE</w:t>
      </w:r>
      <w:r w:rsidR="00540C6E" w:rsidRPr="00DF53B4">
        <w:t xml:space="preserve"> 1</w:t>
      </w:r>
      <w:r w:rsidRPr="00DF53B4">
        <w:t>:</w:t>
      </w:r>
      <w:r w:rsidRPr="00DF53B4">
        <w:tab/>
        <w:t>The default messages contents in annex A are used with condition "IMS security" or "</w:t>
      </w:r>
      <w:r w:rsidR="00B40E68" w:rsidRPr="00DF53B4">
        <w:t>GIBA</w:t>
      </w:r>
      <w:r w:rsidRPr="00DF53B4">
        <w:t>"</w:t>
      </w:r>
      <w:r w:rsidR="002472D6" w:rsidRPr="00DF53B4">
        <w:t>.</w:t>
      </w:r>
    </w:p>
    <w:p w14:paraId="502FDEDB" w14:textId="77777777" w:rsidR="00E944AE" w:rsidRPr="00DF53B4" w:rsidRDefault="00E944AE" w:rsidP="00D3488F">
      <w:pPr>
        <w:pStyle w:val="H6"/>
        <w:rPr>
          <w:snapToGrid w:val="0"/>
        </w:rPr>
      </w:pPr>
      <w:r w:rsidRPr="00DF53B4">
        <w:rPr>
          <w:snapToGrid w:val="0"/>
        </w:rPr>
        <w:t>Specific Message Contents:</w:t>
      </w:r>
    </w:p>
    <w:p w14:paraId="5785572A" w14:textId="77777777" w:rsidR="00E944AE" w:rsidRPr="00DF53B4" w:rsidRDefault="00E944AE" w:rsidP="00F82368">
      <w:pPr>
        <w:pStyle w:val="H6"/>
        <w:rPr>
          <w:snapToGrid w:val="0"/>
        </w:rPr>
      </w:pPr>
      <w:r w:rsidRPr="00DF53B4">
        <w:rPr>
          <w:snapToGrid w:val="0"/>
        </w:rPr>
        <w:t>Activate PDP Context Request</w:t>
      </w:r>
      <w:r w:rsidR="008E13AE" w:rsidRPr="00DF53B4">
        <w:rPr>
          <w:snapToGrid w:val="0"/>
        </w:rPr>
        <w:t xml:space="preserve"> (step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E944AE" w:rsidRPr="00DF53B4" w14:paraId="1065A235" w14:textId="77777777" w:rsidTr="00A73145">
        <w:trPr>
          <w:jc w:val="center"/>
        </w:trPr>
        <w:tc>
          <w:tcPr>
            <w:tcW w:w="4927" w:type="dxa"/>
            <w:tcBorders>
              <w:bottom w:val="single" w:sz="4" w:space="0" w:color="auto"/>
            </w:tcBorders>
          </w:tcPr>
          <w:p w14:paraId="316DDDC5" w14:textId="77777777" w:rsidR="00E944AE" w:rsidRPr="00DF53B4" w:rsidRDefault="00E944AE" w:rsidP="00D3488F">
            <w:pPr>
              <w:pStyle w:val="TAH"/>
              <w:rPr>
                <w:snapToGrid w:val="0"/>
                <w:lang w:eastAsia="en-US"/>
              </w:rPr>
            </w:pPr>
            <w:r w:rsidRPr="00DF53B4">
              <w:rPr>
                <w:snapToGrid w:val="0"/>
                <w:lang w:eastAsia="en-US"/>
              </w:rPr>
              <w:t>IE</w:t>
            </w:r>
          </w:p>
        </w:tc>
        <w:tc>
          <w:tcPr>
            <w:tcW w:w="4820" w:type="dxa"/>
            <w:tcBorders>
              <w:bottom w:val="single" w:sz="4" w:space="0" w:color="auto"/>
            </w:tcBorders>
          </w:tcPr>
          <w:p w14:paraId="5EE19D8A" w14:textId="77777777" w:rsidR="00E944AE" w:rsidRPr="00DF53B4" w:rsidRDefault="00E944AE" w:rsidP="00D3488F">
            <w:pPr>
              <w:pStyle w:val="TAH"/>
              <w:rPr>
                <w:snapToGrid w:val="0"/>
                <w:lang w:eastAsia="en-US"/>
              </w:rPr>
            </w:pPr>
            <w:r w:rsidRPr="00DF53B4">
              <w:rPr>
                <w:snapToGrid w:val="0"/>
                <w:lang w:eastAsia="en-US"/>
              </w:rPr>
              <w:t>Value/Remarks</w:t>
            </w:r>
          </w:p>
        </w:tc>
      </w:tr>
      <w:tr w:rsidR="00E944AE" w:rsidRPr="00DF53B4" w14:paraId="2136A71A" w14:textId="77777777" w:rsidTr="00A73145">
        <w:trPr>
          <w:jc w:val="center"/>
        </w:trPr>
        <w:tc>
          <w:tcPr>
            <w:tcW w:w="4927" w:type="dxa"/>
            <w:tcBorders>
              <w:top w:val="single" w:sz="4" w:space="0" w:color="auto"/>
              <w:left w:val="single" w:sz="4" w:space="0" w:color="auto"/>
              <w:bottom w:val="nil"/>
              <w:right w:val="single" w:sz="4" w:space="0" w:color="auto"/>
            </w:tcBorders>
          </w:tcPr>
          <w:p w14:paraId="260C9463" w14:textId="77777777" w:rsidR="00E944AE" w:rsidRPr="00DF53B4" w:rsidRDefault="00E944AE" w:rsidP="00D3488F">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4BA5583B" w14:textId="77777777" w:rsidR="00E944AE" w:rsidRPr="00DF53B4" w:rsidRDefault="00E944AE" w:rsidP="00D3488F">
            <w:pPr>
              <w:pStyle w:val="TAL"/>
              <w:rPr>
                <w:snapToGrid w:val="0"/>
                <w:lang w:eastAsia="en-US"/>
              </w:rPr>
            </w:pPr>
          </w:p>
        </w:tc>
      </w:tr>
      <w:tr w:rsidR="00E944AE" w:rsidRPr="00DF53B4" w14:paraId="1D8A2417" w14:textId="77777777" w:rsidTr="00A73145">
        <w:trPr>
          <w:jc w:val="center"/>
        </w:trPr>
        <w:tc>
          <w:tcPr>
            <w:tcW w:w="4927" w:type="dxa"/>
            <w:tcBorders>
              <w:top w:val="nil"/>
              <w:left w:val="single" w:sz="4" w:space="0" w:color="auto"/>
              <w:bottom w:val="nil"/>
              <w:right w:val="single" w:sz="4" w:space="0" w:color="auto"/>
            </w:tcBorders>
          </w:tcPr>
          <w:p w14:paraId="48B557DA" w14:textId="77777777" w:rsidR="00E944AE" w:rsidRPr="00DF53B4" w:rsidRDefault="00E944AE" w:rsidP="00D3488F">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6FF82401" w14:textId="77777777" w:rsidR="00E944AE" w:rsidRPr="00DF53B4" w:rsidRDefault="00540C6E" w:rsidP="00D3488F">
            <w:pPr>
              <w:pStyle w:val="TAL"/>
              <w:rPr>
                <w:snapToGrid w:val="0"/>
                <w:lang w:eastAsia="en-US"/>
              </w:rPr>
            </w:pPr>
            <w:r w:rsidRPr="00DF53B4">
              <w:rPr>
                <w:snapToGrid w:val="0"/>
                <w:lang w:eastAsia="en-US"/>
              </w:rPr>
              <w:t>(Note 2)</w:t>
            </w:r>
          </w:p>
        </w:tc>
      </w:tr>
      <w:tr w:rsidR="00E944AE" w:rsidRPr="00DF53B4" w14:paraId="09FD157F" w14:textId="77777777" w:rsidTr="00A73145">
        <w:trPr>
          <w:jc w:val="center"/>
        </w:trPr>
        <w:tc>
          <w:tcPr>
            <w:tcW w:w="4927" w:type="dxa"/>
            <w:tcBorders>
              <w:top w:val="nil"/>
              <w:left w:val="single" w:sz="4" w:space="0" w:color="auto"/>
              <w:bottom w:val="nil"/>
              <w:right w:val="single" w:sz="4" w:space="0" w:color="auto"/>
            </w:tcBorders>
          </w:tcPr>
          <w:p w14:paraId="57974538" w14:textId="77777777" w:rsidR="00E944AE" w:rsidRPr="00DF53B4" w:rsidRDefault="00E944AE" w:rsidP="00D3488F">
            <w:pPr>
              <w:pStyle w:val="TAL"/>
              <w:rPr>
                <w:snapToGrid w:val="0"/>
                <w:lang w:eastAsia="en-US"/>
              </w:rPr>
            </w:pPr>
            <w:r w:rsidRPr="00DF53B4">
              <w:rPr>
                <w:snapToGrid w:val="0"/>
                <w:lang w:eastAsia="en-US"/>
              </w:rPr>
              <w:t>-- container 1 Identifier</w:t>
            </w:r>
          </w:p>
        </w:tc>
        <w:tc>
          <w:tcPr>
            <w:tcW w:w="4820" w:type="dxa"/>
            <w:tcBorders>
              <w:top w:val="nil"/>
              <w:left w:val="single" w:sz="4" w:space="0" w:color="auto"/>
              <w:bottom w:val="nil"/>
              <w:right w:val="single" w:sz="4" w:space="0" w:color="auto"/>
            </w:tcBorders>
          </w:tcPr>
          <w:p w14:paraId="61475E64" w14:textId="77777777" w:rsidR="00E944AE" w:rsidRPr="00DF53B4" w:rsidRDefault="00E944AE" w:rsidP="00D3488F">
            <w:pPr>
              <w:pStyle w:val="TAL"/>
              <w:rPr>
                <w:lang w:eastAsia="en-US"/>
              </w:rPr>
            </w:pPr>
            <w:r w:rsidRPr="00DF53B4">
              <w:rPr>
                <w:lang w:eastAsia="en-US"/>
              </w:rPr>
              <w:t xml:space="preserve">0002H (IM CN Subsystem </w:t>
            </w:r>
            <w:r w:rsidR="00822F5B" w:rsidRPr="00DF53B4">
              <w:rPr>
                <w:lang w:eastAsia="en-US"/>
              </w:rPr>
              <w:t>Signalling</w:t>
            </w:r>
            <w:r w:rsidRPr="00DF53B4">
              <w:rPr>
                <w:lang w:eastAsia="en-US"/>
              </w:rPr>
              <w:t xml:space="preserve"> Flag)</w:t>
            </w:r>
          </w:p>
        </w:tc>
      </w:tr>
      <w:tr w:rsidR="00E944AE" w:rsidRPr="00DF53B4" w14:paraId="6352A4F9" w14:textId="77777777" w:rsidTr="00A73145">
        <w:trPr>
          <w:jc w:val="center"/>
        </w:trPr>
        <w:tc>
          <w:tcPr>
            <w:tcW w:w="4927" w:type="dxa"/>
            <w:tcBorders>
              <w:top w:val="nil"/>
              <w:left w:val="single" w:sz="4" w:space="0" w:color="auto"/>
              <w:bottom w:val="single" w:sz="4" w:space="0" w:color="auto"/>
              <w:right w:val="single" w:sz="4" w:space="0" w:color="auto"/>
            </w:tcBorders>
          </w:tcPr>
          <w:p w14:paraId="4D2E6395" w14:textId="77777777" w:rsidR="00E944AE" w:rsidRPr="00DF53B4" w:rsidRDefault="00E944AE" w:rsidP="00D3488F">
            <w:pPr>
              <w:pStyle w:val="TAL"/>
              <w:rPr>
                <w:snapToGrid w:val="0"/>
                <w:lang w:eastAsia="en-US"/>
              </w:rPr>
            </w:pPr>
            <w:r w:rsidRPr="00DF53B4">
              <w:rPr>
                <w:snapToGrid w:val="0"/>
                <w:lang w:eastAsia="en-US"/>
              </w:rPr>
              <w:t>-- Container 1 Length</w:t>
            </w:r>
          </w:p>
        </w:tc>
        <w:tc>
          <w:tcPr>
            <w:tcW w:w="4820" w:type="dxa"/>
            <w:tcBorders>
              <w:top w:val="nil"/>
              <w:left w:val="single" w:sz="4" w:space="0" w:color="auto"/>
              <w:bottom w:val="single" w:sz="4" w:space="0" w:color="auto"/>
              <w:right w:val="single" w:sz="4" w:space="0" w:color="auto"/>
            </w:tcBorders>
          </w:tcPr>
          <w:p w14:paraId="07AF18AF" w14:textId="77777777" w:rsidR="00E944AE" w:rsidRPr="00DF53B4" w:rsidRDefault="00E944AE" w:rsidP="00D3488F">
            <w:pPr>
              <w:pStyle w:val="TAL"/>
              <w:rPr>
                <w:lang w:eastAsia="en-US"/>
              </w:rPr>
            </w:pPr>
            <w:r w:rsidRPr="00DF53B4">
              <w:rPr>
                <w:lang w:eastAsia="en-US"/>
              </w:rPr>
              <w:t>0 bytes</w:t>
            </w:r>
          </w:p>
        </w:tc>
      </w:tr>
    </w:tbl>
    <w:p w14:paraId="748FD585" w14:textId="77777777" w:rsidR="00F82368" w:rsidRPr="00DF53B4" w:rsidRDefault="00F82368" w:rsidP="00392BEC">
      <w:pPr>
        <w:rPr>
          <w:snapToGrid w:val="0"/>
        </w:rPr>
      </w:pPr>
    </w:p>
    <w:p w14:paraId="4CFF5331" w14:textId="77777777" w:rsidR="00E944AE" w:rsidRPr="00DF53B4" w:rsidRDefault="007926EE" w:rsidP="00F82368">
      <w:pPr>
        <w:pStyle w:val="NO"/>
        <w:rPr>
          <w:snapToGrid w:val="0"/>
        </w:rPr>
      </w:pPr>
      <w:r w:rsidRPr="00DF53B4">
        <w:rPr>
          <w:snapToGrid w:val="0"/>
        </w:rPr>
        <w:t>NOTE</w:t>
      </w:r>
      <w:r w:rsidR="00540C6E" w:rsidRPr="00DF53B4">
        <w:rPr>
          <w:snapToGrid w:val="0"/>
        </w:rPr>
        <w:t xml:space="preserve"> 2</w:t>
      </w:r>
      <w:r w:rsidR="00F82368" w:rsidRPr="00DF53B4">
        <w:rPr>
          <w:snapToGrid w:val="0"/>
        </w:rPr>
        <w:t>:</w:t>
      </w:r>
      <w:r w:rsidR="00F82368" w:rsidRPr="00DF53B4">
        <w:rPr>
          <w:snapToGrid w:val="0"/>
        </w:rPr>
        <w:tab/>
      </w:r>
      <w:r w:rsidR="00C50C11" w:rsidRPr="00DF53B4">
        <w:rPr>
          <w:snapToGrid w:val="0"/>
        </w:rPr>
        <w:t>UE may include additional containers also. If multiple containers are present they can be in any order.</w:t>
      </w:r>
    </w:p>
    <w:p w14:paraId="7A274CA6" w14:textId="77777777" w:rsidR="00C50C11" w:rsidRPr="00DF53B4" w:rsidRDefault="00E944AE" w:rsidP="00F82368">
      <w:pPr>
        <w:pStyle w:val="H6"/>
        <w:rPr>
          <w:snapToGrid w:val="0"/>
        </w:rPr>
      </w:pPr>
      <w:r w:rsidRPr="00DF53B4">
        <w:rPr>
          <w:snapToGrid w:val="0"/>
        </w:rPr>
        <w:t>Activate PDP Context Accept</w:t>
      </w:r>
      <w:r w:rsidR="008E13AE" w:rsidRPr="00DF53B4">
        <w:rPr>
          <w:snapToGrid w:val="0"/>
        </w:rPr>
        <w:t xml:space="preserve"> (step 2)</w:t>
      </w:r>
    </w:p>
    <w:p w14:paraId="50B471F1" w14:textId="77777777" w:rsidR="00C50C11" w:rsidRPr="00DF53B4" w:rsidRDefault="00C50C11" w:rsidP="00F82368">
      <w:pPr>
        <w:pStyle w:val="H6"/>
      </w:pPr>
      <w:r w:rsidRPr="00DF53B4">
        <w:t>Case 1: UE supports IPv6</w:t>
      </w:r>
      <w:r w:rsidR="00B97290" w:rsidRPr="00DF53B4">
        <w:t xml:space="preserve"> / IPv6 and IPv4</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8"/>
        <w:gridCol w:w="4819"/>
      </w:tblGrid>
      <w:tr w:rsidR="00C50C11" w:rsidRPr="00DF53B4" w14:paraId="2DA3E155" w14:textId="77777777" w:rsidTr="00A73145">
        <w:trPr>
          <w:jc w:val="center"/>
        </w:trPr>
        <w:tc>
          <w:tcPr>
            <w:tcW w:w="4928" w:type="dxa"/>
            <w:tcBorders>
              <w:bottom w:val="single" w:sz="4" w:space="0" w:color="auto"/>
            </w:tcBorders>
          </w:tcPr>
          <w:p w14:paraId="35840B49" w14:textId="77777777" w:rsidR="00C50C11" w:rsidRPr="00DF53B4" w:rsidRDefault="00C50C11" w:rsidP="00A103F2">
            <w:pPr>
              <w:pStyle w:val="TAH"/>
              <w:rPr>
                <w:snapToGrid w:val="0"/>
                <w:lang w:eastAsia="en-US"/>
              </w:rPr>
            </w:pPr>
            <w:r w:rsidRPr="00DF53B4">
              <w:rPr>
                <w:snapToGrid w:val="0"/>
                <w:lang w:eastAsia="en-US"/>
              </w:rPr>
              <w:t>IE</w:t>
            </w:r>
          </w:p>
        </w:tc>
        <w:tc>
          <w:tcPr>
            <w:tcW w:w="4819" w:type="dxa"/>
            <w:tcBorders>
              <w:bottom w:val="single" w:sz="4" w:space="0" w:color="auto"/>
            </w:tcBorders>
          </w:tcPr>
          <w:p w14:paraId="25B1B61B" w14:textId="77777777" w:rsidR="00C50C11" w:rsidRPr="00DF53B4" w:rsidRDefault="00C50C11" w:rsidP="00A103F2">
            <w:pPr>
              <w:pStyle w:val="TAH"/>
              <w:rPr>
                <w:snapToGrid w:val="0"/>
                <w:lang w:eastAsia="en-US"/>
              </w:rPr>
            </w:pPr>
            <w:r w:rsidRPr="00DF53B4">
              <w:rPr>
                <w:snapToGrid w:val="0"/>
                <w:lang w:eastAsia="en-US"/>
              </w:rPr>
              <w:t>Value/Remarks</w:t>
            </w:r>
          </w:p>
        </w:tc>
      </w:tr>
      <w:tr w:rsidR="00C50C11" w:rsidRPr="00DF53B4" w14:paraId="408580FA" w14:textId="77777777" w:rsidTr="00A73145">
        <w:trPr>
          <w:jc w:val="center"/>
        </w:trPr>
        <w:tc>
          <w:tcPr>
            <w:tcW w:w="4928" w:type="dxa"/>
            <w:tcBorders>
              <w:top w:val="single" w:sz="4" w:space="0" w:color="auto"/>
              <w:left w:val="single" w:sz="4" w:space="0" w:color="auto"/>
              <w:bottom w:val="nil"/>
              <w:right w:val="single" w:sz="4" w:space="0" w:color="auto"/>
            </w:tcBorders>
          </w:tcPr>
          <w:p w14:paraId="03084436" w14:textId="77777777" w:rsidR="00C50C11" w:rsidRPr="00DF53B4" w:rsidRDefault="00C50C11" w:rsidP="00A103F2">
            <w:pPr>
              <w:pStyle w:val="TAL"/>
              <w:rPr>
                <w:snapToGrid w:val="0"/>
                <w:lang w:eastAsia="en-US"/>
              </w:rPr>
            </w:pPr>
            <w:r w:rsidRPr="00DF53B4">
              <w:rPr>
                <w:snapToGrid w:val="0"/>
                <w:lang w:eastAsia="en-US"/>
              </w:rPr>
              <w:t>Protocol Configuration options</w:t>
            </w:r>
          </w:p>
        </w:tc>
        <w:tc>
          <w:tcPr>
            <w:tcW w:w="4819" w:type="dxa"/>
            <w:tcBorders>
              <w:top w:val="single" w:sz="4" w:space="0" w:color="auto"/>
              <w:left w:val="single" w:sz="4" w:space="0" w:color="auto"/>
              <w:bottom w:val="nil"/>
              <w:right w:val="single" w:sz="4" w:space="0" w:color="auto"/>
            </w:tcBorders>
          </w:tcPr>
          <w:p w14:paraId="6F2D8649" w14:textId="77777777" w:rsidR="00C50C11" w:rsidRPr="00DF53B4" w:rsidRDefault="00C50C11" w:rsidP="00A103F2">
            <w:pPr>
              <w:pStyle w:val="TAL"/>
              <w:rPr>
                <w:snapToGrid w:val="0"/>
                <w:lang w:eastAsia="en-US"/>
              </w:rPr>
            </w:pPr>
          </w:p>
        </w:tc>
      </w:tr>
      <w:tr w:rsidR="00C50C11" w:rsidRPr="00DF53B4" w14:paraId="0AA3E30B" w14:textId="77777777" w:rsidTr="00A73145">
        <w:trPr>
          <w:jc w:val="center"/>
        </w:trPr>
        <w:tc>
          <w:tcPr>
            <w:tcW w:w="4928" w:type="dxa"/>
            <w:tcBorders>
              <w:top w:val="nil"/>
              <w:left w:val="single" w:sz="4" w:space="0" w:color="auto"/>
              <w:bottom w:val="nil"/>
              <w:right w:val="single" w:sz="4" w:space="0" w:color="auto"/>
            </w:tcBorders>
          </w:tcPr>
          <w:p w14:paraId="5CB1DB4C" w14:textId="77777777" w:rsidR="00C50C11" w:rsidRPr="00DF53B4" w:rsidRDefault="00C50C11" w:rsidP="00A103F2">
            <w:pPr>
              <w:pStyle w:val="TAL"/>
              <w:rPr>
                <w:snapToGrid w:val="0"/>
                <w:lang w:eastAsia="en-US"/>
              </w:rPr>
            </w:pPr>
            <w:r w:rsidRPr="00DF53B4">
              <w:rPr>
                <w:snapToGrid w:val="0"/>
                <w:lang w:eastAsia="en-US"/>
              </w:rPr>
              <w:t>- Additional Parameters</w:t>
            </w:r>
          </w:p>
        </w:tc>
        <w:tc>
          <w:tcPr>
            <w:tcW w:w="4819" w:type="dxa"/>
            <w:tcBorders>
              <w:top w:val="nil"/>
              <w:left w:val="single" w:sz="4" w:space="0" w:color="auto"/>
              <w:bottom w:val="nil"/>
              <w:right w:val="single" w:sz="4" w:space="0" w:color="auto"/>
            </w:tcBorders>
          </w:tcPr>
          <w:p w14:paraId="2E36E2B4" w14:textId="77777777" w:rsidR="00C50C11" w:rsidRPr="00DF53B4" w:rsidRDefault="00C50C11" w:rsidP="00A103F2">
            <w:pPr>
              <w:pStyle w:val="TAL"/>
              <w:rPr>
                <w:snapToGrid w:val="0"/>
                <w:lang w:eastAsia="en-US"/>
              </w:rPr>
            </w:pPr>
          </w:p>
        </w:tc>
      </w:tr>
      <w:tr w:rsidR="00C50C11" w:rsidRPr="00DF53B4" w14:paraId="27CD5A2E" w14:textId="77777777" w:rsidTr="00A73145">
        <w:trPr>
          <w:jc w:val="center"/>
        </w:trPr>
        <w:tc>
          <w:tcPr>
            <w:tcW w:w="4928" w:type="dxa"/>
            <w:tcBorders>
              <w:top w:val="nil"/>
              <w:left w:val="single" w:sz="4" w:space="0" w:color="auto"/>
              <w:bottom w:val="nil"/>
              <w:right w:val="single" w:sz="4" w:space="0" w:color="auto"/>
            </w:tcBorders>
          </w:tcPr>
          <w:p w14:paraId="4C49D3B1" w14:textId="77777777" w:rsidR="00C50C11" w:rsidRPr="00DF53B4" w:rsidRDefault="00C50C11" w:rsidP="00A103F2">
            <w:pPr>
              <w:pStyle w:val="TAL"/>
              <w:rPr>
                <w:snapToGrid w:val="0"/>
                <w:lang w:eastAsia="en-US"/>
              </w:rPr>
            </w:pPr>
            <w:r w:rsidRPr="00DF53B4">
              <w:rPr>
                <w:snapToGrid w:val="0"/>
                <w:lang w:eastAsia="en-US"/>
              </w:rPr>
              <w:t>-- container 1 Identifier</w:t>
            </w:r>
          </w:p>
        </w:tc>
        <w:tc>
          <w:tcPr>
            <w:tcW w:w="4819" w:type="dxa"/>
            <w:tcBorders>
              <w:top w:val="nil"/>
              <w:left w:val="single" w:sz="4" w:space="0" w:color="auto"/>
              <w:bottom w:val="nil"/>
              <w:right w:val="single" w:sz="4" w:space="0" w:color="auto"/>
            </w:tcBorders>
          </w:tcPr>
          <w:p w14:paraId="474B1E11" w14:textId="77777777" w:rsidR="00C50C11" w:rsidRPr="00DF53B4" w:rsidRDefault="00C50C11" w:rsidP="00A103F2">
            <w:pPr>
              <w:pStyle w:val="TAL"/>
              <w:rPr>
                <w:lang w:eastAsia="en-US"/>
              </w:rPr>
            </w:pPr>
            <w:r w:rsidRPr="00DF53B4">
              <w:rPr>
                <w:lang w:eastAsia="en-US"/>
              </w:rPr>
              <w:t>0001H (P-CSCF Address) (Included if ‘P-CSCF Server Address Request’ is received)</w:t>
            </w:r>
          </w:p>
        </w:tc>
      </w:tr>
      <w:tr w:rsidR="00C50C11" w:rsidRPr="00DF53B4" w14:paraId="47360E00" w14:textId="77777777" w:rsidTr="00A73145">
        <w:trPr>
          <w:jc w:val="center"/>
        </w:trPr>
        <w:tc>
          <w:tcPr>
            <w:tcW w:w="4928" w:type="dxa"/>
            <w:tcBorders>
              <w:top w:val="nil"/>
              <w:left w:val="single" w:sz="4" w:space="0" w:color="auto"/>
              <w:bottom w:val="nil"/>
              <w:right w:val="single" w:sz="4" w:space="0" w:color="auto"/>
            </w:tcBorders>
          </w:tcPr>
          <w:p w14:paraId="0C094EB0" w14:textId="77777777" w:rsidR="00C50C11" w:rsidRPr="00DF53B4" w:rsidRDefault="00C50C11" w:rsidP="00A103F2">
            <w:pPr>
              <w:pStyle w:val="TAL"/>
              <w:rPr>
                <w:snapToGrid w:val="0"/>
                <w:lang w:eastAsia="en-US"/>
              </w:rPr>
            </w:pPr>
            <w:r w:rsidRPr="00DF53B4">
              <w:rPr>
                <w:snapToGrid w:val="0"/>
                <w:lang w:eastAsia="en-US"/>
              </w:rPr>
              <w:t>-- Container 1 Length</w:t>
            </w:r>
          </w:p>
        </w:tc>
        <w:tc>
          <w:tcPr>
            <w:tcW w:w="4819" w:type="dxa"/>
            <w:tcBorders>
              <w:top w:val="nil"/>
              <w:left w:val="single" w:sz="4" w:space="0" w:color="auto"/>
              <w:bottom w:val="nil"/>
              <w:right w:val="single" w:sz="4" w:space="0" w:color="auto"/>
            </w:tcBorders>
          </w:tcPr>
          <w:p w14:paraId="5C1C5D59" w14:textId="77777777" w:rsidR="00C50C11" w:rsidRPr="00DF53B4" w:rsidRDefault="00C50C11" w:rsidP="00A103F2">
            <w:pPr>
              <w:pStyle w:val="TAL"/>
              <w:rPr>
                <w:lang w:eastAsia="en-US"/>
              </w:rPr>
            </w:pPr>
            <w:r w:rsidRPr="00DF53B4">
              <w:rPr>
                <w:lang w:eastAsia="en-US"/>
              </w:rPr>
              <w:t>16 bytes</w:t>
            </w:r>
          </w:p>
        </w:tc>
      </w:tr>
      <w:tr w:rsidR="00C50C11" w:rsidRPr="00DF53B4" w14:paraId="690891E7" w14:textId="77777777" w:rsidTr="00A73145">
        <w:trPr>
          <w:jc w:val="center"/>
        </w:trPr>
        <w:tc>
          <w:tcPr>
            <w:tcW w:w="4928" w:type="dxa"/>
            <w:tcBorders>
              <w:top w:val="nil"/>
              <w:left w:val="single" w:sz="4" w:space="0" w:color="auto"/>
              <w:bottom w:val="nil"/>
              <w:right w:val="single" w:sz="4" w:space="0" w:color="auto"/>
            </w:tcBorders>
          </w:tcPr>
          <w:p w14:paraId="7FC3FAB3" w14:textId="77777777" w:rsidR="00C50C11" w:rsidRPr="00DF53B4" w:rsidRDefault="00C50C11" w:rsidP="00A103F2">
            <w:pPr>
              <w:pStyle w:val="TAL"/>
              <w:rPr>
                <w:snapToGrid w:val="0"/>
                <w:lang w:eastAsia="en-US"/>
              </w:rPr>
            </w:pPr>
            <w:r w:rsidRPr="00DF53B4">
              <w:rPr>
                <w:snapToGrid w:val="0"/>
                <w:lang w:eastAsia="en-US"/>
              </w:rPr>
              <w:t>-- Container 1 contents</w:t>
            </w:r>
          </w:p>
        </w:tc>
        <w:tc>
          <w:tcPr>
            <w:tcW w:w="4819" w:type="dxa"/>
            <w:tcBorders>
              <w:top w:val="nil"/>
              <w:left w:val="single" w:sz="4" w:space="0" w:color="auto"/>
              <w:bottom w:val="nil"/>
              <w:right w:val="single" w:sz="4" w:space="0" w:color="auto"/>
            </w:tcBorders>
          </w:tcPr>
          <w:p w14:paraId="1C75AA07" w14:textId="77777777" w:rsidR="00C50C11" w:rsidRPr="00DF53B4" w:rsidRDefault="00C50C11" w:rsidP="00A103F2">
            <w:pPr>
              <w:pStyle w:val="TAL"/>
              <w:rPr>
                <w:lang w:eastAsia="en-US"/>
              </w:rPr>
            </w:pPr>
            <w:r w:rsidRPr="00DF53B4">
              <w:rPr>
                <w:lang w:eastAsia="en-US"/>
              </w:rPr>
              <w:t>IPV6 address of SS P-CSCF Server</w:t>
            </w:r>
          </w:p>
        </w:tc>
      </w:tr>
      <w:tr w:rsidR="00C50C11" w:rsidRPr="00DF53B4" w14:paraId="2A3D18B0" w14:textId="77777777" w:rsidTr="00A73145">
        <w:trPr>
          <w:jc w:val="center"/>
        </w:trPr>
        <w:tc>
          <w:tcPr>
            <w:tcW w:w="4928" w:type="dxa"/>
            <w:tcBorders>
              <w:top w:val="nil"/>
              <w:left w:val="single" w:sz="4" w:space="0" w:color="auto"/>
              <w:bottom w:val="nil"/>
              <w:right w:val="single" w:sz="4" w:space="0" w:color="auto"/>
            </w:tcBorders>
          </w:tcPr>
          <w:p w14:paraId="08D23013" w14:textId="77777777" w:rsidR="00C50C11" w:rsidRPr="00DF53B4" w:rsidRDefault="00C50C11" w:rsidP="00A103F2">
            <w:pPr>
              <w:pStyle w:val="TAL"/>
              <w:rPr>
                <w:snapToGrid w:val="0"/>
                <w:lang w:eastAsia="en-US"/>
              </w:rPr>
            </w:pPr>
            <w:r w:rsidRPr="00DF53B4">
              <w:rPr>
                <w:snapToGrid w:val="0"/>
                <w:lang w:eastAsia="en-US"/>
              </w:rPr>
              <w:t>-- container 2 Identifier</w:t>
            </w:r>
          </w:p>
        </w:tc>
        <w:tc>
          <w:tcPr>
            <w:tcW w:w="4819" w:type="dxa"/>
            <w:tcBorders>
              <w:top w:val="nil"/>
              <w:left w:val="single" w:sz="4" w:space="0" w:color="auto"/>
              <w:bottom w:val="nil"/>
              <w:right w:val="single" w:sz="4" w:space="0" w:color="auto"/>
            </w:tcBorders>
          </w:tcPr>
          <w:p w14:paraId="028B04A0" w14:textId="77777777" w:rsidR="00C50C11" w:rsidRPr="00DF53B4" w:rsidRDefault="00C50C11" w:rsidP="00A103F2">
            <w:pPr>
              <w:pStyle w:val="TAL"/>
              <w:rPr>
                <w:lang w:eastAsia="en-US"/>
              </w:rPr>
            </w:pPr>
            <w:r w:rsidRPr="00DF53B4">
              <w:rPr>
                <w:lang w:eastAsia="en-US"/>
              </w:rPr>
              <w:t>0003H (DNS Address) (Included if ‘DNS Server Address Request’ is received)</w:t>
            </w:r>
          </w:p>
        </w:tc>
      </w:tr>
      <w:tr w:rsidR="00C50C11" w:rsidRPr="00DF53B4" w14:paraId="508663C6" w14:textId="77777777" w:rsidTr="00A73145">
        <w:trPr>
          <w:jc w:val="center"/>
        </w:trPr>
        <w:tc>
          <w:tcPr>
            <w:tcW w:w="4928" w:type="dxa"/>
            <w:tcBorders>
              <w:top w:val="nil"/>
              <w:left w:val="single" w:sz="4" w:space="0" w:color="auto"/>
              <w:bottom w:val="nil"/>
              <w:right w:val="single" w:sz="4" w:space="0" w:color="auto"/>
            </w:tcBorders>
          </w:tcPr>
          <w:p w14:paraId="04E8D203" w14:textId="77777777" w:rsidR="00C50C11" w:rsidRPr="00DF53B4" w:rsidRDefault="00C50C11" w:rsidP="00A103F2">
            <w:pPr>
              <w:pStyle w:val="TAL"/>
              <w:rPr>
                <w:snapToGrid w:val="0"/>
                <w:lang w:eastAsia="en-US"/>
              </w:rPr>
            </w:pPr>
            <w:r w:rsidRPr="00DF53B4">
              <w:rPr>
                <w:snapToGrid w:val="0"/>
                <w:lang w:eastAsia="en-US"/>
              </w:rPr>
              <w:t>-- Container 2 Length</w:t>
            </w:r>
          </w:p>
        </w:tc>
        <w:tc>
          <w:tcPr>
            <w:tcW w:w="4819" w:type="dxa"/>
            <w:tcBorders>
              <w:top w:val="nil"/>
              <w:left w:val="single" w:sz="4" w:space="0" w:color="auto"/>
              <w:bottom w:val="nil"/>
              <w:right w:val="single" w:sz="4" w:space="0" w:color="auto"/>
            </w:tcBorders>
          </w:tcPr>
          <w:p w14:paraId="72CD7ECD" w14:textId="77777777" w:rsidR="00C50C11" w:rsidRPr="00DF53B4" w:rsidRDefault="00C50C11" w:rsidP="00A103F2">
            <w:pPr>
              <w:pStyle w:val="TAL"/>
              <w:rPr>
                <w:lang w:eastAsia="en-US"/>
              </w:rPr>
            </w:pPr>
            <w:r w:rsidRPr="00DF53B4">
              <w:rPr>
                <w:lang w:eastAsia="en-US"/>
              </w:rPr>
              <w:t>16 bytes</w:t>
            </w:r>
          </w:p>
        </w:tc>
      </w:tr>
      <w:tr w:rsidR="00C50C11" w:rsidRPr="00DF53B4" w14:paraId="6057642F" w14:textId="77777777" w:rsidTr="00A73145">
        <w:trPr>
          <w:jc w:val="center"/>
        </w:trPr>
        <w:tc>
          <w:tcPr>
            <w:tcW w:w="4928" w:type="dxa"/>
            <w:tcBorders>
              <w:top w:val="nil"/>
              <w:left w:val="single" w:sz="4" w:space="0" w:color="auto"/>
              <w:bottom w:val="single" w:sz="4" w:space="0" w:color="auto"/>
              <w:right w:val="single" w:sz="4" w:space="0" w:color="auto"/>
            </w:tcBorders>
          </w:tcPr>
          <w:p w14:paraId="4EAE92F2" w14:textId="77777777" w:rsidR="00C50C11" w:rsidRPr="00DF53B4" w:rsidRDefault="00C50C11" w:rsidP="00A103F2">
            <w:pPr>
              <w:pStyle w:val="TAL"/>
              <w:rPr>
                <w:snapToGrid w:val="0"/>
                <w:lang w:eastAsia="en-US"/>
              </w:rPr>
            </w:pPr>
            <w:r w:rsidRPr="00DF53B4">
              <w:rPr>
                <w:snapToGrid w:val="0"/>
                <w:lang w:eastAsia="en-US"/>
              </w:rPr>
              <w:t>-- Container 2 contents</w:t>
            </w:r>
          </w:p>
        </w:tc>
        <w:tc>
          <w:tcPr>
            <w:tcW w:w="4819" w:type="dxa"/>
            <w:tcBorders>
              <w:top w:val="nil"/>
              <w:left w:val="single" w:sz="4" w:space="0" w:color="auto"/>
              <w:bottom w:val="single" w:sz="4" w:space="0" w:color="auto"/>
              <w:right w:val="single" w:sz="4" w:space="0" w:color="auto"/>
            </w:tcBorders>
          </w:tcPr>
          <w:p w14:paraId="1A483CF6" w14:textId="77777777" w:rsidR="00C50C11" w:rsidRPr="00DF53B4" w:rsidRDefault="00C50C11" w:rsidP="00A103F2">
            <w:pPr>
              <w:pStyle w:val="TAL"/>
              <w:rPr>
                <w:lang w:eastAsia="en-US"/>
              </w:rPr>
            </w:pPr>
            <w:r w:rsidRPr="00DF53B4">
              <w:rPr>
                <w:lang w:eastAsia="en-US"/>
              </w:rPr>
              <w:t>IPV6 address of SS DNS Server</w:t>
            </w:r>
          </w:p>
        </w:tc>
      </w:tr>
    </w:tbl>
    <w:p w14:paraId="13AB4F78" w14:textId="77777777" w:rsidR="00C50C11" w:rsidRPr="00DF53B4" w:rsidRDefault="00C50C11" w:rsidP="00473D28"/>
    <w:p w14:paraId="2E1473C1" w14:textId="77777777" w:rsidR="00C50C11" w:rsidRPr="00DF53B4" w:rsidRDefault="00C50C11" w:rsidP="00755EC5">
      <w:pPr>
        <w:pStyle w:val="H6"/>
      </w:pPr>
      <w:r w:rsidRPr="00DF53B4">
        <w:t>Case 2: UE supports only IPv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8"/>
        <w:gridCol w:w="4819"/>
      </w:tblGrid>
      <w:tr w:rsidR="00C50C11" w:rsidRPr="00DF53B4" w14:paraId="606125CE" w14:textId="77777777" w:rsidTr="00A73145">
        <w:trPr>
          <w:jc w:val="center"/>
        </w:trPr>
        <w:tc>
          <w:tcPr>
            <w:tcW w:w="4928" w:type="dxa"/>
            <w:tcBorders>
              <w:bottom w:val="single" w:sz="4" w:space="0" w:color="auto"/>
            </w:tcBorders>
          </w:tcPr>
          <w:p w14:paraId="61A97FB0" w14:textId="77777777" w:rsidR="00C50C11" w:rsidRPr="00DF53B4" w:rsidRDefault="00C50C11" w:rsidP="00A103F2">
            <w:pPr>
              <w:pStyle w:val="TAH"/>
              <w:rPr>
                <w:snapToGrid w:val="0"/>
                <w:lang w:eastAsia="en-US"/>
              </w:rPr>
            </w:pPr>
            <w:r w:rsidRPr="00DF53B4">
              <w:rPr>
                <w:snapToGrid w:val="0"/>
                <w:lang w:eastAsia="en-US"/>
              </w:rPr>
              <w:t>IE</w:t>
            </w:r>
          </w:p>
        </w:tc>
        <w:tc>
          <w:tcPr>
            <w:tcW w:w="4819" w:type="dxa"/>
            <w:tcBorders>
              <w:bottom w:val="single" w:sz="4" w:space="0" w:color="auto"/>
            </w:tcBorders>
          </w:tcPr>
          <w:p w14:paraId="3E947534" w14:textId="77777777" w:rsidR="00C50C11" w:rsidRPr="00DF53B4" w:rsidRDefault="00C50C11" w:rsidP="00A103F2">
            <w:pPr>
              <w:pStyle w:val="TAH"/>
              <w:rPr>
                <w:snapToGrid w:val="0"/>
                <w:lang w:eastAsia="en-US"/>
              </w:rPr>
            </w:pPr>
            <w:r w:rsidRPr="00DF53B4">
              <w:rPr>
                <w:snapToGrid w:val="0"/>
                <w:lang w:eastAsia="en-US"/>
              </w:rPr>
              <w:t>Value/Remarks</w:t>
            </w:r>
          </w:p>
        </w:tc>
      </w:tr>
      <w:tr w:rsidR="00C50C11" w:rsidRPr="00DF53B4" w14:paraId="7DFA6074" w14:textId="77777777" w:rsidTr="00A73145">
        <w:trPr>
          <w:jc w:val="center"/>
        </w:trPr>
        <w:tc>
          <w:tcPr>
            <w:tcW w:w="4928" w:type="dxa"/>
            <w:tcBorders>
              <w:top w:val="single" w:sz="4" w:space="0" w:color="auto"/>
              <w:left w:val="single" w:sz="4" w:space="0" w:color="auto"/>
              <w:bottom w:val="nil"/>
              <w:right w:val="single" w:sz="4" w:space="0" w:color="auto"/>
            </w:tcBorders>
          </w:tcPr>
          <w:p w14:paraId="09F4287B" w14:textId="77777777" w:rsidR="00C50C11" w:rsidRPr="00DF53B4" w:rsidRDefault="00C50C11" w:rsidP="00A103F2">
            <w:pPr>
              <w:pStyle w:val="TAL"/>
              <w:rPr>
                <w:snapToGrid w:val="0"/>
                <w:lang w:eastAsia="en-US"/>
              </w:rPr>
            </w:pPr>
            <w:r w:rsidRPr="00DF53B4">
              <w:rPr>
                <w:snapToGrid w:val="0"/>
                <w:lang w:eastAsia="en-US"/>
              </w:rPr>
              <w:t>Protocol Configuration options</w:t>
            </w:r>
          </w:p>
        </w:tc>
        <w:tc>
          <w:tcPr>
            <w:tcW w:w="4819" w:type="dxa"/>
            <w:tcBorders>
              <w:top w:val="single" w:sz="4" w:space="0" w:color="auto"/>
              <w:left w:val="single" w:sz="4" w:space="0" w:color="auto"/>
              <w:bottom w:val="nil"/>
              <w:right w:val="single" w:sz="4" w:space="0" w:color="auto"/>
            </w:tcBorders>
          </w:tcPr>
          <w:p w14:paraId="76C1A596" w14:textId="77777777" w:rsidR="00C50C11" w:rsidRPr="00DF53B4" w:rsidRDefault="00C50C11" w:rsidP="00A103F2">
            <w:pPr>
              <w:pStyle w:val="TAL"/>
              <w:rPr>
                <w:snapToGrid w:val="0"/>
                <w:lang w:eastAsia="en-US"/>
              </w:rPr>
            </w:pPr>
          </w:p>
        </w:tc>
      </w:tr>
      <w:tr w:rsidR="00C50C11" w:rsidRPr="00DF53B4" w14:paraId="0B7CB16D" w14:textId="77777777" w:rsidTr="00A73145">
        <w:trPr>
          <w:jc w:val="center"/>
        </w:trPr>
        <w:tc>
          <w:tcPr>
            <w:tcW w:w="4928" w:type="dxa"/>
            <w:tcBorders>
              <w:top w:val="nil"/>
              <w:left w:val="single" w:sz="4" w:space="0" w:color="auto"/>
              <w:bottom w:val="nil"/>
              <w:right w:val="single" w:sz="4" w:space="0" w:color="auto"/>
            </w:tcBorders>
          </w:tcPr>
          <w:p w14:paraId="095330D0" w14:textId="77777777" w:rsidR="00C50C11" w:rsidRPr="00DF53B4" w:rsidRDefault="00C50C11" w:rsidP="00A103F2">
            <w:pPr>
              <w:pStyle w:val="TAL"/>
              <w:rPr>
                <w:snapToGrid w:val="0"/>
                <w:lang w:eastAsia="en-US"/>
              </w:rPr>
            </w:pPr>
            <w:r w:rsidRPr="00DF53B4">
              <w:rPr>
                <w:snapToGrid w:val="0"/>
                <w:lang w:eastAsia="en-US"/>
              </w:rPr>
              <w:t>- Additional Parameters</w:t>
            </w:r>
          </w:p>
        </w:tc>
        <w:tc>
          <w:tcPr>
            <w:tcW w:w="4819" w:type="dxa"/>
            <w:tcBorders>
              <w:top w:val="nil"/>
              <w:left w:val="single" w:sz="4" w:space="0" w:color="auto"/>
              <w:bottom w:val="nil"/>
              <w:right w:val="single" w:sz="4" w:space="0" w:color="auto"/>
            </w:tcBorders>
          </w:tcPr>
          <w:p w14:paraId="578459FA" w14:textId="77777777" w:rsidR="00C50C11" w:rsidRPr="00DF53B4" w:rsidRDefault="00C50C11" w:rsidP="00A103F2">
            <w:pPr>
              <w:pStyle w:val="TAL"/>
              <w:rPr>
                <w:snapToGrid w:val="0"/>
                <w:lang w:eastAsia="en-US"/>
              </w:rPr>
            </w:pPr>
          </w:p>
        </w:tc>
      </w:tr>
      <w:tr w:rsidR="00C50C11" w:rsidRPr="00DF53B4" w14:paraId="6D20AFBC" w14:textId="77777777" w:rsidTr="00A73145">
        <w:trPr>
          <w:jc w:val="center"/>
        </w:trPr>
        <w:tc>
          <w:tcPr>
            <w:tcW w:w="4928" w:type="dxa"/>
            <w:tcBorders>
              <w:top w:val="nil"/>
              <w:left w:val="single" w:sz="4" w:space="0" w:color="auto"/>
              <w:bottom w:val="nil"/>
              <w:right w:val="single" w:sz="4" w:space="0" w:color="auto"/>
            </w:tcBorders>
          </w:tcPr>
          <w:p w14:paraId="49AF61C3" w14:textId="77777777" w:rsidR="00C50C11" w:rsidRPr="00DF53B4" w:rsidRDefault="00C50C11" w:rsidP="00A103F2">
            <w:pPr>
              <w:pStyle w:val="TAL"/>
              <w:rPr>
                <w:snapToGrid w:val="0"/>
                <w:lang w:eastAsia="en-US"/>
              </w:rPr>
            </w:pPr>
            <w:r w:rsidRPr="00DF53B4">
              <w:rPr>
                <w:snapToGrid w:val="0"/>
                <w:lang w:eastAsia="en-US"/>
              </w:rPr>
              <w:t>-- container 1 Identifier</w:t>
            </w:r>
          </w:p>
        </w:tc>
        <w:tc>
          <w:tcPr>
            <w:tcW w:w="4819" w:type="dxa"/>
            <w:tcBorders>
              <w:top w:val="nil"/>
              <w:left w:val="single" w:sz="4" w:space="0" w:color="auto"/>
              <w:bottom w:val="nil"/>
              <w:right w:val="single" w:sz="4" w:space="0" w:color="auto"/>
            </w:tcBorders>
          </w:tcPr>
          <w:p w14:paraId="68465466" w14:textId="77777777" w:rsidR="00C50C11" w:rsidRPr="00DF53B4" w:rsidRDefault="00C50C11" w:rsidP="00A103F2">
            <w:pPr>
              <w:pStyle w:val="TAL"/>
              <w:rPr>
                <w:lang w:eastAsia="en-US"/>
              </w:rPr>
            </w:pPr>
            <w:r w:rsidRPr="00DF53B4">
              <w:rPr>
                <w:lang w:eastAsia="en-US"/>
              </w:rPr>
              <w:t>0001H (P-CSCF Address)</w:t>
            </w:r>
          </w:p>
        </w:tc>
      </w:tr>
      <w:tr w:rsidR="00C50C11" w:rsidRPr="00DF53B4" w14:paraId="4A1F5E00" w14:textId="77777777" w:rsidTr="00A73145">
        <w:trPr>
          <w:jc w:val="center"/>
        </w:trPr>
        <w:tc>
          <w:tcPr>
            <w:tcW w:w="4928" w:type="dxa"/>
            <w:tcBorders>
              <w:top w:val="nil"/>
              <w:left w:val="single" w:sz="4" w:space="0" w:color="auto"/>
              <w:bottom w:val="nil"/>
              <w:right w:val="single" w:sz="4" w:space="0" w:color="auto"/>
            </w:tcBorders>
          </w:tcPr>
          <w:p w14:paraId="1A02A19B" w14:textId="77777777" w:rsidR="00C50C11" w:rsidRPr="00DF53B4" w:rsidRDefault="00C50C11" w:rsidP="00A103F2">
            <w:pPr>
              <w:pStyle w:val="TAL"/>
              <w:rPr>
                <w:snapToGrid w:val="0"/>
                <w:lang w:eastAsia="en-US"/>
              </w:rPr>
            </w:pPr>
            <w:r w:rsidRPr="00DF53B4">
              <w:rPr>
                <w:snapToGrid w:val="0"/>
                <w:lang w:eastAsia="en-US"/>
              </w:rPr>
              <w:t>-- Container 1 Length</w:t>
            </w:r>
          </w:p>
        </w:tc>
        <w:tc>
          <w:tcPr>
            <w:tcW w:w="4819" w:type="dxa"/>
            <w:tcBorders>
              <w:top w:val="nil"/>
              <w:left w:val="single" w:sz="4" w:space="0" w:color="auto"/>
              <w:bottom w:val="nil"/>
              <w:right w:val="single" w:sz="4" w:space="0" w:color="auto"/>
            </w:tcBorders>
          </w:tcPr>
          <w:p w14:paraId="71FE76C5" w14:textId="77777777" w:rsidR="00C50C11" w:rsidRPr="00DF53B4" w:rsidRDefault="00C50C11" w:rsidP="00A103F2">
            <w:pPr>
              <w:pStyle w:val="TAL"/>
              <w:rPr>
                <w:lang w:eastAsia="en-US"/>
              </w:rPr>
            </w:pPr>
            <w:r w:rsidRPr="00DF53B4">
              <w:rPr>
                <w:lang w:eastAsia="en-US"/>
              </w:rPr>
              <w:t>16 bytes</w:t>
            </w:r>
          </w:p>
        </w:tc>
      </w:tr>
      <w:tr w:rsidR="00C50C11" w:rsidRPr="00DF53B4" w14:paraId="24B3CA9E" w14:textId="77777777" w:rsidTr="00A73145">
        <w:trPr>
          <w:jc w:val="center"/>
        </w:trPr>
        <w:tc>
          <w:tcPr>
            <w:tcW w:w="4928" w:type="dxa"/>
            <w:tcBorders>
              <w:top w:val="nil"/>
              <w:left w:val="single" w:sz="4" w:space="0" w:color="auto"/>
              <w:bottom w:val="nil"/>
              <w:right w:val="single" w:sz="4" w:space="0" w:color="auto"/>
            </w:tcBorders>
          </w:tcPr>
          <w:p w14:paraId="3065F859" w14:textId="77777777" w:rsidR="00C50C11" w:rsidRPr="00DF53B4" w:rsidRDefault="00C50C11" w:rsidP="00A103F2">
            <w:pPr>
              <w:pStyle w:val="TAL"/>
              <w:rPr>
                <w:snapToGrid w:val="0"/>
                <w:lang w:eastAsia="en-US"/>
              </w:rPr>
            </w:pPr>
            <w:r w:rsidRPr="00DF53B4">
              <w:rPr>
                <w:snapToGrid w:val="0"/>
                <w:lang w:eastAsia="en-US"/>
              </w:rPr>
              <w:t>-- Container 1 contents</w:t>
            </w:r>
          </w:p>
        </w:tc>
        <w:tc>
          <w:tcPr>
            <w:tcW w:w="4819" w:type="dxa"/>
            <w:tcBorders>
              <w:top w:val="nil"/>
              <w:left w:val="single" w:sz="4" w:space="0" w:color="auto"/>
              <w:bottom w:val="nil"/>
              <w:right w:val="single" w:sz="4" w:space="0" w:color="auto"/>
            </w:tcBorders>
          </w:tcPr>
          <w:p w14:paraId="52F539B6" w14:textId="77777777" w:rsidR="00C50C11" w:rsidRPr="00DF53B4" w:rsidRDefault="00C50C11" w:rsidP="00A103F2">
            <w:pPr>
              <w:pStyle w:val="TAL"/>
              <w:rPr>
                <w:snapToGrid w:val="0"/>
                <w:lang w:eastAsia="en-US"/>
              </w:rPr>
            </w:pPr>
            <w:r w:rsidRPr="00DF53B4">
              <w:rPr>
                <w:lang w:eastAsia="en-US"/>
              </w:rPr>
              <w:t>IPV4 address of SS P-CSCF encoded as per 3GPP</w:t>
            </w:r>
            <w:r w:rsidR="001E381B" w:rsidRPr="00DF53B4">
              <w:rPr>
                <w:lang w:eastAsia="en-US"/>
              </w:rPr>
              <w:t xml:space="preserve"> </w:t>
            </w:r>
            <w:r w:rsidRPr="00DF53B4">
              <w:rPr>
                <w:lang w:eastAsia="en-US"/>
              </w:rPr>
              <w:t>TR</w:t>
            </w:r>
            <w:r w:rsidR="001E381B" w:rsidRPr="00DF53B4">
              <w:rPr>
                <w:lang w:eastAsia="en-US"/>
              </w:rPr>
              <w:t xml:space="preserve"> </w:t>
            </w:r>
            <w:r w:rsidRPr="00DF53B4">
              <w:rPr>
                <w:lang w:eastAsia="en-US"/>
              </w:rPr>
              <w:t>23.981</w:t>
            </w:r>
            <w:r w:rsidR="001E381B" w:rsidRPr="00DF53B4">
              <w:rPr>
                <w:lang w:eastAsia="en-US"/>
              </w:rPr>
              <w:t>[35]</w:t>
            </w:r>
          </w:p>
        </w:tc>
      </w:tr>
      <w:tr w:rsidR="00C50C11" w:rsidRPr="00DF53B4" w14:paraId="46DB9067" w14:textId="77777777" w:rsidTr="00A73145">
        <w:trPr>
          <w:jc w:val="center"/>
        </w:trPr>
        <w:tc>
          <w:tcPr>
            <w:tcW w:w="4928" w:type="dxa"/>
            <w:tcBorders>
              <w:top w:val="nil"/>
              <w:left w:val="single" w:sz="4" w:space="0" w:color="auto"/>
              <w:bottom w:val="nil"/>
              <w:right w:val="single" w:sz="4" w:space="0" w:color="auto"/>
            </w:tcBorders>
          </w:tcPr>
          <w:p w14:paraId="2070DE86" w14:textId="77777777" w:rsidR="00C50C11" w:rsidRPr="00DF53B4" w:rsidRDefault="00C50C11" w:rsidP="00A103F2">
            <w:pPr>
              <w:pStyle w:val="TAL"/>
              <w:rPr>
                <w:snapToGrid w:val="0"/>
                <w:lang w:eastAsia="en-US"/>
              </w:rPr>
            </w:pPr>
            <w:r w:rsidRPr="00DF53B4">
              <w:rPr>
                <w:snapToGrid w:val="0"/>
                <w:lang w:eastAsia="en-US"/>
              </w:rPr>
              <w:t>-- container 2 Identifier</w:t>
            </w:r>
          </w:p>
        </w:tc>
        <w:tc>
          <w:tcPr>
            <w:tcW w:w="4819" w:type="dxa"/>
            <w:tcBorders>
              <w:top w:val="nil"/>
              <w:left w:val="single" w:sz="4" w:space="0" w:color="auto"/>
              <w:bottom w:val="nil"/>
              <w:right w:val="single" w:sz="4" w:space="0" w:color="auto"/>
            </w:tcBorders>
          </w:tcPr>
          <w:p w14:paraId="25158D54" w14:textId="77777777" w:rsidR="00C50C11" w:rsidRPr="00DF53B4" w:rsidRDefault="00C50C11" w:rsidP="00A103F2">
            <w:pPr>
              <w:pStyle w:val="TAL"/>
              <w:rPr>
                <w:lang w:eastAsia="en-US"/>
              </w:rPr>
            </w:pPr>
            <w:r w:rsidRPr="00DF53B4">
              <w:rPr>
                <w:lang w:eastAsia="en-US"/>
              </w:rPr>
              <w:t>0003H (DNS Address) (Included if ‘DNS Server Address Request’ is received)</w:t>
            </w:r>
          </w:p>
        </w:tc>
      </w:tr>
      <w:tr w:rsidR="00C50C11" w:rsidRPr="00DF53B4" w14:paraId="64834EDB" w14:textId="77777777" w:rsidTr="00A73145">
        <w:trPr>
          <w:jc w:val="center"/>
        </w:trPr>
        <w:tc>
          <w:tcPr>
            <w:tcW w:w="4928" w:type="dxa"/>
            <w:tcBorders>
              <w:top w:val="nil"/>
              <w:left w:val="single" w:sz="4" w:space="0" w:color="auto"/>
              <w:bottom w:val="nil"/>
              <w:right w:val="single" w:sz="4" w:space="0" w:color="auto"/>
            </w:tcBorders>
          </w:tcPr>
          <w:p w14:paraId="703FA4CB" w14:textId="77777777" w:rsidR="00C50C11" w:rsidRPr="00DF53B4" w:rsidRDefault="00C50C11" w:rsidP="00A103F2">
            <w:pPr>
              <w:pStyle w:val="TAL"/>
              <w:rPr>
                <w:snapToGrid w:val="0"/>
                <w:lang w:eastAsia="en-US"/>
              </w:rPr>
            </w:pPr>
            <w:r w:rsidRPr="00DF53B4">
              <w:rPr>
                <w:snapToGrid w:val="0"/>
                <w:lang w:eastAsia="en-US"/>
              </w:rPr>
              <w:t>-- Container 2 Length</w:t>
            </w:r>
          </w:p>
        </w:tc>
        <w:tc>
          <w:tcPr>
            <w:tcW w:w="4819" w:type="dxa"/>
            <w:tcBorders>
              <w:top w:val="nil"/>
              <w:left w:val="single" w:sz="4" w:space="0" w:color="auto"/>
              <w:bottom w:val="nil"/>
              <w:right w:val="single" w:sz="4" w:space="0" w:color="auto"/>
            </w:tcBorders>
          </w:tcPr>
          <w:p w14:paraId="54A1F6BB" w14:textId="77777777" w:rsidR="00C50C11" w:rsidRPr="00DF53B4" w:rsidRDefault="00C50C11" w:rsidP="00A103F2">
            <w:pPr>
              <w:pStyle w:val="TAL"/>
              <w:rPr>
                <w:lang w:eastAsia="en-US"/>
              </w:rPr>
            </w:pPr>
            <w:r w:rsidRPr="00DF53B4">
              <w:rPr>
                <w:lang w:eastAsia="en-US"/>
              </w:rPr>
              <w:t>16 bytes</w:t>
            </w:r>
          </w:p>
        </w:tc>
      </w:tr>
      <w:tr w:rsidR="00C50C11" w:rsidRPr="00DF53B4" w14:paraId="77298EB2" w14:textId="77777777" w:rsidTr="00A73145">
        <w:trPr>
          <w:jc w:val="center"/>
        </w:trPr>
        <w:tc>
          <w:tcPr>
            <w:tcW w:w="4928" w:type="dxa"/>
            <w:tcBorders>
              <w:top w:val="nil"/>
              <w:left w:val="single" w:sz="4" w:space="0" w:color="auto"/>
              <w:bottom w:val="single" w:sz="4" w:space="0" w:color="auto"/>
              <w:right w:val="single" w:sz="4" w:space="0" w:color="auto"/>
            </w:tcBorders>
          </w:tcPr>
          <w:p w14:paraId="1C75091E" w14:textId="77777777" w:rsidR="00C50C11" w:rsidRPr="00DF53B4" w:rsidRDefault="00C50C11" w:rsidP="00A103F2">
            <w:pPr>
              <w:pStyle w:val="TAL"/>
              <w:rPr>
                <w:snapToGrid w:val="0"/>
                <w:lang w:eastAsia="en-US"/>
              </w:rPr>
            </w:pPr>
            <w:r w:rsidRPr="00DF53B4">
              <w:rPr>
                <w:snapToGrid w:val="0"/>
                <w:lang w:eastAsia="en-US"/>
              </w:rPr>
              <w:t>-- Container 2 contents</w:t>
            </w:r>
          </w:p>
        </w:tc>
        <w:tc>
          <w:tcPr>
            <w:tcW w:w="4819" w:type="dxa"/>
            <w:tcBorders>
              <w:top w:val="nil"/>
              <w:left w:val="single" w:sz="4" w:space="0" w:color="auto"/>
              <w:bottom w:val="single" w:sz="4" w:space="0" w:color="auto"/>
              <w:right w:val="single" w:sz="4" w:space="0" w:color="auto"/>
            </w:tcBorders>
          </w:tcPr>
          <w:p w14:paraId="50EB8A68" w14:textId="77777777" w:rsidR="00C50C11" w:rsidRPr="00DF53B4" w:rsidRDefault="00C50C11" w:rsidP="00A103F2">
            <w:pPr>
              <w:pStyle w:val="TAL"/>
              <w:rPr>
                <w:lang w:eastAsia="en-US"/>
              </w:rPr>
            </w:pPr>
            <w:r w:rsidRPr="00DF53B4">
              <w:rPr>
                <w:lang w:eastAsia="en-US"/>
              </w:rPr>
              <w:t>IPV4 address of SS DNS server encoded as per 3GPP TR23.981</w:t>
            </w:r>
            <w:r w:rsidR="001E381B" w:rsidRPr="00DF53B4">
              <w:rPr>
                <w:lang w:eastAsia="en-US"/>
              </w:rPr>
              <w:t>[35]</w:t>
            </w:r>
          </w:p>
        </w:tc>
      </w:tr>
    </w:tbl>
    <w:p w14:paraId="1054377B" w14:textId="77777777" w:rsidR="00C50C11" w:rsidRPr="00DF53B4" w:rsidRDefault="00C50C11" w:rsidP="00E944AE"/>
    <w:p w14:paraId="09E1240E" w14:textId="77777777" w:rsidR="00245DAA" w:rsidRPr="00DF53B4" w:rsidRDefault="00245DAA" w:rsidP="00245DAA">
      <w:pPr>
        <w:pStyle w:val="H6"/>
        <w:rPr>
          <w:snapToGrid w:val="0"/>
        </w:rPr>
      </w:pPr>
      <w:r w:rsidRPr="00DF53B4">
        <w:rPr>
          <w:snapToGrid w:val="0"/>
        </w:rPr>
        <w:t>REGISTER (Step 4)</w:t>
      </w:r>
    </w:p>
    <w:p w14:paraId="1D30F3AC" w14:textId="77777777" w:rsidR="00245DAA" w:rsidRPr="00DF53B4" w:rsidRDefault="00245DAA" w:rsidP="00ED0B7C">
      <w:pPr>
        <w:keepNext/>
      </w:pPr>
      <w:r w:rsidRPr="00DF53B4">
        <w:t>Use the default message “REGISTER” in annex A.1.1 with condition A1 "Initial unprotected REGISTER"</w:t>
      </w:r>
    </w:p>
    <w:p w14:paraId="7A00C501" w14:textId="77777777" w:rsidR="00E944AE" w:rsidRPr="00DF53B4" w:rsidRDefault="00E944AE" w:rsidP="00ED0B7C">
      <w:pPr>
        <w:pStyle w:val="Heading3"/>
        <w:rPr>
          <w:snapToGrid w:val="0"/>
        </w:rPr>
      </w:pPr>
      <w:bookmarkStart w:id="190" w:name="_Toc21077121"/>
      <w:bookmarkStart w:id="191" w:name="_Toc35971668"/>
      <w:bookmarkStart w:id="192" w:name="_Toc51773957"/>
      <w:bookmarkStart w:id="193" w:name="_Toc51834380"/>
      <w:bookmarkStart w:id="194" w:name="_Toc52219233"/>
      <w:bookmarkStart w:id="195" w:name="_Toc58359327"/>
      <w:bookmarkStart w:id="196" w:name="_Toc68192485"/>
      <w:bookmarkStart w:id="197" w:name="_Toc75421460"/>
      <w:r w:rsidRPr="00DF53B4">
        <w:rPr>
          <w:snapToGrid w:val="0"/>
        </w:rPr>
        <w:t>6.</w:t>
      </w:r>
      <w:r w:rsidR="00951E03" w:rsidRPr="00DF53B4">
        <w:rPr>
          <w:snapToGrid w:val="0"/>
        </w:rPr>
        <w:t>2</w:t>
      </w:r>
      <w:r w:rsidRPr="00DF53B4">
        <w:rPr>
          <w:snapToGrid w:val="0"/>
        </w:rPr>
        <w:t>.5</w:t>
      </w:r>
      <w:r w:rsidRPr="00DF53B4">
        <w:rPr>
          <w:snapToGrid w:val="0"/>
        </w:rPr>
        <w:tab/>
        <w:t>Test requirements</w:t>
      </w:r>
      <w:bookmarkEnd w:id="190"/>
      <w:bookmarkEnd w:id="191"/>
      <w:bookmarkEnd w:id="192"/>
      <w:bookmarkEnd w:id="193"/>
      <w:bookmarkEnd w:id="194"/>
      <w:bookmarkEnd w:id="195"/>
      <w:bookmarkEnd w:id="196"/>
      <w:bookmarkEnd w:id="197"/>
    </w:p>
    <w:p w14:paraId="0A92A80F" w14:textId="77777777" w:rsidR="00245DAA" w:rsidRPr="00DF53B4" w:rsidRDefault="00245DAA" w:rsidP="00245DAA">
      <w:pPr>
        <w:pStyle w:val="B1"/>
      </w:pPr>
      <w:r w:rsidRPr="00DF53B4">
        <w:t>1)</w:t>
      </w:r>
      <w:r w:rsidRPr="00DF53B4">
        <w:tab/>
        <w:t>In step 1, the UE shall set the IM CN Subsystem Signalling Flag</w:t>
      </w:r>
      <w:r w:rsidRPr="00DF53B4">
        <w:rPr>
          <w:snapToGrid w:val="0"/>
        </w:rPr>
        <w:t xml:space="preserve"> </w:t>
      </w:r>
      <w:r w:rsidRPr="00DF53B4">
        <w:t>to the GGSN within the Protocol Configuration Options IE.</w:t>
      </w:r>
    </w:p>
    <w:p w14:paraId="3746021E" w14:textId="77777777" w:rsidR="00245DAA" w:rsidRPr="00DF53B4" w:rsidRDefault="00245DAA" w:rsidP="00245DAA">
      <w:pPr>
        <w:pStyle w:val="B1"/>
      </w:pPr>
      <w:r w:rsidRPr="00DF53B4">
        <w:t>2)</w:t>
      </w:r>
      <w:r w:rsidRPr="00DF53B4">
        <w:tab/>
        <w:t>In step 4, the UE shall send an initial REGISTER message using the established PDP context.</w:t>
      </w:r>
    </w:p>
    <w:p w14:paraId="13CC1B5B" w14:textId="77777777" w:rsidR="00F03472" w:rsidRPr="00DF53B4" w:rsidRDefault="00951E03" w:rsidP="00ED0B7C">
      <w:pPr>
        <w:pStyle w:val="Heading2"/>
      </w:pPr>
      <w:bookmarkStart w:id="198" w:name="_Toc21077122"/>
      <w:bookmarkStart w:id="199" w:name="_Toc35971669"/>
      <w:bookmarkStart w:id="200" w:name="_Toc51773958"/>
      <w:bookmarkStart w:id="201" w:name="_Toc51834381"/>
      <w:bookmarkStart w:id="202" w:name="_Toc52219234"/>
      <w:bookmarkStart w:id="203" w:name="_Toc58359328"/>
      <w:bookmarkStart w:id="204" w:name="_Toc68192486"/>
      <w:bookmarkStart w:id="205" w:name="_Toc75421461"/>
      <w:r w:rsidRPr="00DF53B4">
        <w:t>6.3</w:t>
      </w:r>
      <w:r w:rsidR="00F03472" w:rsidRPr="00DF53B4">
        <w:tab/>
        <w:t>Dedicated PDP Context Establishment</w:t>
      </w:r>
      <w:bookmarkEnd w:id="198"/>
      <w:bookmarkEnd w:id="199"/>
      <w:bookmarkEnd w:id="200"/>
      <w:bookmarkEnd w:id="201"/>
      <w:bookmarkEnd w:id="202"/>
      <w:bookmarkEnd w:id="203"/>
      <w:bookmarkEnd w:id="204"/>
      <w:bookmarkEnd w:id="205"/>
    </w:p>
    <w:p w14:paraId="18423F76" w14:textId="77777777" w:rsidR="00F03472" w:rsidRPr="00DF53B4" w:rsidRDefault="00951E03" w:rsidP="00ED0B7C">
      <w:pPr>
        <w:pStyle w:val="Heading3"/>
        <w:rPr>
          <w:snapToGrid w:val="0"/>
        </w:rPr>
      </w:pPr>
      <w:bookmarkStart w:id="206" w:name="_Toc21077123"/>
      <w:bookmarkStart w:id="207" w:name="_Toc35971670"/>
      <w:bookmarkStart w:id="208" w:name="_Toc51773959"/>
      <w:bookmarkStart w:id="209" w:name="_Toc51834382"/>
      <w:bookmarkStart w:id="210" w:name="_Toc52219235"/>
      <w:bookmarkStart w:id="211" w:name="_Toc58359329"/>
      <w:bookmarkStart w:id="212" w:name="_Toc68192487"/>
      <w:bookmarkStart w:id="213" w:name="_Toc75421462"/>
      <w:r w:rsidRPr="00DF53B4">
        <w:t>6.3</w:t>
      </w:r>
      <w:r w:rsidR="00F03472" w:rsidRPr="00DF53B4">
        <w:t>.1</w:t>
      </w:r>
      <w:r w:rsidR="00F03472" w:rsidRPr="00DF53B4">
        <w:tab/>
        <w:t>Definition</w:t>
      </w:r>
      <w:bookmarkEnd w:id="206"/>
      <w:bookmarkEnd w:id="207"/>
      <w:bookmarkEnd w:id="208"/>
      <w:bookmarkEnd w:id="209"/>
      <w:bookmarkEnd w:id="210"/>
      <w:bookmarkEnd w:id="211"/>
      <w:bookmarkEnd w:id="212"/>
      <w:bookmarkEnd w:id="213"/>
    </w:p>
    <w:p w14:paraId="40895DB2" w14:textId="77777777" w:rsidR="00F03472" w:rsidRPr="00DF53B4" w:rsidRDefault="00A31842" w:rsidP="00F03472">
      <w:pPr>
        <w:rPr>
          <w:snapToGrid w:val="0"/>
        </w:rPr>
      </w:pPr>
      <w:r w:rsidRPr="00DF53B4">
        <w:rPr>
          <w:snapToGrid w:val="0"/>
        </w:rPr>
        <w:t>Test to verify that the UE can establish a ‘</w:t>
      </w:r>
      <w:r w:rsidRPr="00DF53B4">
        <w:t>Dedicated PDP context’ for SIP signalling</w:t>
      </w:r>
      <w:r w:rsidRPr="00DF53B4">
        <w:rPr>
          <w:snapToGrid w:val="0"/>
        </w:rPr>
        <w:t xml:space="preserve">. </w:t>
      </w:r>
    </w:p>
    <w:p w14:paraId="70DC489B" w14:textId="77777777" w:rsidR="00F03472" w:rsidRPr="00DF53B4" w:rsidRDefault="00951E03" w:rsidP="00ED0B7C">
      <w:pPr>
        <w:pStyle w:val="Heading3"/>
        <w:rPr>
          <w:snapToGrid w:val="0"/>
        </w:rPr>
      </w:pPr>
      <w:bookmarkStart w:id="214" w:name="_Toc21077124"/>
      <w:bookmarkStart w:id="215" w:name="_Toc35971671"/>
      <w:bookmarkStart w:id="216" w:name="_Toc51773960"/>
      <w:bookmarkStart w:id="217" w:name="_Toc51834383"/>
      <w:bookmarkStart w:id="218" w:name="_Toc52219236"/>
      <w:bookmarkStart w:id="219" w:name="_Toc58359330"/>
      <w:bookmarkStart w:id="220" w:name="_Toc68192488"/>
      <w:bookmarkStart w:id="221" w:name="_Toc75421463"/>
      <w:r w:rsidRPr="00DF53B4">
        <w:t>6.3</w:t>
      </w:r>
      <w:r w:rsidR="00F03472" w:rsidRPr="00DF53B4">
        <w:t>.2</w:t>
      </w:r>
      <w:r w:rsidR="00F03472" w:rsidRPr="00DF53B4">
        <w:tab/>
        <w:t>Conformance requirement</w:t>
      </w:r>
      <w:bookmarkEnd w:id="214"/>
      <w:bookmarkEnd w:id="215"/>
      <w:bookmarkEnd w:id="216"/>
      <w:bookmarkEnd w:id="217"/>
      <w:bookmarkEnd w:id="218"/>
      <w:bookmarkEnd w:id="219"/>
      <w:bookmarkEnd w:id="220"/>
      <w:bookmarkEnd w:id="221"/>
    </w:p>
    <w:p w14:paraId="4DDA656F" w14:textId="77777777" w:rsidR="00F03472" w:rsidRPr="00DF53B4" w:rsidRDefault="00704E04" w:rsidP="00F03472">
      <w:r w:rsidRPr="00DF53B4">
        <w:t>Prior to communication with the IM CN subsystem, the UE shall:</w:t>
      </w:r>
    </w:p>
    <w:p w14:paraId="4E72285E" w14:textId="77777777" w:rsidR="00F03472" w:rsidRPr="00DF53B4" w:rsidRDefault="00F03472" w:rsidP="00F03472">
      <w:pPr>
        <w:pStyle w:val="B1"/>
      </w:pPr>
      <w:r w:rsidRPr="00DF53B4">
        <w:t>a)</w:t>
      </w:r>
      <w:r w:rsidRPr="00DF53B4">
        <w:tab/>
        <w:t>perform a GPRS attach procedure</w:t>
      </w:r>
      <w:r w:rsidR="00950C4E" w:rsidRPr="00DF53B4">
        <w:t xml:space="preserve"> as specified in 3GPP TS 24.008 [8]</w:t>
      </w:r>
      <w:r w:rsidRPr="00DF53B4">
        <w:t>;</w:t>
      </w:r>
    </w:p>
    <w:p w14:paraId="0C837E36" w14:textId="77777777" w:rsidR="00F03472" w:rsidRPr="00DF53B4" w:rsidRDefault="00F03472" w:rsidP="00F03472">
      <w:pPr>
        <w:pStyle w:val="B1"/>
      </w:pPr>
      <w:r w:rsidRPr="00DF53B4">
        <w:t>b)</w:t>
      </w:r>
      <w:r w:rsidRPr="00DF53B4">
        <w:tab/>
      </w:r>
      <w:r w:rsidR="00950C4E" w:rsidRPr="00DF53B4">
        <w:t xml:space="preserve">ensure that </w:t>
      </w:r>
      <w:r w:rsidRPr="00DF53B4">
        <w:t>a PDP context used for SIP signalling according to the APN and GGSN selection criteria described in 3GPP TS 23.060 </w:t>
      </w:r>
      <w:r w:rsidR="00950C4E" w:rsidRPr="00DF53B4">
        <w:t>[4]</w:t>
      </w:r>
      <w:r w:rsidRPr="00DF53B4">
        <w:t xml:space="preserve"> and 3GPP TS 27.060 </w:t>
      </w:r>
      <w:r w:rsidR="00950C4E" w:rsidRPr="00DF53B4">
        <w:t>[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950C4E" w:rsidRPr="00DF53B4">
        <w:t xml:space="preserve">IPv4 or an </w:t>
      </w:r>
      <w:r w:rsidRPr="00DF53B4">
        <w:t>IPv6 address;</w:t>
      </w:r>
    </w:p>
    <w:p w14:paraId="2B8D8BD9" w14:textId="77777777" w:rsidR="00950C4E" w:rsidRPr="00DF53B4" w:rsidRDefault="00950C4E" w:rsidP="00950C4E">
      <w:pPr>
        <w:pStyle w:val="NO"/>
        <w:rPr>
          <w:snapToGrid w:val="0"/>
        </w:rPr>
      </w:pPr>
      <w:r w:rsidRPr="00DF53B4">
        <w:t>NOTE 1:</w:t>
      </w:r>
      <w:r w:rsidRPr="00DF53B4">
        <w:tab/>
        <w:t>During the PDP context activation procedure, the UE and network negotiate whether the UE or the GPRS IP-CAN is responsible for the resource reservation applicable to all PDP contexts within the activated PDP address/APN pair, as described in 3GPP TS 24.008 [8].</w:t>
      </w:r>
    </w:p>
    <w:p w14:paraId="703AE071" w14:textId="77777777" w:rsidR="00F03472" w:rsidRPr="00DF53B4" w:rsidRDefault="00950C4E" w:rsidP="00950C4E">
      <w:pPr>
        <w:pStyle w:val="B1"/>
      </w:pPr>
      <w:r w:rsidRPr="00DF53B4">
        <w:tab/>
        <w:t>When the bearer establishment is controlled by the UE, the</w:t>
      </w:r>
      <w:r w:rsidR="00F03472" w:rsidRPr="00DF53B4">
        <w:t xml:space="preserve"> UE shall choose one of the following options when performing establishment of this PDP context:</w:t>
      </w:r>
    </w:p>
    <w:p w14:paraId="1DC13C60" w14:textId="77777777" w:rsidR="00F03472" w:rsidRPr="00DF53B4" w:rsidRDefault="00F03472" w:rsidP="00266DD9">
      <w:pPr>
        <w:pStyle w:val="B2"/>
      </w:pPr>
      <w:r w:rsidRPr="00DF53B4">
        <w:t>I.</w:t>
      </w:r>
      <w:r w:rsidRPr="00DF53B4">
        <w:tab/>
        <w:t>A dedicated PDP context for SIP signalling:</w:t>
      </w:r>
    </w:p>
    <w:p w14:paraId="1935E2F4" w14:textId="77777777" w:rsidR="00F03472" w:rsidRPr="00DF53B4" w:rsidRDefault="00D3488F" w:rsidP="00D3488F">
      <w:pPr>
        <w:pStyle w:val="B2"/>
      </w:pPr>
      <w:r w:rsidRPr="00DF53B4">
        <w:tab/>
      </w:r>
      <w:r w:rsidR="00F03472" w:rsidRPr="00DF53B4">
        <w:t>The UE shall indicate to the GGSN that this is a PDP context intended to carry IM CN subsystem-related signalling only by setting the IM CN Subsystem Signalling Flag. The UE may also use this PDP context for DNS and DHCP signalling according to the static packet filters as described in 3GPP TS 29.061 </w:t>
      </w:r>
      <w:r w:rsidR="00950C4E" w:rsidRPr="00DF53B4">
        <w:t>[11]</w:t>
      </w:r>
      <w:r w:rsidR="00F03472" w:rsidRPr="00DF53B4">
        <w:t xml:space="preserve">. The UE can also set the Signalling Indication attribute within the QoS </w:t>
      </w:r>
      <w:r w:rsidR="00950C4E" w:rsidRPr="00DF53B4">
        <w:t>information element</w:t>
      </w:r>
      <w:r w:rsidR="00F03472" w:rsidRPr="00DF53B4">
        <w:t>;</w:t>
      </w:r>
    </w:p>
    <w:p w14:paraId="43506755" w14:textId="77777777" w:rsidR="00F03472" w:rsidRPr="00DF53B4" w:rsidRDefault="00F03472" w:rsidP="00F03472">
      <w:pPr>
        <w:pStyle w:val="B2"/>
      </w:pPr>
      <w:r w:rsidRPr="00DF53B4">
        <w:t>II.</w:t>
      </w:r>
      <w:r w:rsidRPr="00DF53B4">
        <w:tab/>
        <w:t>A general-purpose PDP context:</w:t>
      </w:r>
    </w:p>
    <w:p w14:paraId="7E9906A9" w14:textId="77777777" w:rsidR="00F03472" w:rsidRPr="00DF53B4" w:rsidRDefault="00D3488F" w:rsidP="00D3488F">
      <w:pPr>
        <w:pStyle w:val="B2"/>
      </w:pPr>
      <w:r w:rsidRPr="00DF53B4">
        <w:tab/>
      </w:r>
      <w:r w:rsidR="00F03472" w:rsidRPr="00DF53B4">
        <w:t>The UE may decide to use a general-purpose PDP Context to carry IM CN subsystem-</w:t>
      </w:r>
      <w:r w:rsidR="00FE7116" w:rsidRPr="00DF53B4">
        <w:t>related signalling</w:t>
      </w:r>
      <w:r w:rsidR="00950C4E" w:rsidRPr="00DF53B4">
        <w:t>.</w:t>
      </w:r>
      <w:r w:rsidR="00F03472" w:rsidRPr="00DF53B4">
        <w:t xml:space="preserve"> The UE shall indicate to the GGSN that this is a general-purpose PDP context by not setting the IM CN Subsystem Signalling Flag. The UE may carry both signalling and media on the general-purpose PDP context. The UE can also set the Signalling Indication attribute within the QoS </w:t>
      </w:r>
      <w:r w:rsidR="00950C4E" w:rsidRPr="00DF53B4">
        <w:t>information element</w:t>
      </w:r>
      <w:r w:rsidR="00F03472" w:rsidRPr="00DF53B4">
        <w:t>.</w:t>
      </w:r>
    </w:p>
    <w:p w14:paraId="4FA178FB" w14:textId="77777777" w:rsidR="00950C4E" w:rsidRPr="00DF53B4" w:rsidRDefault="00950C4E" w:rsidP="00950C4E">
      <w:pPr>
        <w:pStyle w:val="NO"/>
      </w:pPr>
      <w:r w:rsidRPr="00DF53B4">
        <w:t>NOTE 2:</w:t>
      </w:r>
      <w:r w:rsidRPr="00DF53B4">
        <w:tab/>
        <w:t xml:space="preserve">When the bearer establishment is controlled by the GPRS IP-CAN, the GGSN follows the procedures described in 3GPP TS 29.061 [11] in order to establish a dedicated PDP context for SIP signalling. </w:t>
      </w:r>
    </w:p>
    <w:p w14:paraId="00AB0B21" w14:textId="77777777" w:rsidR="00F03472" w:rsidRPr="00DF53B4" w:rsidRDefault="00F03472" w:rsidP="00D3488F">
      <w:pPr>
        <w:pStyle w:val="B1"/>
      </w:pPr>
      <w:r w:rsidRPr="00DF53B4">
        <w:t xml:space="preserve">The UE indicates the IM CN Subsystem Signalling Flag to the GGSN within the Protocol Configuration Options </w:t>
      </w:r>
      <w:r w:rsidR="00950C4E" w:rsidRPr="00DF53B4">
        <w:t>information element</w:t>
      </w:r>
      <w:r w:rsidRPr="00DF53B4">
        <w:t xml:space="preserve"> of the ACTIVATE PDP CONTEXT REQUEST message or ACTIVATE SECONDARY PDP CONTEXT REQUEST message. Upon successful signalling PDP context establishment the UE receives an indication from GGSN in the form of IM CN Subsystem Signalling Flag within the Protocol Configuration </w:t>
      </w:r>
      <w:r w:rsidR="00FE7116" w:rsidRPr="00DF53B4">
        <w:t>Options information</w:t>
      </w:r>
      <w:r w:rsidR="00950C4E" w:rsidRPr="00DF53B4">
        <w:t xml:space="preserve"> element.</w:t>
      </w:r>
      <w:r w:rsidRPr="00DF53B4">
        <w:t xml:space="preserve"> If the flag is not received, the UE shall consider the PDP context as a general-purpose PDP context.</w:t>
      </w:r>
    </w:p>
    <w:p w14:paraId="3CD6B194" w14:textId="77777777" w:rsidR="00F03472" w:rsidRPr="00DF53B4" w:rsidRDefault="00F03472" w:rsidP="00D3488F">
      <w:pPr>
        <w:pStyle w:val="B1"/>
      </w:pPr>
      <w:r w:rsidRPr="00DF53B4">
        <w:t xml:space="preserve">The encoding of the IM CN Subsystem Signalling Flag within the Protocol Configuration Options </w:t>
      </w:r>
      <w:r w:rsidR="00950C4E" w:rsidRPr="00DF53B4">
        <w:t>information element</w:t>
      </w:r>
      <w:r w:rsidRPr="00DF53B4">
        <w:t xml:space="preserve"> is described in 3GPP TS 24.008 </w:t>
      </w:r>
      <w:r w:rsidR="00950C4E" w:rsidRPr="00DF53B4">
        <w:t>[8]</w:t>
      </w:r>
      <w:r w:rsidRPr="00DF53B4">
        <w:t>.</w:t>
      </w:r>
    </w:p>
    <w:p w14:paraId="13674446" w14:textId="77777777" w:rsidR="00F03472" w:rsidRPr="00DF53B4" w:rsidRDefault="00F03472" w:rsidP="00F03472">
      <w:pPr>
        <w:pStyle w:val="H6"/>
        <w:rPr>
          <w:snapToGrid w:val="0"/>
        </w:rPr>
      </w:pPr>
      <w:r w:rsidRPr="00DF53B4">
        <w:rPr>
          <w:snapToGrid w:val="0"/>
        </w:rPr>
        <w:t>Reference(s)</w:t>
      </w:r>
    </w:p>
    <w:p w14:paraId="7BB2F7A2" w14:textId="77777777" w:rsidR="00F03472" w:rsidRPr="00DF53B4" w:rsidRDefault="00E92B33" w:rsidP="00F03472">
      <w:pPr>
        <w:rPr>
          <w:snapToGrid w:val="0"/>
        </w:rPr>
      </w:pPr>
      <w:r w:rsidRPr="00DF53B4">
        <w:rPr>
          <w:snapToGrid w:val="0"/>
        </w:rPr>
        <w:t>3GPP T</w:t>
      </w:r>
      <w:r w:rsidRPr="00DF53B4">
        <w:t>S 24.229</w:t>
      </w:r>
      <w:r w:rsidR="002472D6" w:rsidRPr="00DF53B4">
        <w:t xml:space="preserve"> </w:t>
      </w:r>
      <w:r w:rsidRPr="00DF53B4">
        <w:t xml:space="preserve">[10], clause </w:t>
      </w:r>
      <w:r w:rsidR="00704E04" w:rsidRPr="00DF53B4">
        <w:t>B.2.2.1</w:t>
      </w:r>
      <w:r w:rsidR="00FE7116" w:rsidRPr="00DF53B4">
        <w:t>.</w:t>
      </w:r>
    </w:p>
    <w:p w14:paraId="1BD309A0" w14:textId="77777777" w:rsidR="00F03472" w:rsidRPr="00DF53B4" w:rsidRDefault="00951E03" w:rsidP="00ED0B7C">
      <w:pPr>
        <w:pStyle w:val="Heading3"/>
      </w:pPr>
      <w:bookmarkStart w:id="222" w:name="_Toc21077125"/>
      <w:bookmarkStart w:id="223" w:name="_Toc35971672"/>
      <w:bookmarkStart w:id="224" w:name="_Toc51773961"/>
      <w:bookmarkStart w:id="225" w:name="_Toc51834384"/>
      <w:bookmarkStart w:id="226" w:name="_Toc52219237"/>
      <w:bookmarkStart w:id="227" w:name="_Toc58359331"/>
      <w:bookmarkStart w:id="228" w:name="_Toc68192489"/>
      <w:bookmarkStart w:id="229" w:name="_Toc75421464"/>
      <w:r w:rsidRPr="00DF53B4">
        <w:t>6.3</w:t>
      </w:r>
      <w:r w:rsidR="00F03472" w:rsidRPr="00DF53B4">
        <w:t>.3</w:t>
      </w:r>
      <w:r w:rsidR="00F03472" w:rsidRPr="00DF53B4">
        <w:tab/>
      </w:r>
      <w:r w:rsidR="00F03472" w:rsidRPr="00DF53B4">
        <w:rPr>
          <w:snapToGrid w:val="0"/>
        </w:rPr>
        <w:t>Test purpose</w:t>
      </w:r>
      <w:bookmarkEnd w:id="222"/>
      <w:bookmarkEnd w:id="223"/>
      <w:bookmarkEnd w:id="224"/>
      <w:bookmarkEnd w:id="225"/>
      <w:bookmarkEnd w:id="226"/>
      <w:bookmarkEnd w:id="227"/>
      <w:bookmarkEnd w:id="228"/>
      <w:bookmarkEnd w:id="229"/>
    </w:p>
    <w:p w14:paraId="0A24F7B3" w14:textId="77777777" w:rsidR="00F03472" w:rsidRPr="00DF53B4" w:rsidRDefault="00F03472" w:rsidP="00F03472">
      <w:pPr>
        <w:rPr>
          <w:snapToGrid w:val="0"/>
        </w:rPr>
      </w:pPr>
      <w:r w:rsidRPr="00DF53B4">
        <w:rPr>
          <w:snapToGrid w:val="0"/>
        </w:rPr>
        <w:t xml:space="preserve">To verify that on receiving Activate PDP Context accept </w:t>
      </w:r>
      <w:r w:rsidRPr="00DF53B4">
        <w:t>with IM CN Subsystem Signalling Flag included within the Protocol Configuration Options IE, UE shall consider the PDP context as a Dedicated PDP context for SIP signalling.</w:t>
      </w:r>
    </w:p>
    <w:p w14:paraId="473F46D3" w14:textId="77777777" w:rsidR="00F03472" w:rsidRPr="00DF53B4" w:rsidRDefault="00951E03" w:rsidP="00ED0B7C">
      <w:pPr>
        <w:pStyle w:val="Heading3"/>
      </w:pPr>
      <w:bookmarkStart w:id="230" w:name="_Toc21077126"/>
      <w:bookmarkStart w:id="231" w:name="_Toc35971673"/>
      <w:bookmarkStart w:id="232" w:name="_Toc51773962"/>
      <w:bookmarkStart w:id="233" w:name="_Toc51834385"/>
      <w:bookmarkStart w:id="234" w:name="_Toc52219238"/>
      <w:bookmarkStart w:id="235" w:name="_Toc58359332"/>
      <w:bookmarkStart w:id="236" w:name="_Toc68192490"/>
      <w:bookmarkStart w:id="237" w:name="_Toc75421465"/>
      <w:r w:rsidRPr="00DF53B4">
        <w:t>6.3</w:t>
      </w:r>
      <w:r w:rsidR="00F03472" w:rsidRPr="00DF53B4">
        <w:t>.4</w:t>
      </w:r>
      <w:r w:rsidR="00F03472" w:rsidRPr="00DF53B4">
        <w:tab/>
      </w:r>
      <w:r w:rsidR="00F03472" w:rsidRPr="00DF53B4">
        <w:rPr>
          <w:snapToGrid w:val="0"/>
        </w:rPr>
        <w:t>Method of test</w:t>
      </w:r>
      <w:bookmarkEnd w:id="230"/>
      <w:bookmarkEnd w:id="231"/>
      <w:bookmarkEnd w:id="232"/>
      <w:bookmarkEnd w:id="233"/>
      <w:bookmarkEnd w:id="234"/>
      <w:bookmarkEnd w:id="235"/>
      <w:bookmarkEnd w:id="236"/>
      <w:bookmarkEnd w:id="237"/>
    </w:p>
    <w:p w14:paraId="618CDA5A" w14:textId="77777777" w:rsidR="00F03472" w:rsidRPr="00DF53B4" w:rsidRDefault="00F03472" w:rsidP="00F03472">
      <w:pPr>
        <w:pStyle w:val="H6"/>
        <w:rPr>
          <w:snapToGrid w:val="0"/>
        </w:rPr>
      </w:pPr>
      <w:r w:rsidRPr="00DF53B4">
        <w:rPr>
          <w:snapToGrid w:val="0"/>
        </w:rPr>
        <w:t>Initial conditions</w:t>
      </w:r>
    </w:p>
    <w:p w14:paraId="73A19665" w14:textId="77777777" w:rsidR="00F03472" w:rsidRPr="00DF53B4" w:rsidRDefault="00F03472" w:rsidP="00F03472">
      <w:pPr>
        <w:rPr>
          <w:snapToGrid w:val="0"/>
        </w:rPr>
      </w:pPr>
      <w:r w:rsidRPr="00DF53B4">
        <w:t>The UE is in GMM-state "GMM-REGISTERED, normal service" with valid P-TMSI and CKSN</w:t>
      </w:r>
      <w:r w:rsidRPr="00DF53B4">
        <w:rPr>
          <w:snapToGrid w:val="0"/>
        </w:rPr>
        <w:t>. UE is not registered to IMS services, has not established PDP context.</w:t>
      </w:r>
    </w:p>
    <w:p w14:paraId="19138985" w14:textId="77777777" w:rsidR="00F03472" w:rsidRPr="00DF53B4" w:rsidRDefault="00F03472" w:rsidP="00F03472">
      <w:pPr>
        <w:pStyle w:val="H6"/>
        <w:rPr>
          <w:snapToGrid w:val="0"/>
        </w:rPr>
      </w:pPr>
      <w:r w:rsidRPr="00DF53B4">
        <w:rPr>
          <w:snapToGrid w:val="0"/>
        </w:rPr>
        <w:t>Test procedure</w:t>
      </w:r>
    </w:p>
    <w:p w14:paraId="1D8F6B4A" w14:textId="77777777" w:rsidR="00F03472" w:rsidRPr="00DF53B4" w:rsidRDefault="008E13AE" w:rsidP="008E13AE">
      <w:pPr>
        <w:pStyle w:val="B1"/>
      </w:pPr>
      <w:r w:rsidRPr="00DF53B4">
        <w:rPr>
          <w:snapToGrid w:val="0"/>
        </w:rPr>
        <w:t>1)</w:t>
      </w:r>
      <w:r w:rsidRPr="00DF53B4">
        <w:rPr>
          <w:snapToGrid w:val="0"/>
        </w:rPr>
        <w:tab/>
      </w:r>
      <w:r w:rsidR="00F03472" w:rsidRPr="00DF53B4">
        <w:rPr>
          <w:snapToGrid w:val="0"/>
        </w:rPr>
        <w:t xml:space="preserve">UE is configured for </w:t>
      </w:r>
      <w:r w:rsidR="00F03472" w:rsidRPr="00DF53B4">
        <w:t>setting the IM CN Subsystem Signalling Flag</w:t>
      </w:r>
      <w:r w:rsidR="00F03472" w:rsidRPr="00DF53B4">
        <w:rPr>
          <w:snapToGrid w:val="0"/>
        </w:rPr>
        <w:t xml:space="preserve"> </w:t>
      </w:r>
      <w:r w:rsidR="00F03472" w:rsidRPr="00DF53B4">
        <w:t>to the GGSN within the Protocol Configuration Options IE in Activate PDP Context Request message</w:t>
      </w:r>
      <w:r w:rsidR="00F03472" w:rsidRPr="00DF53B4">
        <w:rPr>
          <w:snapToGrid w:val="0"/>
        </w:rPr>
        <w:t>. UE initiates an Activate PDP Context procedure.</w:t>
      </w:r>
    </w:p>
    <w:p w14:paraId="2213C3A9" w14:textId="77777777" w:rsidR="00245DAA" w:rsidRPr="00DF53B4" w:rsidRDefault="00245DAA" w:rsidP="00245DAA">
      <w:pPr>
        <w:pStyle w:val="B1"/>
      </w:pPr>
      <w:r w:rsidRPr="00DF53B4">
        <w:rPr>
          <w:snapToGrid w:val="0"/>
        </w:rPr>
        <w:t>2)</w:t>
      </w:r>
      <w:r w:rsidRPr="00DF53B4">
        <w:rPr>
          <w:snapToGrid w:val="0"/>
        </w:rPr>
        <w:tab/>
        <w:t xml:space="preserve">SS Responds with an Activate PDP Context Accept message </w:t>
      </w:r>
      <w:r w:rsidRPr="00DF53B4">
        <w:t>by including IM CN Subsystem Signalling Flag within the Protocol Configuration Options IE.</w:t>
      </w:r>
    </w:p>
    <w:p w14:paraId="6B45F2B3" w14:textId="77777777" w:rsidR="00245DAA" w:rsidRPr="00DF53B4" w:rsidRDefault="00245DAA" w:rsidP="00245DAA">
      <w:pPr>
        <w:pStyle w:val="B1"/>
      </w:pPr>
      <w:r w:rsidRPr="00DF53B4">
        <w:t>3)</w:t>
      </w:r>
      <w:r w:rsidRPr="00DF53B4">
        <w:tab/>
        <w:t xml:space="preserve">P-CSCF address </w:t>
      </w:r>
      <w:r w:rsidRPr="00DF53B4">
        <w:rPr>
          <w:snapToGrid w:val="0"/>
        </w:rPr>
        <w:t>discovery using the DHCP procedure according to Annex C.3 for IPv6 or Annex C.4 for IPv4.</w:t>
      </w:r>
    </w:p>
    <w:p w14:paraId="757CA1BA" w14:textId="77777777" w:rsidR="00245DAA" w:rsidRPr="00DF53B4" w:rsidRDefault="00245DAA" w:rsidP="00245DAA">
      <w:pPr>
        <w:pStyle w:val="B1"/>
        <w:rPr>
          <w:snapToGrid w:val="0"/>
        </w:rPr>
      </w:pPr>
      <w:r w:rsidRPr="00DF53B4">
        <w:t>4)</w:t>
      </w:r>
      <w:r w:rsidRPr="00DF53B4">
        <w:tab/>
      </w:r>
      <w:r w:rsidRPr="00DF53B4">
        <w:rPr>
          <w:snapToGrid w:val="0"/>
        </w:rPr>
        <w:t>UE sends an initial REGISTER request.</w:t>
      </w:r>
    </w:p>
    <w:p w14:paraId="49556191" w14:textId="77777777" w:rsidR="00245DAA" w:rsidRPr="00DF53B4" w:rsidRDefault="00245DAA" w:rsidP="00245DAA">
      <w:pPr>
        <w:pStyle w:val="B1"/>
      </w:pPr>
      <w:r w:rsidRPr="00DF53B4">
        <w:t>5)</w:t>
      </w:r>
      <w:r w:rsidRPr="00DF53B4">
        <w:tab/>
        <w:t>Continue test execution with the Generic test procedure, Annex C</w:t>
      </w:r>
      <w:r w:rsidRPr="00DF53B4">
        <w:rPr>
          <w:lang w:eastAsia="zh-TW"/>
        </w:rPr>
        <w:t>.2</w:t>
      </w:r>
      <w:r w:rsidR="00600D6D" w:rsidRPr="00DF53B4">
        <w:rPr>
          <w:lang w:eastAsia="zh-TW"/>
        </w:rPr>
        <w:t xml:space="preserve"> </w:t>
      </w:r>
      <w:r w:rsidR="00600D6D" w:rsidRPr="00DF53B4">
        <w:rPr>
          <w:snapToGrid w:val="0"/>
        </w:rPr>
        <w:t>or C.2a (</w:t>
      </w:r>
      <w:r w:rsidR="00B40E68" w:rsidRPr="00DF53B4">
        <w:rPr>
          <w:snapToGrid w:val="0"/>
        </w:rPr>
        <w:t>GIBA</w:t>
      </w:r>
      <w:r w:rsidR="00600D6D" w:rsidRPr="00DF53B4">
        <w:rPr>
          <w:snapToGrid w:val="0"/>
        </w:rPr>
        <w:t xml:space="preserve"> only)</w:t>
      </w:r>
      <w:r w:rsidRPr="00DF53B4">
        <w:t>, step 5.</w:t>
      </w:r>
    </w:p>
    <w:p w14:paraId="6B8CE166" w14:textId="77777777" w:rsidR="00F03472" w:rsidRPr="00DF53B4" w:rsidRDefault="00F03472" w:rsidP="00D3488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45DAA" w:rsidRPr="00DF53B4" w14:paraId="3F9CA485" w14:textId="77777777">
        <w:trPr>
          <w:cantSplit/>
          <w:jc w:val="center"/>
        </w:trPr>
        <w:tc>
          <w:tcPr>
            <w:tcW w:w="720" w:type="dxa"/>
            <w:tcBorders>
              <w:top w:val="single" w:sz="4" w:space="0" w:color="auto"/>
              <w:left w:val="single" w:sz="4" w:space="0" w:color="auto"/>
              <w:bottom w:val="nil"/>
              <w:right w:val="single" w:sz="4" w:space="0" w:color="auto"/>
            </w:tcBorders>
          </w:tcPr>
          <w:p w14:paraId="16AFEB36" w14:textId="77777777" w:rsidR="00245DAA" w:rsidRPr="00DF53B4" w:rsidRDefault="00245DAA" w:rsidP="00DD3B4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5DF327B" w14:textId="77777777" w:rsidR="00245DAA" w:rsidRPr="00DF53B4" w:rsidRDefault="00245DAA" w:rsidP="00DD3B4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EA09DE9" w14:textId="77777777" w:rsidR="00245DAA" w:rsidRPr="00DF53B4" w:rsidRDefault="00245DAA" w:rsidP="00DD3B4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2D6A59F" w14:textId="77777777" w:rsidR="00245DAA" w:rsidRPr="00DF53B4" w:rsidRDefault="00245DAA" w:rsidP="00DD3B48">
            <w:pPr>
              <w:pStyle w:val="TAH"/>
              <w:rPr>
                <w:lang w:eastAsia="en-US"/>
              </w:rPr>
            </w:pPr>
            <w:r w:rsidRPr="00DF53B4">
              <w:rPr>
                <w:lang w:eastAsia="en-US"/>
              </w:rPr>
              <w:t>Comment</w:t>
            </w:r>
          </w:p>
        </w:tc>
      </w:tr>
      <w:tr w:rsidR="00245DAA" w:rsidRPr="00DF53B4" w14:paraId="3C64F17D" w14:textId="77777777">
        <w:trPr>
          <w:cantSplit/>
          <w:jc w:val="center"/>
        </w:trPr>
        <w:tc>
          <w:tcPr>
            <w:tcW w:w="720" w:type="dxa"/>
            <w:tcBorders>
              <w:top w:val="nil"/>
              <w:left w:val="single" w:sz="4" w:space="0" w:color="auto"/>
              <w:bottom w:val="single" w:sz="4" w:space="0" w:color="auto"/>
              <w:right w:val="single" w:sz="4" w:space="0" w:color="auto"/>
            </w:tcBorders>
          </w:tcPr>
          <w:p w14:paraId="77606166" w14:textId="77777777" w:rsidR="00245DAA" w:rsidRPr="00DF53B4" w:rsidRDefault="00245DAA" w:rsidP="00DD3B48">
            <w:pPr>
              <w:pStyle w:val="TAC"/>
              <w:rPr>
                <w:rFonts w:eastAsia="MS Gothic"/>
                <w:lang w:eastAsia="en-US"/>
              </w:rPr>
            </w:pPr>
          </w:p>
        </w:tc>
        <w:tc>
          <w:tcPr>
            <w:tcW w:w="630" w:type="dxa"/>
            <w:tcBorders>
              <w:left w:val="single" w:sz="4" w:space="0" w:color="auto"/>
            </w:tcBorders>
          </w:tcPr>
          <w:p w14:paraId="47857326" w14:textId="77777777" w:rsidR="00245DAA" w:rsidRPr="00DF53B4" w:rsidRDefault="00245DAA" w:rsidP="00DD3B48">
            <w:pPr>
              <w:pStyle w:val="TAH"/>
              <w:rPr>
                <w:lang w:eastAsia="en-US"/>
              </w:rPr>
            </w:pPr>
            <w:r w:rsidRPr="00DF53B4">
              <w:rPr>
                <w:lang w:eastAsia="en-US"/>
              </w:rPr>
              <w:t>UE</w:t>
            </w:r>
          </w:p>
        </w:tc>
        <w:tc>
          <w:tcPr>
            <w:tcW w:w="630" w:type="dxa"/>
            <w:tcBorders>
              <w:right w:val="single" w:sz="4" w:space="0" w:color="auto"/>
            </w:tcBorders>
          </w:tcPr>
          <w:p w14:paraId="659F64A0" w14:textId="77777777" w:rsidR="00245DAA" w:rsidRPr="00DF53B4" w:rsidRDefault="00245DAA" w:rsidP="00DD3B4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EE43694" w14:textId="77777777" w:rsidR="00245DAA" w:rsidRPr="00DF53B4" w:rsidRDefault="00245DAA"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040E8730" w14:textId="77777777" w:rsidR="00245DAA" w:rsidRPr="00DF53B4" w:rsidRDefault="00245DAA" w:rsidP="00DD3B48">
            <w:pPr>
              <w:pStyle w:val="TAL"/>
              <w:rPr>
                <w:rFonts w:eastAsia="MS Gothic"/>
                <w:lang w:eastAsia="en-US"/>
              </w:rPr>
            </w:pPr>
          </w:p>
        </w:tc>
      </w:tr>
      <w:tr w:rsidR="00245DAA" w:rsidRPr="00DF53B4" w14:paraId="526D65AC" w14:textId="77777777">
        <w:trPr>
          <w:cantSplit/>
          <w:jc w:val="center"/>
        </w:trPr>
        <w:tc>
          <w:tcPr>
            <w:tcW w:w="720" w:type="dxa"/>
            <w:tcBorders>
              <w:top w:val="single" w:sz="4" w:space="0" w:color="auto"/>
            </w:tcBorders>
          </w:tcPr>
          <w:p w14:paraId="079112F8" w14:textId="77777777" w:rsidR="00245DAA" w:rsidRPr="00DF53B4" w:rsidRDefault="00245DAA" w:rsidP="00DD3B48">
            <w:pPr>
              <w:pStyle w:val="TAC"/>
              <w:rPr>
                <w:rFonts w:eastAsia="MS Gothic"/>
                <w:lang w:eastAsia="en-US"/>
              </w:rPr>
            </w:pPr>
            <w:r w:rsidRPr="00DF53B4">
              <w:rPr>
                <w:rFonts w:eastAsia="MS Gothic"/>
                <w:lang w:eastAsia="en-US"/>
              </w:rPr>
              <w:t>1</w:t>
            </w:r>
          </w:p>
        </w:tc>
        <w:tc>
          <w:tcPr>
            <w:tcW w:w="1260" w:type="dxa"/>
            <w:gridSpan w:val="2"/>
          </w:tcPr>
          <w:p w14:paraId="63915D4D"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AB54F6D" w14:textId="77777777" w:rsidR="00245DAA" w:rsidRPr="00DF53B4" w:rsidRDefault="00245DAA" w:rsidP="008B02D1">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78B4FD7C" w14:textId="77777777" w:rsidR="00245DAA" w:rsidRPr="00DF53B4" w:rsidRDefault="00245DAA" w:rsidP="008B02D1">
            <w:pPr>
              <w:pStyle w:val="TAL"/>
              <w:rPr>
                <w:rFonts w:eastAsia="MS Gothic"/>
                <w:lang w:eastAsia="en-US"/>
              </w:rPr>
            </w:pPr>
            <w:r w:rsidRPr="00DF53B4">
              <w:rPr>
                <w:rFonts w:eastAsia="MS Gothic"/>
                <w:lang w:eastAsia="en-US"/>
              </w:rPr>
              <w:t xml:space="preserve">UE sends this PDU </w:t>
            </w:r>
            <w:r w:rsidRPr="00DF53B4">
              <w:rPr>
                <w:lang w:eastAsia="en-US"/>
              </w:rPr>
              <w:t>by setting the IM CN Subsystem Signalling Flag</w:t>
            </w:r>
            <w:r w:rsidRPr="00DF53B4">
              <w:rPr>
                <w:snapToGrid w:val="0"/>
                <w:lang w:eastAsia="en-US"/>
              </w:rPr>
              <w:t xml:space="preserve"> </w:t>
            </w:r>
            <w:r w:rsidRPr="00DF53B4">
              <w:rPr>
                <w:lang w:eastAsia="en-US"/>
              </w:rPr>
              <w:t>to the GGSN within the Protocol Configuration Options IE</w:t>
            </w:r>
            <w:r w:rsidRPr="00DF53B4">
              <w:rPr>
                <w:rFonts w:eastAsia="MS Gothic"/>
                <w:lang w:eastAsia="en-US"/>
              </w:rPr>
              <w:t xml:space="preserve"> </w:t>
            </w:r>
          </w:p>
        </w:tc>
      </w:tr>
      <w:tr w:rsidR="00245DAA" w:rsidRPr="00DF53B4" w14:paraId="688BF44F" w14:textId="77777777">
        <w:trPr>
          <w:cantSplit/>
          <w:jc w:val="center"/>
        </w:trPr>
        <w:tc>
          <w:tcPr>
            <w:tcW w:w="720" w:type="dxa"/>
            <w:tcBorders>
              <w:top w:val="single" w:sz="4" w:space="0" w:color="auto"/>
            </w:tcBorders>
          </w:tcPr>
          <w:p w14:paraId="49E2596A" w14:textId="77777777" w:rsidR="00245DAA" w:rsidRPr="00DF53B4" w:rsidRDefault="00245DAA" w:rsidP="00DD3B48">
            <w:pPr>
              <w:pStyle w:val="TAC"/>
              <w:rPr>
                <w:rFonts w:eastAsia="MS Gothic"/>
                <w:lang w:eastAsia="en-US"/>
              </w:rPr>
            </w:pPr>
            <w:r w:rsidRPr="00DF53B4">
              <w:rPr>
                <w:rFonts w:eastAsia="MS Gothic"/>
                <w:lang w:eastAsia="en-US"/>
              </w:rPr>
              <w:t>2</w:t>
            </w:r>
          </w:p>
        </w:tc>
        <w:tc>
          <w:tcPr>
            <w:tcW w:w="1260" w:type="dxa"/>
            <w:gridSpan w:val="2"/>
          </w:tcPr>
          <w:p w14:paraId="0B8D20DC"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0325A3C" w14:textId="77777777" w:rsidR="00245DAA" w:rsidRPr="00DF53B4" w:rsidRDefault="00245DAA" w:rsidP="008B02D1">
            <w:pPr>
              <w:pStyle w:val="TAL"/>
              <w:rPr>
                <w:rFonts w:eastAsia="MS Gothic"/>
                <w:lang w:eastAsia="en-US"/>
              </w:rPr>
            </w:pPr>
            <w:r w:rsidRPr="00DF53B4">
              <w:rPr>
                <w:lang w:eastAsia="en-US"/>
              </w:rPr>
              <w:t>Activate PDP Context Accept</w:t>
            </w:r>
          </w:p>
        </w:tc>
        <w:tc>
          <w:tcPr>
            <w:tcW w:w="4288" w:type="dxa"/>
            <w:tcBorders>
              <w:top w:val="single" w:sz="4" w:space="0" w:color="auto"/>
            </w:tcBorders>
          </w:tcPr>
          <w:p w14:paraId="66BC801E" w14:textId="77777777" w:rsidR="00245DAA" w:rsidRPr="00DF53B4" w:rsidRDefault="00245DAA" w:rsidP="008B02D1">
            <w:pPr>
              <w:pStyle w:val="TAL"/>
              <w:rPr>
                <w:rFonts w:eastAsia="MS Gothic"/>
                <w:lang w:eastAsia="en-US"/>
              </w:rPr>
            </w:pPr>
            <w:r w:rsidRPr="00DF53B4">
              <w:rPr>
                <w:lang w:eastAsia="en-US"/>
              </w:rPr>
              <w:t xml:space="preserve">SS Sends this response by including IM CN Subsystem Signalling Flag within the Protocol Configuration Options IE </w:t>
            </w:r>
          </w:p>
        </w:tc>
      </w:tr>
      <w:tr w:rsidR="00245DAA" w:rsidRPr="00DF53B4" w14:paraId="3A74958C" w14:textId="77777777">
        <w:trPr>
          <w:cantSplit/>
          <w:jc w:val="center"/>
        </w:trPr>
        <w:tc>
          <w:tcPr>
            <w:tcW w:w="720" w:type="dxa"/>
            <w:tcBorders>
              <w:top w:val="single" w:sz="4" w:space="0" w:color="auto"/>
            </w:tcBorders>
          </w:tcPr>
          <w:p w14:paraId="5C286CBD" w14:textId="77777777" w:rsidR="00245DAA" w:rsidRPr="00DF53B4" w:rsidRDefault="00245DAA" w:rsidP="00DD3B48">
            <w:pPr>
              <w:pStyle w:val="TAC"/>
              <w:rPr>
                <w:rFonts w:eastAsia="MS Gothic"/>
                <w:lang w:eastAsia="en-US"/>
              </w:rPr>
            </w:pPr>
            <w:r w:rsidRPr="00DF53B4">
              <w:rPr>
                <w:rFonts w:eastAsia="MS Gothic"/>
                <w:lang w:eastAsia="en-US"/>
              </w:rPr>
              <w:t>3</w:t>
            </w:r>
          </w:p>
        </w:tc>
        <w:tc>
          <w:tcPr>
            <w:tcW w:w="1260" w:type="dxa"/>
            <w:gridSpan w:val="2"/>
          </w:tcPr>
          <w:p w14:paraId="15E07A09" w14:textId="77777777" w:rsidR="00245DAA" w:rsidRPr="00DF53B4" w:rsidRDefault="00245DAA" w:rsidP="00DD3B48">
            <w:pPr>
              <w:pStyle w:val="TAC"/>
              <w:rPr>
                <w:rFonts w:eastAsia="MS Gothic"/>
                <w:lang w:eastAsia="en-US"/>
              </w:rPr>
            </w:pPr>
          </w:p>
        </w:tc>
        <w:tc>
          <w:tcPr>
            <w:tcW w:w="3420" w:type="dxa"/>
            <w:tcBorders>
              <w:top w:val="single" w:sz="4" w:space="0" w:color="auto"/>
            </w:tcBorders>
          </w:tcPr>
          <w:p w14:paraId="5FB669E8" w14:textId="77777777" w:rsidR="00245DAA" w:rsidRPr="00DF53B4" w:rsidRDefault="00245DAA" w:rsidP="008B02D1">
            <w:pPr>
              <w:pStyle w:val="TAL"/>
              <w:rPr>
                <w:lang w:eastAsia="en-US"/>
              </w:rPr>
            </w:pPr>
          </w:p>
        </w:tc>
        <w:tc>
          <w:tcPr>
            <w:tcW w:w="4288" w:type="dxa"/>
            <w:tcBorders>
              <w:top w:val="single" w:sz="4" w:space="0" w:color="auto"/>
            </w:tcBorders>
          </w:tcPr>
          <w:p w14:paraId="7409E3C9" w14:textId="77777777" w:rsidR="00245DAA" w:rsidRPr="00DF53B4" w:rsidRDefault="00245DAA" w:rsidP="008B02D1">
            <w:pPr>
              <w:pStyle w:val="TAL"/>
              <w:rPr>
                <w:lang w:eastAsia="en-US"/>
              </w:rPr>
            </w:pPr>
            <w:r w:rsidRPr="00DF53B4">
              <w:rPr>
                <w:lang w:eastAsia="en-US"/>
              </w:rPr>
              <w:t xml:space="preserve">P-CSCF address </w:t>
            </w:r>
            <w:r w:rsidRPr="00DF53B4">
              <w:rPr>
                <w:snapToGrid w:val="0"/>
                <w:lang w:eastAsia="en-US"/>
              </w:rPr>
              <w:t>discovery using the DHCP procedure according to Annex C.3 for IPv6 or Annex C.4 for IPv4.</w:t>
            </w:r>
          </w:p>
        </w:tc>
      </w:tr>
      <w:tr w:rsidR="00245DAA" w:rsidRPr="00DF53B4" w14:paraId="2F04385B" w14:textId="77777777">
        <w:trPr>
          <w:cantSplit/>
          <w:jc w:val="center"/>
        </w:trPr>
        <w:tc>
          <w:tcPr>
            <w:tcW w:w="720" w:type="dxa"/>
            <w:tcBorders>
              <w:top w:val="single" w:sz="4" w:space="0" w:color="auto"/>
            </w:tcBorders>
          </w:tcPr>
          <w:p w14:paraId="2599FBB2" w14:textId="77777777" w:rsidR="00245DAA" w:rsidRPr="00DF53B4" w:rsidRDefault="00245DAA" w:rsidP="00DD3B48">
            <w:pPr>
              <w:pStyle w:val="TAC"/>
              <w:rPr>
                <w:rFonts w:eastAsia="MS Gothic"/>
                <w:lang w:eastAsia="en-US"/>
              </w:rPr>
            </w:pPr>
            <w:r w:rsidRPr="00DF53B4">
              <w:rPr>
                <w:rFonts w:eastAsia="MS Gothic"/>
                <w:lang w:eastAsia="en-US"/>
              </w:rPr>
              <w:t>4</w:t>
            </w:r>
          </w:p>
        </w:tc>
        <w:tc>
          <w:tcPr>
            <w:tcW w:w="1260" w:type="dxa"/>
            <w:gridSpan w:val="2"/>
          </w:tcPr>
          <w:p w14:paraId="1F599B5B"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BA9B4AB" w14:textId="77777777" w:rsidR="00245DAA" w:rsidRPr="00DF53B4" w:rsidRDefault="00245DAA" w:rsidP="008B02D1">
            <w:pPr>
              <w:pStyle w:val="TAL"/>
              <w:rPr>
                <w:lang w:eastAsia="en-US"/>
              </w:rPr>
            </w:pPr>
            <w:r w:rsidRPr="00DF53B4">
              <w:rPr>
                <w:lang w:eastAsia="en-US"/>
              </w:rPr>
              <w:t>REGISTER</w:t>
            </w:r>
          </w:p>
        </w:tc>
        <w:tc>
          <w:tcPr>
            <w:tcW w:w="4288" w:type="dxa"/>
            <w:tcBorders>
              <w:top w:val="single" w:sz="4" w:space="0" w:color="auto"/>
            </w:tcBorders>
          </w:tcPr>
          <w:p w14:paraId="4884F051" w14:textId="77777777" w:rsidR="00245DAA" w:rsidRPr="00DF53B4" w:rsidRDefault="00245DAA" w:rsidP="008B02D1">
            <w:pPr>
              <w:pStyle w:val="TAL"/>
              <w:rPr>
                <w:lang w:eastAsia="en-US"/>
              </w:rPr>
            </w:pPr>
            <w:r w:rsidRPr="00DF53B4">
              <w:rPr>
                <w:rFonts w:eastAsia="MS Gothic"/>
                <w:lang w:eastAsia="en-US"/>
              </w:rPr>
              <w:t>UE sends initial registration for IMS services</w:t>
            </w:r>
          </w:p>
        </w:tc>
      </w:tr>
      <w:tr w:rsidR="00245DAA" w:rsidRPr="00DF53B4" w14:paraId="58CE7B2F" w14:textId="77777777">
        <w:trPr>
          <w:cantSplit/>
          <w:jc w:val="center"/>
        </w:trPr>
        <w:tc>
          <w:tcPr>
            <w:tcW w:w="720" w:type="dxa"/>
            <w:tcBorders>
              <w:top w:val="single" w:sz="4" w:space="0" w:color="auto"/>
            </w:tcBorders>
          </w:tcPr>
          <w:p w14:paraId="4FF2C83C" w14:textId="77777777" w:rsidR="00245DAA" w:rsidRPr="00DF53B4" w:rsidRDefault="00245DAA" w:rsidP="00DD3B48">
            <w:pPr>
              <w:pStyle w:val="TAC"/>
              <w:rPr>
                <w:rFonts w:eastAsia="MS Gothic"/>
                <w:lang w:eastAsia="en-US"/>
              </w:rPr>
            </w:pPr>
            <w:r w:rsidRPr="00DF53B4">
              <w:rPr>
                <w:rFonts w:eastAsia="MS Gothic"/>
                <w:lang w:eastAsia="en-US"/>
              </w:rPr>
              <w:t>5</w:t>
            </w:r>
          </w:p>
        </w:tc>
        <w:tc>
          <w:tcPr>
            <w:tcW w:w="1260" w:type="dxa"/>
            <w:gridSpan w:val="2"/>
          </w:tcPr>
          <w:p w14:paraId="2FF88315"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BC99BEF" w14:textId="77777777" w:rsidR="00245DAA" w:rsidRPr="00DF53B4" w:rsidRDefault="00245DAA" w:rsidP="008B02D1">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Borders>
              <w:top w:val="single" w:sz="4" w:space="0" w:color="auto"/>
            </w:tcBorders>
          </w:tcPr>
          <w:p w14:paraId="307021D3" w14:textId="77777777" w:rsidR="00245DAA" w:rsidRPr="00DF53B4" w:rsidRDefault="00245DAA" w:rsidP="008B02D1">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B40E68" w:rsidRPr="00DF53B4">
              <w:rPr>
                <w:lang w:eastAsia="en-US"/>
              </w:rPr>
              <w:t>GIBA</w:t>
            </w:r>
            <w:r w:rsidR="00D67202" w:rsidRPr="00DF53B4">
              <w:rPr>
                <w:lang w:eastAsia="en-US"/>
              </w:rPr>
              <w:t xml:space="preserve"> only) step 5-9 </w:t>
            </w:r>
            <w:r w:rsidRPr="00DF53B4">
              <w:rPr>
                <w:lang w:eastAsia="en-US"/>
              </w:rPr>
              <w:t>in order to get the UE in a stable registered state</w:t>
            </w:r>
          </w:p>
        </w:tc>
      </w:tr>
    </w:tbl>
    <w:p w14:paraId="0458AA9F" w14:textId="77777777" w:rsidR="00245DAA" w:rsidRPr="00DF53B4" w:rsidRDefault="00245DAA" w:rsidP="00245DAA"/>
    <w:p w14:paraId="5896427E" w14:textId="77777777" w:rsidR="00E92B33" w:rsidRPr="00DF53B4" w:rsidRDefault="00FE7116" w:rsidP="00E92B33">
      <w:pPr>
        <w:pStyle w:val="NO"/>
      </w:pPr>
      <w:r w:rsidRPr="00DF53B4">
        <w:t>NOTE</w:t>
      </w:r>
      <w:r w:rsidR="00540C6E" w:rsidRPr="00DF53B4">
        <w:t xml:space="preserve"> 1</w:t>
      </w:r>
      <w:r w:rsidRPr="00DF53B4">
        <w:t>:</w:t>
      </w:r>
      <w:r w:rsidRPr="00DF53B4">
        <w:tab/>
        <w:t>The default messages contents in annex A are used with condition “IMS security“</w:t>
      </w:r>
      <w:r w:rsidR="003210C0" w:rsidRPr="00DF53B4">
        <w:t xml:space="preserve"> </w:t>
      </w:r>
      <w:r w:rsidRPr="00DF53B4">
        <w:t>or “GIBA”</w:t>
      </w:r>
      <w:r w:rsidR="003210C0" w:rsidRPr="00DF53B4">
        <w:t>.</w:t>
      </w:r>
    </w:p>
    <w:p w14:paraId="1781C679" w14:textId="77777777" w:rsidR="00F03472" w:rsidRPr="00DF53B4" w:rsidRDefault="00F03472" w:rsidP="00D3488F">
      <w:pPr>
        <w:pStyle w:val="H6"/>
        <w:rPr>
          <w:snapToGrid w:val="0"/>
        </w:rPr>
      </w:pPr>
      <w:r w:rsidRPr="00DF53B4">
        <w:rPr>
          <w:snapToGrid w:val="0"/>
        </w:rPr>
        <w:t>Specific Message Contents:</w:t>
      </w:r>
    </w:p>
    <w:p w14:paraId="68A7DC9B" w14:textId="77777777" w:rsidR="00F03472" w:rsidRPr="00DF53B4" w:rsidRDefault="00F03472" w:rsidP="002515EC">
      <w:pPr>
        <w:pStyle w:val="H6"/>
        <w:rPr>
          <w:snapToGrid w:val="0"/>
        </w:rPr>
      </w:pPr>
      <w:r w:rsidRPr="00DF53B4">
        <w:rPr>
          <w:snapToGrid w:val="0"/>
        </w:rPr>
        <w:t>Activate PDP Context Request</w:t>
      </w:r>
      <w:r w:rsidR="008E13AE" w:rsidRPr="00DF53B4">
        <w:rPr>
          <w:snapToGrid w:val="0"/>
        </w:rPr>
        <w:t xml:space="preserve"> (step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F03472" w:rsidRPr="00DF53B4" w14:paraId="0EC908E7" w14:textId="77777777" w:rsidTr="00A73145">
        <w:trPr>
          <w:jc w:val="center"/>
        </w:trPr>
        <w:tc>
          <w:tcPr>
            <w:tcW w:w="4927" w:type="dxa"/>
            <w:tcBorders>
              <w:bottom w:val="single" w:sz="4" w:space="0" w:color="auto"/>
            </w:tcBorders>
          </w:tcPr>
          <w:p w14:paraId="0AC71F8C" w14:textId="77777777" w:rsidR="00F03472" w:rsidRPr="00DF53B4" w:rsidRDefault="00F03472" w:rsidP="00D3488F">
            <w:pPr>
              <w:pStyle w:val="TAH"/>
              <w:rPr>
                <w:snapToGrid w:val="0"/>
                <w:lang w:eastAsia="en-US"/>
              </w:rPr>
            </w:pPr>
            <w:r w:rsidRPr="00DF53B4">
              <w:rPr>
                <w:snapToGrid w:val="0"/>
                <w:lang w:eastAsia="en-US"/>
              </w:rPr>
              <w:t>IE</w:t>
            </w:r>
          </w:p>
        </w:tc>
        <w:tc>
          <w:tcPr>
            <w:tcW w:w="4820" w:type="dxa"/>
            <w:tcBorders>
              <w:bottom w:val="single" w:sz="4" w:space="0" w:color="auto"/>
            </w:tcBorders>
          </w:tcPr>
          <w:p w14:paraId="1411ED4B" w14:textId="77777777" w:rsidR="00F03472" w:rsidRPr="00DF53B4" w:rsidRDefault="00F03472" w:rsidP="00D3488F">
            <w:pPr>
              <w:pStyle w:val="TAH"/>
              <w:rPr>
                <w:snapToGrid w:val="0"/>
                <w:lang w:eastAsia="en-US"/>
              </w:rPr>
            </w:pPr>
            <w:r w:rsidRPr="00DF53B4">
              <w:rPr>
                <w:snapToGrid w:val="0"/>
                <w:lang w:eastAsia="en-US"/>
              </w:rPr>
              <w:t>Value/Remarks</w:t>
            </w:r>
          </w:p>
        </w:tc>
      </w:tr>
      <w:tr w:rsidR="00F03472" w:rsidRPr="00DF53B4" w14:paraId="38156CC0" w14:textId="77777777" w:rsidTr="00A73145">
        <w:trPr>
          <w:jc w:val="center"/>
        </w:trPr>
        <w:tc>
          <w:tcPr>
            <w:tcW w:w="4927" w:type="dxa"/>
            <w:tcBorders>
              <w:top w:val="single" w:sz="4" w:space="0" w:color="auto"/>
              <w:left w:val="single" w:sz="4" w:space="0" w:color="auto"/>
              <w:bottom w:val="nil"/>
              <w:right w:val="single" w:sz="4" w:space="0" w:color="auto"/>
            </w:tcBorders>
          </w:tcPr>
          <w:p w14:paraId="5167314D" w14:textId="77777777" w:rsidR="00D5480F" w:rsidRPr="00DF53B4" w:rsidRDefault="00D5480F" w:rsidP="00D3488F">
            <w:pPr>
              <w:pStyle w:val="TAL"/>
              <w:rPr>
                <w:snapToGrid w:val="0"/>
                <w:lang w:eastAsia="en-US"/>
              </w:rPr>
            </w:pPr>
            <w:r w:rsidRPr="00DF53B4">
              <w:rPr>
                <w:snapToGrid w:val="0"/>
                <w:lang w:eastAsia="en-US"/>
              </w:rPr>
              <w:t>Requested NSAPI</w:t>
            </w:r>
          </w:p>
          <w:p w14:paraId="7EDB3754" w14:textId="77777777" w:rsidR="00F03472" w:rsidRPr="00DF53B4" w:rsidRDefault="00F03472" w:rsidP="00D3488F">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3AE681FC" w14:textId="77777777" w:rsidR="00F03472" w:rsidRPr="00DF53B4" w:rsidRDefault="00D5480F" w:rsidP="00D3488F">
            <w:pPr>
              <w:pStyle w:val="TAL"/>
              <w:rPr>
                <w:snapToGrid w:val="0"/>
                <w:lang w:eastAsia="en-US"/>
              </w:rPr>
            </w:pPr>
            <w:r w:rsidRPr="00DF53B4">
              <w:rPr>
                <w:snapToGrid w:val="0"/>
                <w:lang w:eastAsia="en-US"/>
              </w:rPr>
              <w:t>Any value</w:t>
            </w:r>
          </w:p>
        </w:tc>
      </w:tr>
      <w:tr w:rsidR="00F03472" w:rsidRPr="00DF53B4" w14:paraId="618DF2A1" w14:textId="77777777" w:rsidTr="00A73145">
        <w:trPr>
          <w:jc w:val="center"/>
        </w:trPr>
        <w:tc>
          <w:tcPr>
            <w:tcW w:w="4927" w:type="dxa"/>
            <w:tcBorders>
              <w:top w:val="nil"/>
              <w:left w:val="single" w:sz="4" w:space="0" w:color="auto"/>
              <w:bottom w:val="nil"/>
              <w:right w:val="single" w:sz="4" w:space="0" w:color="auto"/>
            </w:tcBorders>
          </w:tcPr>
          <w:p w14:paraId="28F9D12D" w14:textId="77777777" w:rsidR="00F03472" w:rsidRPr="00DF53B4" w:rsidRDefault="00F03472" w:rsidP="00D3488F">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12DA7382" w14:textId="77777777" w:rsidR="00F03472" w:rsidRPr="00DF53B4" w:rsidRDefault="00540C6E" w:rsidP="00D3488F">
            <w:pPr>
              <w:pStyle w:val="TAL"/>
              <w:rPr>
                <w:snapToGrid w:val="0"/>
                <w:lang w:eastAsia="en-US"/>
              </w:rPr>
            </w:pPr>
            <w:r w:rsidRPr="00DF53B4">
              <w:rPr>
                <w:snapToGrid w:val="0"/>
                <w:lang w:eastAsia="en-US"/>
              </w:rPr>
              <w:t>(Note 2)</w:t>
            </w:r>
          </w:p>
        </w:tc>
      </w:tr>
      <w:tr w:rsidR="00F03472" w:rsidRPr="00DF53B4" w14:paraId="120ACFCE" w14:textId="77777777" w:rsidTr="00A73145">
        <w:trPr>
          <w:jc w:val="center"/>
        </w:trPr>
        <w:tc>
          <w:tcPr>
            <w:tcW w:w="4927" w:type="dxa"/>
            <w:tcBorders>
              <w:top w:val="nil"/>
              <w:left w:val="single" w:sz="4" w:space="0" w:color="auto"/>
              <w:bottom w:val="nil"/>
              <w:right w:val="single" w:sz="4" w:space="0" w:color="auto"/>
            </w:tcBorders>
          </w:tcPr>
          <w:p w14:paraId="1DA1F15E" w14:textId="77777777" w:rsidR="00F03472" w:rsidRPr="00DF53B4" w:rsidRDefault="00F03472" w:rsidP="00D3488F">
            <w:pPr>
              <w:pStyle w:val="TAL"/>
              <w:rPr>
                <w:snapToGrid w:val="0"/>
                <w:lang w:eastAsia="en-US"/>
              </w:rPr>
            </w:pPr>
            <w:r w:rsidRPr="00DF53B4">
              <w:rPr>
                <w:snapToGrid w:val="0"/>
                <w:lang w:eastAsia="en-US"/>
              </w:rPr>
              <w:t xml:space="preserve">-- container </w:t>
            </w:r>
            <w:r w:rsidR="00453382" w:rsidRPr="00DF53B4">
              <w:rPr>
                <w:snapToGrid w:val="0"/>
                <w:lang w:eastAsia="en-US"/>
              </w:rPr>
              <w:t>1</w:t>
            </w:r>
            <w:r w:rsidRPr="00DF53B4">
              <w:rPr>
                <w:snapToGrid w:val="0"/>
                <w:lang w:eastAsia="en-US"/>
              </w:rPr>
              <w:t xml:space="preserve"> Identifier</w:t>
            </w:r>
          </w:p>
        </w:tc>
        <w:tc>
          <w:tcPr>
            <w:tcW w:w="4820" w:type="dxa"/>
            <w:tcBorders>
              <w:top w:val="nil"/>
              <w:left w:val="single" w:sz="4" w:space="0" w:color="auto"/>
              <w:bottom w:val="nil"/>
              <w:right w:val="single" w:sz="4" w:space="0" w:color="auto"/>
            </w:tcBorders>
          </w:tcPr>
          <w:p w14:paraId="68B565AF" w14:textId="77777777" w:rsidR="00F03472" w:rsidRPr="00DF53B4" w:rsidRDefault="00F03472" w:rsidP="00D3488F">
            <w:pPr>
              <w:pStyle w:val="TAL"/>
              <w:rPr>
                <w:lang w:eastAsia="en-US"/>
              </w:rPr>
            </w:pPr>
            <w:r w:rsidRPr="00DF53B4">
              <w:rPr>
                <w:lang w:eastAsia="en-US"/>
              </w:rPr>
              <w:t xml:space="preserve">0002H (IM CN Subsystem </w:t>
            </w:r>
            <w:r w:rsidR="00822F5B" w:rsidRPr="00DF53B4">
              <w:rPr>
                <w:lang w:eastAsia="en-US"/>
              </w:rPr>
              <w:t>Signalling</w:t>
            </w:r>
            <w:r w:rsidRPr="00DF53B4">
              <w:rPr>
                <w:lang w:eastAsia="en-US"/>
              </w:rPr>
              <w:t xml:space="preserve"> Flag)</w:t>
            </w:r>
          </w:p>
        </w:tc>
      </w:tr>
      <w:tr w:rsidR="00F03472" w:rsidRPr="00DF53B4" w14:paraId="6A83807D" w14:textId="77777777" w:rsidTr="00A73145">
        <w:trPr>
          <w:jc w:val="center"/>
        </w:trPr>
        <w:tc>
          <w:tcPr>
            <w:tcW w:w="4927" w:type="dxa"/>
            <w:tcBorders>
              <w:top w:val="nil"/>
              <w:left w:val="single" w:sz="4" w:space="0" w:color="auto"/>
              <w:bottom w:val="single" w:sz="4" w:space="0" w:color="auto"/>
              <w:right w:val="single" w:sz="4" w:space="0" w:color="auto"/>
            </w:tcBorders>
          </w:tcPr>
          <w:p w14:paraId="43D2D486" w14:textId="77777777" w:rsidR="00F03472" w:rsidRPr="00DF53B4" w:rsidRDefault="00F03472" w:rsidP="00D3488F">
            <w:pPr>
              <w:pStyle w:val="TAL"/>
              <w:rPr>
                <w:snapToGrid w:val="0"/>
                <w:lang w:eastAsia="en-US"/>
              </w:rPr>
            </w:pPr>
            <w:r w:rsidRPr="00DF53B4">
              <w:rPr>
                <w:snapToGrid w:val="0"/>
                <w:lang w:eastAsia="en-US"/>
              </w:rPr>
              <w:t xml:space="preserve">-- Container </w:t>
            </w:r>
            <w:r w:rsidR="00453382" w:rsidRPr="00DF53B4">
              <w:rPr>
                <w:snapToGrid w:val="0"/>
                <w:lang w:eastAsia="en-US"/>
              </w:rPr>
              <w:t>1</w:t>
            </w:r>
            <w:r w:rsidRPr="00DF53B4">
              <w:rPr>
                <w:snapToGrid w:val="0"/>
                <w:lang w:eastAsia="en-US"/>
              </w:rPr>
              <w:t xml:space="preserve"> Length</w:t>
            </w:r>
          </w:p>
        </w:tc>
        <w:tc>
          <w:tcPr>
            <w:tcW w:w="4820" w:type="dxa"/>
            <w:tcBorders>
              <w:top w:val="nil"/>
              <w:left w:val="single" w:sz="4" w:space="0" w:color="auto"/>
              <w:bottom w:val="single" w:sz="4" w:space="0" w:color="auto"/>
              <w:right w:val="single" w:sz="4" w:space="0" w:color="auto"/>
            </w:tcBorders>
          </w:tcPr>
          <w:p w14:paraId="0A2FE57C" w14:textId="77777777" w:rsidR="00F03472" w:rsidRPr="00DF53B4" w:rsidRDefault="00F03472" w:rsidP="00D3488F">
            <w:pPr>
              <w:pStyle w:val="TAL"/>
              <w:rPr>
                <w:lang w:eastAsia="en-US"/>
              </w:rPr>
            </w:pPr>
            <w:r w:rsidRPr="00DF53B4">
              <w:rPr>
                <w:lang w:eastAsia="en-US"/>
              </w:rPr>
              <w:t>0 bytes</w:t>
            </w:r>
          </w:p>
        </w:tc>
      </w:tr>
    </w:tbl>
    <w:p w14:paraId="51E52F53" w14:textId="77777777" w:rsidR="00F82368" w:rsidRPr="00DF53B4" w:rsidRDefault="00F82368" w:rsidP="00F03472">
      <w:pPr>
        <w:rPr>
          <w:rFonts w:ascii="Arial" w:hAnsi="Arial" w:cs="Arial"/>
          <w:snapToGrid w:val="0"/>
        </w:rPr>
      </w:pPr>
    </w:p>
    <w:p w14:paraId="60555CEA" w14:textId="77777777" w:rsidR="00F03472" w:rsidRPr="00DF53B4" w:rsidRDefault="007926EE" w:rsidP="00F82368">
      <w:pPr>
        <w:pStyle w:val="NO"/>
        <w:rPr>
          <w:snapToGrid w:val="0"/>
        </w:rPr>
      </w:pPr>
      <w:r w:rsidRPr="00DF53B4">
        <w:rPr>
          <w:snapToGrid w:val="0"/>
        </w:rPr>
        <w:t>NOTE</w:t>
      </w:r>
      <w:r w:rsidR="00540C6E" w:rsidRPr="00DF53B4">
        <w:rPr>
          <w:snapToGrid w:val="0"/>
        </w:rPr>
        <w:t xml:space="preserve"> 2</w:t>
      </w:r>
      <w:r w:rsidR="00453382" w:rsidRPr="00DF53B4">
        <w:rPr>
          <w:snapToGrid w:val="0"/>
        </w:rPr>
        <w:t>:</w:t>
      </w:r>
      <w:r w:rsidR="00F82368" w:rsidRPr="00DF53B4">
        <w:rPr>
          <w:snapToGrid w:val="0"/>
        </w:rPr>
        <w:tab/>
      </w:r>
      <w:r w:rsidR="00453382" w:rsidRPr="00DF53B4">
        <w:rPr>
          <w:snapToGrid w:val="0"/>
        </w:rPr>
        <w:t>UE may include additional containers also. If multiple containers are present they can be in any order.</w:t>
      </w:r>
    </w:p>
    <w:p w14:paraId="45DA6E13" w14:textId="77777777" w:rsidR="00F03472" w:rsidRPr="00DF53B4" w:rsidRDefault="00F03472" w:rsidP="00D3488F">
      <w:pPr>
        <w:pStyle w:val="H6"/>
        <w:rPr>
          <w:snapToGrid w:val="0"/>
        </w:rPr>
      </w:pPr>
      <w:r w:rsidRPr="00DF53B4">
        <w:rPr>
          <w:snapToGrid w:val="0"/>
        </w:rPr>
        <w:t>Activate PDP Context Accept</w:t>
      </w:r>
      <w:r w:rsidR="008E13AE" w:rsidRPr="00DF53B4">
        <w:rPr>
          <w:snapToGrid w:val="0"/>
        </w:rPr>
        <w:t xml:space="preserve"> (step 2)</w:t>
      </w:r>
    </w:p>
    <w:p w14:paraId="67BDAC69" w14:textId="77777777" w:rsidR="00A61287" w:rsidRPr="00DF53B4" w:rsidRDefault="00F82368" w:rsidP="00F82368">
      <w:pPr>
        <w:pStyle w:val="H6"/>
      </w:pPr>
      <w:r w:rsidRPr="00DF53B4">
        <w:t xml:space="preserve">Case 1: </w:t>
      </w:r>
      <w:r w:rsidR="00A61287" w:rsidRPr="00DF53B4">
        <w:t>UE supports IPv6</w:t>
      </w:r>
      <w:r w:rsidR="00B97290" w:rsidRPr="00DF53B4">
        <w:t xml:space="preserve"> / IPv6 and IPv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F03472" w:rsidRPr="00DF53B4" w14:paraId="26EB5166" w14:textId="77777777" w:rsidTr="00A73145">
        <w:trPr>
          <w:jc w:val="center"/>
        </w:trPr>
        <w:tc>
          <w:tcPr>
            <w:tcW w:w="4927" w:type="dxa"/>
            <w:tcBorders>
              <w:bottom w:val="single" w:sz="4" w:space="0" w:color="auto"/>
            </w:tcBorders>
          </w:tcPr>
          <w:p w14:paraId="728C2C5B" w14:textId="77777777" w:rsidR="00F03472" w:rsidRPr="00DF53B4" w:rsidRDefault="00F03472" w:rsidP="00745617">
            <w:pPr>
              <w:pStyle w:val="TAH"/>
              <w:rPr>
                <w:snapToGrid w:val="0"/>
                <w:lang w:eastAsia="en-US"/>
              </w:rPr>
            </w:pPr>
            <w:r w:rsidRPr="00DF53B4">
              <w:rPr>
                <w:snapToGrid w:val="0"/>
                <w:lang w:eastAsia="en-US"/>
              </w:rPr>
              <w:t>IE</w:t>
            </w:r>
          </w:p>
        </w:tc>
        <w:tc>
          <w:tcPr>
            <w:tcW w:w="4820" w:type="dxa"/>
            <w:tcBorders>
              <w:bottom w:val="single" w:sz="4" w:space="0" w:color="auto"/>
            </w:tcBorders>
          </w:tcPr>
          <w:p w14:paraId="068E94B3" w14:textId="77777777" w:rsidR="00F03472" w:rsidRPr="00DF53B4" w:rsidRDefault="00F03472" w:rsidP="00745617">
            <w:pPr>
              <w:pStyle w:val="TAH"/>
              <w:rPr>
                <w:snapToGrid w:val="0"/>
                <w:lang w:eastAsia="en-US"/>
              </w:rPr>
            </w:pPr>
            <w:r w:rsidRPr="00DF53B4">
              <w:rPr>
                <w:snapToGrid w:val="0"/>
                <w:lang w:eastAsia="en-US"/>
              </w:rPr>
              <w:t>Value/Remarks</w:t>
            </w:r>
          </w:p>
        </w:tc>
      </w:tr>
      <w:tr w:rsidR="00F03472" w:rsidRPr="00DF53B4" w14:paraId="0EBA4AC7" w14:textId="77777777" w:rsidTr="00A73145">
        <w:trPr>
          <w:jc w:val="center"/>
        </w:trPr>
        <w:tc>
          <w:tcPr>
            <w:tcW w:w="4927" w:type="dxa"/>
            <w:tcBorders>
              <w:top w:val="single" w:sz="4" w:space="0" w:color="auto"/>
              <w:left w:val="single" w:sz="4" w:space="0" w:color="auto"/>
              <w:bottom w:val="nil"/>
              <w:right w:val="single" w:sz="4" w:space="0" w:color="auto"/>
            </w:tcBorders>
          </w:tcPr>
          <w:p w14:paraId="2C9E7CA3" w14:textId="77777777" w:rsidR="00F03472" w:rsidRPr="00DF53B4" w:rsidRDefault="00F03472" w:rsidP="00745617">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57205719" w14:textId="77777777" w:rsidR="00F03472" w:rsidRPr="00DF53B4" w:rsidRDefault="00F03472" w:rsidP="00745617">
            <w:pPr>
              <w:pStyle w:val="TAL"/>
              <w:rPr>
                <w:snapToGrid w:val="0"/>
                <w:lang w:eastAsia="en-US"/>
              </w:rPr>
            </w:pPr>
          </w:p>
        </w:tc>
      </w:tr>
      <w:tr w:rsidR="00F03472" w:rsidRPr="00DF53B4" w14:paraId="61D02D0D" w14:textId="77777777" w:rsidTr="00A73145">
        <w:trPr>
          <w:jc w:val="center"/>
        </w:trPr>
        <w:tc>
          <w:tcPr>
            <w:tcW w:w="4927" w:type="dxa"/>
            <w:tcBorders>
              <w:top w:val="nil"/>
              <w:left w:val="single" w:sz="4" w:space="0" w:color="auto"/>
              <w:bottom w:val="nil"/>
              <w:right w:val="single" w:sz="4" w:space="0" w:color="auto"/>
            </w:tcBorders>
          </w:tcPr>
          <w:p w14:paraId="1BD36EF7" w14:textId="77777777" w:rsidR="00F03472" w:rsidRPr="00DF53B4" w:rsidRDefault="00F03472" w:rsidP="00745617">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1954B5D3" w14:textId="77777777" w:rsidR="00F03472" w:rsidRPr="00DF53B4" w:rsidRDefault="00F03472" w:rsidP="00745617">
            <w:pPr>
              <w:pStyle w:val="TAL"/>
              <w:rPr>
                <w:snapToGrid w:val="0"/>
                <w:lang w:eastAsia="en-US"/>
              </w:rPr>
            </w:pPr>
          </w:p>
        </w:tc>
      </w:tr>
      <w:tr w:rsidR="00F03472" w:rsidRPr="00DF53B4" w14:paraId="1386C968" w14:textId="77777777" w:rsidTr="00A73145">
        <w:trPr>
          <w:jc w:val="center"/>
        </w:trPr>
        <w:tc>
          <w:tcPr>
            <w:tcW w:w="4927" w:type="dxa"/>
            <w:tcBorders>
              <w:top w:val="nil"/>
              <w:left w:val="single" w:sz="4" w:space="0" w:color="auto"/>
              <w:bottom w:val="nil"/>
              <w:right w:val="single" w:sz="4" w:space="0" w:color="auto"/>
            </w:tcBorders>
          </w:tcPr>
          <w:p w14:paraId="0A5D3DEB" w14:textId="77777777" w:rsidR="00F03472" w:rsidRPr="00DF53B4" w:rsidRDefault="00F03472" w:rsidP="00745617">
            <w:pPr>
              <w:pStyle w:val="TAL"/>
              <w:rPr>
                <w:snapToGrid w:val="0"/>
                <w:lang w:eastAsia="en-US"/>
              </w:rPr>
            </w:pPr>
            <w:r w:rsidRPr="00DF53B4">
              <w:rPr>
                <w:snapToGrid w:val="0"/>
                <w:lang w:eastAsia="en-US"/>
              </w:rPr>
              <w:t xml:space="preserve">-- container </w:t>
            </w:r>
            <w:r w:rsidR="006F57CA" w:rsidRPr="00DF53B4">
              <w:rPr>
                <w:snapToGrid w:val="0"/>
                <w:lang w:eastAsia="en-US"/>
              </w:rPr>
              <w:t>1</w:t>
            </w:r>
            <w:r w:rsidRPr="00DF53B4">
              <w:rPr>
                <w:snapToGrid w:val="0"/>
                <w:lang w:eastAsia="en-US"/>
              </w:rPr>
              <w:t xml:space="preserve"> Identifier</w:t>
            </w:r>
          </w:p>
        </w:tc>
        <w:tc>
          <w:tcPr>
            <w:tcW w:w="4820" w:type="dxa"/>
            <w:tcBorders>
              <w:top w:val="nil"/>
              <w:left w:val="single" w:sz="4" w:space="0" w:color="auto"/>
              <w:bottom w:val="nil"/>
              <w:right w:val="single" w:sz="4" w:space="0" w:color="auto"/>
            </w:tcBorders>
          </w:tcPr>
          <w:p w14:paraId="361D0CF4" w14:textId="77777777" w:rsidR="00F03472" w:rsidRPr="00DF53B4" w:rsidRDefault="00F03472" w:rsidP="00745617">
            <w:pPr>
              <w:pStyle w:val="TAL"/>
              <w:rPr>
                <w:lang w:eastAsia="en-US"/>
              </w:rPr>
            </w:pPr>
            <w:r w:rsidRPr="00DF53B4">
              <w:rPr>
                <w:lang w:eastAsia="en-US"/>
              </w:rPr>
              <w:t xml:space="preserve">0002H (IM CN Subsystem </w:t>
            </w:r>
            <w:r w:rsidR="00822F5B" w:rsidRPr="00DF53B4">
              <w:rPr>
                <w:lang w:eastAsia="en-US"/>
              </w:rPr>
              <w:t>Signalling</w:t>
            </w:r>
            <w:r w:rsidRPr="00DF53B4">
              <w:rPr>
                <w:lang w:eastAsia="en-US"/>
              </w:rPr>
              <w:t xml:space="preserve"> Flag)</w:t>
            </w:r>
          </w:p>
        </w:tc>
      </w:tr>
      <w:tr w:rsidR="00F03472" w:rsidRPr="00DF53B4" w14:paraId="5EE06BE9" w14:textId="77777777" w:rsidTr="00A73145">
        <w:trPr>
          <w:jc w:val="center"/>
        </w:trPr>
        <w:tc>
          <w:tcPr>
            <w:tcW w:w="4927" w:type="dxa"/>
            <w:tcBorders>
              <w:top w:val="nil"/>
              <w:left w:val="single" w:sz="4" w:space="0" w:color="auto"/>
              <w:bottom w:val="nil"/>
              <w:right w:val="single" w:sz="4" w:space="0" w:color="auto"/>
            </w:tcBorders>
          </w:tcPr>
          <w:p w14:paraId="34E94950" w14:textId="77777777" w:rsidR="00F03472" w:rsidRPr="00DF53B4" w:rsidRDefault="00F03472" w:rsidP="00745617">
            <w:pPr>
              <w:pStyle w:val="TAL"/>
              <w:rPr>
                <w:snapToGrid w:val="0"/>
                <w:lang w:eastAsia="en-US"/>
              </w:rPr>
            </w:pPr>
            <w:r w:rsidRPr="00DF53B4">
              <w:rPr>
                <w:snapToGrid w:val="0"/>
                <w:lang w:eastAsia="en-US"/>
              </w:rPr>
              <w:t xml:space="preserve">-- Container </w:t>
            </w:r>
            <w:r w:rsidR="006F57CA" w:rsidRPr="00DF53B4">
              <w:rPr>
                <w:snapToGrid w:val="0"/>
                <w:lang w:eastAsia="en-US"/>
              </w:rPr>
              <w:t>1</w:t>
            </w:r>
            <w:r w:rsidRPr="00DF53B4">
              <w:rPr>
                <w:snapToGrid w:val="0"/>
                <w:lang w:eastAsia="en-US"/>
              </w:rPr>
              <w:t xml:space="preserve"> Length</w:t>
            </w:r>
          </w:p>
        </w:tc>
        <w:tc>
          <w:tcPr>
            <w:tcW w:w="4820" w:type="dxa"/>
            <w:tcBorders>
              <w:top w:val="nil"/>
              <w:left w:val="single" w:sz="4" w:space="0" w:color="auto"/>
              <w:bottom w:val="nil"/>
              <w:right w:val="single" w:sz="4" w:space="0" w:color="auto"/>
            </w:tcBorders>
          </w:tcPr>
          <w:p w14:paraId="74AE542E" w14:textId="77777777" w:rsidR="00F03472" w:rsidRPr="00DF53B4" w:rsidRDefault="00F03472" w:rsidP="00745617">
            <w:pPr>
              <w:pStyle w:val="TAL"/>
              <w:rPr>
                <w:lang w:eastAsia="en-US"/>
              </w:rPr>
            </w:pPr>
            <w:r w:rsidRPr="00DF53B4">
              <w:rPr>
                <w:lang w:eastAsia="en-US"/>
              </w:rPr>
              <w:t>0 bytes</w:t>
            </w:r>
          </w:p>
        </w:tc>
      </w:tr>
      <w:tr w:rsidR="00514AD9" w:rsidRPr="00DF53B4" w14:paraId="65970A2B" w14:textId="77777777" w:rsidTr="00A73145">
        <w:trPr>
          <w:jc w:val="center"/>
        </w:trPr>
        <w:tc>
          <w:tcPr>
            <w:tcW w:w="4927" w:type="dxa"/>
            <w:tcBorders>
              <w:top w:val="nil"/>
              <w:left w:val="single" w:sz="4" w:space="0" w:color="auto"/>
              <w:bottom w:val="nil"/>
              <w:right w:val="single" w:sz="4" w:space="0" w:color="auto"/>
            </w:tcBorders>
          </w:tcPr>
          <w:p w14:paraId="6298A594" w14:textId="77777777" w:rsidR="00514AD9" w:rsidRPr="00DF53B4" w:rsidRDefault="00514AD9" w:rsidP="00745617">
            <w:pPr>
              <w:pStyle w:val="TAL"/>
              <w:rPr>
                <w:snapToGrid w:val="0"/>
                <w:lang w:eastAsia="en-US"/>
              </w:rPr>
            </w:pPr>
            <w:r w:rsidRPr="00DF53B4">
              <w:rPr>
                <w:snapToGrid w:val="0"/>
                <w:lang w:eastAsia="en-US"/>
              </w:rPr>
              <w:t>-- container 2 Identifier</w:t>
            </w:r>
          </w:p>
        </w:tc>
        <w:tc>
          <w:tcPr>
            <w:tcW w:w="4820" w:type="dxa"/>
            <w:tcBorders>
              <w:top w:val="nil"/>
              <w:left w:val="single" w:sz="4" w:space="0" w:color="auto"/>
              <w:bottom w:val="nil"/>
              <w:right w:val="single" w:sz="4" w:space="0" w:color="auto"/>
            </w:tcBorders>
          </w:tcPr>
          <w:p w14:paraId="15151A1A" w14:textId="77777777" w:rsidR="00514AD9" w:rsidRPr="00DF53B4" w:rsidRDefault="00514AD9" w:rsidP="00745617">
            <w:pPr>
              <w:pStyle w:val="TAL"/>
              <w:rPr>
                <w:lang w:eastAsia="en-US"/>
              </w:rPr>
            </w:pPr>
            <w:r w:rsidRPr="00DF53B4">
              <w:rPr>
                <w:lang w:eastAsia="en-US"/>
              </w:rPr>
              <w:t>0001H (P-CSCF Address) (Included if ‘P-CSCF Server Address Request’ is received)</w:t>
            </w:r>
          </w:p>
        </w:tc>
      </w:tr>
      <w:tr w:rsidR="00514AD9" w:rsidRPr="00DF53B4" w14:paraId="4231B042" w14:textId="77777777" w:rsidTr="00A73145">
        <w:trPr>
          <w:jc w:val="center"/>
        </w:trPr>
        <w:tc>
          <w:tcPr>
            <w:tcW w:w="4927" w:type="dxa"/>
            <w:tcBorders>
              <w:top w:val="nil"/>
              <w:left w:val="single" w:sz="4" w:space="0" w:color="auto"/>
              <w:bottom w:val="nil"/>
              <w:right w:val="single" w:sz="4" w:space="0" w:color="auto"/>
            </w:tcBorders>
          </w:tcPr>
          <w:p w14:paraId="6E6E12B2" w14:textId="77777777" w:rsidR="00514AD9" w:rsidRPr="00DF53B4" w:rsidRDefault="00514AD9" w:rsidP="00745617">
            <w:pPr>
              <w:pStyle w:val="TAL"/>
              <w:rPr>
                <w:snapToGrid w:val="0"/>
                <w:lang w:eastAsia="en-US"/>
              </w:rPr>
            </w:pPr>
            <w:r w:rsidRPr="00DF53B4">
              <w:rPr>
                <w:snapToGrid w:val="0"/>
                <w:lang w:eastAsia="en-US"/>
              </w:rPr>
              <w:t>-- Container 2 Length</w:t>
            </w:r>
          </w:p>
        </w:tc>
        <w:tc>
          <w:tcPr>
            <w:tcW w:w="4820" w:type="dxa"/>
            <w:tcBorders>
              <w:top w:val="nil"/>
              <w:left w:val="single" w:sz="4" w:space="0" w:color="auto"/>
              <w:bottom w:val="nil"/>
              <w:right w:val="single" w:sz="4" w:space="0" w:color="auto"/>
            </w:tcBorders>
          </w:tcPr>
          <w:p w14:paraId="0FD03944" w14:textId="77777777" w:rsidR="00514AD9" w:rsidRPr="00DF53B4" w:rsidRDefault="00514AD9" w:rsidP="00745617">
            <w:pPr>
              <w:pStyle w:val="TAL"/>
              <w:rPr>
                <w:lang w:eastAsia="en-US"/>
              </w:rPr>
            </w:pPr>
            <w:r w:rsidRPr="00DF53B4">
              <w:rPr>
                <w:lang w:eastAsia="en-US"/>
              </w:rPr>
              <w:t>16 bytes</w:t>
            </w:r>
          </w:p>
        </w:tc>
      </w:tr>
      <w:tr w:rsidR="00514AD9" w:rsidRPr="00DF53B4" w14:paraId="418BA7F3" w14:textId="77777777" w:rsidTr="00A73145">
        <w:trPr>
          <w:jc w:val="center"/>
        </w:trPr>
        <w:tc>
          <w:tcPr>
            <w:tcW w:w="4927" w:type="dxa"/>
            <w:tcBorders>
              <w:top w:val="nil"/>
              <w:left w:val="single" w:sz="4" w:space="0" w:color="auto"/>
              <w:bottom w:val="nil"/>
              <w:right w:val="single" w:sz="4" w:space="0" w:color="auto"/>
            </w:tcBorders>
          </w:tcPr>
          <w:p w14:paraId="0743A38E" w14:textId="77777777" w:rsidR="00514AD9" w:rsidRPr="00DF53B4" w:rsidRDefault="00514AD9" w:rsidP="00745617">
            <w:pPr>
              <w:pStyle w:val="TAL"/>
              <w:rPr>
                <w:snapToGrid w:val="0"/>
                <w:lang w:eastAsia="en-US"/>
              </w:rPr>
            </w:pPr>
            <w:r w:rsidRPr="00DF53B4">
              <w:rPr>
                <w:snapToGrid w:val="0"/>
                <w:lang w:eastAsia="en-US"/>
              </w:rPr>
              <w:t>-- Container 2 contents</w:t>
            </w:r>
          </w:p>
        </w:tc>
        <w:tc>
          <w:tcPr>
            <w:tcW w:w="4820" w:type="dxa"/>
            <w:tcBorders>
              <w:top w:val="nil"/>
              <w:left w:val="single" w:sz="4" w:space="0" w:color="auto"/>
              <w:bottom w:val="nil"/>
              <w:right w:val="single" w:sz="4" w:space="0" w:color="auto"/>
            </w:tcBorders>
          </w:tcPr>
          <w:p w14:paraId="48E62E51" w14:textId="77777777" w:rsidR="00514AD9" w:rsidRPr="00DF53B4" w:rsidRDefault="00514AD9" w:rsidP="00745617">
            <w:pPr>
              <w:pStyle w:val="TAL"/>
              <w:rPr>
                <w:lang w:eastAsia="en-US"/>
              </w:rPr>
            </w:pPr>
            <w:r w:rsidRPr="00DF53B4">
              <w:rPr>
                <w:lang w:eastAsia="en-US"/>
              </w:rPr>
              <w:t>IPV6 address of SS P-CSCF Server</w:t>
            </w:r>
          </w:p>
        </w:tc>
      </w:tr>
      <w:tr w:rsidR="00514AD9" w:rsidRPr="00DF53B4" w14:paraId="40FD8D50" w14:textId="77777777" w:rsidTr="00A73145">
        <w:trPr>
          <w:jc w:val="center"/>
        </w:trPr>
        <w:tc>
          <w:tcPr>
            <w:tcW w:w="4927" w:type="dxa"/>
            <w:tcBorders>
              <w:top w:val="nil"/>
              <w:left w:val="single" w:sz="4" w:space="0" w:color="auto"/>
              <w:bottom w:val="nil"/>
              <w:right w:val="single" w:sz="4" w:space="0" w:color="auto"/>
            </w:tcBorders>
          </w:tcPr>
          <w:p w14:paraId="25B6FCE8" w14:textId="77777777" w:rsidR="00514AD9" w:rsidRPr="00DF53B4" w:rsidRDefault="00514AD9" w:rsidP="00745617">
            <w:pPr>
              <w:pStyle w:val="TAL"/>
              <w:rPr>
                <w:snapToGrid w:val="0"/>
                <w:lang w:eastAsia="en-US"/>
              </w:rPr>
            </w:pPr>
            <w:r w:rsidRPr="00DF53B4">
              <w:rPr>
                <w:snapToGrid w:val="0"/>
                <w:lang w:eastAsia="en-US"/>
              </w:rPr>
              <w:t>-- container 3 Identifier</w:t>
            </w:r>
          </w:p>
        </w:tc>
        <w:tc>
          <w:tcPr>
            <w:tcW w:w="4820" w:type="dxa"/>
            <w:tcBorders>
              <w:top w:val="nil"/>
              <w:left w:val="single" w:sz="4" w:space="0" w:color="auto"/>
              <w:bottom w:val="nil"/>
              <w:right w:val="single" w:sz="4" w:space="0" w:color="auto"/>
            </w:tcBorders>
          </w:tcPr>
          <w:p w14:paraId="78110BC5" w14:textId="77777777" w:rsidR="00514AD9" w:rsidRPr="00DF53B4" w:rsidRDefault="00514AD9" w:rsidP="00745617">
            <w:pPr>
              <w:pStyle w:val="TAL"/>
              <w:rPr>
                <w:lang w:eastAsia="en-US"/>
              </w:rPr>
            </w:pPr>
            <w:r w:rsidRPr="00DF53B4">
              <w:rPr>
                <w:lang w:eastAsia="en-US"/>
              </w:rPr>
              <w:t>0003H (DNS Address) (Included if ‘DNS Server Address Request’ is received)</w:t>
            </w:r>
          </w:p>
        </w:tc>
      </w:tr>
      <w:tr w:rsidR="00514AD9" w:rsidRPr="00DF53B4" w14:paraId="3B7BDC74" w14:textId="77777777" w:rsidTr="00A73145">
        <w:trPr>
          <w:jc w:val="center"/>
        </w:trPr>
        <w:tc>
          <w:tcPr>
            <w:tcW w:w="4927" w:type="dxa"/>
            <w:tcBorders>
              <w:top w:val="nil"/>
              <w:left w:val="single" w:sz="4" w:space="0" w:color="auto"/>
              <w:bottom w:val="nil"/>
              <w:right w:val="single" w:sz="4" w:space="0" w:color="auto"/>
            </w:tcBorders>
          </w:tcPr>
          <w:p w14:paraId="5A22FC92" w14:textId="77777777" w:rsidR="00514AD9" w:rsidRPr="00DF53B4" w:rsidRDefault="00514AD9" w:rsidP="00745617">
            <w:pPr>
              <w:pStyle w:val="TAL"/>
              <w:rPr>
                <w:snapToGrid w:val="0"/>
                <w:lang w:eastAsia="en-US"/>
              </w:rPr>
            </w:pPr>
            <w:r w:rsidRPr="00DF53B4">
              <w:rPr>
                <w:snapToGrid w:val="0"/>
                <w:lang w:eastAsia="en-US"/>
              </w:rPr>
              <w:t>-- Container 3 Length</w:t>
            </w:r>
          </w:p>
        </w:tc>
        <w:tc>
          <w:tcPr>
            <w:tcW w:w="4820" w:type="dxa"/>
            <w:tcBorders>
              <w:top w:val="nil"/>
              <w:left w:val="single" w:sz="4" w:space="0" w:color="auto"/>
              <w:bottom w:val="nil"/>
              <w:right w:val="single" w:sz="4" w:space="0" w:color="auto"/>
            </w:tcBorders>
          </w:tcPr>
          <w:p w14:paraId="0B4043F6" w14:textId="77777777" w:rsidR="00514AD9" w:rsidRPr="00DF53B4" w:rsidRDefault="00514AD9" w:rsidP="00745617">
            <w:pPr>
              <w:pStyle w:val="TAL"/>
              <w:rPr>
                <w:lang w:eastAsia="en-US"/>
              </w:rPr>
            </w:pPr>
            <w:r w:rsidRPr="00DF53B4">
              <w:rPr>
                <w:lang w:eastAsia="en-US"/>
              </w:rPr>
              <w:t>16 bytes</w:t>
            </w:r>
          </w:p>
        </w:tc>
      </w:tr>
      <w:tr w:rsidR="00514AD9" w:rsidRPr="00DF53B4" w14:paraId="0E71E400" w14:textId="77777777" w:rsidTr="00A73145">
        <w:trPr>
          <w:jc w:val="center"/>
        </w:trPr>
        <w:tc>
          <w:tcPr>
            <w:tcW w:w="4927" w:type="dxa"/>
            <w:tcBorders>
              <w:top w:val="nil"/>
              <w:left w:val="single" w:sz="4" w:space="0" w:color="auto"/>
              <w:bottom w:val="single" w:sz="4" w:space="0" w:color="auto"/>
              <w:right w:val="single" w:sz="4" w:space="0" w:color="auto"/>
            </w:tcBorders>
          </w:tcPr>
          <w:p w14:paraId="19C52ECD" w14:textId="77777777" w:rsidR="00514AD9" w:rsidRPr="00DF53B4" w:rsidRDefault="00514AD9" w:rsidP="00745617">
            <w:pPr>
              <w:pStyle w:val="TAL"/>
              <w:rPr>
                <w:snapToGrid w:val="0"/>
                <w:lang w:eastAsia="en-US"/>
              </w:rPr>
            </w:pPr>
            <w:r w:rsidRPr="00DF53B4">
              <w:rPr>
                <w:snapToGrid w:val="0"/>
                <w:lang w:eastAsia="en-US"/>
              </w:rPr>
              <w:t>-- Container 3 contents</w:t>
            </w:r>
          </w:p>
        </w:tc>
        <w:tc>
          <w:tcPr>
            <w:tcW w:w="4820" w:type="dxa"/>
            <w:tcBorders>
              <w:top w:val="nil"/>
              <w:left w:val="single" w:sz="4" w:space="0" w:color="auto"/>
              <w:bottom w:val="single" w:sz="4" w:space="0" w:color="auto"/>
              <w:right w:val="single" w:sz="4" w:space="0" w:color="auto"/>
            </w:tcBorders>
          </w:tcPr>
          <w:p w14:paraId="3CA12E16" w14:textId="77777777" w:rsidR="00514AD9" w:rsidRPr="00DF53B4" w:rsidRDefault="00514AD9" w:rsidP="00745617">
            <w:pPr>
              <w:pStyle w:val="TAL"/>
              <w:rPr>
                <w:lang w:eastAsia="en-US"/>
              </w:rPr>
            </w:pPr>
            <w:r w:rsidRPr="00DF53B4">
              <w:rPr>
                <w:lang w:eastAsia="en-US"/>
              </w:rPr>
              <w:t>IPV6 address of SS DNS Server</w:t>
            </w:r>
          </w:p>
        </w:tc>
      </w:tr>
    </w:tbl>
    <w:p w14:paraId="42449DF4" w14:textId="77777777" w:rsidR="00514AD9" w:rsidRPr="00DF53B4" w:rsidRDefault="00514AD9" w:rsidP="00473D28"/>
    <w:p w14:paraId="5D6C7E31" w14:textId="77777777" w:rsidR="00514AD9" w:rsidRPr="00DF53B4" w:rsidRDefault="00514AD9" w:rsidP="00755EC5">
      <w:pPr>
        <w:pStyle w:val="H6"/>
      </w:pPr>
      <w:r w:rsidRPr="00DF53B4">
        <w:t>Case 2: UE supports only IPv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8"/>
        <w:gridCol w:w="4819"/>
      </w:tblGrid>
      <w:tr w:rsidR="00514AD9" w:rsidRPr="00DF53B4" w14:paraId="2D856200" w14:textId="77777777" w:rsidTr="00A73145">
        <w:trPr>
          <w:jc w:val="center"/>
        </w:trPr>
        <w:tc>
          <w:tcPr>
            <w:tcW w:w="4928" w:type="dxa"/>
            <w:tcBorders>
              <w:bottom w:val="single" w:sz="4" w:space="0" w:color="auto"/>
            </w:tcBorders>
          </w:tcPr>
          <w:p w14:paraId="263214DD" w14:textId="77777777" w:rsidR="00514AD9" w:rsidRPr="00DF53B4" w:rsidRDefault="00514AD9" w:rsidP="00A103F2">
            <w:pPr>
              <w:pStyle w:val="TAH"/>
              <w:rPr>
                <w:snapToGrid w:val="0"/>
                <w:lang w:eastAsia="en-US"/>
              </w:rPr>
            </w:pPr>
            <w:r w:rsidRPr="00DF53B4">
              <w:rPr>
                <w:snapToGrid w:val="0"/>
                <w:lang w:eastAsia="en-US"/>
              </w:rPr>
              <w:t>IE</w:t>
            </w:r>
          </w:p>
        </w:tc>
        <w:tc>
          <w:tcPr>
            <w:tcW w:w="4819" w:type="dxa"/>
            <w:tcBorders>
              <w:bottom w:val="single" w:sz="4" w:space="0" w:color="auto"/>
            </w:tcBorders>
          </w:tcPr>
          <w:p w14:paraId="6A572DD0" w14:textId="77777777" w:rsidR="00514AD9" w:rsidRPr="00DF53B4" w:rsidRDefault="00514AD9" w:rsidP="00A103F2">
            <w:pPr>
              <w:pStyle w:val="TAH"/>
              <w:rPr>
                <w:snapToGrid w:val="0"/>
                <w:lang w:eastAsia="en-US"/>
              </w:rPr>
            </w:pPr>
            <w:r w:rsidRPr="00DF53B4">
              <w:rPr>
                <w:snapToGrid w:val="0"/>
                <w:lang w:eastAsia="en-US"/>
              </w:rPr>
              <w:t>Value/Remarks</w:t>
            </w:r>
          </w:p>
        </w:tc>
      </w:tr>
      <w:tr w:rsidR="00514AD9" w:rsidRPr="00DF53B4" w14:paraId="2CBC956C" w14:textId="77777777" w:rsidTr="00A73145">
        <w:trPr>
          <w:jc w:val="center"/>
        </w:trPr>
        <w:tc>
          <w:tcPr>
            <w:tcW w:w="4928" w:type="dxa"/>
            <w:tcBorders>
              <w:top w:val="single" w:sz="4" w:space="0" w:color="auto"/>
              <w:left w:val="single" w:sz="4" w:space="0" w:color="auto"/>
              <w:bottom w:val="nil"/>
              <w:right w:val="single" w:sz="4" w:space="0" w:color="auto"/>
            </w:tcBorders>
          </w:tcPr>
          <w:p w14:paraId="710D60E1" w14:textId="77777777" w:rsidR="00514AD9" w:rsidRPr="00DF53B4" w:rsidRDefault="00514AD9" w:rsidP="00A103F2">
            <w:pPr>
              <w:pStyle w:val="TAL"/>
              <w:rPr>
                <w:snapToGrid w:val="0"/>
                <w:lang w:eastAsia="en-US"/>
              </w:rPr>
            </w:pPr>
            <w:r w:rsidRPr="00DF53B4">
              <w:rPr>
                <w:snapToGrid w:val="0"/>
                <w:lang w:eastAsia="en-US"/>
              </w:rPr>
              <w:t>Protocol Configuration options</w:t>
            </w:r>
          </w:p>
        </w:tc>
        <w:tc>
          <w:tcPr>
            <w:tcW w:w="4819" w:type="dxa"/>
            <w:tcBorders>
              <w:top w:val="single" w:sz="4" w:space="0" w:color="auto"/>
              <w:left w:val="single" w:sz="4" w:space="0" w:color="auto"/>
              <w:bottom w:val="nil"/>
              <w:right w:val="single" w:sz="4" w:space="0" w:color="auto"/>
            </w:tcBorders>
          </w:tcPr>
          <w:p w14:paraId="294A9180" w14:textId="77777777" w:rsidR="00514AD9" w:rsidRPr="00DF53B4" w:rsidRDefault="00514AD9" w:rsidP="00A103F2">
            <w:pPr>
              <w:pStyle w:val="TAL"/>
              <w:rPr>
                <w:snapToGrid w:val="0"/>
                <w:lang w:eastAsia="en-US"/>
              </w:rPr>
            </w:pPr>
          </w:p>
        </w:tc>
      </w:tr>
      <w:tr w:rsidR="00514AD9" w:rsidRPr="00DF53B4" w14:paraId="314047EC" w14:textId="77777777" w:rsidTr="00A73145">
        <w:trPr>
          <w:jc w:val="center"/>
        </w:trPr>
        <w:tc>
          <w:tcPr>
            <w:tcW w:w="4928" w:type="dxa"/>
            <w:tcBorders>
              <w:top w:val="nil"/>
              <w:left w:val="single" w:sz="4" w:space="0" w:color="auto"/>
              <w:bottom w:val="nil"/>
              <w:right w:val="single" w:sz="4" w:space="0" w:color="auto"/>
            </w:tcBorders>
          </w:tcPr>
          <w:p w14:paraId="59BD135E" w14:textId="77777777" w:rsidR="00514AD9" w:rsidRPr="00DF53B4" w:rsidRDefault="00514AD9" w:rsidP="00A103F2">
            <w:pPr>
              <w:pStyle w:val="TAL"/>
              <w:rPr>
                <w:snapToGrid w:val="0"/>
                <w:lang w:eastAsia="en-US"/>
              </w:rPr>
            </w:pPr>
            <w:r w:rsidRPr="00DF53B4">
              <w:rPr>
                <w:snapToGrid w:val="0"/>
                <w:lang w:eastAsia="en-US"/>
              </w:rPr>
              <w:t>- Additional Parameters</w:t>
            </w:r>
          </w:p>
        </w:tc>
        <w:tc>
          <w:tcPr>
            <w:tcW w:w="4819" w:type="dxa"/>
            <w:tcBorders>
              <w:top w:val="nil"/>
              <w:left w:val="single" w:sz="4" w:space="0" w:color="auto"/>
              <w:bottom w:val="nil"/>
              <w:right w:val="single" w:sz="4" w:space="0" w:color="auto"/>
            </w:tcBorders>
          </w:tcPr>
          <w:p w14:paraId="459CF3C3" w14:textId="77777777" w:rsidR="00514AD9" w:rsidRPr="00DF53B4" w:rsidRDefault="00514AD9" w:rsidP="00A103F2">
            <w:pPr>
              <w:pStyle w:val="TAL"/>
              <w:rPr>
                <w:snapToGrid w:val="0"/>
                <w:lang w:eastAsia="en-US"/>
              </w:rPr>
            </w:pPr>
          </w:p>
        </w:tc>
      </w:tr>
      <w:tr w:rsidR="00514AD9" w:rsidRPr="00DF53B4" w14:paraId="1742ABF2" w14:textId="77777777" w:rsidTr="00A73145">
        <w:trPr>
          <w:jc w:val="center"/>
        </w:trPr>
        <w:tc>
          <w:tcPr>
            <w:tcW w:w="4928" w:type="dxa"/>
            <w:tcBorders>
              <w:top w:val="nil"/>
              <w:left w:val="single" w:sz="4" w:space="0" w:color="auto"/>
              <w:bottom w:val="nil"/>
              <w:right w:val="single" w:sz="4" w:space="0" w:color="auto"/>
            </w:tcBorders>
          </w:tcPr>
          <w:p w14:paraId="0A13F889" w14:textId="77777777" w:rsidR="00514AD9" w:rsidRPr="00DF53B4" w:rsidRDefault="00514AD9" w:rsidP="00A103F2">
            <w:pPr>
              <w:pStyle w:val="TAL"/>
              <w:rPr>
                <w:snapToGrid w:val="0"/>
                <w:lang w:eastAsia="en-US"/>
              </w:rPr>
            </w:pPr>
            <w:r w:rsidRPr="00DF53B4">
              <w:rPr>
                <w:snapToGrid w:val="0"/>
                <w:lang w:eastAsia="en-US"/>
              </w:rPr>
              <w:t>-- container 1 Identifier</w:t>
            </w:r>
          </w:p>
        </w:tc>
        <w:tc>
          <w:tcPr>
            <w:tcW w:w="4819" w:type="dxa"/>
            <w:tcBorders>
              <w:top w:val="nil"/>
              <w:left w:val="single" w:sz="4" w:space="0" w:color="auto"/>
              <w:bottom w:val="nil"/>
              <w:right w:val="single" w:sz="4" w:space="0" w:color="auto"/>
            </w:tcBorders>
          </w:tcPr>
          <w:p w14:paraId="3B326468" w14:textId="77777777" w:rsidR="00514AD9" w:rsidRPr="00DF53B4" w:rsidRDefault="00514AD9" w:rsidP="00A103F2">
            <w:pPr>
              <w:pStyle w:val="TAL"/>
              <w:rPr>
                <w:snapToGrid w:val="0"/>
                <w:lang w:eastAsia="en-US"/>
              </w:rPr>
            </w:pPr>
            <w:r w:rsidRPr="00DF53B4">
              <w:rPr>
                <w:lang w:eastAsia="en-US"/>
              </w:rPr>
              <w:t xml:space="preserve">0002H (IM CN Subsystem </w:t>
            </w:r>
            <w:r w:rsidR="00822F5B" w:rsidRPr="00DF53B4">
              <w:rPr>
                <w:lang w:eastAsia="en-US"/>
              </w:rPr>
              <w:t>Signalling</w:t>
            </w:r>
            <w:r w:rsidRPr="00DF53B4">
              <w:rPr>
                <w:lang w:eastAsia="en-US"/>
              </w:rPr>
              <w:t xml:space="preserve"> Flag)</w:t>
            </w:r>
          </w:p>
        </w:tc>
      </w:tr>
      <w:tr w:rsidR="00514AD9" w:rsidRPr="00DF53B4" w14:paraId="112945B6" w14:textId="77777777" w:rsidTr="00A73145">
        <w:trPr>
          <w:jc w:val="center"/>
        </w:trPr>
        <w:tc>
          <w:tcPr>
            <w:tcW w:w="4928" w:type="dxa"/>
            <w:tcBorders>
              <w:top w:val="nil"/>
              <w:left w:val="single" w:sz="4" w:space="0" w:color="auto"/>
              <w:bottom w:val="nil"/>
              <w:right w:val="single" w:sz="4" w:space="0" w:color="auto"/>
            </w:tcBorders>
          </w:tcPr>
          <w:p w14:paraId="73CB254C" w14:textId="77777777" w:rsidR="00514AD9" w:rsidRPr="00DF53B4" w:rsidRDefault="00514AD9" w:rsidP="00A103F2">
            <w:pPr>
              <w:pStyle w:val="TAL"/>
              <w:rPr>
                <w:snapToGrid w:val="0"/>
                <w:lang w:eastAsia="en-US"/>
              </w:rPr>
            </w:pPr>
            <w:r w:rsidRPr="00DF53B4">
              <w:rPr>
                <w:snapToGrid w:val="0"/>
                <w:lang w:eastAsia="en-US"/>
              </w:rPr>
              <w:t>-- Container 1 Length</w:t>
            </w:r>
          </w:p>
        </w:tc>
        <w:tc>
          <w:tcPr>
            <w:tcW w:w="4819" w:type="dxa"/>
            <w:tcBorders>
              <w:top w:val="nil"/>
              <w:left w:val="single" w:sz="4" w:space="0" w:color="auto"/>
              <w:bottom w:val="nil"/>
              <w:right w:val="single" w:sz="4" w:space="0" w:color="auto"/>
            </w:tcBorders>
          </w:tcPr>
          <w:p w14:paraId="5362D243" w14:textId="77777777" w:rsidR="00514AD9" w:rsidRPr="00DF53B4" w:rsidRDefault="00514AD9" w:rsidP="00A103F2">
            <w:pPr>
              <w:pStyle w:val="TAL"/>
              <w:rPr>
                <w:snapToGrid w:val="0"/>
                <w:lang w:eastAsia="en-US"/>
              </w:rPr>
            </w:pPr>
            <w:r w:rsidRPr="00DF53B4">
              <w:rPr>
                <w:lang w:eastAsia="en-US"/>
              </w:rPr>
              <w:t>0 bytes</w:t>
            </w:r>
          </w:p>
        </w:tc>
      </w:tr>
      <w:tr w:rsidR="00514AD9" w:rsidRPr="00DF53B4" w14:paraId="1B93723F" w14:textId="77777777" w:rsidTr="00A73145">
        <w:trPr>
          <w:jc w:val="center"/>
        </w:trPr>
        <w:tc>
          <w:tcPr>
            <w:tcW w:w="4928" w:type="dxa"/>
            <w:tcBorders>
              <w:top w:val="nil"/>
              <w:left w:val="single" w:sz="4" w:space="0" w:color="auto"/>
              <w:bottom w:val="nil"/>
              <w:right w:val="single" w:sz="4" w:space="0" w:color="auto"/>
            </w:tcBorders>
          </w:tcPr>
          <w:p w14:paraId="776403C5" w14:textId="77777777" w:rsidR="00514AD9" w:rsidRPr="00DF53B4" w:rsidRDefault="00514AD9" w:rsidP="00A103F2">
            <w:pPr>
              <w:pStyle w:val="TAL"/>
              <w:rPr>
                <w:snapToGrid w:val="0"/>
                <w:lang w:eastAsia="en-US"/>
              </w:rPr>
            </w:pPr>
            <w:r w:rsidRPr="00DF53B4">
              <w:rPr>
                <w:snapToGrid w:val="0"/>
                <w:lang w:eastAsia="en-US"/>
              </w:rPr>
              <w:t>-- container 2 Identifier</w:t>
            </w:r>
          </w:p>
        </w:tc>
        <w:tc>
          <w:tcPr>
            <w:tcW w:w="4819" w:type="dxa"/>
            <w:tcBorders>
              <w:top w:val="nil"/>
              <w:left w:val="single" w:sz="4" w:space="0" w:color="auto"/>
              <w:bottom w:val="nil"/>
              <w:right w:val="single" w:sz="4" w:space="0" w:color="auto"/>
            </w:tcBorders>
          </w:tcPr>
          <w:p w14:paraId="52F1A6A9" w14:textId="77777777" w:rsidR="00514AD9" w:rsidRPr="00DF53B4" w:rsidRDefault="00514AD9" w:rsidP="00A103F2">
            <w:pPr>
              <w:pStyle w:val="TAL"/>
              <w:rPr>
                <w:lang w:eastAsia="en-US"/>
              </w:rPr>
            </w:pPr>
            <w:r w:rsidRPr="00DF53B4">
              <w:rPr>
                <w:lang w:eastAsia="en-US"/>
              </w:rPr>
              <w:t>0001H (P-CSCF Address)</w:t>
            </w:r>
          </w:p>
        </w:tc>
      </w:tr>
      <w:tr w:rsidR="00514AD9" w:rsidRPr="00DF53B4" w14:paraId="6F03EB71" w14:textId="77777777" w:rsidTr="00A73145">
        <w:trPr>
          <w:jc w:val="center"/>
        </w:trPr>
        <w:tc>
          <w:tcPr>
            <w:tcW w:w="4928" w:type="dxa"/>
            <w:tcBorders>
              <w:top w:val="nil"/>
              <w:left w:val="single" w:sz="4" w:space="0" w:color="auto"/>
              <w:bottom w:val="nil"/>
              <w:right w:val="single" w:sz="4" w:space="0" w:color="auto"/>
            </w:tcBorders>
          </w:tcPr>
          <w:p w14:paraId="02928DFE" w14:textId="77777777" w:rsidR="00514AD9" w:rsidRPr="00DF53B4" w:rsidRDefault="00514AD9" w:rsidP="00A103F2">
            <w:pPr>
              <w:pStyle w:val="TAL"/>
              <w:rPr>
                <w:snapToGrid w:val="0"/>
                <w:lang w:eastAsia="en-US"/>
              </w:rPr>
            </w:pPr>
            <w:r w:rsidRPr="00DF53B4">
              <w:rPr>
                <w:snapToGrid w:val="0"/>
                <w:lang w:eastAsia="en-US"/>
              </w:rPr>
              <w:t>-- Container 2 Length</w:t>
            </w:r>
          </w:p>
        </w:tc>
        <w:tc>
          <w:tcPr>
            <w:tcW w:w="4819" w:type="dxa"/>
            <w:tcBorders>
              <w:top w:val="nil"/>
              <w:left w:val="single" w:sz="4" w:space="0" w:color="auto"/>
              <w:bottom w:val="nil"/>
              <w:right w:val="single" w:sz="4" w:space="0" w:color="auto"/>
            </w:tcBorders>
          </w:tcPr>
          <w:p w14:paraId="4B5DF81A" w14:textId="77777777" w:rsidR="00514AD9" w:rsidRPr="00DF53B4" w:rsidRDefault="00514AD9" w:rsidP="00A103F2">
            <w:pPr>
              <w:pStyle w:val="TAL"/>
              <w:rPr>
                <w:lang w:eastAsia="en-US"/>
              </w:rPr>
            </w:pPr>
            <w:r w:rsidRPr="00DF53B4">
              <w:rPr>
                <w:lang w:eastAsia="en-US"/>
              </w:rPr>
              <w:t>16 bytes</w:t>
            </w:r>
          </w:p>
        </w:tc>
      </w:tr>
      <w:tr w:rsidR="00514AD9" w:rsidRPr="00DF53B4" w14:paraId="14437ABF" w14:textId="77777777" w:rsidTr="00A73145">
        <w:trPr>
          <w:jc w:val="center"/>
        </w:trPr>
        <w:tc>
          <w:tcPr>
            <w:tcW w:w="4928" w:type="dxa"/>
            <w:tcBorders>
              <w:top w:val="nil"/>
              <w:left w:val="single" w:sz="4" w:space="0" w:color="auto"/>
              <w:bottom w:val="nil"/>
              <w:right w:val="single" w:sz="4" w:space="0" w:color="auto"/>
            </w:tcBorders>
          </w:tcPr>
          <w:p w14:paraId="046C3169" w14:textId="77777777" w:rsidR="00514AD9" w:rsidRPr="00DF53B4" w:rsidRDefault="00514AD9" w:rsidP="00A103F2">
            <w:pPr>
              <w:pStyle w:val="TAL"/>
              <w:rPr>
                <w:snapToGrid w:val="0"/>
                <w:lang w:eastAsia="en-US"/>
              </w:rPr>
            </w:pPr>
            <w:r w:rsidRPr="00DF53B4">
              <w:rPr>
                <w:snapToGrid w:val="0"/>
                <w:lang w:eastAsia="en-US"/>
              </w:rPr>
              <w:t>-- Container 2 contents</w:t>
            </w:r>
          </w:p>
        </w:tc>
        <w:tc>
          <w:tcPr>
            <w:tcW w:w="4819" w:type="dxa"/>
            <w:tcBorders>
              <w:top w:val="nil"/>
              <w:left w:val="single" w:sz="4" w:space="0" w:color="auto"/>
              <w:bottom w:val="nil"/>
              <w:right w:val="single" w:sz="4" w:space="0" w:color="auto"/>
            </w:tcBorders>
          </w:tcPr>
          <w:p w14:paraId="45B0373A" w14:textId="77777777" w:rsidR="00514AD9" w:rsidRPr="00DF53B4" w:rsidRDefault="00514AD9" w:rsidP="00A103F2">
            <w:pPr>
              <w:pStyle w:val="TAL"/>
              <w:rPr>
                <w:snapToGrid w:val="0"/>
                <w:lang w:eastAsia="en-US"/>
              </w:rPr>
            </w:pPr>
            <w:r w:rsidRPr="00DF53B4">
              <w:rPr>
                <w:lang w:eastAsia="en-US"/>
              </w:rPr>
              <w:t>IPV4 address of SS P-CSCF encoded as per 3GPP</w:t>
            </w:r>
            <w:r w:rsidR="001E381B" w:rsidRPr="00DF53B4">
              <w:rPr>
                <w:lang w:eastAsia="en-US"/>
              </w:rPr>
              <w:t xml:space="preserve"> </w:t>
            </w:r>
            <w:r w:rsidRPr="00DF53B4">
              <w:rPr>
                <w:lang w:eastAsia="en-US"/>
              </w:rPr>
              <w:t>TR</w:t>
            </w:r>
            <w:r w:rsidR="001E381B" w:rsidRPr="00DF53B4">
              <w:rPr>
                <w:lang w:eastAsia="en-US"/>
              </w:rPr>
              <w:t xml:space="preserve"> </w:t>
            </w:r>
            <w:r w:rsidRPr="00DF53B4">
              <w:rPr>
                <w:lang w:eastAsia="en-US"/>
              </w:rPr>
              <w:t>23.981</w:t>
            </w:r>
            <w:r w:rsidR="001E381B" w:rsidRPr="00DF53B4">
              <w:rPr>
                <w:lang w:eastAsia="en-US"/>
              </w:rPr>
              <w:t xml:space="preserve"> </w:t>
            </w:r>
          </w:p>
        </w:tc>
      </w:tr>
      <w:tr w:rsidR="00514AD9" w:rsidRPr="00DF53B4" w14:paraId="5BBD32F0" w14:textId="77777777" w:rsidTr="00A73145">
        <w:trPr>
          <w:jc w:val="center"/>
        </w:trPr>
        <w:tc>
          <w:tcPr>
            <w:tcW w:w="4928" w:type="dxa"/>
            <w:tcBorders>
              <w:top w:val="nil"/>
              <w:left w:val="single" w:sz="4" w:space="0" w:color="auto"/>
              <w:bottom w:val="nil"/>
              <w:right w:val="single" w:sz="4" w:space="0" w:color="auto"/>
            </w:tcBorders>
          </w:tcPr>
          <w:p w14:paraId="7BC8C095" w14:textId="77777777" w:rsidR="00514AD9" w:rsidRPr="00DF53B4" w:rsidRDefault="00514AD9" w:rsidP="00A103F2">
            <w:pPr>
              <w:pStyle w:val="TAL"/>
              <w:rPr>
                <w:snapToGrid w:val="0"/>
                <w:lang w:eastAsia="en-US"/>
              </w:rPr>
            </w:pPr>
            <w:r w:rsidRPr="00DF53B4">
              <w:rPr>
                <w:snapToGrid w:val="0"/>
                <w:lang w:eastAsia="en-US"/>
              </w:rPr>
              <w:t>-- container 3 Identifier</w:t>
            </w:r>
          </w:p>
        </w:tc>
        <w:tc>
          <w:tcPr>
            <w:tcW w:w="4819" w:type="dxa"/>
            <w:tcBorders>
              <w:top w:val="nil"/>
              <w:left w:val="single" w:sz="4" w:space="0" w:color="auto"/>
              <w:bottom w:val="nil"/>
              <w:right w:val="single" w:sz="4" w:space="0" w:color="auto"/>
            </w:tcBorders>
          </w:tcPr>
          <w:p w14:paraId="5F91141B" w14:textId="77777777" w:rsidR="00514AD9" w:rsidRPr="00DF53B4" w:rsidRDefault="00514AD9" w:rsidP="00A103F2">
            <w:pPr>
              <w:pStyle w:val="TAL"/>
              <w:rPr>
                <w:lang w:eastAsia="en-US"/>
              </w:rPr>
            </w:pPr>
            <w:r w:rsidRPr="00DF53B4">
              <w:rPr>
                <w:lang w:eastAsia="en-US"/>
              </w:rPr>
              <w:t>0003H (DNS Address) (Included if ‘DNS Server Address Request’ is received)</w:t>
            </w:r>
          </w:p>
        </w:tc>
      </w:tr>
      <w:tr w:rsidR="00514AD9" w:rsidRPr="00DF53B4" w14:paraId="1E3194FD" w14:textId="77777777" w:rsidTr="00A73145">
        <w:trPr>
          <w:jc w:val="center"/>
        </w:trPr>
        <w:tc>
          <w:tcPr>
            <w:tcW w:w="4928" w:type="dxa"/>
            <w:tcBorders>
              <w:top w:val="nil"/>
              <w:left w:val="single" w:sz="4" w:space="0" w:color="auto"/>
              <w:bottom w:val="nil"/>
              <w:right w:val="single" w:sz="4" w:space="0" w:color="auto"/>
            </w:tcBorders>
          </w:tcPr>
          <w:p w14:paraId="045806F2" w14:textId="77777777" w:rsidR="00514AD9" w:rsidRPr="00DF53B4" w:rsidRDefault="00514AD9" w:rsidP="00A103F2">
            <w:pPr>
              <w:pStyle w:val="TAL"/>
              <w:rPr>
                <w:snapToGrid w:val="0"/>
                <w:lang w:eastAsia="en-US"/>
              </w:rPr>
            </w:pPr>
            <w:r w:rsidRPr="00DF53B4">
              <w:rPr>
                <w:snapToGrid w:val="0"/>
                <w:lang w:eastAsia="en-US"/>
              </w:rPr>
              <w:t>-- Container 3 Length</w:t>
            </w:r>
          </w:p>
        </w:tc>
        <w:tc>
          <w:tcPr>
            <w:tcW w:w="4819" w:type="dxa"/>
            <w:tcBorders>
              <w:top w:val="nil"/>
              <w:left w:val="single" w:sz="4" w:space="0" w:color="auto"/>
              <w:bottom w:val="nil"/>
              <w:right w:val="single" w:sz="4" w:space="0" w:color="auto"/>
            </w:tcBorders>
          </w:tcPr>
          <w:p w14:paraId="400F18A7" w14:textId="77777777" w:rsidR="00514AD9" w:rsidRPr="00DF53B4" w:rsidRDefault="00514AD9" w:rsidP="00A103F2">
            <w:pPr>
              <w:pStyle w:val="TAL"/>
              <w:rPr>
                <w:lang w:eastAsia="en-US"/>
              </w:rPr>
            </w:pPr>
            <w:r w:rsidRPr="00DF53B4">
              <w:rPr>
                <w:lang w:eastAsia="en-US"/>
              </w:rPr>
              <w:t>16 bytes</w:t>
            </w:r>
          </w:p>
        </w:tc>
      </w:tr>
      <w:tr w:rsidR="00514AD9" w:rsidRPr="00DF53B4" w14:paraId="5C6E0CC2" w14:textId="77777777" w:rsidTr="00A73145">
        <w:trPr>
          <w:jc w:val="center"/>
        </w:trPr>
        <w:tc>
          <w:tcPr>
            <w:tcW w:w="4928" w:type="dxa"/>
            <w:tcBorders>
              <w:top w:val="nil"/>
              <w:left w:val="single" w:sz="4" w:space="0" w:color="auto"/>
              <w:bottom w:val="single" w:sz="4" w:space="0" w:color="auto"/>
              <w:right w:val="single" w:sz="4" w:space="0" w:color="auto"/>
            </w:tcBorders>
          </w:tcPr>
          <w:p w14:paraId="6F2D6AF9" w14:textId="77777777" w:rsidR="00514AD9" w:rsidRPr="00DF53B4" w:rsidRDefault="00514AD9" w:rsidP="00A103F2">
            <w:pPr>
              <w:pStyle w:val="TAL"/>
              <w:rPr>
                <w:snapToGrid w:val="0"/>
                <w:lang w:eastAsia="en-US"/>
              </w:rPr>
            </w:pPr>
            <w:r w:rsidRPr="00DF53B4">
              <w:rPr>
                <w:snapToGrid w:val="0"/>
                <w:lang w:eastAsia="en-US"/>
              </w:rPr>
              <w:t>-- Container 3 contents</w:t>
            </w:r>
          </w:p>
        </w:tc>
        <w:tc>
          <w:tcPr>
            <w:tcW w:w="4819" w:type="dxa"/>
            <w:tcBorders>
              <w:top w:val="nil"/>
              <w:left w:val="single" w:sz="4" w:space="0" w:color="auto"/>
              <w:bottom w:val="single" w:sz="4" w:space="0" w:color="auto"/>
              <w:right w:val="single" w:sz="4" w:space="0" w:color="auto"/>
            </w:tcBorders>
          </w:tcPr>
          <w:p w14:paraId="3C6DD415" w14:textId="77777777" w:rsidR="00514AD9" w:rsidRPr="00DF53B4" w:rsidRDefault="00514AD9" w:rsidP="00A103F2">
            <w:pPr>
              <w:pStyle w:val="TAL"/>
              <w:rPr>
                <w:lang w:eastAsia="en-US"/>
              </w:rPr>
            </w:pPr>
            <w:r w:rsidRPr="00DF53B4">
              <w:rPr>
                <w:lang w:eastAsia="en-US"/>
              </w:rPr>
              <w:t>IPV4 address of SS DNS server encoded as per 3GPP TR</w:t>
            </w:r>
            <w:r w:rsidR="001E381B" w:rsidRPr="00DF53B4">
              <w:rPr>
                <w:lang w:eastAsia="en-US"/>
              </w:rPr>
              <w:t xml:space="preserve"> </w:t>
            </w:r>
            <w:r w:rsidRPr="00DF53B4">
              <w:rPr>
                <w:lang w:eastAsia="en-US"/>
              </w:rPr>
              <w:t>23.981</w:t>
            </w:r>
            <w:r w:rsidR="001E381B" w:rsidRPr="00DF53B4">
              <w:rPr>
                <w:lang w:eastAsia="en-US"/>
              </w:rPr>
              <w:t>[35]</w:t>
            </w:r>
          </w:p>
        </w:tc>
      </w:tr>
    </w:tbl>
    <w:p w14:paraId="04EC543C" w14:textId="77777777" w:rsidR="00F03472" w:rsidRPr="00DF53B4" w:rsidRDefault="00F03472" w:rsidP="00F03472">
      <w:pPr>
        <w:rPr>
          <w:rFonts w:ascii="Arial" w:hAnsi="Arial" w:cs="Arial"/>
          <w:snapToGrid w:val="0"/>
        </w:rPr>
      </w:pPr>
    </w:p>
    <w:p w14:paraId="79682888" w14:textId="77777777" w:rsidR="00245DAA" w:rsidRPr="00DF53B4" w:rsidRDefault="00245DAA" w:rsidP="00245DAA">
      <w:pPr>
        <w:pStyle w:val="H6"/>
        <w:rPr>
          <w:snapToGrid w:val="0"/>
        </w:rPr>
      </w:pPr>
      <w:r w:rsidRPr="00DF53B4">
        <w:rPr>
          <w:snapToGrid w:val="0"/>
        </w:rPr>
        <w:t>REGISTER (Step 4)</w:t>
      </w:r>
    </w:p>
    <w:p w14:paraId="2BE7E617" w14:textId="77777777" w:rsidR="009E38B6" w:rsidRPr="00DF53B4" w:rsidRDefault="00245DAA" w:rsidP="009E38B6">
      <w:pPr>
        <w:keepNext/>
      </w:pPr>
      <w:r w:rsidRPr="00DF53B4">
        <w:t>Use the default message “REGISTER” in annex A.1.1 with condition A1 "Initial unprotected REGISTER"</w:t>
      </w:r>
      <w:r w:rsidR="009E38B6" w:rsidRPr="00DF53B4">
        <w:t xml:space="preserve"> 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9E38B6" w:rsidRPr="00DF53B4" w14:paraId="20C7F245" w14:textId="77777777" w:rsidTr="00267021">
        <w:trPr>
          <w:cantSplit/>
          <w:tblHeader/>
          <w:jc w:val="center"/>
        </w:trPr>
        <w:tc>
          <w:tcPr>
            <w:tcW w:w="2472" w:type="dxa"/>
            <w:tcBorders>
              <w:bottom w:val="single" w:sz="4" w:space="0" w:color="auto"/>
            </w:tcBorders>
          </w:tcPr>
          <w:p w14:paraId="7A72BD6B" w14:textId="77777777" w:rsidR="009E38B6" w:rsidRPr="00DF53B4" w:rsidRDefault="009E38B6" w:rsidP="00267021">
            <w:pPr>
              <w:pStyle w:val="TAH"/>
              <w:rPr>
                <w:lang w:eastAsia="en-US"/>
              </w:rPr>
            </w:pPr>
            <w:r w:rsidRPr="00DF53B4">
              <w:rPr>
                <w:lang w:eastAsia="en-US"/>
              </w:rPr>
              <w:t>Header/param</w:t>
            </w:r>
          </w:p>
        </w:tc>
        <w:tc>
          <w:tcPr>
            <w:tcW w:w="6884" w:type="dxa"/>
            <w:tcBorders>
              <w:bottom w:val="single" w:sz="4" w:space="0" w:color="auto"/>
            </w:tcBorders>
          </w:tcPr>
          <w:p w14:paraId="1ED9B380" w14:textId="77777777" w:rsidR="009E38B6" w:rsidRPr="00DF53B4" w:rsidRDefault="009E38B6" w:rsidP="00267021">
            <w:pPr>
              <w:pStyle w:val="TAH"/>
              <w:rPr>
                <w:lang w:eastAsia="en-US"/>
              </w:rPr>
            </w:pPr>
            <w:r w:rsidRPr="00DF53B4">
              <w:rPr>
                <w:lang w:eastAsia="en-US"/>
              </w:rPr>
              <w:t>Value/remark</w:t>
            </w:r>
          </w:p>
        </w:tc>
      </w:tr>
      <w:tr w:rsidR="009E38B6" w:rsidRPr="00DF53B4" w14:paraId="7F1CF19F" w14:textId="77777777" w:rsidTr="00A979B6">
        <w:trPr>
          <w:jc w:val="center"/>
        </w:trPr>
        <w:tc>
          <w:tcPr>
            <w:tcW w:w="2472" w:type="dxa"/>
            <w:tcBorders>
              <w:top w:val="single" w:sz="4" w:space="0" w:color="auto"/>
              <w:left w:val="single" w:sz="4" w:space="0" w:color="auto"/>
              <w:bottom w:val="nil"/>
              <w:right w:val="single" w:sz="4" w:space="0" w:color="auto"/>
            </w:tcBorders>
          </w:tcPr>
          <w:p w14:paraId="31A60075" w14:textId="77777777" w:rsidR="009E38B6" w:rsidRPr="00DF53B4" w:rsidRDefault="009E38B6" w:rsidP="00267021">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486C559B" w14:textId="77777777" w:rsidR="009E38B6" w:rsidRPr="00DF53B4" w:rsidRDefault="009E38B6" w:rsidP="00267021">
            <w:pPr>
              <w:pStyle w:val="TAL"/>
              <w:rPr>
                <w:lang w:eastAsia="en-US"/>
              </w:rPr>
            </w:pPr>
          </w:p>
        </w:tc>
      </w:tr>
      <w:tr w:rsidR="009E38B6" w:rsidRPr="00DF53B4" w14:paraId="2C95DBAF" w14:textId="77777777" w:rsidTr="00A979B6">
        <w:trPr>
          <w:jc w:val="center"/>
        </w:trPr>
        <w:tc>
          <w:tcPr>
            <w:tcW w:w="2472" w:type="dxa"/>
            <w:tcBorders>
              <w:top w:val="nil"/>
              <w:left w:val="single" w:sz="4" w:space="0" w:color="auto"/>
              <w:bottom w:val="single" w:sz="4" w:space="0" w:color="auto"/>
              <w:right w:val="single" w:sz="4" w:space="0" w:color="auto"/>
            </w:tcBorders>
          </w:tcPr>
          <w:p w14:paraId="146E6A8F" w14:textId="77777777" w:rsidR="009E38B6" w:rsidRPr="00DF53B4" w:rsidRDefault="009E38B6" w:rsidP="00267021">
            <w:pPr>
              <w:pStyle w:val="TAL"/>
              <w:rPr>
                <w:lang w:eastAsia="en-US"/>
              </w:rPr>
            </w:pPr>
            <w:r w:rsidRPr="00DF53B4">
              <w:rPr>
                <w:lang w:eastAsia="en-US"/>
              </w:rPr>
              <w:t xml:space="preserve">    feature-param</w:t>
            </w:r>
          </w:p>
        </w:tc>
        <w:tc>
          <w:tcPr>
            <w:tcW w:w="6884" w:type="dxa"/>
            <w:tcBorders>
              <w:top w:val="nil"/>
              <w:left w:val="single" w:sz="4" w:space="0" w:color="auto"/>
              <w:bottom w:val="single" w:sz="4" w:space="0" w:color="auto"/>
              <w:right w:val="single" w:sz="4" w:space="0" w:color="auto"/>
            </w:tcBorders>
          </w:tcPr>
          <w:p w14:paraId="6AFAA4EC" w14:textId="77777777" w:rsidR="009E38B6" w:rsidRPr="00DF53B4" w:rsidRDefault="009E38B6" w:rsidP="00267021">
            <w:pPr>
              <w:pStyle w:val="TAL"/>
              <w:rPr>
                <w:lang w:eastAsia="en-US"/>
              </w:rPr>
            </w:pPr>
            <w:r w:rsidRPr="00DF53B4">
              <w:rPr>
                <w:lang w:eastAsia="en-US"/>
              </w:rPr>
              <w:t>Not checked</w:t>
            </w:r>
          </w:p>
        </w:tc>
      </w:tr>
    </w:tbl>
    <w:p w14:paraId="0C199C6C" w14:textId="77777777" w:rsidR="00A979B6" w:rsidRPr="00DF53B4" w:rsidRDefault="00A979B6" w:rsidP="00A979B6">
      <w:pPr>
        <w:rPr>
          <w:snapToGrid w:val="0"/>
        </w:rPr>
      </w:pPr>
    </w:p>
    <w:p w14:paraId="4D929886" w14:textId="77777777" w:rsidR="00F03472" w:rsidRPr="00DF53B4" w:rsidRDefault="00951E03" w:rsidP="00ED0B7C">
      <w:pPr>
        <w:pStyle w:val="Heading3"/>
        <w:rPr>
          <w:snapToGrid w:val="0"/>
        </w:rPr>
      </w:pPr>
      <w:bookmarkStart w:id="238" w:name="_Toc21077127"/>
      <w:bookmarkStart w:id="239" w:name="_Toc35971674"/>
      <w:bookmarkStart w:id="240" w:name="_Toc51773963"/>
      <w:bookmarkStart w:id="241" w:name="_Toc51834386"/>
      <w:bookmarkStart w:id="242" w:name="_Toc52219239"/>
      <w:bookmarkStart w:id="243" w:name="_Toc58359333"/>
      <w:bookmarkStart w:id="244" w:name="_Toc68192491"/>
      <w:bookmarkStart w:id="245" w:name="_Toc75421466"/>
      <w:r w:rsidRPr="00DF53B4">
        <w:rPr>
          <w:snapToGrid w:val="0"/>
        </w:rPr>
        <w:t>6.3</w:t>
      </w:r>
      <w:r w:rsidR="00F03472" w:rsidRPr="00DF53B4">
        <w:rPr>
          <w:snapToGrid w:val="0"/>
        </w:rPr>
        <w:t>.5</w:t>
      </w:r>
      <w:r w:rsidR="00F03472" w:rsidRPr="00DF53B4">
        <w:rPr>
          <w:snapToGrid w:val="0"/>
        </w:rPr>
        <w:tab/>
        <w:t>Test requirements</w:t>
      </w:r>
      <w:bookmarkEnd w:id="238"/>
      <w:bookmarkEnd w:id="239"/>
      <w:bookmarkEnd w:id="240"/>
      <w:bookmarkEnd w:id="241"/>
      <w:bookmarkEnd w:id="242"/>
      <w:bookmarkEnd w:id="243"/>
      <w:bookmarkEnd w:id="244"/>
      <w:bookmarkEnd w:id="245"/>
    </w:p>
    <w:p w14:paraId="0BF23CDA" w14:textId="77777777" w:rsidR="00245DAA" w:rsidRPr="00DF53B4" w:rsidRDefault="00245DAA" w:rsidP="00245DAA">
      <w:pPr>
        <w:pStyle w:val="B1"/>
      </w:pPr>
      <w:r w:rsidRPr="00DF53B4">
        <w:t>1)</w:t>
      </w:r>
      <w:r w:rsidRPr="00DF53B4">
        <w:tab/>
        <w:t>In step 1, the UE shall set the IM CN Subsystem Signalling Flag</w:t>
      </w:r>
      <w:r w:rsidRPr="00DF53B4">
        <w:rPr>
          <w:snapToGrid w:val="0"/>
        </w:rPr>
        <w:t xml:space="preserve"> </w:t>
      </w:r>
      <w:r w:rsidRPr="00DF53B4">
        <w:t>to the GGSN within the Protocol Configuration Options IE.</w:t>
      </w:r>
    </w:p>
    <w:p w14:paraId="67152772" w14:textId="77777777" w:rsidR="00245DAA" w:rsidRPr="00DF53B4" w:rsidRDefault="00245DAA" w:rsidP="00245DAA">
      <w:pPr>
        <w:pStyle w:val="B1"/>
      </w:pPr>
      <w:r w:rsidRPr="00DF53B4">
        <w:t>2)</w:t>
      </w:r>
      <w:r w:rsidRPr="00DF53B4">
        <w:tab/>
        <w:t>In step 4, the UE shall send an initial REGISTER message using the established PDP context.</w:t>
      </w:r>
    </w:p>
    <w:p w14:paraId="31973FB8" w14:textId="77777777" w:rsidR="00563E04" w:rsidRPr="00DF53B4" w:rsidRDefault="00745617" w:rsidP="00ED0B7C">
      <w:pPr>
        <w:pStyle w:val="Heading1"/>
      </w:pPr>
      <w:bookmarkStart w:id="246" w:name="_Toc21077128"/>
      <w:bookmarkStart w:id="247" w:name="_Toc35971675"/>
      <w:bookmarkStart w:id="248" w:name="_Toc51773964"/>
      <w:bookmarkStart w:id="249" w:name="_Toc51834387"/>
      <w:bookmarkStart w:id="250" w:name="_Toc52219240"/>
      <w:bookmarkStart w:id="251" w:name="_Toc58359334"/>
      <w:bookmarkStart w:id="252" w:name="_Toc68192492"/>
      <w:bookmarkStart w:id="253" w:name="_Toc75421467"/>
      <w:r w:rsidRPr="00DF53B4">
        <w:t>7</w:t>
      </w:r>
      <w:r w:rsidR="00563E04" w:rsidRPr="00DF53B4">
        <w:tab/>
        <w:t>P-CSCF Discovery</w:t>
      </w:r>
      <w:bookmarkEnd w:id="246"/>
      <w:bookmarkEnd w:id="247"/>
      <w:bookmarkEnd w:id="248"/>
      <w:bookmarkEnd w:id="249"/>
      <w:bookmarkEnd w:id="250"/>
      <w:bookmarkEnd w:id="251"/>
      <w:bookmarkEnd w:id="252"/>
      <w:bookmarkEnd w:id="253"/>
    </w:p>
    <w:p w14:paraId="127440A0" w14:textId="77777777" w:rsidR="00563E04" w:rsidRPr="00DF53B4" w:rsidRDefault="00563E04" w:rsidP="00ED0B7C">
      <w:pPr>
        <w:pStyle w:val="Heading2"/>
      </w:pPr>
      <w:bookmarkStart w:id="254" w:name="_Toc21077129"/>
      <w:bookmarkStart w:id="255" w:name="_Toc35971676"/>
      <w:bookmarkStart w:id="256" w:name="_Toc51773965"/>
      <w:bookmarkStart w:id="257" w:name="_Toc51834388"/>
      <w:bookmarkStart w:id="258" w:name="_Toc52219241"/>
      <w:bookmarkStart w:id="259" w:name="_Toc58359335"/>
      <w:bookmarkStart w:id="260" w:name="_Toc68192493"/>
      <w:bookmarkStart w:id="261" w:name="_Toc75421468"/>
      <w:r w:rsidRPr="00DF53B4">
        <w:t>7.1</w:t>
      </w:r>
      <w:r w:rsidRPr="00DF53B4">
        <w:tab/>
        <w:t xml:space="preserve">P-CSCF Discovery </w:t>
      </w:r>
      <w:r w:rsidR="00E16F18" w:rsidRPr="00DF53B4">
        <w:t>via PDP</w:t>
      </w:r>
      <w:r w:rsidR="006651E5" w:rsidRPr="00DF53B4">
        <w:t xml:space="preserve"> Context</w:t>
      </w:r>
      <w:bookmarkEnd w:id="254"/>
      <w:bookmarkEnd w:id="255"/>
      <w:bookmarkEnd w:id="256"/>
      <w:bookmarkEnd w:id="257"/>
      <w:bookmarkEnd w:id="258"/>
      <w:bookmarkEnd w:id="259"/>
      <w:bookmarkEnd w:id="260"/>
      <w:bookmarkEnd w:id="261"/>
    </w:p>
    <w:p w14:paraId="10DFF83E" w14:textId="77777777" w:rsidR="00563E04" w:rsidRPr="00DF53B4" w:rsidRDefault="00563E04" w:rsidP="00ED0B7C">
      <w:pPr>
        <w:pStyle w:val="Heading3"/>
      </w:pPr>
      <w:bookmarkStart w:id="262" w:name="_Toc21077130"/>
      <w:bookmarkStart w:id="263" w:name="_Toc35971677"/>
      <w:bookmarkStart w:id="264" w:name="_Toc51773966"/>
      <w:bookmarkStart w:id="265" w:name="_Toc51834389"/>
      <w:bookmarkStart w:id="266" w:name="_Toc52219242"/>
      <w:bookmarkStart w:id="267" w:name="_Toc58359336"/>
      <w:bookmarkStart w:id="268" w:name="_Toc68192494"/>
      <w:bookmarkStart w:id="269" w:name="_Toc75421469"/>
      <w:r w:rsidRPr="00DF53B4">
        <w:t>7.1.1</w:t>
      </w:r>
      <w:r w:rsidRPr="00DF53B4">
        <w:tab/>
        <w:t>Definition</w:t>
      </w:r>
      <w:bookmarkEnd w:id="262"/>
      <w:bookmarkEnd w:id="263"/>
      <w:bookmarkEnd w:id="264"/>
      <w:bookmarkEnd w:id="265"/>
      <w:bookmarkEnd w:id="266"/>
      <w:bookmarkEnd w:id="267"/>
      <w:bookmarkEnd w:id="268"/>
      <w:bookmarkEnd w:id="269"/>
    </w:p>
    <w:p w14:paraId="7B432C40" w14:textId="77777777" w:rsidR="00563E04" w:rsidRPr="00DF53B4" w:rsidRDefault="00A31842" w:rsidP="00563E04">
      <w:pPr>
        <w:rPr>
          <w:snapToGrid w:val="0"/>
        </w:rPr>
      </w:pPr>
      <w:r w:rsidRPr="00DF53B4">
        <w:rPr>
          <w:snapToGrid w:val="0"/>
        </w:rPr>
        <w:t xml:space="preserve">Test to verify that the UE can establish a </w:t>
      </w:r>
      <w:r w:rsidRPr="00DF53B4">
        <w:t>PDP context for SIP signalling</w:t>
      </w:r>
      <w:r w:rsidRPr="00DF53B4">
        <w:rPr>
          <w:snapToGrid w:val="0"/>
        </w:rPr>
        <w:t xml:space="preserve"> and acquire P-CSCF address(es) during</w:t>
      </w:r>
      <w:r w:rsidR="00EF5C57" w:rsidRPr="00DF53B4">
        <w:rPr>
          <w:snapToGrid w:val="0"/>
        </w:rPr>
        <w:t xml:space="preserve"> </w:t>
      </w:r>
      <w:r w:rsidRPr="00DF53B4">
        <w:rPr>
          <w:snapToGrid w:val="0"/>
        </w:rPr>
        <w:t xml:space="preserve">PDP Context Activation procedure. </w:t>
      </w:r>
    </w:p>
    <w:p w14:paraId="5B058943" w14:textId="77777777" w:rsidR="00563E04" w:rsidRPr="00DF53B4" w:rsidRDefault="00563E04" w:rsidP="00ED0B7C">
      <w:pPr>
        <w:pStyle w:val="Heading3"/>
      </w:pPr>
      <w:bookmarkStart w:id="270" w:name="_Toc21077131"/>
      <w:bookmarkStart w:id="271" w:name="_Toc35971678"/>
      <w:bookmarkStart w:id="272" w:name="_Toc51773967"/>
      <w:bookmarkStart w:id="273" w:name="_Toc51834390"/>
      <w:bookmarkStart w:id="274" w:name="_Toc52219243"/>
      <w:bookmarkStart w:id="275" w:name="_Toc58359337"/>
      <w:bookmarkStart w:id="276" w:name="_Toc68192495"/>
      <w:bookmarkStart w:id="277" w:name="_Toc75421470"/>
      <w:r w:rsidRPr="00DF53B4">
        <w:t>7.1.2</w:t>
      </w:r>
      <w:r w:rsidRPr="00DF53B4">
        <w:tab/>
        <w:t>Conformance requirement</w:t>
      </w:r>
      <w:bookmarkEnd w:id="270"/>
      <w:bookmarkEnd w:id="271"/>
      <w:bookmarkEnd w:id="272"/>
      <w:bookmarkEnd w:id="273"/>
      <w:bookmarkEnd w:id="274"/>
      <w:bookmarkEnd w:id="275"/>
      <w:bookmarkEnd w:id="276"/>
      <w:bookmarkEnd w:id="277"/>
    </w:p>
    <w:p w14:paraId="7E6FAC79" w14:textId="77777777" w:rsidR="00563E04" w:rsidRPr="00DF53B4" w:rsidRDefault="00563E04" w:rsidP="00563E04">
      <w:r w:rsidRPr="00DF53B4">
        <w:t>Prior to communication with the IM CN subsystem, the UE shall:</w:t>
      </w:r>
    </w:p>
    <w:p w14:paraId="1D3895B2" w14:textId="77777777" w:rsidR="00563E04" w:rsidRPr="00DF53B4" w:rsidRDefault="00563E04" w:rsidP="00563E04">
      <w:pPr>
        <w:pStyle w:val="B1"/>
      </w:pPr>
      <w:r w:rsidRPr="00DF53B4">
        <w:t>a)</w:t>
      </w:r>
      <w:r w:rsidRPr="00DF53B4">
        <w:tab/>
        <w:t>perform a GPRS attach procedure</w:t>
      </w:r>
      <w:r w:rsidR="00DF7FE7" w:rsidRPr="00DF53B4">
        <w:t xml:space="preserve"> as specified in 3GPP TS 24.008 [8]</w:t>
      </w:r>
      <w:r w:rsidRPr="00DF53B4">
        <w:t>;</w:t>
      </w:r>
    </w:p>
    <w:p w14:paraId="1ED38B55" w14:textId="77777777" w:rsidR="00563E04" w:rsidRPr="00DF53B4" w:rsidRDefault="005238D4" w:rsidP="00563E04">
      <w:pPr>
        <w:pStyle w:val="B1"/>
      </w:pPr>
      <w:r w:rsidRPr="00DF53B4">
        <w:t>b)</w:t>
      </w:r>
      <w:r w:rsidRPr="00DF53B4">
        <w:tab/>
      </w:r>
      <w:r w:rsidR="00DF7FE7" w:rsidRPr="00DF53B4">
        <w:t xml:space="preserve">ensure that </w:t>
      </w:r>
      <w:r w:rsidRPr="00DF53B4">
        <w:t>a PDP context used for SIP signalling according to the APN and GGSN selection criteria described in 3GPP TS 23.060 </w:t>
      </w:r>
      <w:r w:rsidR="00DF7FE7" w:rsidRPr="00DF53B4">
        <w:t xml:space="preserve">[4] </w:t>
      </w:r>
      <w:r w:rsidRPr="00DF53B4">
        <w:t>and 3GPP TS 27.060</w:t>
      </w:r>
      <w:r w:rsidR="00DF7FE7" w:rsidRPr="00DF53B4">
        <w:t> [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DF7FE7" w:rsidRPr="00DF53B4">
        <w:t xml:space="preserve">IPv4 or an </w:t>
      </w:r>
      <w:r w:rsidRPr="00DF53B4">
        <w:t>IPv6 address;</w:t>
      </w:r>
    </w:p>
    <w:p w14:paraId="3495022A" w14:textId="77777777" w:rsidR="00DF7FE7" w:rsidRPr="00DF53B4" w:rsidRDefault="00DF7FE7" w:rsidP="00DF7FE7">
      <w:pPr>
        <w:pStyle w:val="NO"/>
        <w:rPr>
          <w:snapToGrid w:val="0"/>
        </w:rPr>
      </w:pPr>
      <w:r w:rsidRPr="00DF53B4">
        <w:t>NOTE 1:</w:t>
      </w:r>
      <w:r w:rsidRPr="00DF53B4">
        <w:tab/>
        <w:t>During the PDP context activation procedure, the UE and network negotiate whether the UE or the GPRS IP-CAN is responsible for the resource reservation applicable to all PDP contexts within the activated PDP address/APN pair, as described in 3GPP TS 24.008 [8].</w:t>
      </w:r>
    </w:p>
    <w:p w14:paraId="5380C745" w14:textId="77777777" w:rsidR="00563E04" w:rsidRPr="00DF53B4" w:rsidRDefault="00DF7FE7" w:rsidP="00DF7FE7">
      <w:pPr>
        <w:pStyle w:val="B1"/>
      </w:pPr>
      <w:r w:rsidRPr="00DF53B4">
        <w:tab/>
        <w:t>When the bearer establishment is controlled by the UE, the</w:t>
      </w:r>
      <w:r w:rsidR="00563E04" w:rsidRPr="00DF53B4">
        <w:t xml:space="preserve"> UE shall choose one of the following options when performing establishment of this PDP context:</w:t>
      </w:r>
    </w:p>
    <w:p w14:paraId="0E697CE2" w14:textId="77777777" w:rsidR="00563E04" w:rsidRPr="00DF53B4" w:rsidRDefault="00563E04" w:rsidP="00745617">
      <w:pPr>
        <w:pStyle w:val="B2"/>
      </w:pPr>
      <w:r w:rsidRPr="00DF53B4">
        <w:t>I.</w:t>
      </w:r>
      <w:r w:rsidRPr="00DF53B4">
        <w:tab/>
        <w:t>…</w:t>
      </w:r>
    </w:p>
    <w:p w14:paraId="7FE8A345" w14:textId="77777777" w:rsidR="00563E04" w:rsidRPr="00DF53B4" w:rsidRDefault="00563E04" w:rsidP="00745617">
      <w:pPr>
        <w:pStyle w:val="B2"/>
      </w:pPr>
      <w:r w:rsidRPr="00DF53B4">
        <w:t>II.</w:t>
      </w:r>
      <w:r w:rsidRPr="00DF53B4">
        <w:tab/>
        <w:t>A general-purpose PDP context:</w:t>
      </w:r>
    </w:p>
    <w:p w14:paraId="1ACC7E9C" w14:textId="77777777" w:rsidR="00563E04" w:rsidRPr="00DF53B4" w:rsidRDefault="00745617" w:rsidP="00745617">
      <w:pPr>
        <w:pStyle w:val="B2"/>
      </w:pPr>
      <w:r w:rsidRPr="00DF53B4">
        <w:tab/>
      </w:r>
      <w:r w:rsidR="00563E04" w:rsidRPr="00DF53B4">
        <w:t>The UE may decide to use a general-purpose PDP Context to carry IM CN subsystem-related</w:t>
      </w:r>
      <w:r w:rsidR="00EF5C57" w:rsidRPr="00DF53B4">
        <w:t xml:space="preserve"> </w:t>
      </w:r>
      <w:r w:rsidR="00DF7FE7" w:rsidRPr="00DF53B4">
        <w:t>signalling.</w:t>
      </w:r>
      <w:r w:rsidR="00563E04" w:rsidRPr="00DF53B4">
        <w:t xml:space="preserve"> The UE shall indicate to the GGSN that this is a general-purpose PDP context by not setting the IM CN Subsystem Signalling Flag. The UE may carry both signalling and media on the general-purpose PDP context. The UE can also set the Signalling Indication attribute within the QoS </w:t>
      </w:r>
      <w:r w:rsidR="00DF7FE7" w:rsidRPr="00DF53B4">
        <w:t>information element</w:t>
      </w:r>
      <w:r w:rsidR="00563E04" w:rsidRPr="00DF53B4">
        <w:t>.</w:t>
      </w:r>
    </w:p>
    <w:p w14:paraId="3221F9EB" w14:textId="77777777" w:rsidR="00DF7FE7" w:rsidRPr="00DF53B4" w:rsidRDefault="00DF7FE7" w:rsidP="00DF7FE7">
      <w:pPr>
        <w:pStyle w:val="NO"/>
      </w:pPr>
      <w:r w:rsidRPr="00DF53B4">
        <w:t>NOTE 2:</w:t>
      </w:r>
      <w:r w:rsidRPr="00DF53B4">
        <w:tab/>
        <w:t xml:space="preserve">When the bearer establishment is controlled by the GPRS IP-CAN, the GGSN follows the procedures described in 3GPP TS 29.061 [11] in order to establish a dedicated PDP context for SIP signalling. </w:t>
      </w:r>
    </w:p>
    <w:p w14:paraId="5C7D7EA4" w14:textId="77777777" w:rsidR="00563E04" w:rsidRPr="00DF53B4" w:rsidRDefault="00563E04" w:rsidP="00745617">
      <w:pPr>
        <w:pStyle w:val="B1"/>
      </w:pPr>
      <w:r w:rsidRPr="00DF53B4">
        <w:t xml:space="preserve">The UE indicates the IM CN Subsystem Signalling Flag to the GGSN within the Protocol Configuration Options </w:t>
      </w:r>
      <w:r w:rsidR="00DF7FE7" w:rsidRPr="00DF53B4">
        <w:t>information element</w:t>
      </w:r>
      <w:r w:rsidRPr="00DF53B4">
        <w:t xml:space="preserve"> of the ACTIVATE PDP CONTEXT REQUEST message or ACTIVATE SECONDARY PDP CONTEXT REQUEST message. Upon successful signalling PDP context establishment the UE receives an indication from GGSN in the form of IM CN Subsystem Signalling Flag within the Protocol Configuration Options</w:t>
      </w:r>
      <w:r w:rsidR="00EF5C57" w:rsidRPr="00DF53B4">
        <w:t xml:space="preserve"> </w:t>
      </w:r>
      <w:r w:rsidR="00DF7FE7" w:rsidRPr="00DF53B4">
        <w:t>information element.</w:t>
      </w:r>
      <w:r w:rsidRPr="00DF53B4">
        <w:t xml:space="preserve"> If the flag is not received, the UE shall consider the PDP context as a general-purpose PDP context.</w:t>
      </w:r>
    </w:p>
    <w:p w14:paraId="5570445A" w14:textId="77777777" w:rsidR="00563E04" w:rsidRPr="00DF53B4" w:rsidRDefault="00563E04" w:rsidP="00745617">
      <w:pPr>
        <w:pStyle w:val="B1"/>
      </w:pPr>
      <w:r w:rsidRPr="00DF53B4">
        <w:t xml:space="preserve">The encoding of the IM CN Subsystem Signalling Flag within the Protocol Configuration Options </w:t>
      </w:r>
      <w:r w:rsidR="00DF7FE7" w:rsidRPr="00DF53B4">
        <w:t>information element</w:t>
      </w:r>
      <w:r w:rsidRPr="00DF53B4">
        <w:t xml:space="preserve"> is described in 3GPP TS 24.008</w:t>
      </w:r>
      <w:r w:rsidR="00DF7FE7" w:rsidRPr="00DF53B4">
        <w:t> [8]</w:t>
      </w:r>
      <w:r w:rsidRPr="00DF53B4">
        <w:t>.</w:t>
      </w:r>
    </w:p>
    <w:p w14:paraId="4EFB0451" w14:textId="77777777" w:rsidR="00563E04" w:rsidRPr="00DF53B4" w:rsidRDefault="005238D4" w:rsidP="00745617">
      <w:pPr>
        <w:pStyle w:val="B1"/>
      </w:pPr>
      <w:r w:rsidRPr="00DF53B4">
        <w:tab/>
        <w:t>The UE can indicate a request for prioritised handling over the radio interface by setting the Signalling Indication attribute (see 3GPP TS 23.107</w:t>
      </w:r>
      <w:r w:rsidR="00DF7FE7" w:rsidRPr="00DF53B4">
        <w:t> [4A]</w:t>
      </w:r>
      <w:r w:rsidRPr="00DF53B4">
        <w:t xml:space="preserve">). The general QoS negotiation mechanism and the encoding of the Signalling Indication attribute within the QoS </w:t>
      </w:r>
      <w:r w:rsidR="00DF7FE7" w:rsidRPr="00DF53B4">
        <w:t>information element</w:t>
      </w:r>
      <w:r w:rsidRPr="00DF53B4">
        <w:t xml:space="preserve"> are described in 3GPP TS 24.008</w:t>
      </w:r>
      <w:r w:rsidR="00DF7FE7" w:rsidRPr="00DF53B4">
        <w:t> [8]</w:t>
      </w:r>
      <w:r w:rsidRPr="00DF53B4">
        <w:t>.</w:t>
      </w:r>
    </w:p>
    <w:p w14:paraId="0EE1662E" w14:textId="77777777" w:rsidR="00563E04" w:rsidRPr="00DF53B4" w:rsidRDefault="005238D4" w:rsidP="00563E04">
      <w:pPr>
        <w:pStyle w:val="NO"/>
      </w:pPr>
      <w:r w:rsidRPr="00DF53B4">
        <w:t>NOTE</w:t>
      </w:r>
      <w:r w:rsidR="00DF7FE7" w:rsidRPr="00DF53B4">
        <w:t> 3</w:t>
      </w:r>
      <w:r w:rsidRPr="00DF53B4">
        <w:t>:</w:t>
      </w:r>
      <w:r w:rsidRPr="00DF53B4">
        <w:tab/>
        <w:t xml:space="preserve">A general-purpose PDP Context </w:t>
      </w:r>
      <w:r w:rsidR="00DF7FE7" w:rsidRPr="00DF53B4">
        <w:t>can</w:t>
      </w:r>
      <w:r w:rsidRPr="00DF53B4">
        <w:t xml:space="preserve"> carry both IM CN subsystem </w:t>
      </w:r>
      <w:r w:rsidR="00DF7FE7" w:rsidRPr="00DF53B4">
        <w:t>signalling</w:t>
      </w:r>
      <w:r w:rsidRPr="00DF53B4">
        <w:t xml:space="preserve"> and media, in case the media does not need to be authorized by </w:t>
      </w:r>
      <w:r w:rsidR="00DF7FE7" w:rsidRPr="00DF53B4">
        <w:t xml:space="preserve">Policy and Charging control mechanisms as defined in 3GPP TS 29.212 [13C] and </w:t>
      </w:r>
      <w:r w:rsidRPr="00DF53B4">
        <w:t>Service Based Local Policy mechanisms defined in 3GPP TS 29.</w:t>
      </w:r>
      <w:r w:rsidR="00DF7FE7" w:rsidRPr="00DF53B4">
        <w:t>207 [12]</w:t>
      </w:r>
      <w:r w:rsidRPr="00DF53B4">
        <w:t xml:space="preserve"> and the media stream is not mandated by the P-CSCF to be carried in a separate PDP Context.</w:t>
      </w:r>
    </w:p>
    <w:p w14:paraId="7819A283" w14:textId="77777777" w:rsidR="00563E04" w:rsidRPr="00DF53B4" w:rsidRDefault="00563E04" w:rsidP="00563E04">
      <w:pPr>
        <w:pStyle w:val="B1"/>
      </w:pPr>
      <w:r w:rsidRPr="00DF53B4">
        <w:t>c)</w:t>
      </w:r>
      <w:r w:rsidRPr="00DF53B4">
        <w:tab/>
        <w:t>acquire a P-CSCF address(es).</w:t>
      </w:r>
    </w:p>
    <w:p w14:paraId="0A7C7773" w14:textId="77777777" w:rsidR="00563E04" w:rsidRPr="00DF53B4" w:rsidRDefault="00563E04" w:rsidP="00745617">
      <w:pPr>
        <w:pStyle w:val="B1"/>
      </w:pPr>
      <w:r w:rsidRPr="00DF53B4">
        <w:t>The methods for P-CSCF discovery are:</w:t>
      </w:r>
    </w:p>
    <w:p w14:paraId="63FF33FE" w14:textId="77777777" w:rsidR="00563E04" w:rsidRPr="00DF53B4" w:rsidRDefault="00563E04" w:rsidP="00745617">
      <w:pPr>
        <w:pStyle w:val="B2"/>
      </w:pPr>
      <w:r w:rsidRPr="00DF53B4">
        <w:t>I.</w:t>
      </w:r>
      <w:r w:rsidRPr="00DF53B4">
        <w:tab/>
        <w:t>…</w:t>
      </w:r>
    </w:p>
    <w:p w14:paraId="507A8079" w14:textId="77777777" w:rsidR="00563E04" w:rsidRPr="00DF53B4" w:rsidRDefault="00563E04" w:rsidP="00745617">
      <w:pPr>
        <w:pStyle w:val="B2"/>
      </w:pPr>
      <w:r w:rsidRPr="00DF53B4">
        <w:t>II.</w:t>
      </w:r>
      <w:r w:rsidRPr="00DF53B4">
        <w:tab/>
        <w:t>Transfer P-CSCF address(es) within the PDP context activation procedure.</w:t>
      </w:r>
    </w:p>
    <w:p w14:paraId="069F7CB3" w14:textId="77777777" w:rsidR="00563E04" w:rsidRPr="00DF53B4" w:rsidRDefault="00563E04" w:rsidP="00745617">
      <w:pPr>
        <w:pStyle w:val="B2"/>
      </w:pPr>
      <w:r w:rsidRPr="00DF53B4">
        <w:tab/>
        <w:t xml:space="preserve">The UE shall indicate the request for a P-CSCF address to the GGSN within the Protocol Configuration Options </w:t>
      </w:r>
      <w:r w:rsidR="00DF7FE7" w:rsidRPr="00DF53B4">
        <w:t>information element</w:t>
      </w:r>
      <w:r w:rsidRPr="00DF53B4">
        <w:t xml:space="preserve"> of the ACTIVATE PDP CONTEXT REQUEST message or ACTIVATE SECONDARY PDP CONTEXT REQUEST message.</w:t>
      </w:r>
    </w:p>
    <w:p w14:paraId="2F7F913B" w14:textId="77777777" w:rsidR="00563E04" w:rsidRPr="00DF53B4" w:rsidRDefault="00563E04" w:rsidP="001802E6">
      <w:pPr>
        <w:pStyle w:val="B2"/>
      </w:pPr>
      <w:r w:rsidRPr="00DF53B4">
        <w:tab/>
        <w:t xml:space="preserve">If the GGSN provides the UE with a list of P-CSCF </w:t>
      </w:r>
      <w:r w:rsidR="00DF7FE7" w:rsidRPr="00DF53B4">
        <w:t xml:space="preserve">IPv4 or </w:t>
      </w:r>
      <w:r w:rsidRPr="00DF53B4">
        <w:t xml:space="preserve">IPv6 addresses in the ACTIVATE PDP CONTEXT ACCEPT message or ACTIVATE SECONDARY PDP CONTEXT ACCEPT message, the UE shall assume that the list is prioritised with the first address within the Protocol Configuration Options </w:t>
      </w:r>
      <w:r w:rsidR="00DF7FE7" w:rsidRPr="00DF53B4">
        <w:t>information element</w:t>
      </w:r>
      <w:r w:rsidRPr="00DF53B4">
        <w:t xml:space="preserve"> as the P-CSCF address with the highest priority.</w:t>
      </w:r>
    </w:p>
    <w:p w14:paraId="4BF352BC" w14:textId="77777777" w:rsidR="006651E5" w:rsidRPr="00DF53B4" w:rsidRDefault="005238D4" w:rsidP="00D83596">
      <w:pPr>
        <w:rPr>
          <w:snapToGrid w:val="0"/>
        </w:rPr>
      </w:pPr>
      <w:r w:rsidRPr="00DF53B4">
        <w:rPr>
          <w:snapToGrid w:val="0"/>
        </w:rPr>
        <w:t>From 3GPP TR 23.981 [35]:</w:t>
      </w:r>
    </w:p>
    <w:p w14:paraId="50B9C904" w14:textId="77777777" w:rsidR="006651E5" w:rsidRPr="00DF53B4" w:rsidRDefault="006651E5" w:rsidP="00F82368">
      <w:r w:rsidRPr="00DF53B4">
        <w:t xml:space="preserve">The existing P-CSCF discovery mechanism are either IPv6 specific or use </w:t>
      </w:r>
      <w:r w:rsidR="00DF7FE7" w:rsidRPr="00DF53B4">
        <w:t>Release</w:t>
      </w:r>
      <w:r w:rsidR="00EF5C57" w:rsidRPr="00DF53B4">
        <w:t xml:space="preserve"> </w:t>
      </w:r>
      <w:r w:rsidRPr="00DF53B4">
        <w:t>5 or later GPRS. For an IPv4 based IMS implementation, operators may need other mechanisms not currently defined as possible options in 3GPP IMS.</w:t>
      </w:r>
    </w:p>
    <w:p w14:paraId="02618CAD" w14:textId="77777777" w:rsidR="006651E5" w:rsidRPr="00DF53B4" w:rsidRDefault="006651E5" w:rsidP="00F82368">
      <w:r w:rsidRPr="00DF53B4">
        <w:t>The following mechanisms need to be evaluated for P-CSCF discovery in IPv4:</w:t>
      </w:r>
    </w:p>
    <w:p w14:paraId="735E83BD" w14:textId="77777777" w:rsidR="006651E5" w:rsidRPr="00DF53B4" w:rsidRDefault="006651E5" w:rsidP="00F82368">
      <w:pPr>
        <w:pStyle w:val="B1"/>
      </w:pPr>
      <w:r w:rsidRPr="00DF53B4">
        <w:t>a)</w:t>
      </w:r>
      <w:r w:rsidRPr="00DF53B4">
        <w:tab/>
        <w:t>the address of the P-CSCF can be requested by the UE and returned by the GGSN at PDP context establishment time. An IPv4 UE would need to obtain an IPv4 address as part of this exchange.</w:t>
      </w:r>
    </w:p>
    <w:p w14:paraId="0BF0E107" w14:textId="77777777" w:rsidR="006651E5" w:rsidRPr="00DF53B4" w:rsidRDefault="006651E5" w:rsidP="00F82368">
      <w:pPr>
        <w:pStyle w:val="B1"/>
      </w:pPr>
      <w:r w:rsidRPr="00DF53B4">
        <w:t>If the PDP context established is of PDP type IPv4, then the GGSN may provide an IPv4 P-CSCF address. This does not preclude scenarios, where the GGSN returns an IPv6 P-CSCF address at IPv4 PDP context establishment, e.g. for the support of tunnelling (see clause 5.3.4.3), or both IPv4 and IPv6 P-CSCF addresses. If the PDP type is IPv4 then it is recommended that the GGSN always return both IP versions, if it is capable, using the existing capabilities to send multiple P-CSCF addresses within the PCO IE.</w:t>
      </w:r>
    </w:p>
    <w:p w14:paraId="32F57B39" w14:textId="77777777" w:rsidR="00DF7FE7" w:rsidRPr="00DF53B4" w:rsidRDefault="00704E04" w:rsidP="00DF7FE7">
      <w:pPr>
        <w:pStyle w:val="B1"/>
        <w:ind w:firstLine="0"/>
      </w:pPr>
      <w:r w:rsidRPr="00DF53B4">
        <w:t xml:space="preserve">According to </w:t>
      </w:r>
      <w:r w:rsidR="00DF7FE7" w:rsidRPr="00DF53B4">
        <w:t>TS</w:t>
      </w:r>
      <w:r w:rsidR="00EF5C57" w:rsidRPr="00DF53B4">
        <w:t xml:space="preserve"> </w:t>
      </w:r>
      <w:r w:rsidRPr="00DF53B4">
        <w:t>24.008</w:t>
      </w:r>
      <w:r w:rsidR="00DF7FE7" w:rsidRPr="00DF53B4">
        <w:t> [9]</w:t>
      </w:r>
      <w:r w:rsidRPr="00DF53B4">
        <w:t>, the P-CSCF address in the PCO field is an IPv6 address. Thus there are at</w:t>
      </w:r>
      <w:r w:rsidR="00FC06ED" w:rsidRPr="00DF53B4">
        <w:t xml:space="preserve"> least two possible </w:t>
      </w:r>
      <w:r w:rsidR="00BF14C3" w:rsidRPr="00DF53B4">
        <w:t>approaches: The</w:t>
      </w:r>
      <w:r w:rsidRPr="00DF53B4">
        <w:t xml:space="preserve"> first approach would be to avoid any changes to or deviations from </w:t>
      </w:r>
      <w:r w:rsidR="00DF7FE7" w:rsidRPr="00DF53B4">
        <w:t>TS</w:t>
      </w:r>
      <w:r w:rsidR="00EF5C57" w:rsidRPr="00DF53B4">
        <w:t xml:space="preserve"> </w:t>
      </w:r>
      <w:r w:rsidRPr="00DF53B4">
        <w:t>24.</w:t>
      </w:r>
      <w:r w:rsidR="00DF7FE7" w:rsidRPr="00DF53B4">
        <w:t>008 [9]</w:t>
      </w:r>
      <w:r w:rsidRPr="00DF53B4">
        <w:t xml:space="preserve"> and use the existing methods to transfer an </w:t>
      </w:r>
      <w:bookmarkStart w:id="278" w:name="s2.5.4"/>
      <w:r w:rsidRPr="00DF53B4">
        <w:t>IPv4 address as an IPv6 address ("IPv6 address with embedded IPv4 address</w:t>
      </w:r>
      <w:bookmarkEnd w:id="278"/>
      <w:r w:rsidRPr="00DF53B4">
        <w:t xml:space="preserve">", as defined in </w:t>
      </w:r>
      <w:r w:rsidR="00862364" w:rsidRPr="00DF53B4">
        <w:t>RFC </w:t>
      </w:r>
      <w:r w:rsidRPr="00DF53B4">
        <w:t>2373</w:t>
      </w:r>
      <w:r w:rsidR="00DF7FE7" w:rsidRPr="00DF53B4">
        <w:t> [10])</w:t>
      </w:r>
      <w:r w:rsidRPr="00DF53B4">
        <w:t xml:space="preserve">. In such a case, the use of “IPv4 mapped addresses” as defined in </w:t>
      </w:r>
      <w:r w:rsidR="00862364" w:rsidRPr="00DF53B4">
        <w:t>RFC </w:t>
      </w:r>
      <w:r w:rsidR="00DF7FE7" w:rsidRPr="00DF53B4">
        <w:t>2373 [10]</w:t>
      </w:r>
      <w:r w:rsidRPr="00DF53B4">
        <w:t xml:space="preserve"> is recommended.</w:t>
      </w:r>
    </w:p>
    <w:p w14:paraId="0E84FD98" w14:textId="77777777" w:rsidR="006651E5" w:rsidRPr="00DF53B4" w:rsidRDefault="00FC06ED" w:rsidP="00F82368">
      <w:pPr>
        <w:pStyle w:val="B1"/>
      </w:pPr>
      <w:r w:rsidRPr="00DF53B4">
        <w:t>The second approach would set the PCO field length to 4 and put the IP address in the content field. This would be a straightforward generalization of the specified method.</w:t>
      </w:r>
    </w:p>
    <w:p w14:paraId="1F01796D" w14:textId="77777777" w:rsidR="00563E04" w:rsidRPr="00DF53B4" w:rsidRDefault="00563E04" w:rsidP="00563E04">
      <w:pPr>
        <w:pStyle w:val="H6"/>
        <w:rPr>
          <w:snapToGrid w:val="0"/>
        </w:rPr>
      </w:pPr>
      <w:r w:rsidRPr="00DF53B4">
        <w:rPr>
          <w:snapToGrid w:val="0"/>
        </w:rPr>
        <w:t>Reference(s)</w:t>
      </w:r>
    </w:p>
    <w:p w14:paraId="169C0FD6" w14:textId="77777777" w:rsidR="005238D4" w:rsidRPr="00DF53B4" w:rsidRDefault="005238D4" w:rsidP="005238D4">
      <w:r w:rsidRPr="00DF53B4">
        <w:rPr>
          <w:snapToGrid w:val="0"/>
        </w:rPr>
        <w:t>3GPP T</w:t>
      </w:r>
      <w:r w:rsidRPr="00DF53B4">
        <w:t>S 24.229</w:t>
      </w:r>
      <w:r w:rsidR="002472D6" w:rsidRPr="00DF53B4">
        <w:t xml:space="preserve"> </w:t>
      </w:r>
      <w:r w:rsidRPr="00DF53B4">
        <w:t xml:space="preserve">[10], clause </w:t>
      </w:r>
      <w:r w:rsidR="00704E04" w:rsidRPr="00DF53B4">
        <w:t>B.2.2.1</w:t>
      </w:r>
      <w:r w:rsidRPr="00DF53B4">
        <w:t>.</w:t>
      </w:r>
    </w:p>
    <w:p w14:paraId="7C1831EC" w14:textId="77777777" w:rsidR="00563E04" w:rsidRPr="00DF53B4" w:rsidRDefault="005238D4" w:rsidP="00E92B33">
      <w:pPr>
        <w:rPr>
          <w:snapToGrid w:val="0"/>
        </w:rPr>
      </w:pPr>
      <w:r w:rsidRPr="00DF53B4">
        <w:t>3GPP TR 23.981</w:t>
      </w:r>
      <w:r w:rsidR="002472D6" w:rsidRPr="00DF53B4">
        <w:t xml:space="preserve"> </w:t>
      </w:r>
      <w:r w:rsidRPr="00DF53B4">
        <w:t>[35], clause 5.2.1.</w:t>
      </w:r>
    </w:p>
    <w:p w14:paraId="474018E1" w14:textId="77777777" w:rsidR="00563E04" w:rsidRPr="00DF53B4" w:rsidRDefault="00563E04" w:rsidP="00ED0B7C">
      <w:pPr>
        <w:pStyle w:val="Heading3"/>
      </w:pPr>
      <w:bookmarkStart w:id="279" w:name="_Toc21077132"/>
      <w:bookmarkStart w:id="280" w:name="_Toc35971679"/>
      <w:bookmarkStart w:id="281" w:name="_Toc51773968"/>
      <w:bookmarkStart w:id="282" w:name="_Toc51834391"/>
      <w:bookmarkStart w:id="283" w:name="_Toc52219244"/>
      <w:bookmarkStart w:id="284" w:name="_Toc58359338"/>
      <w:bookmarkStart w:id="285" w:name="_Toc68192496"/>
      <w:bookmarkStart w:id="286" w:name="_Toc75421471"/>
      <w:r w:rsidRPr="00DF53B4">
        <w:t>7.1.3</w:t>
      </w:r>
      <w:r w:rsidRPr="00DF53B4">
        <w:tab/>
      </w:r>
      <w:r w:rsidRPr="00DF53B4">
        <w:rPr>
          <w:snapToGrid w:val="0"/>
        </w:rPr>
        <w:t>Test purpose</w:t>
      </w:r>
      <w:bookmarkEnd w:id="279"/>
      <w:bookmarkEnd w:id="280"/>
      <w:bookmarkEnd w:id="281"/>
      <w:bookmarkEnd w:id="282"/>
      <w:bookmarkEnd w:id="283"/>
      <w:bookmarkEnd w:id="284"/>
      <w:bookmarkEnd w:id="285"/>
      <w:bookmarkEnd w:id="286"/>
    </w:p>
    <w:p w14:paraId="01074A2E" w14:textId="77777777" w:rsidR="00563E04" w:rsidRPr="00DF53B4" w:rsidRDefault="00563E04" w:rsidP="00563E04">
      <w:pPr>
        <w:rPr>
          <w:snapToGrid w:val="0"/>
        </w:rPr>
      </w:pPr>
      <w:r w:rsidRPr="00DF53B4">
        <w:rPr>
          <w:snapToGrid w:val="0"/>
        </w:rPr>
        <w:t xml:space="preserve">To verify that the UE sends a correctly composed Activate PDP context request </w:t>
      </w:r>
      <w:r w:rsidRPr="00DF53B4">
        <w:t>message requesting for P-CSCF address</w:t>
      </w:r>
      <w:r w:rsidR="008E13AE" w:rsidRPr="00DF53B4">
        <w:t>(es)</w:t>
      </w:r>
      <w:r w:rsidRPr="00DF53B4">
        <w:t xml:space="preserve"> to the GGSN within the Protocol Configuration Options IE</w:t>
      </w:r>
      <w:r w:rsidRPr="00DF53B4">
        <w:rPr>
          <w:snapToGrid w:val="0"/>
        </w:rPr>
        <w:t>.</w:t>
      </w:r>
      <w:r w:rsidR="00EF5C57" w:rsidRPr="00DF53B4">
        <w:rPr>
          <w:snapToGrid w:val="0"/>
        </w:rPr>
        <w:t xml:space="preserve"> </w:t>
      </w:r>
    </w:p>
    <w:p w14:paraId="0FB58368" w14:textId="77777777" w:rsidR="00563E04" w:rsidRPr="00DF53B4" w:rsidRDefault="00563E04" w:rsidP="00563E04">
      <w:pPr>
        <w:rPr>
          <w:snapToGrid w:val="0"/>
        </w:rPr>
      </w:pPr>
      <w:r w:rsidRPr="00DF53B4">
        <w:rPr>
          <w:snapToGrid w:val="0"/>
        </w:rPr>
        <w:t xml:space="preserve">On receiving Activate PDP Context accept </w:t>
      </w:r>
      <w:r w:rsidRPr="00DF53B4">
        <w:t>with IM CN Subsystem Signalling Flag not included within the Protocol Configuration Options IE and list of P-CSCF IPv6/IPv4 addresses included, UE shall consider the PDP context as a general purpose PDP context for SIP signalling and P-CSCF discovery procedure to be successful.</w:t>
      </w:r>
    </w:p>
    <w:p w14:paraId="417EE534" w14:textId="77777777" w:rsidR="00563E04" w:rsidRPr="00DF53B4" w:rsidRDefault="00563E04" w:rsidP="00ED0B7C">
      <w:pPr>
        <w:pStyle w:val="Heading3"/>
      </w:pPr>
      <w:bookmarkStart w:id="287" w:name="_Toc21077133"/>
      <w:bookmarkStart w:id="288" w:name="_Toc35971680"/>
      <w:bookmarkStart w:id="289" w:name="_Toc51773969"/>
      <w:bookmarkStart w:id="290" w:name="_Toc51834392"/>
      <w:bookmarkStart w:id="291" w:name="_Toc52219245"/>
      <w:bookmarkStart w:id="292" w:name="_Toc58359339"/>
      <w:bookmarkStart w:id="293" w:name="_Toc68192497"/>
      <w:bookmarkStart w:id="294" w:name="_Toc75421472"/>
      <w:r w:rsidRPr="00DF53B4">
        <w:t>7.1.4</w:t>
      </w:r>
      <w:r w:rsidRPr="00DF53B4">
        <w:tab/>
      </w:r>
      <w:r w:rsidRPr="00DF53B4">
        <w:rPr>
          <w:snapToGrid w:val="0"/>
        </w:rPr>
        <w:t>Method of test</w:t>
      </w:r>
      <w:bookmarkEnd w:id="287"/>
      <w:bookmarkEnd w:id="288"/>
      <w:bookmarkEnd w:id="289"/>
      <w:bookmarkEnd w:id="290"/>
      <w:bookmarkEnd w:id="291"/>
      <w:bookmarkEnd w:id="292"/>
      <w:bookmarkEnd w:id="293"/>
      <w:bookmarkEnd w:id="294"/>
    </w:p>
    <w:p w14:paraId="3C2BD89D" w14:textId="77777777" w:rsidR="00563E04" w:rsidRPr="00DF53B4" w:rsidRDefault="00563E04" w:rsidP="00563E04">
      <w:pPr>
        <w:pStyle w:val="H6"/>
        <w:rPr>
          <w:snapToGrid w:val="0"/>
        </w:rPr>
      </w:pPr>
      <w:r w:rsidRPr="00DF53B4">
        <w:rPr>
          <w:snapToGrid w:val="0"/>
        </w:rPr>
        <w:t>Initial conditions</w:t>
      </w:r>
    </w:p>
    <w:p w14:paraId="7921E396" w14:textId="77777777" w:rsidR="00563E04" w:rsidRPr="00DF53B4" w:rsidRDefault="00563E04" w:rsidP="00563E04">
      <w:pPr>
        <w:rPr>
          <w:snapToGrid w:val="0"/>
        </w:rPr>
      </w:pPr>
      <w:r w:rsidRPr="00DF53B4">
        <w:t>The UE is in GMM-state "GMM-REGISTERED, normal service" with valid P-TMSI and CKSN</w:t>
      </w:r>
      <w:r w:rsidRPr="00DF53B4">
        <w:rPr>
          <w:snapToGrid w:val="0"/>
        </w:rPr>
        <w:t>. UE is not registered to IMS services, has not established PDP context</w:t>
      </w:r>
      <w:r w:rsidR="00E65983" w:rsidRPr="00DF53B4">
        <w:rPr>
          <w:snapToGrid w:val="0"/>
        </w:rPr>
        <w:t xml:space="preserve"> for IMS.</w:t>
      </w:r>
    </w:p>
    <w:p w14:paraId="2424E88E" w14:textId="77777777" w:rsidR="00563E04" w:rsidRPr="00DF53B4" w:rsidRDefault="00563E04" w:rsidP="00563E04">
      <w:pPr>
        <w:pStyle w:val="H6"/>
        <w:rPr>
          <w:snapToGrid w:val="0"/>
        </w:rPr>
      </w:pPr>
      <w:r w:rsidRPr="00DF53B4">
        <w:rPr>
          <w:snapToGrid w:val="0"/>
        </w:rPr>
        <w:t>Test procedure</w:t>
      </w:r>
    </w:p>
    <w:p w14:paraId="36FA5B31" w14:textId="77777777" w:rsidR="00563E04" w:rsidRPr="00DF53B4" w:rsidRDefault="00745617" w:rsidP="00745617">
      <w:pPr>
        <w:pStyle w:val="B1"/>
        <w:rPr>
          <w:snapToGrid w:val="0"/>
        </w:rPr>
      </w:pPr>
      <w:r w:rsidRPr="00DF53B4">
        <w:t>1)</w:t>
      </w:r>
      <w:r w:rsidRPr="00DF53B4">
        <w:tab/>
      </w:r>
      <w:r w:rsidR="00563E04" w:rsidRPr="00DF53B4">
        <w:t>UE</w:t>
      </w:r>
      <w:r w:rsidR="00563E04" w:rsidRPr="00DF53B4">
        <w:rPr>
          <w:snapToGrid w:val="0"/>
        </w:rPr>
        <w:t xml:space="preserve"> is configured for </w:t>
      </w:r>
      <w:r w:rsidR="00563E04" w:rsidRPr="00DF53B4">
        <w:t>setting</w:t>
      </w:r>
      <w:r w:rsidR="00563E04" w:rsidRPr="00DF53B4">
        <w:rPr>
          <w:snapToGrid w:val="0"/>
        </w:rPr>
        <w:t xml:space="preserve"> </w:t>
      </w:r>
      <w:r w:rsidR="00563E04" w:rsidRPr="00DF53B4">
        <w:t>request for a P-CSCF address to the GGSN within the Protocol Configuration Options IE in Activate PDP Context Request message</w:t>
      </w:r>
      <w:r w:rsidR="00563E04" w:rsidRPr="00DF53B4">
        <w:rPr>
          <w:snapToGrid w:val="0"/>
        </w:rPr>
        <w:t>. UE initiates an Activate PDP Context procedure.</w:t>
      </w:r>
    </w:p>
    <w:p w14:paraId="3D8924D8" w14:textId="77777777" w:rsidR="00245DAA" w:rsidRPr="00DF53B4" w:rsidRDefault="00245DAA" w:rsidP="00245DAA">
      <w:pPr>
        <w:pStyle w:val="B1"/>
      </w:pPr>
      <w:r w:rsidRPr="00DF53B4">
        <w:rPr>
          <w:snapToGrid w:val="0"/>
        </w:rPr>
        <w:t>2)</w:t>
      </w:r>
      <w:r w:rsidRPr="00DF53B4">
        <w:rPr>
          <w:snapToGrid w:val="0"/>
        </w:rPr>
        <w:tab/>
        <w:t xml:space="preserve">SS responds with an Activate PDP Context Accept </w:t>
      </w:r>
      <w:r w:rsidRPr="00DF53B4">
        <w:t>including list of P-CSCF IPv6 and IPv4 addresses. IPv4 addresses are encoded as per 3GPP TR 23.981[35] clause 5.2.1.</w:t>
      </w:r>
    </w:p>
    <w:p w14:paraId="5157353B" w14:textId="77777777" w:rsidR="00245DAA" w:rsidRPr="00DF53B4" w:rsidRDefault="00245DAA" w:rsidP="00245DAA">
      <w:pPr>
        <w:pStyle w:val="B1"/>
        <w:rPr>
          <w:snapToGrid w:val="0"/>
        </w:rPr>
      </w:pPr>
      <w:r w:rsidRPr="00DF53B4">
        <w:t>3)</w:t>
      </w:r>
      <w:r w:rsidRPr="00DF53B4">
        <w:tab/>
      </w:r>
      <w:r w:rsidRPr="00DF53B4">
        <w:rPr>
          <w:snapToGrid w:val="0"/>
        </w:rPr>
        <w:t>UE sends an initial REGISTER request.</w:t>
      </w:r>
    </w:p>
    <w:p w14:paraId="19A1EC35" w14:textId="77777777" w:rsidR="00245DAA" w:rsidRPr="00DF53B4" w:rsidRDefault="00245DAA" w:rsidP="00245DAA">
      <w:pPr>
        <w:pStyle w:val="B1"/>
      </w:pPr>
      <w:r w:rsidRPr="00DF53B4">
        <w:t>4)</w:t>
      </w:r>
      <w:r w:rsidRPr="00DF53B4">
        <w:tab/>
        <w:t>Continue test execution with the Generic test procedure, Annex C</w:t>
      </w:r>
      <w:r w:rsidRPr="00DF53B4">
        <w:rPr>
          <w:lang w:eastAsia="zh-TW"/>
        </w:rPr>
        <w:t>.2</w:t>
      </w:r>
      <w:r w:rsidR="00600D6D" w:rsidRPr="00DF53B4">
        <w:rPr>
          <w:lang w:eastAsia="zh-TW"/>
        </w:rPr>
        <w:t xml:space="preserve"> </w:t>
      </w:r>
      <w:r w:rsidR="00600D6D" w:rsidRPr="00DF53B4">
        <w:rPr>
          <w:snapToGrid w:val="0"/>
        </w:rPr>
        <w:t>or C.2a (</w:t>
      </w:r>
      <w:r w:rsidR="0097726E" w:rsidRPr="00DF53B4">
        <w:rPr>
          <w:snapToGrid w:val="0"/>
        </w:rPr>
        <w:t>GIBA</w:t>
      </w:r>
      <w:r w:rsidR="00600D6D" w:rsidRPr="00DF53B4">
        <w:rPr>
          <w:snapToGrid w:val="0"/>
        </w:rPr>
        <w:t xml:space="preserve"> only)</w:t>
      </w:r>
      <w:r w:rsidRPr="00DF53B4">
        <w:t>, step 5.</w:t>
      </w:r>
    </w:p>
    <w:p w14:paraId="73EF6393" w14:textId="77777777" w:rsidR="00563E04" w:rsidRPr="00DF53B4" w:rsidRDefault="00563E04" w:rsidP="00563E0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45DAA" w:rsidRPr="00DF53B4" w14:paraId="7649C491" w14:textId="77777777">
        <w:trPr>
          <w:cantSplit/>
          <w:jc w:val="center"/>
        </w:trPr>
        <w:tc>
          <w:tcPr>
            <w:tcW w:w="720" w:type="dxa"/>
            <w:tcBorders>
              <w:top w:val="single" w:sz="4" w:space="0" w:color="auto"/>
              <w:left w:val="single" w:sz="4" w:space="0" w:color="auto"/>
              <w:bottom w:val="nil"/>
              <w:right w:val="single" w:sz="4" w:space="0" w:color="auto"/>
            </w:tcBorders>
          </w:tcPr>
          <w:p w14:paraId="41CBF2B1" w14:textId="77777777" w:rsidR="00245DAA" w:rsidRPr="00DF53B4" w:rsidRDefault="00245DAA" w:rsidP="00DD3B4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82A468B" w14:textId="77777777" w:rsidR="00245DAA" w:rsidRPr="00DF53B4" w:rsidRDefault="00245DAA" w:rsidP="00DD3B4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8E11EF6" w14:textId="77777777" w:rsidR="00245DAA" w:rsidRPr="00DF53B4" w:rsidRDefault="00245DAA" w:rsidP="00DD3B4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F6D7C64" w14:textId="77777777" w:rsidR="00245DAA" w:rsidRPr="00DF53B4" w:rsidRDefault="00245DAA" w:rsidP="00DD3B48">
            <w:pPr>
              <w:pStyle w:val="TAH"/>
              <w:rPr>
                <w:lang w:eastAsia="en-US"/>
              </w:rPr>
            </w:pPr>
            <w:r w:rsidRPr="00DF53B4">
              <w:rPr>
                <w:lang w:eastAsia="en-US"/>
              </w:rPr>
              <w:t>Comment</w:t>
            </w:r>
          </w:p>
        </w:tc>
      </w:tr>
      <w:tr w:rsidR="00245DAA" w:rsidRPr="00DF53B4" w14:paraId="22C068CE" w14:textId="77777777">
        <w:trPr>
          <w:cantSplit/>
          <w:jc w:val="center"/>
        </w:trPr>
        <w:tc>
          <w:tcPr>
            <w:tcW w:w="720" w:type="dxa"/>
            <w:tcBorders>
              <w:top w:val="nil"/>
              <w:left w:val="single" w:sz="4" w:space="0" w:color="auto"/>
              <w:bottom w:val="single" w:sz="4" w:space="0" w:color="auto"/>
              <w:right w:val="single" w:sz="4" w:space="0" w:color="auto"/>
            </w:tcBorders>
          </w:tcPr>
          <w:p w14:paraId="0706F061" w14:textId="77777777" w:rsidR="00245DAA" w:rsidRPr="00DF53B4" w:rsidRDefault="00245DAA" w:rsidP="00DD3B48">
            <w:pPr>
              <w:pStyle w:val="TAC"/>
              <w:rPr>
                <w:rFonts w:eastAsia="MS Gothic"/>
                <w:lang w:eastAsia="en-US"/>
              </w:rPr>
            </w:pPr>
          </w:p>
        </w:tc>
        <w:tc>
          <w:tcPr>
            <w:tcW w:w="630" w:type="dxa"/>
            <w:tcBorders>
              <w:left w:val="single" w:sz="4" w:space="0" w:color="auto"/>
            </w:tcBorders>
          </w:tcPr>
          <w:p w14:paraId="30407CE6" w14:textId="77777777" w:rsidR="00245DAA" w:rsidRPr="00DF53B4" w:rsidRDefault="00245DAA" w:rsidP="00DD3B48">
            <w:pPr>
              <w:pStyle w:val="TAH"/>
              <w:rPr>
                <w:lang w:eastAsia="en-US"/>
              </w:rPr>
            </w:pPr>
            <w:r w:rsidRPr="00DF53B4">
              <w:rPr>
                <w:lang w:eastAsia="en-US"/>
              </w:rPr>
              <w:t>UE</w:t>
            </w:r>
          </w:p>
        </w:tc>
        <w:tc>
          <w:tcPr>
            <w:tcW w:w="630" w:type="dxa"/>
            <w:tcBorders>
              <w:right w:val="single" w:sz="4" w:space="0" w:color="auto"/>
            </w:tcBorders>
          </w:tcPr>
          <w:p w14:paraId="35045E38" w14:textId="77777777" w:rsidR="00245DAA" w:rsidRPr="00DF53B4" w:rsidRDefault="00245DAA" w:rsidP="00DD3B4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39F5BF2" w14:textId="77777777" w:rsidR="00245DAA" w:rsidRPr="00DF53B4" w:rsidRDefault="00245DAA"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1396FEFA" w14:textId="77777777" w:rsidR="00245DAA" w:rsidRPr="00DF53B4" w:rsidRDefault="00245DAA" w:rsidP="00DD3B48">
            <w:pPr>
              <w:pStyle w:val="TAL"/>
              <w:rPr>
                <w:rFonts w:eastAsia="MS Gothic"/>
                <w:lang w:eastAsia="en-US"/>
              </w:rPr>
            </w:pPr>
          </w:p>
        </w:tc>
      </w:tr>
      <w:tr w:rsidR="00245DAA" w:rsidRPr="00DF53B4" w14:paraId="33B198B9" w14:textId="77777777">
        <w:trPr>
          <w:cantSplit/>
          <w:jc w:val="center"/>
        </w:trPr>
        <w:tc>
          <w:tcPr>
            <w:tcW w:w="720" w:type="dxa"/>
            <w:tcBorders>
              <w:top w:val="single" w:sz="4" w:space="0" w:color="auto"/>
            </w:tcBorders>
          </w:tcPr>
          <w:p w14:paraId="4A817237" w14:textId="77777777" w:rsidR="00245DAA" w:rsidRPr="00DF53B4" w:rsidRDefault="00245DAA" w:rsidP="00DD3B48">
            <w:pPr>
              <w:pStyle w:val="TAC"/>
              <w:rPr>
                <w:rFonts w:eastAsia="MS Gothic"/>
                <w:lang w:eastAsia="en-US"/>
              </w:rPr>
            </w:pPr>
            <w:r w:rsidRPr="00DF53B4">
              <w:rPr>
                <w:rFonts w:eastAsia="MS Gothic"/>
                <w:lang w:eastAsia="en-US"/>
              </w:rPr>
              <w:t>1</w:t>
            </w:r>
          </w:p>
        </w:tc>
        <w:tc>
          <w:tcPr>
            <w:tcW w:w="1260" w:type="dxa"/>
            <w:gridSpan w:val="2"/>
          </w:tcPr>
          <w:p w14:paraId="6307777A"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07F78CF" w14:textId="77777777" w:rsidR="00245DAA" w:rsidRPr="00DF53B4" w:rsidRDefault="00245DAA" w:rsidP="00DD3B48">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254A6FD9" w14:textId="77777777" w:rsidR="00245DAA" w:rsidRPr="00DF53B4" w:rsidRDefault="00245DAA" w:rsidP="00DD3B48">
            <w:pPr>
              <w:pStyle w:val="TAL"/>
              <w:rPr>
                <w:rFonts w:eastAsia="MS Gothic"/>
                <w:lang w:eastAsia="en-US"/>
              </w:rPr>
            </w:pPr>
            <w:r w:rsidRPr="00DF53B4">
              <w:rPr>
                <w:rFonts w:eastAsia="MS Gothic"/>
                <w:lang w:eastAsia="en-US"/>
              </w:rPr>
              <w:t xml:space="preserve">UE sends this PDU </w:t>
            </w:r>
            <w:r w:rsidRPr="00DF53B4">
              <w:rPr>
                <w:lang w:eastAsia="en-US"/>
              </w:rPr>
              <w:t>by setting request for</w:t>
            </w:r>
            <w:r w:rsidR="00EF5C57" w:rsidRPr="00DF53B4">
              <w:rPr>
                <w:lang w:eastAsia="en-US"/>
              </w:rPr>
              <w:t xml:space="preserve"> </w:t>
            </w:r>
            <w:r w:rsidRPr="00DF53B4">
              <w:rPr>
                <w:lang w:eastAsia="en-US"/>
              </w:rPr>
              <w:t>P-CSCF address(es) to the GGSN within the Protocol Configuration Options IE</w:t>
            </w:r>
            <w:r w:rsidRPr="00DF53B4">
              <w:rPr>
                <w:rFonts w:eastAsia="MS Gothic"/>
                <w:lang w:eastAsia="en-US"/>
              </w:rPr>
              <w:t xml:space="preserve"> </w:t>
            </w:r>
          </w:p>
        </w:tc>
      </w:tr>
      <w:tr w:rsidR="00245DAA" w:rsidRPr="00DF53B4" w14:paraId="793AB964" w14:textId="77777777">
        <w:trPr>
          <w:cantSplit/>
          <w:jc w:val="center"/>
        </w:trPr>
        <w:tc>
          <w:tcPr>
            <w:tcW w:w="720" w:type="dxa"/>
            <w:tcBorders>
              <w:top w:val="single" w:sz="4" w:space="0" w:color="auto"/>
            </w:tcBorders>
          </w:tcPr>
          <w:p w14:paraId="3F3CB039" w14:textId="77777777" w:rsidR="00245DAA" w:rsidRPr="00DF53B4" w:rsidRDefault="00245DAA" w:rsidP="00DD3B48">
            <w:pPr>
              <w:pStyle w:val="TAC"/>
              <w:rPr>
                <w:rFonts w:eastAsia="MS Gothic"/>
                <w:lang w:eastAsia="en-US"/>
              </w:rPr>
            </w:pPr>
            <w:r w:rsidRPr="00DF53B4">
              <w:rPr>
                <w:rFonts w:eastAsia="MS Gothic"/>
                <w:lang w:eastAsia="en-US"/>
              </w:rPr>
              <w:t>2</w:t>
            </w:r>
          </w:p>
        </w:tc>
        <w:tc>
          <w:tcPr>
            <w:tcW w:w="1260" w:type="dxa"/>
            <w:gridSpan w:val="2"/>
          </w:tcPr>
          <w:p w14:paraId="16414B55"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1F3C070" w14:textId="77777777" w:rsidR="00245DAA" w:rsidRPr="00DF53B4" w:rsidRDefault="00245DAA" w:rsidP="00DD3B48">
            <w:pPr>
              <w:pStyle w:val="TAL"/>
              <w:rPr>
                <w:rFonts w:eastAsia="MS Gothic"/>
                <w:lang w:eastAsia="en-US"/>
              </w:rPr>
            </w:pPr>
            <w:r w:rsidRPr="00DF53B4">
              <w:rPr>
                <w:lang w:eastAsia="en-US"/>
              </w:rPr>
              <w:t>Activate PDP Context Accept</w:t>
            </w:r>
          </w:p>
        </w:tc>
        <w:tc>
          <w:tcPr>
            <w:tcW w:w="4288" w:type="dxa"/>
            <w:tcBorders>
              <w:top w:val="single" w:sz="4" w:space="0" w:color="auto"/>
            </w:tcBorders>
          </w:tcPr>
          <w:p w14:paraId="5F2A6A3E" w14:textId="77777777" w:rsidR="00245DAA" w:rsidRPr="00DF53B4" w:rsidRDefault="00245DAA" w:rsidP="00DD3B48">
            <w:pPr>
              <w:pStyle w:val="TAL"/>
              <w:rPr>
                <w:rFonts w:eastAsia="MS Gothic"/>
                <w:lang w:eastAsia="en-US"/>
              </w:rPr>
            </w:pPr>
            <w:r w:rsidRPr="00DF53B4">
              <w:rPr>
                <w:lang w:eastAsia="en-US"/>
              </w:rPr>
              <w:t xml:space="preserve">SS Sends this response </w:t>
            </w:r>
            <w:r w:rsidR="00BF14C3" w:rsidRPr="00DF53B4">
              <w:rPr>
                <w:lang w:eastAsia="en-US"/>
              </w:rPr>
              <w:t>by including</w:t>
            </w:r>
            <w:r w:rsidRPr="00DF53B4">
              <w:rPr>
                <w:lang w:eastAsia="en-US"/>
              </w:rPr>
              <w:t xml:space="preserve"> list of P-CSCF</w:t>
            </w:r>
            <w:r w:rsidR="00EF5C57" w:rsidRPr="00DF53B4">
              <w:rPr>
                <w:lang w:eastAsia="en-US"/>
              </w:rPr>
              <w:t xml:space="preserve"> </w:t>
            </w:r>
            <w:r w:rsidRPr="00DF53B4">
              <w:rPr>
                <w:lang w:eastAsia="en-US"/>
              </w:rPr>
              <w:t>addresses</w:t>
            </w:r>
          </w:p>
        </w:tc>
      </w:tr>
      <w:tr w:rsidR="00245DAA" w:rsidRPr="00DF53B4" w14:paraId="3080A757" w14:textId="77777777">
        <w:trPr>
          <w:cantSplit/>
          <w:jc w:val="center"/>
        </w:trPr>
        <w:tc>
          <w:tcPr>
            <w:tcW w:w="720" w:type="dxa"/>
            <w:tcBorders>
              <w:top w:val="single" w:sz="4" w:space="0" w:color="auto"/>
            </w:tcBorders>
          </w:tcPr>
          <w:p w14:paraId="5CE72E9B" w14:textId="77777777" w:rsidR="00245DAA" w:rsidRPr="00DF53B4" w:rsidRDefault="00245DAA" w:rsidP="00DD3B48">
            <w:pPr>
              <w:pStyle w:val="TAC"/>
              <w:rPr>
                <w:rFonts w:eastAsia="MS Gothic"/>
                <w:lang w:eastAsia="en-US"/>
              </w:rPr>
            </w:pPr>
            <w:r w:rsidRPr="00DF53B4">
              <w:rPr>
                <w:rFonts w:eastAsia="MS Gothic"/>
                <w:lang w:eastAsia="en-US"/>
              </w:rPr>
              <w:t>3</w:t>
            </w:r>
          </w:p>
        </w:tc>
        <w:tc>
          <w:tcPr>
            <w:tcW w:w="1260" w:type="dxa"/>
            <w:gridSpan w:val="2"/>
          </w:tcPr>
          <w:p w14:paraId="2BF3E520"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6A9B6EB" w14:textId="77777777" w:rsidR="00245DAA" w:rsidRPr="00DF53B4" w:rsidRDefault="00245DAA" w:rsidP="00DD3B48">
            <w:pPr>
              <w:pStyle w:val="TAL"/>
              <w:rPr>
                <w:lang w:eastAsia="en-US"/>
              </w:rPr>
            </w:pPr>
            <w:r w:rsidRPr="00DF53B4">
              <w:rPr>
                <w:lang w:eastAsia="en-US"/>
              </w:rPr>
              <w:t>REGISTER</w:t>
            </w:r>
          </w:p>
        </w:tc>
        <w:tc>
          <w:tcPr>
            <w:tcW w:w="4288" w:type="dxa"/>
            <w:tcBorders>
              <w:top w:val="single" w:sz="4" w:space="0" w:color="auto"/>
            </w:tcBorders>
          </w:tcPr>
          <w:p w14:paraId="77DB3B58" w14:textId="77777777" w:rsidR="00245DAA" w:rsidRPr="00DF53B4" w:rsidRDefault="00245DAA" w:rsidP="00DD3B48">
            <w:pPr>
              <w:pStyle w:val="TAL"/>
              <w:rPr>
                <w:lang w:eastAsia="en-US"/>
              </w:rPr>
            </w:pPr>
            <w:r w:rsidRPr="00DF53B4">
              <w:rPr>
                <w:rFonts w:eastAsia="MS Gothic"/>
                <w:lang w:eastAsia="en-US"/>
              </w:rPr>
              <w:t>UE sends initial registration for IMS services</w:t>
            </w:r>
          </w:p>
        </w:tc>
      </w:tr>
      <w:tr w:rsidR="00245DAA" w:rsidRPr="00DF53B4" w14:paraId="68C8FD7C" w14:textId="77777777">
        <w:trPr>
          <w:cantSplit/>
          <w:jc w:val="center"/>
        </w:trPr>
        <w:tc>
          <w:tcPr>
            <w:tcW w:w="720" w:type="dxa"/>
            <w:tcBorders>
              <w:top w:val="single" w:sz="4" w:space="0" w:color="auto"/>
            </w:tcBorders>
          </w:tcPr>
          <w:p w14:paraId="52A07E8F" w14:textId="77777777" w:rsidR="00245DAA" w:rsidRPr="00DF53B4" w:rsidRDefault="00245DAA" w:rsidP="00DD3B48">
            <w:pPr>
              <w:pStyle w:val="TAC"/>
              <w:rPr>
                <w:rFonts w:eastAsia="MS Gothic"/>
                <w:lang w:eastAsia="en-US"/>
              </w:rPr>
            </w:pPr>
            <w:r w:rsidRPr="00DF53B4">
              <w:rPr>
                <w:rFonts w:eastAsia="MS Gothic"/>
                <w:lang w:eastAsia="en-US"/>
              </w:rPr>
              <w:t>4</w:t>
            </w:r>
          </w:p>
        </w:tc>
        <w:tc>
          <w:tcPr>
            <w:tcW w:w="1260" w:type="dxa"/>
            <w:gridSpan w:val="2"/>
          </w:tcPr>
          <w:p w14:paraId="72241880"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DCCDD8F" w14:textId="77777777" w:rsidR="00245DAA" w:rsidRPr="00DF53B4" w:rsidRDefault="00245DAA" w:rsidP="00DD3B48">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Borders>
              <w:top w:val="single" w:sz="4" w:space="0" w:color="auto"/>
            </w:tcBorders>
          </w:tcPr>
          <w:p w14:paraId="675CA8EA" w14:textId="77777777" w:rsidR="00245DAA" w:rsidRPr="00DF53B4" w:rsidRDefault="00245DAA" w:rsidP="00DD3B48">
            <w:pPr>
              <w:pStyle w:val="TAL"/>
              <w:rPr>
                <w:rFonts w:eastAsia="MS Gothic"/>
                <w:lang w:eastAsia="en-US"/>
              </w:rPr>
            </w:pPr>
            <w:r w:rsidRPr="00DF53B4">
              <w:rPr>
                <w:lang w:eastAsia="en-US"/>
              </w:rPr>
              <w:t>Execute the Generic test procedure Annex C</w:t>
            </w:r>
            <w:r w:rsidRPr="00DF53B4">
              <w:rPr>
                <w:lang w:eastAsia="zh-TW"/>
              </w:rPr>
              <w:t xml:space="preserve">.2 </w:t>
            </w:r>
            <w:r w:rsidR="00600D6D" w:rsidRPr="00DF53B4">
              <w:rPr>
                <w:snapToGrid w:val="0"/>
                <w:lang w:eastAsia="en-US"/>
              </w:rPr>
              <w:t>o</w:t>
            </w:r>
            <w:r w:rsidR="00D67202" w:rsidRPr="00DF53B4">
              <w:rPr>
                <w:snapToGrid w:val="0"/>
                <w:lang w:eastAsia="en-US"/>
              </w:rPr>
              <w:t xml:space="preserve">r </w:t>
            </w:r>
            <w:r w:rsidRPr="00DF53B4">
              <w:rPr>
                <w:lang w:eastAsia="en-US"/>
              </w:rPr>
              <w:t xml:space="preserve">step 5-11 </w:t>
            </w:r>
            <w:r w:rsidR="00D67202" w:rsidRPr="00DF53B4">
              <w:rPr>
                <w:lang w:eastAsia="en-US"/>
              </w:rPr>
              <w:t>or C.2a (</w:t>
            </w:r>
            <w:r w:rsidR="0097726E" w:rsidRPr="00DF53B4">
              <w:rPr>
                <w:snapToGrid w:val="0"/>
                <w:lang w:eastAsia="en-US"/>
              </w:rPr>
              <w:t>GIBA</w:t>
            </w:r>
            <w:r w:rsidR="00D67202" w:rsidRPr="00DF53B4">
              <w:rPr>
                <w:lang w:eastAsia="en-US"/>
              </w:rPr>
              <w:t xml:space="preserve"> only) step 5-9 </w:t>
            </w:r>
            <w:r w:rsidRPr="00DF53B4">
              <w:rPr>
                <w:lang w:eastAsia="en-US"/>
              </w:rPr>
              <w:t>in order to get the UE in a stable registered state</w:t>
            </w:r>
          </w:p>
        </w:tc>
      </w:tr>
    </w:tbl>
    <w:p w14:paraId="01B16E25" w14:textId="77777777" w:rsidR="00245DAA" w:rsidRPr="00DF53B4" w:rsidRDefault="00245DAA" w:rsidP="00245DAA"/>
    <w:p w14:paraId="0EDB2ABB" w14:textId="77777777" w:rsidR="00563E04" w:rsidRPr="00DF53B4" w:rsidRDefault="002E3211" w:rsidP="002E3211">
      <w:pPr>
        <w:pStyle w:val="NO"/>
      </w:pPr>
      <w:r w:rsidRPr="00DF53B4">
        <w:t>NOTE</w:t>
      </w:r>
      <w:r w:rsidR="00540C6E" w:rsidRPr="00DF53B4">
        <w:t xml:space="preserve"> 1</w:t>
      </w:r>
      <w:r w:rsidRPr="00DF53B4">
        <w:t>:</w:t>
      </w:r>
      <w:r w:rsidRPr="00DF53B4">
        <w:tab/>
      </w:r>
      <w:r w:rsidR="00476391" w:rsidRPr="00DF53B4">
        <w:rPr>
          <w:snapToGrid w:val="0"/>
        </w:rPr>
        <w:t xml:space="preserve">The test </w:t>
      </w:r>
      <w:r w:rsidR="00476391" w:rsidRPr="00DF53B4">
        <w:t>sequence</w:t>
      </w:r>
      <w:r w:rsidR="00476391" w:rsidRPr="00DF53B4">
        <w:rPr>
          <w:snapToGrid w:val="0"/>
        </w:rPr>
        <w:t xml:space="preserve"> is identical for IPv4 and IPv6 except the message contents of Activate PDP Context Accept message. For a UE</w:t>
      </w:r>
      <w:r w:rsidRPr="00DF53B4">
        <w:rPr>
          <w:snapToGrid w:val="0"/>
        </w:rPr>
        <w:t xml:space="preserve"> supporting both IPv4 and IPv6, </w:t>
      </w:r>
      <w:r w:rsidR="00476391" w:rsidRPr="00DF53B4">
        <w:rPr>
          <w:snapToGrid w:val="0"/>
        </w:rPr>
        <w:t>only IPv6 option need to be executed.</w:t>
      </w:r>
    </w:p>
    <w:p w14:paraId="0902FEA3" w14:textId="77777777" w:rsidR="00E92B33" w:rsidRPr="00DF53B4" w:rsidRDefault="00A31842" w:rsidP="00E92B33">
      <w:pPr>
        <w:pStyle w:val="NO"/>
      </w:pPr>
      <w:r w:rsidRPr="00DF53B4">
        <w:t>NOTE</w:t>
      </w:r>
      <w:r w:rsidR="00540C6E" w:rsidRPr="00DF53B4">
        <w:t xml:space="preserve"> 2</w:t>
      </w:r>
      <w:r w:rsidRPr="00DF53B4">
        <w:t>:</w:t>
      </w:r>
      <w:r w:rsidRPr="00DF53B4">
        <w:tab/>
        <w:t>The default messages contents in annex A are used with condition “IMS security “ or “</w:t>
      </w:r>
      <w:r w:rsidR="0097726E" w:rsidRPr="00DF53B4">
        <w:rPr>
          <w:snapToGrid w:val="0"/>
        </w:rPr>
        <w:t>GIBA</w:t>
      </w:r>
      <w:r w:rsidRPr="00DF53B4">
        <w:t>”</w:t>
      </w:r>
      <w:r w:rsidR="002472D6" w:rsidRPr="00DF53B4">
        <w:t>.</w:t>
      </w:r>
    </w:p>
    <w:p w14:paraId="52EF6E42" w14:textId="77777777" w:rsidR="00563E04" w:rsidRPr="00DF53B4" w:rsidRDefault="00563E04" w:rsidP="00745617">
      <w:pPr>
        <w:pStyle w:val="H6"/>
        <w:rPr>
          <w:snapToGrid w:val="0"/>
        </w:rPr>
      </w:pPr>
      <w:r w:rsidRPr="00DF53B4">
        <w:rPr>
          <w:snapToGrid w:val="0"/>
        </w:rPr>
        <w:t>Specific Message Contents:</w:t>
      </w:r>
    </w:p>
    <w:p w14:paraId="4665B8E9" w14:textId="77777777" w:rsidR="00563E04" w:rsidRPr="00DF53B4" w:rsidRDefault="00563E04" w:rsidP="00745617">
      <w:pPr>
        <w:pStyle w:val="H6"/>
        <w:rPr>
          <w:snapToGrid w:val="0"/>
        </w:rPr>
      </w:pPr>
      <w:r w:rsidRPr="00DF53B4">
        <w:rPr>
          <w:snapToGrid w:val="0"/>
        </w:rPr>
        <w:t>Activate PDP Context Request</w:t>
      </w:r>
      <w:r w:rsidR="008E13AE" w:rsidRPr="00DF53B4">
        <w:rPr>
          <w:snapToGrid w:val="0"/>
        </w:rPr>
        <w:t xml:space="preserve"> (step 1)</w:t>
      </w:r>
    </w:p>
    <w:p w14:paraId="4773A1CE" w14:textId="77777777" w:rsidR="00563E04" w:rsidRPr="00DF53B4" w:rsidRDefault="007926EE" w:rsidP="00745617">
      <w:pPr>
        <w:pStyle w:val="NO"/>
      </w:pPr>
      <w:r w:rsidRPr="00DF53B4">
        <w:t>NOTE</w:t>
      </w:r>
      <w:r w:rsidR="00540C6E" w:rsidRPr="00DF53B4">
        <w:t xml:space="preserve"> 3</w:t>
      </w:r>
      <w:r w:rsidR="00745617" w:rsidRPr="00DF53B4">
        <w:t>:</w:t>
      </w:r>
      <w:r w:rsidR="00745617" w:rsidRPr="00DF53B4">
        <w:tab/>
      </w:r>
      <w:r w:rsidR="00563E04" w:rsidRPr="00DF53B4">
        <w:t>Containers can be in any or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3E04" w:rsidRPr="00DF53B4" w14:paraId="420E686B" w14:textId="77777777" w:rsidTr="00A73145">
        <w:trPr>
          <w:jc w:val="center"/>
        </w:trPr>
        <w:tc>
          <w:tcPr>
            <w:tcW w:w="4927" w:type="dxa"/>
            <w:tcBorders>
              <w:bottom w:val="single" w:sz="4" w:space="0" w:color="auto"/>
            </w:tcBorders>
          </w:tcPr>
          <w:p w14:paraId="3A13298A" w14:textId="77777777" w:rsidR="00563E04" w:rsidRPr="00DF53B4" w:rsidRDefault="00563E04" w:rsidP="00745617">
            <w:pPr>
              <w:pStyle w:val="TAH"/>
              <w:rPr>
                <w:snapToGrid w:val="0"/>
                <w:lang w:eastAsia="en-US"/>
              </w:rPr>
            </w:pPr>
            <w:r w:rsidRPr="00DF53B4">
              <w:rPr>
                <w:snapToGrid w:val="0"/>
                <w:lang w:eastAsia="en-US"/>
              </w:rPr>
              <w:t>IE</w:t>
            </w:r>
          </w:p>
        </w:tc>
        <w:tc>
          <w:tcPr>
            <w:tcW w:w="4820" w:type="dxa"/>
            <w:tcBorders>
              <w:bottom w:val="single" w:sz="4" w:space="0" w:color="auto"/>
            </w:tcBorders>
          </w:tcPr>
          <w:p w14:paraId="0C2D5479" w14:textId="77777777" w:rsidR="00563E04" w:rsidRPr="00DF53B4" w:rsidRDefault="00563E04" w:rsidP="00745617">
            <w:pPr>
              <w:pStyle w:val="TAH"/>
              <w:rPr>
                <w:snapToGrid w:val="0"/>
                <w:lang w:eastAsia="en-US"/>
              </w:rPr>
            </w:pPr>
            <w:r w:rsidRPr="00DF53B4">
              <w:rPr>
                <w:snapToGrid w:val="0"/>
                <w:lang w:eastAsia="en-US"/>
              </w:rPr>
              <w:t>Value/Remarks</w:t>
            </w:r>
          </w:p>
        </w:tc>
      </w:tr>
      <w:tr w:rsidR="00563E04" w:rsidRPr="00DF53B4" w14:paraId="4F0F3D1E" w14:textId="77777777" w:rsidTr="00A73145">
        <w:trPr>
          <w:jc w:val="center"/>
        </w:trPr>
        <w:tc>
          <w:tcPr>
            <w:tcW w:w="4927" w:type="dxa"/>
            <w:tcBorders>
              <w:top w:val="single" w:sz="4" w:space="0" w:color="auto"/>
              <w:left w:val="single" w:sz="4" w:space="0" w:color="auto"/>
              <w:bottom w:val="nil"/>
              <w:right w:val="single" w:sz="4" w:space="0" w:color="auto"/>
            </w:tcBorders>
          </w:tcPr>
          <w:p w14:paraId="3DC8AF22" w14:textId="77777777" w:rsidR="00D5480F" w:rsidRPr="00DF53B4" w:rsidRDefault="00D5480F" w:rsidP="00745617">
            <w:pPr>
              <w:pStyle w:val="TAL"/>
              <w:rPr>
                <w:snapToGrid w:val="0"/>
                <w:lang w:eastAsia="en-US"/>
              </w:rPr>
            </w:pPr>
            <w:r w:rsidRPr="00DF53B4">
              <w:rPr>
                <w:snapToGrid w:val="0"/>
                <w:lang w:eastAsia="en-US"/>
              </w:rPr>
              <w:t>Requested NSAPI</w:t>
            </w:r>
          </w:p>
          <w:p w14:paraId="56F37228" w14:textId="77777777" w:rsidR="00563E04" w:rsidRPr="00DF53B4" w:rsidRDefault="00563E04" w:rsidP="00745617">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546F5B52" w14:textId="77777777" w:rsidR="00563E04" w:rsidRPr="00DF53B4" w:rsidRDefault="00D5480F" w:rsidP="00745617">
            <w:pPr>
              <w:pStyle w:val="TAL"/>
              <w:rPr>
                <w:snapToGrid w:val="0"/>
                <w:lang w:eastAsia="en-US"/>
              </w:rPr>
            </w:pPr>
            <w:r w:rsidRPr="00DF53B4">
              <w:rPr>
                <w:snapToGrid w:val="0"/>
                <w:lang w:eastAsia="en-US"/>
              </w:rPr>
              <w:t>Any value</w:t>
            </w:r>
          </w:p>
        </w:tc>
      </w:tr>
      <w:tr w:rsidR="00563E04" w:rsidRPr="00DF53B4" w14:paraId="5575DD22" w14:textId="77777777" w:rsidTr="00A73145">
        <w:trPr>
          <w:jc w:val="center"/>
        </w:trPr>
        <w:tc>
          <w:tcPr>
            <w:tcW w:w="4927" w:type="dxa"/>
            <w:tcBorders>
              <w:top w:val="nil"/>
              <w:left w:val="single" w:sz="4" w:space="0" w:color="auto"/>
              <w:bottom w:val="nil"/>
              <w:right w:val="single" w:sz="4" w:space="0" w:color="auto"/>
            </w:tcBorders>
          </w:tcPr>
          <w:p w14:paraId="16A88A0F" w14:textId="77777777" w:rsidR="00563E04" w:rsidRPr="00DF53B4" w:rsidRDefault="00563E04" w:rsidP="00745617">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5AC512FA" w14:textId="77777777" w:rsidR="00563E04" w:rsidRPr="00DF53B4" w:rsidRDefault="00563E04" w:rsidP="00745617">
            <w:pPr>
              <w:pStyle w:val="TAL"/>
              <w:rPr>
                <w:snapToGrid w:val="0"/>
                <w:lang w:eastAsia="en-US"/>
              </w:rPr>
            </w:pPr>
          </w:p>
        </w:tc>
      </w:tr>
      <w:tr w:rsidR="00563E04" w:rsidRPr="00DF53B4" w14:paraId="266FDF98" w14:textId="77777777" w:rsidTr="00A73145">
        <w:trPr>
          <w:jc w:val="center"/>
        </w:trPr>
        <w:tc>
          <w:tcPr>
            <w:tcW w:w="4927" w:type="dxa"/>
            <w:tcBorders>
              <w:top w:val="nil"/>
              <w:left w:val="single" w:sz="4" w:space="0" w:color="auto"/>
              <w:bottom w:val="nil"/>
              <w:right w:val="single" w:sz="4" w:space="0" w:color="auto"/>
            </w:tcBorders>
          </w:tcPr>
          <w:p w14:paraId="25B132CD" w14:textId="77777777" w:rsidR="00563E04" w:rsidRPr="00DF53B4" w:rsidRDefault="00563E04" w:rsidP="00745617">
            <w:pPr>
              <w:pStyle w:val="TAL"/>
              <w:rPr>
                <w:snapToGrid w:val="0"/>
                <w:lang w:eastAsia="en-US"/>
              </w:rPr>
            </w:pPr>
            <w:r w:rsidRPr="00DF53B4">
              <w:rPr>
                <w:snapToGrid w:val="0"/>
                <w:lang w:eastAsia="en-US"/>
              </w:rPr>
              <w:t>-- container 1 Identifier</w:t>
            </w:r>
          </w:p>
        </w:tc>
        <w:tc>
          <w:tcPr>
            <w:tcW w:w="4820" w:type="dxa"/>
            <w:tcBorders>
              <w:top w:val="nil"/>
              <w:left w:val="single" w:sz="4" w:space="0" w:color="auto"/>
              <w:bottom w:val="nil"/>
              <w:right w:val="single" w:sz="4" w:space="0" w:color="auto"/>
            </w:tcBorders>
          </w:tcPr>
          <w:p w14:paraId="19F6A6F6" w14:textId="77777777" w:rsidR="00563E04" w:rsidRPr="00DF53B4" w:rsidRDefault="00563E04" w:rsidP="00745617">
            <w:pPr>
              <w:pStyle w:val="TAL"/>
              <w:rPr>
                <w:lang w:eastAsia="en-US"/>
              </w:rPr>
            </w:pPr>
            <w:r w:rsidRPr="00DF53B4">
              <w:rPr>
                <w:lang w:eastAsia="en-US"/>
              </w:rPr>
              <w:t>0001H (P-CSCF Address Request);</w:t>
            </w:r>
          </w:p>
        </w:tc>
      </w:tr>
      <w:tr w:rsidR="00563E04" w:rsidRPr="00DF53B4" w14:paraId="697877D8" w14:textId="77777777" w:rsidTr="00A73145">
        <w:trPr>
          <w:jc w:val="center"/>
        </w:trPr>
        <w:tc>
          <w:tcPr>
            <w:tcW w:w="4927" w:type="dxa"/>
            <w:tcBorders>
              <w:top w:val="nil"/>
              <w:left w:val="single" w:sz="4" w:space="0" w:color="auto"/>
              <w:bottom w:val="nil"/>
              <w:right w:val="single" w:sz="4" w:space="0" w:color="auto"/>
            </w:tcBorders>
          </w:tcPr>
          <w:p w14:paraId="2CE194D9" w14:textId="77777777" w:rsidR="00563E04" w:rsidRPr="00DF53B4" w:rsidRDefault="00563E04" w:rsidP="00745617">
            <w:pPr>
              <w:pStyle w:val="TAL"/>
              <w:rPr>
                <w:snapToGrid w:val="0"/>
                <w:lang w:eastAsia="en-US"/>
              </w:rPr>
            </w:pPr>
            <w:r w:rsidRPr="00DF53B4">
              <w:rPr>
                <w:snapToGrid w:val="0"/>
                <w:lang w:eastAsia="en-US"/>
              </w:rPr>
              <w:t>-- Container 1 Length</w:t>
            </w:r>
          </w:p>
        </w:tc>
        <w:tc>
          <w:tcPr>
            <w:tcW w:w="4820" w:type="dxa"/>
            <w:tcBorders>
              <w:top w:val="nil"/>
              <w:left w:val="single" w:sz="4" w:space="0" w:color="auto"/>
              <w:bottom w:val="nil"/>
              <w:right w:val="single" w:sz="4" w:space="0" w:color="auto"/>
            </w:tcBorders>
          </w:tcPr>
          <w:p w14:paraId="65181F5F" w14:textId="77777777" w:rsidR="00563E04" w:rsidRPr="00DF53B4" w:rsidRDefault="00563E04" w:rsidP="00745617">
            <w:pPr>
              <w:pStyle w:val="TAL"/>
              <w:rPr>
                <w:lang w:eastAsia="en-US"/>
              </w:rPr>
            </w:pPr>
            <w:r w:rsidRPr="00DF53B4">
              <w:rPr>
                <w:lang w:eastAsia="en-US"/>
              </w:rPr>
              <w:t>0 bytes</w:t>
            </w:r>
          </w:p>
        </w:tc>
      </w:tr>
      <w:tr w:rsidR="00E81E82" w:rsidRPr="00DF53B4" w14:paraId="06D6CCE3" w14:textId="77777777" w:rsidTr="00A73145">
        <w:trPr>
          <w:jc w:val="center"/>
        </w:trPr>
        <w:tc>
          <w:tcPr>
            <w:tcW w:w="4927" w:type="dxa"/>
            <w:tcBorders>
              <w:top w:val="nil"/>
              <w:left w:val="single" w:sz="4" w:space="0" w:color="auto"/>
              <w:bottom w:val="nil"/>
              <w:right w:val="single" w:sz="4" w:space="0" w:color="auto"/>
            </w:tcBorders>
          </w:tcPr>
          <w:p w14:paraId="4D9A8EBB" w14:textId="77777777" w:rsidR="00E81E82" w:rsidRPr="00DF53B4" w:rsidRDefault="00E81E82" w:rsidP="00745617">
            <w:pPr>
              <w:pStyle w:val="TAL"/>
              <w:rPr>
                <w:snapToGrid w:val="0"/>
                <w:lang w:eastAsia="en-US"/>
              </w:rPr>
            </w:pPr>
            <w:r w:rsidRPr="00DF53B4">
              <w:rPr>
                <w:snapToGrid w:val="0"/>
                <w:lang w:eastAsia="en-US"/>
              </w:rPr>
              <w:t>-- container 2 Identifier</w:t>
            </w:r>
          </w:p>
        </w:tc>
        <w:tc>
          <w:tcPr>
            <w:tcW w:w="4820" w:type="dxa"/>
            <w:tcBorders>
              <w:top w:val="nil"/>
              <w:left w:val="single" w:sz="4" w:space="0" w:color="auto"/>
              <w:bottom w:val="nil"/>
              <w:right w:val="single" w:sz="4" w:space="0" w:color="auto"/>
            </w:tcBorders>
          </w:tcPr>
          <w:p w14:paraId="3D62800A" w14:textId="77777777" w:rsidR="00E81E82" w:rsidRPr="00DF53B4" w:rsidRDefault="00E81E82" w:rsidP="00745617">
            <w:pPr>
              <w:pStyle w:val="TAL"/>
              <w:rPr>
                <w:lang w:eastAsia="en-US"/>
              </w:rPr>
            </w:pPr>
            <w:r w:rsidRPr="00DF53B4">
              <w:rPr>
                <w:lang w:eastAsia="en-US"/>
              </w:rPr>
              <w:t>0003H (DNS Server Address Request) (Optional)</w:t>
            </w:r>
          </w:p>
        </w:tc>
      </w:tr>
      <w:tr w:rsidR="00E81E82" w:rsidRPr="00DF53B4" w14:paraId="12EC60FA" w14:textId="77777777" w:rsidTr="00A73145">
        <w:trPr>
          <w:jc w:val="center"/>
        </w:trPr>
        <w:tc>
          <w:tcPr>
            <w:tcW w:w="4927" w:type="dxa"/>
            <w:tcBorders>
              <w:top w:val="nil"/>
              <w:left w:val="single" w:sz="4" w:space="0" w:color="auto"/>
              <w:bottom w:val="single" w:sz="4" w:space="0" w:color="auto"/>
              <w:right w:val="single" w:sz="4" w:space="0" w:color="auto"/>
            </w:tcBorders>
          </w:tcPr>
          <w:p w14:paraId="797EDE5A" w14:textId="77777777" w:rsidR="00E81E82" w:rsidRPr="00DF53B4" w:rsidRDefault="00E81E82" w:rsidP="00745617">
            <w:pPr>
              <w:pStyle w:val="TAL"/>
              <w:rPr>
                <w:snapToGrid w:val="0"/>
                <w:lang w:eastAsia="en-US"/>
              </w:rPr>
            </w:pPr>
            <w:r w:rsidRPr="00DF53B4">
              <w:rPr>
                <w:snapToGrid w:val="0"/>
                <w:lang w:eastAsia="en-US"/>
              </w:rPr>
              <w:t>-- Container 2 Length</w:t>
            </w:r>
          </w:p>
        </w:tc>
        <w:tc>
          <w:tcPr>
            <w:tcW w:w="4820" w:type="dxa"/>
            <w:tcBorders>
              <w:top w:val="nil"/>
              <w:left w:val="single" w:sz="4" w:space="0" w:color="auto"/>
              <w:bottom w:val="single" w:sz="4" w:space="0" w:color="auto"/>
              <w:right w:val="single" w:sz="4" w:space="0" w:color="auto"/>
            </w:tcBorders>
          </w:tcPr>
          <w:p w14:paraId="13252440" w14:textId="77777777" w:rsidR="00E81E82" w:rsidRPr="00DF53B4" w:rsidRDefault="00E81E82" w:rsidP="00745617">
            <w:pPr>
              <w:pStyle w:val="TAL"/>
              <w:rPr>
                <w:lang w:eastAsia="en-US"/>
              </w:rPr>
            </w:pPr>
            <w:r w:rsidRPr="00DF53B4">
              <w:rPr>
                <w:lang w:eastAsia="en-US"/>
              </w:rPr>
              <w:t>0 bytes</w:t>
            </w:r>
          </w:p>
        </w:tc>
      </w:tr>
    </w:tbl>
    <w:p w14:paraId="1151135E" w14:textId="77777777" w:rsidR="00563E04" w:rsidRPr="00DF53B4" w:rsidRDefault="00563E04" w:rsidP="00563E04">
      <w:pPr>
        <w:rPr>
          <w:rFonts w:ascii="Arial" w:hAnsi="Arial" w:cs="Arial"/>
          <w:snapToGrid w:val="0"/>
        </w:rPr>
      </w:pPr>
    </w:p>
    <w:p w14:paraId="6E60A7A1" w14:textId="77777777" w:rsidR="00563E04" w:rsidRPr="00DF53B4" w:rsidRDefault="00563E04" w:rsidP="00F82368">
      <w:pPr>
        <w:pStyle w:val="H6"/>
        <w:rPr>
          <w:snapToGrid w:val="0"/>
        </w:rPr>
      </w:pPr>
      <w:r w:rsidRPr="00DF53B4">
        <w:rPr>
          <w:snapToGrid w:val="0"/>
        </w:rPr>
        <w:t>Activate PDP Context Accept</w:t>
      </w:r>
      <w:r w:rsidR="008E13AE" w:rsidRPr="00DF53B4">
        <w:rPr>
          <w:snapToGrid w:val="0"/>
        </w:rPr>
        <w:t xml:space="preserve"> (step 2)</w:t>
      </w:r>
    </w:p>
    <w:p w14:paraId="0D0BCB52" w14:textId="77777777" w:rsidR="00A103F2" w:rsidRPr="00DF53B4" w:rsidRDefault="00A103F2" w:rsidP="00F82368">
      <w:pPr>
        <w:pStyle w:val="H6"/>
      </w:pPr>
      <w:r w:rsidRPr="00DF53B4">
        <w:t>C</w:t>
      </w:r>
      <w:r w:rsidR="009734ED" w:rsidRPr="00DF53B4">
        <w:t xml:space="preserve">ase 1: UE supports IPv6 / </w:t>
      </w:r>
      <w:r w:rsidRPr="00DF53B4">
        <w:t>IPv6 and IPv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8"/>
        <w:gridCol w:w="4819"/>
      </w:tblGrid>
      <w:tr w:rsidR="00A103F2" w:rsidRPr="00DF53B4" w14:paraId="497CC0D3" w14:textId="77777777" w:rsidTr="00A73145">
        <w:trPr>
          <w:jc w:val="center"/>
        </w:trPr>
        <w:tc>
          <w:tcPr>
            <w:tcW w:w="4928" w:type="dxa"/>
            <w:tcBorders>
              <w:bottom w:val="single" w:sz="4" w:space="0" w:color="auto"/>
            </w:tcBorders>
          </w:tcPr>
          <w:p w14:paraId="1883B7C6" w14:textId="77777777" w:rsidR="00A103F2" w:rsidRPr="00DF53B4" w:rsidRDefault="00A103F2" w:rsidP="00A103F2">
            <w:pPr>
              <w:pStyle w:val="TAH"/>
              <w:rPr>
                <w:snapToGrid w:val="0"/>
                <w:lang w:eastAsia="en-US"/>
              </w:rPr>
            </w:pPr>
            <w:r w:rsidRPr="00DF53B4">
              <w:rPr>
                <w:snapToGrid w:val="0"/>
                <w:lang w:eastAsia="en-US"/>
              </w:rPr>
              <w:t>IE</w:t>
            </w:r>
          </w:p>
        </w:tc>
        <w:tc>
          <w:tcPr>
            <w:tcW w:w="4819" w:type="dxa"/>
            <w:tcBorders>
              <w:bottom w:val="single" w:sz="4" w:space="0" w:color="auto"/>
            </w:tcBorders>
          </w:tcPr>
          <w:p w14:paraId="102DD623" w14:textId="77777777" w:rsidR="00A103F2" w:rsidRPr="00DF53B4" w:rsidRDefault="00A103F2" w:rsidP="00A103F2">
            <w:pPr>
              <w:pStyle w:val="TAH"/>
              <w:rPr>
                <w:snapToGrid w:val="0"/>
                <w:lang w:eastAsia="en-US"/>
              </w:rPr>
            </w:pPr>
            <w:r w:rsidRPr="00DF53B4">
              <w:rPr>
                <w:snapToGrid w:val="0"/>
                <w:lang w:eastAsia="en-US"/>
              </w:rPr>
              <w:t>Value/Remarks</w:t>
            </w:r>
          </w:p>
        </w:tc>
      </w:tr>
      <w:tr w:rsidR="00A103F2" w:rsidRPr="00DF53B4" w14:paraId="0FD38193" w14:textId="77777777" w:rsidTr="00A73145">
        <w:trPr>
          <w:jc w:val="center"/>
        </w:trPr>
        <w:tc>
          <w:tcPr>
            <w:tcW w:w="4928" w:type="dxa"/>
            <w:tcBorders>
              <w:top w:val="single" w:sz="4" w:space="0" w:color="auto"/>
              <w:left w:val="single" w:sz="4" w:space="0" w:color="auto"/>
              <w:bottom w:val="nil"/>
              <w:right w:val="single" w:sz="4" w:space="0" w:color="auto"/>
            </w:tcBorders>
          </w:tcPr>
          <w:p w14:paraId="51FE3CC3" w14:textId="77777777" w:rsidR="00A103F2" w:rsidRPr="00DF53B4" w:rsidRDefault="00A103F2" w:rsidP="00A103F2">
            <w:pPr>
              <w:pStyle w:val="TAL"/>
              <w:rPr>
                <w:snapToGrid w:val="0"/>
                <w:lang w:eastAsia="en-US"/>
              </w:rPr>
            </w:pPr>
            <w:r w:rsidRPr="00DF53B4">
              <w:rPr>
                <w:snapToGrid w:val="0"/>
                <w:lang w:eastAsia="en-US"/>
              </w:rPr>
              <w:t>Protocol Configuration options</w:t>
            </w:r>
          </w:p>
        </w:tc>
        <w:tc>
          <w:tcPr>
            <w:tcW w:w="4819" w:type="dxa"/>
            <w:tcBorders>
              <w:top w:val="single" w:sz="4" w:space="0" w:color="auto"/>
              <w:left w:val="single" w:sz="4" w:space="0" w:color="auto"/>
              <w:bottom w:val="nil"/>
              <w:right w:val="single" w:sz="4" w:space="0" w:color="auto"/>
            </w:tcBorders>
          </w:tcPr>
          <w:p w14:paraId="216DE413" w14:textId="77777777" w:rsidR="00A103F2" w:rsidRPr="00DF53B4" w:rsidRDefault="00A103F2" w:rsidP="00A103F2">
            <w:pPr>
              <w:pStyle w:val="TAL"/>
              <w:rPr>
                <w:snapToGrid w:val="0"/>
                <w:lang w:eastAsia="en-US"/>
              </w:rPr>
            </w:pPr>
          </w:p>
        </w:tc>
      </w:tr>
      <w:tr w:rsidR="00A103F2" w:rsidRPr="00DF53B4" w14:paraId="799BAF51" w14:textId="77777777" w:rsidTr="00A73145">
        <w:trPr>
          <w:jc w:val="center"/>
        </w:trPr>
        <w:tc>
          <w:tcPr>
            <w:tcW w:w="4928" w:type="dxa"/>
            <w:tcBorders>
              <w:top w:val="nil"/>
              <w:left w:val="single" w:sz="4" w:space="0" w:color="auto"/>
              <w:bottom w:val="nil"/>
              <w:right w:val="single" w:sz="4" w:space="0" w:color="auto"/>
            </w:tcBorders>
          </w:tcPr>
          <w:p w14:paraId="401EA19E" w14:textId="77777777" w:rsidR="00A103F2" w:rsidRPr="00DF53B4" w:rsidRDefault="00A103F2" w:rsidP="00A103F2">
            <w:pPr>
              <w:pStyle w:val="TAL"/>
              <w:rPr>
                <w:snapToGrid w:val="0"/>
                <w:lang w:eastAsia="en-US"/>
              </w:rPr>
            </w:pPr>
            <w:r w:rsidRPr="00DF53B4">
              <w:rPr>
                <w:snapToGrid w:val="0"/>
                <w:lang w:eastAsia="en-US"/>
              </w:rPr>
              <w:t>- Additional Parameters</w:t>
            </w:r>
          </w:p>
        </w:tc>
        <w:tc>
          <w:tcPr>
            <w:tcW w:w="4819" w:type="dxa"/>
            <w:tcBorders>
              <w:top w:val="nil"/>
              <w:left w:val="single" w:sz="4" w:space="0" w:color="auto"/>
              <w:bottom w:val="nil"/>
              <w:right w:val="single" w:sz="4" w:space="0" w:color="auto"/>
            </w:tcBorders>
          </w:tcPr>
          <w:p w14:paraId="722B1398" w14:textId="77777777" w:rsidR="00A103F2" w:rsidRPr="00DF53B4" w:rsidRDefault="00A103F2" w:rsidP="00A103F2">
            <w:pPr>
              <w:pStyle w:val="TAL"/>
              <w:rPr>
                <w:snapToGrid w:val="0"/>
                <w:lang w:eastAsia="en-US"/>
              </w:rPr>
            </w:pPr>
          </w:p>
        </w:tc>
      </w:tr>
      <w:tr w:rsidR="00A103F2" w:rsidRPr="00DF53B4" w14:paraId="3F5D0FE8" w14:textId="77777777" w:rsidTr="00A73145">
        <w:trPr>
          <w:jc w:val="center"/>
        </w:trPr>
        <w:tc>
          <w:tcPr>
            <w:tcW w:w="4928" w:type="dxa"/>
            <w:tcBorders>
              <w:top w:val="nil"/>
              <w:left w:val="single" w:sz="4" w:space="0" w:color="auto"/>
              <w:bottom w:val="nil"/>
              <w:right w:val="single" w:sz="4" w:space="0" w:color="auto"/>
            </w:tcBorders>
          </w:tcPr>
          <w:p w14:paraId="64A1B56D" w14:textId="77777777" w:rsidR="00A103F2" w:rsidRPr="00DF53B4" w:rsidRDefault="00A103F2" w:rsidP="00A103F2">
            <w:pPr>
              <w:pStyle w:val="TAL"/>
              <w:rPr>
                <w:snapToGrid w:val="0"/>
                <w:lang w:eastAsia="en-US"/>
              </w:rPr>
            </w:pPr>
            <w:r w:rsidRPr="00DF53B4">
              <w:rPr>
                <w:snapToGrid w:val="0"/>
                <w:lang w:eastAsia="en-US"/>
              </w:rPr>
              <w:t>-- container 1 Identifier</w:t>
            </w:r>
          </w:p>
        </w:tc>
        <w:tc>
          <w:tcPr>
            <w:tcW w:w="4819" w:type="dxa"/>
            <w:tcBorders>
              <w:top w:val="nil"/>
              <w:left w:val="single" w:sz="4" w:space="0" w:color="auto"/>
              <w:bottom w:val="nil"/>
              <w:right w:val="single" w:sz="4" w:space="0" w:color="auto"/>
            </w:tcBorders>
          </w:tcPr>
          <w:p w14:paraId="2ABA124E" w14:textId="77777777" w:rsidR="00A103F2" w:rsidRPr="00DF53B4" w:rsidRDefault="00A103F2" w:rsidP="00A103F2">
            <w:pPr>
              <w:pStyle w:val="TAL"/>
              <w:rPr>
                <w:lang w:eastAsia="en-US"/>
              </w:rPr>
            </w:pPr>
            <w:r w:rsidRPr="00DF53B4">
              <w:rPr>
                <w:lang w:eastAsia="en-US"/>
              </w:rPr>
              <w:t>0001H (P-CSCF Address)</w:t>
            </w:r>
          </w:p>
        </w:tc>
      </w:tr>
      <w:tr w:rsidR="00A103F2" w:rsidRPr="00DF53B4" w14:paraId="4BDAECEC" w14:textId="77777777" w:rsidTr="00A73145">
        <w:trPr>
          <w:jc w:val="center"/>
        </w:trPr>
        <w:tc>
          <w:tcPr>
            <w:tcW w:w="4928" w:type="dxa"/>
            <w:tcBorders>
              <w:top w:val="nil"/>
              <w:left w:val="single" w:sz="4" w:space="0" w:color="auto"/>
              <w:bottom w:val="nil"/>
              <w:right w:val="single" w:sz="4" w:space="0" w:color="auto"/>
            </w:tcBorders>
          </w:tcPr>
          <w:p w14:paraId="7037FB63" w14:textId="77777777" w:rsidR="00A103F2" w:rsidRPr="00DF53B4" w:rsidRDefault="00A103F2" w:rsidP="00A103F2">
            <w:pPr>
              <w:pStyle w:val="TAL"/>
              <w:rPr>
                <w:snapToGrid w:val="0"/>
                <w:lang w:eastAsia="en-US"/>
              </w:rPr>
            </w:pPr>
            <w:r w:rsidRPr="00DF53B4">
              <w:rPr>
                <w:snapToGrid w:val="0"/>
                <w:lang w:eastAsia="en-US"/>
              </w:rPr>
              <w:t>-- Container 1 Length</w:t>
            </w:r>
          </w:p>
        </w:tc>
        <w:tc>
          <w:tcPr>
            <w:tcW w:w="4819" w:type="dxa"/>
            <w:tcBorders>
              <w:top w:val="nil"/>
              <w:left w:val="single" w:sz="4" w:space="0" w:color="auto"/>
              <w:bottom w:val="nil"/>
              <w:right w:val="single" w:sz="4" w:space="0" w:color="auto"/>
            </w:tcBorders>
          </w:tcPr>
          <w:p w14:paraId="2EB40970" w14:textId="77777777" w:rsidR="00A103F2" w:rsidRPr="00DF53B4" w:rsidRDefault="00A103F2" w:rsidP="00A103F2">
            <w:pPr>
              <w:pStyle w:val="TAL"/>
              <w:rPr>
                <w:lang w:eastAsia="en-US"/>
              </w:rPr>
            </w:pPr>
            <w:r w:rsidRPr="00DF53B4">
              <w:rPr>
                <w:lang w:eastAsia="en-US"/>
              </w:rPr>
              <w:t>16 bytes</w:t>
            </w:r>
          </w:p>
        </w:tc>
      </w:tr>
      <w:tr w:rsidR="00A103F2" w:rsidRPr="00DF53B4" w14:paraId="6C10C7D5" w14:textId="77777777" w:rsidTr="00A73145">
        <w:trPr>
          <w:jc w:val="center"/>
        </w:trPr>
        <w:tc>
          <w:tcPr>
            <w:tcW w:w="4928" w:type="dxa"/>
            <w:tcBorders>
              <w:top w:val="nil"/>
              <w:left w:val="single" w:sz="4" w:space="0" w:color="auto"/>
              <w:bottom w:val="nil"/>
              <w:right w:val="single" w:sz="4" w:space="0" w:color="auto"/>
            </w:tcBorders>
          </w:tcPr>
          <w:p w14:paraId="28BFEE68" w14:textId="77777777" w:rsidR="00A103F2" w:rsidRPr="00DF53B4" w:rsidRDefault="00A103F2" w:rsidP="00A103F2">
            <w:pPr>
              <w:pStyle w:val="TAL"/>
              <w:rPr>
                <w:snapToGrid w:val="0"/>
                <w:lang w:eastAsia="en-US"/>
              </w:rPr>
            </w:pPr>
            <w:r w:rsidRPr="00DF53B4">
              <w:rPr>
                <w:snapToGrid w:val="0"/>
                <w:lang w:eastAsia="en-US"/>
              </w:rPr>
              <w:t>-- Container 1 contents</w:t>
            </w:r>
          </w:p>
        </w:tc>
        <w:tc>
          <w:tcPr>
            <w:tcW w:w="4819" w:type="dxa"/>
            <w:tcBorders>
              <w:top w:val="nil"/>
              <w:left w:val="single" w:sz="4" w:space="0" w:color="auto"/>
              <w:bottom w:val="nil"/>
              <w:right w:val="single" w:sz="4" w:space="0" w:color="auto"/>
            </w:tcBorders>
          </w:tcPr>
          <w:p w14:paraId="6629C8FF" w14:textId="77777777" w:rsidR="00A103F2" w:rsidRPr="00DF53B4" w:rsidRDefault="00A103F2" w:rsidP="00A103F2">
            <w:pPr>
              <w:pStyle w:val="TAL"/>
              <w:rPr>
                <w:lang w:eastAsia="en-US"/>
              </w:rPr>
            </w:pPr>
            <w:r w:rsidRPr="00DF53B4">
              <w:rPr>
                <w:lang w:eastAsia="en-US"/>
              </w:rPr>
              <w:t>IPV6 address of SS P-CSCF Server</w:t>
            </w:r>
          </w:p>
        </w:tc>
      </w:tr>
      <w:tr w:rsidR="00A103F2" w:rsidRPr="00DF53B4" w14:paraId="6B4D3F6B" w14:textId="77777777" w:rsidTr="00A73145">
        <w:trPr>
          <w:jc w:val="center"/>
        </w:trPr>
        <w:tc>
          <w:tcPr>
            <w:tcW w:w="4928" w:type="dxa"/>
            <w:tcBorders>
              <w:top w:val="nil"/>
              <w:left w:val="single" w:sz="4" w:space="0" w:color="auto"/>
              <w:bottom w:val="nil"/>
              <w:right w:val="single" w:sz="4" w:space="0" w:color="auto"/>
            </w:tcBorders>
          </w:tcPr>
          <w:p w14:paraId="5ACF377B" w14:textId="77777777" w:rsidR="00A103F2" w:rsidRPr="00DF53B4" w:rsidRDefault="00A103F2" w:rsidP="00A103F2">
            <w:pPr>
              <w:pStyle w:val="TAL"/>
              <w:rPr>
                <w:snapToGrid w:val="0"/>
                <w:lang w:eastAsia="en-US"/>
              </w:rPr>
            </w:pPr>
            <w:r w:rsidRPr="00DF53B4">
              <w:rPr>
                <w:snapToGrid w:val="0"/>
                <w:lang w:eastAsia="en-US"/>
              </w:rPr>
              <w:t>-- container 2 Identifier</w:t>
            </w:r>
          </w:p>
        </w:tc>
        <w:tc>
          <w:tcPr>
            <w:tcW w:w="4819" w:type="dxa"/>
            <w:tcBorders>
              <w:top w:val="nil"/>
              <w:left w:val="single" w:sz="4" w:space="0" w:color="auto"/>
              <w:bottom w:val="nil"/>
              <w:right w:val="single" w:sz="4" w:space="0" w:color="auto"/>
            </w:tcBorders>
          </w:tcPr>
          <w:p w14:paraId="5A904253" w14:textId="77777777" w:rsidR="00A103F2" w:rsidRPr="00DF53B4" w:rsidRDefault="00A103F2" w:rsidP="00A103F2">
            <w:pPr>
              <w:pStyle w:val="TAL"/>
              <w:rPr>
                <w:lang w:eastAsia="en-US"/>
              </w:rPr>
            </w:pPr>
            <w:r w:rsidRPr="00DF53B4">
              <w:rPr>
                <w:lang w:eastAsia="en-US"/>
              </w:rPr>
              <w:t>0003H (DNS Address) (Included if ‘DNS Server Address Request’ is received)</w:t>
            </w:r>
          </w:p>
        </w:tc>
      </w:tr>
      <w:tr w:rsidR="00A103F2" w:rsidRPr="00DF53B4" w14:paraId="74FBC30F" w14:textId="77777777" w:rsidTr="00A73145">
        <w:trPr>
          <w:jc w:val="center"/>
        </w:trPr>
        <w:tc>
          <w:tcPr>
            <w:tcW w:w="4928" w:type="dxa"/>
            <w:tcBorders>
              <w:top w:val="nil"/>
              <w:left w:val="single" w:sz="4" w:space="0" w:color="auto"/>
              <w:bottom w:val="nil"/>
              <w:right w:val="single" w:sz="4" w:space="0" w:color="auto"/>
            </w:tcBorders>
          </w:tcPr>
          <w:p w14:paraId="0D86E0D6" w14:textId="77777777" w:rsidR="00A103F2" w:rsidRPr="00DF53B4" w:rsidRDefault="00A103F2" w:rsidP="00A103F2">
            <w:pPr>
              <w:pStyle w:val="TAL"/>
              <w:rPr>
                <w:snapToGrid w:val="0"/>
                <w:lang w:eastAsia="en-US"/>
              </w:rPr>
            </w:pPr>
            <w:r w:rsidRPr="00DF53B4">
              <w:rPr>
                <w:snapToGrid w:val="0"/>
                <w:lang w:eastAsia="en-US"/>
              </w:rPr>
              <w:t>-- Container 2 Length</w:t>
            </w:r>
          </w:p>
        </w:tc>
        <w:tc>
          <w:tcPr>
            <w:tcW w:w="4819" w:type="dxa"/>
            <w:tcBorders>
              <w:top w:val="nil"/>
              <w:left w:val="single" w:sz="4" w:space="0" w:color="auto"/>
              <w:bottom w:val="nil"/>
              <w:right w:val="single" w:sz="4" w:space="0" w:color="auto"/>
            </w:tcBorders>
          </w:tcPr>
          <w:p w14:paraId="0A6C3A0D" w14:textId="77777777" w:rsidR="00A103F2" w:rsidRPr="00DF53B4" w:rsidRDefault="00A103F2" w:rsidP="00A103F2">
            <w:pPr>
              <w:pStyle w:val="TAL"/>
              <w:rPr>
                <w:lang w:eastAsia="en-US"/>
              </w:rPr>
            </w:pPr>
            <w:r w:rsidRPr="00DF53B4">
              <w:rPr>
                <w:lang w:eastAsia="en-US"/>
              </w:rPr>
              <w:t>16 bytes</w:t>
            </w:r>
          </w:p>
        </w:tc>
      </w:tr>
      <w:tr w:rsidR="00A103F2" w:rsidRPr="00DF53B4" w14:paraId="5B44F9F1" w14:textId="77777777" w:rsidTr="00A73145">
        <w:trPr>
          <w:jc w:val="center"/>
        </w:trPr>
        <w:tc>
          <w:tcPr>
            <w:tcW w:w="4928" w:type="dxa"/>
            <w:tcBorders>
              <w:top w:val="nil"/>
              <w:left w:val="single" w:sz="4" w:space="0" w:color="auto"/>
              <w:bottom w:val="single" w:sz="4" w:space="0" w:color="auto"/>
              <w:right w:val="single" w:sz="4" w:space="0" w:color="auto"/>
            </w:tcBorders>
          </w:tcPr>
          <w:p w14:paraId="79771B72" w14:textId="77777777" w:rsidR="00A103F2" w:rsidRPr="00DF53B4" w:rsidRDefault="00A103F2" w:rsidP="00A103F2">
            <w:pPr>
              <w:pStyle w:val="TAL"/>
              <w:rPr>
                <w:snapToGrid w:val="0"/>
                <w:lang w:eastAsia="en-US"/>
              </w:rPr>
            </w:pPr>
            <w:r w:rsidRPr="00DF53B4">
              <w:rPr>
                <w:snapToGrid w:val="0"/>
                <w:lang w:eastAsia="en-US"/>
              </w:rPr>
              <w:t>-- Container 2 contents</w:t>
            </w:r>
          </w:p>
        </w:tc>
        <w:tc>
          <w:tcPr>
            <w:tcW w:w="4819" w:type="dxa"/>
            <w:tcBorders>
              <w:top w:val="nil"/>
              <w:left w:val="single" w:sz="4" w:space="0" w:color="auto"/>
              <w:bottom w:val="single" w:sz="4" w:space="0" w:color="auto"/>
              <w:right w:val="single" w:sz="4" w:space="0" w:color="auto"/>
            </w:tcBorders>
          </w:tcPr>
          <w:p w14:paraId="6964CE23" w14:textId="77777777" w:rsidR="00A103F2" w:rsidRPr="00DF53B4" w:rsidRDefault="00A103F2" w:rsidP="00A103F2">
            <w:pPr>
              <w:pStyle w:val="TAL"/>
              <w:rPr>
                <w:lang w:eastAsia="en-US"/>
              </w:rPr>
            </w:pPr>
            <w:r w:rsidRPr="00DF53B4">
              <w:rPr>
                <w:lang w:eastAsia="en-US"/>
              </w:rPr>
              <w:t>IPV6 address of SS DNS Server</w:t>
            </w:r>
          </w:p>
        </w:tc>
      </w:tr>
    </w:tbl>
    <w:p w14:paraId="00357B9B" w14:textId="77777777" w:rsidR="00A103F2" w:rsidRPr="00DF53B4" w:rsidRDefault="00A103F2" w:rsidP="00F82368"/>
    <w:p w14:paraId="1ED38FC0" w14:textId="77777777" w:rsidR="00A103F2" w:rsidRPr="00DF53B4" w:rsidRDefault="00FC06ED" w:rsidP="00755EC5">
      <w:pPr>
        <w:pStyle w:val="H6"/>
      </w:pPr>
      <w:r w:rsidRPr="00DF53B4">
        <w:t>Case 2: UE supports "IPv6 address with embedded IPv4 address" in PCO I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3E04" w:rsidRPr="00DF53B4" w14:paraId="2CC0B76A" w14:textId="77777777" w:rsidTr="00A73145">
        <w:trPr>
          <w:jc w:val="center"/>
        </w:trPr>
        <w:tc>
          <w:tcPr>
            <w:tcW w:w="4927" w:type="dxa"/>
            <w:tcBorders>
              <w:bottom w:val="single" w:sz="4" w:space="0" w:color="auto"/>
            </w:tcBorders>
          </w:tcPr>
          <w:p w14:paraId="353E7332" w14:textId="77777777" w:rsidR="00563E04" w:rsidRPr="00DF53B4" w:rsidRDefault="00563E04" w:rsidP="00AA24D9">
            <w:pPr>
              <w:pStyle w:val="TAH"/>
              <w:rPr>
                <w:snapToGrid w:val="0"/>
                <w:lang w:eastAsia="en-US"/>
              </w:rPr>
            </w:pPr>
            <w:r w:rsidRPr="00DF53B4">
              <w:rPr>
                <w:snapToGrid w:val="0"/>
                <w:lang w:eastAsia="en-US"/>
              </w:rPr>
              <w:t>IE</w:t>
            </w:r>
          </w:p>
        </w:tc>
        <w:tc>
          <w:tcPr>
            <w:tcW w:w="4820" w:type="dxa"/>
            <w:tcBorders>
              <w:bottom w:val="single" w:sz="4" w:space="0" w:color="auto"/>
            </w:tcBorders>
          </w:tcPr>
          <w:p w14:paraId="37D6211A" w14:textId="77777777" w:rsidR="00563E04" w:rsidRPr="00DF53B4" w:rsidRDefault="00563E04" w:rsidP="00AA24D9">
            <w:pPr>
              <w:pStyle w:val="TAH"/>
              <w:rPr>
                <w:snapToGrid w:val="0"/>
                <w:lang w:eastAsia="en-US"/>
              </w:rPr>
            </w:pPr>
            <w:r w:rsidRPr="00DF53B4">
              <w:rPr>
                <w:snapToGrid w:val="0"/>
                <w:lang w:eastAsia="en-US"/>
              </w:rPr>
              <w:t>Value/Remarks</w:t>
            </w:r>
          </w:p>
        </w:tc>
      </w:tr>
      <w:tr w:rsidR="00A103F2" w:rsidRPr="00DF53B4" w14:paraId="0ED493D9" w14:textId="77777777" w:rsidTr="00A73145">
        <w:trPr>
          <w:jc w:val="center"/>
        </w:trPr>
        <w:tc>
          <w:tcPr>
            <w:tcW w:w="4927" w:type="dxa"/>
            <w:tcBorders>
              <w:bottom w:val="single" w:sz="4" w:space="0" w:color="auto"/>
            </w:tcBorders>
          </w:tcPr>
          <w:p w14:paraId="78493698" w14:textId="77777777" w:rsidR="00A103F2" w:rsidRPr="00DF53B4" w:rsidRDefault="00A103F2" w:rsidP="00AA24D9">
            <w:pPr>
              <w:pStyle w:val="TAH"/>
              <w:rPr>
                <w:snapToGrid w:val="0"/>
                <w:lang w:eastAsia="en-US"/>
              </w:rPr>
            </w:pPr>
            <w:r w:rsidRPr="00DF53B4">
              <w:rPr>
                <w:snapToGrid w:val="0"/>
                <w:lang w:eastAsia="en-US"/>
              </w:rPr>
              <w:t>- Additional Parameters</w:t>
            </w:r>
          </w:p>
        </w:tc>
        <w:tc>
          <w:tcPr>
            <w:tcW w:w="4820" w:type="dxa"/>
            <w:tcBorders>
              <w:bottom w:val="single" w:sz="4" w:space="0" w:color="auto"/>
            </w:tcBorders>
          </w:tcPr>
          <w:p w14:paraId="2BC0644C" w14:textId="77777777" w:rsidR="00A103F2" w:rsidRPr="00DF53B4" w:rsidRDefault="00A103F2" w:rsidP="00AA24D9">
            <w:pPr>
              <w:pStyle w:val="TAH"/>
              <w:rPr>
                <w:snapToGrid w:val="0"/>
                <w:lang w:eastAsia="en-US"/>
              </w:rPr>
            </w:pPr>
          </w:p>
        </w:tc>
      </w:tr>
      <w:tr w:rsidR="00A103F2" w:rsidRPr="00DF53B4" w14:paraId="6148F155" w14:textId="77777777" w:rsidTr="00A73145">
        <w:trPr>
          <w:jc w:val="center"/>
        </w:trPr>
        <w:tc>
          <w:tcPr>
            <w:tcW w:w="4927" w:type="dxa"/>
            <w:tcBorders>
              <w:top w:val="single" w:sz="4" w:space="0" w:color="auto"/>
              <w:left w:val="single" w:sz="4" w:space="0" w:color="auto"/>
              <w:bottom w:val="nil"/>
              <w:right w:val="single" w:sz="4" w:space="0" w:color="auto"/>
            </w:tcBorders>
          </w:tcPr>
          <w:p w14:paraId="0C38B650" w14:textId="77777777" w:rsidR="00A103F2" w:rsidRPr="00DF53B4" w:rsidRDefault="00A103F2" w:rsidP="00AA24D9">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76B6E3AA" w14:textId="77777777" w:rsidR="00A103F2" w:rsidRPr="00DF53B4" w:rsidRDefault="00A103F2" w:rsidP="00AA24D9">
            <w:pPr>
              <w:pStyle w:val="TAL"/>
              <w:rPr>
                <w:snapToGrid w:val="0"/>
                <w:lang w:eastAsia="en-US"/>
              </w:rPr>
            </w:pPr>
          </w:p>
        </w:tc>
      </w:tr>
      <w:tr w:rsidR="00A103F2" w:rsidRPr="00DF53B4" w14:paraId="6C19B16B" w14:textId="77777777" w:rsidTr="00A73145">
        <w:trPr>
          <w:jc w:val="center"/>
        </w:trPr>
        <w:tc>
          <w:tcPr>
            <w:tcW w:w="4927" w:type="dxa"/>
            <w:tcBorders>
              <w:top w:val="nil"/>
              <w:left w:val="single" w:sz="4" w:space="0" w:color="auto"/>
              <w:bottom w:val="nil"/>
              <w:right w:val="single" w:sz="4" w:space="0" w:color="auto"/>
            </w:tcBorders>
          </w:tcPr>
          <w:p w14:paraId="465F3E64" w14:textId="77777777" w:rsidR="00A103F2" w:rsidRPr="00DF53B4" w:rsidRDefault="00A103F2" w:rsidP="00AA24D9">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4EE96D7A" w14:textId="77777777" w:rsidR="00A103F2" w:rsidRPr="00DF53B4" w:rsidRDefault="00A103F2" w:rsidP="00AA24D9">
            <w:pPr>
              <w:pStyle w:val="TAL"/>
              <w:rPr>
                <w:snapToGrid w:val="0"/>
                <w:lang w:eastAsia="en-US"/>
              </w:rPr>
            </w:pPr>
          </w:p>
        </w:tc>
      </w:tr>
      <w:tr w:rsidR="00A103F2" w:rsidRPr="00DF53B4" w14:paraId="0EF0310B" w14:textId="77777777" w:rsidTr="00A73145">
        <w:trPr>
          <w:jc w:val="center"/>
        </w:trPr>
        <w:tc>
          <w:tcPr>
            <w:tcW w:w="4927" w:type="dxa"/>
            <w:tcBorders>
              <w:top w:val="nil"/>
              <w:left w:val="single" w:sz="4" w:space="0" w:color="auto"/>
              <w:bottom w:val="nil"/>
              <w:right w:val="single" w:sz="4" w:space="0" w:color="auto"/>
            </w:tcBorders>
          </w:tcPr>
          <w:p w14:paraId="30B83661" w14:textId="77777777" w:rsidR="00A103F2" w:rsidRPr="00DF53B4" w:rsidRDefault="00A103F2" w:rsidP="00AA24D9">
            <w:pPr>
              <w:pStyle w:val="TAL"/>
              <w:rPr>
                <w:snapToGrid w:val="0"/>
                <w:lang w:eastAsia="en-US"/>
              </w:rPr>
            </w:pPr>
            <w:r w:rsidRPr="00DF53B4">
              <w:rPr>
                <w:snapToGrid w:val="0"/>
                <w:lang w:eastAsia="en-US"/>
              </w:rPr>
              <w:t>-- container 2 Identifier</w:t>
            </w:r>
          </w:p>
        </w:tc>
        <w:tc>
          <w:tcPr>
            <w:tcW w:w="4820" w:type="dxa"/>
            <w:tcBorders>
              <w:top w:val="nil"/>
              <w:left w:val="single" w:sz="4" w:space="0" w:color="auto"/>
              <w:bottom w:val="nil"/>
              <w:right w:val="single" w:sz="4" w:space="0" w:color="auto"/>
            </w:tcBorders>
          </w:tcPr>
          <w:p w14:paraId="260AFF48" w14:textId="77777777" w:rsidR="00A103F2" w:rsidRPr="00DF53B4" w:rsidRDefault="00A103F2" w:rsidP="00AA24D9">
            <w:pPr>
              <w:pStyle w:val="TAL"/>
              <w:rPr>
                <w:lang w:eastAsia="en-US"/>
              </w:rPr>
            </w:pPr>
            <w:r w:rsidRPr="00DF53B4">
              <w:rPr>
                <w:lang w:eastAsia="en-US"/>
              </w:rPr>
              <w:t>0001H (P-CSCF Address)</w:t>
            </w:r>
          </w:p>
        </w:tc>
      </w:tr>
      <w:tr w:rsidR="00A103F2" w:rsidRPr="00DF53B4" w14:paraId="0A2B0B2C" w14:textId="77777777" w:rsidTr="00A73145">
        <w:trPr>
          <w:jc w:val="center"/>
        </w:trPr>
        <w:tc>
          <w:tcPr>
            <w:tcW w:w="4927" w:type="dxa"/>
            <w:tcBorders>
              <w:top w:val="nil"/>
              <w:left w:val="single" w:sz="4" w:space="0" w:color="auto"/>
              <w:bottom w:val="nil"/>
              <w:right w:val="single" w:sz="4" w:space="0" w:color="auto"/>
            </w:tcBorders>
          </w:tcPr>
          <w:p w14:paraId="2F963C34" w14:textId="77777777" w:rsidR="00A103F2" w:rsidRPr="00DF53B4" w:rsidRDefault="00A103F2" w:rsidP="00AA24D9">
            <w:pPr>
              <w:pStyle w:val="TAL"/>
              <w:rPr>
                <w:snapToGrid w:val="0"/>
                <w:lang w:eastAsia="en-US"/>
              </w:rPr>
            </w:pPr>
            <w:r w:rsidRPr="00DF53B4">
              <w:rPr>
                <w:snapToGrid w:val="0"/>
                <w:lang w:eastAsia="en-US"/>
              </w:rPr>
              <w:t>-- Container 2 Length</w:t>
            </w:r>
          </w:p>
        </w:tc>
        <w:tc>
          <w:tcPr>
            <w:tcW w:w="4820" w:type="dxa"/>
            <w:tcBorders>
              <w:top w:val="nil"/>
              <w:left w:val="single" w:sz="4" w:space="0" w:color="auto"/>
              <w:bottom w:val="nil"/>
              <w:right w:val="single" w:sz="4" w:space="0" w:color="auto"/>
            </w:tcBorders>
          </w:tcPr>
          <w:p w14:paraId="31905C20" w14:textId="77777777" w:rsidR="00A103F2" w:rsidRPr="00DF53B4" w:rsidRDefault="00A103F2" w:rsidP="00AA24D9">
            <w:pPr>
              <w:pStyle w:val="TAL"/>
              <w:rPr>
                <w:lang w:eastAsia="en-US"/>
              </w:rPr>
            </w:pPr>
            <w:r w:rsidRPr="00DF53B4">
              <w:rPr>
                <w:lang w:eastAsia="en-US"/>
              </w:rPr>
              <w:t>16 bytes</w:t>
            </w:r>
          </w:p>
        </w:tc>
      </w:tr>
      <w:tr w:rsidR="00A103F2" w:rsidRPr="00DF53B4" w14:paraId="12B439E5" w14:textId="77777777" w:rsidTr="00A73145">
        <w:trPr>
          <w:jc w:val="center"/>
        </w:trPr>
        <w:tc>
          <w:tcPr>
            <w:tcW w:w="4927" w:type="dxa"/>
            <w:tcBorders>
              <w:top w:val="nil"/>
              <w:left w:val="single" w:sz="4" w:space="0" w:color="auto"/>
              <w:bottom w:val="nil"/>
              <w:right w:val="single" w:sz="4" w:space="0" w:color="auto"/>
            </w:tcBorders>
          </w:tcPr>
          <w:p w14:paraId="30585EC4" w14:textId="77777777" w:rsidR="00A103F2" w:rsidRPr="00DF53B4" w:rsidRDefault="00A103F2" w:rsidP="00AA24D9">
            <w:pPr>
              <w:pStyle w:val="TAL"/>
              <w:rPr>
                <w:snapToGrid w:val="0"/>
                <w:lang w:eastAsia="en-US"/>
              </w:rPr>
            </w:pPr>
            <w:r w:rsidRPr="00DF53B4">
              <w:rPr>
                <w:snapToGrid w:val="0"/>
                <w:lang w:eastAsia="en-US"/>
              </w:rPr>
              <w:t>-- Container 2 contents</w:t>
            </w:r>
          </w:p>
        </w:tc>
        <w:tc>
          <w:tcPr>
            <w:tcW w:w="4820" w:type="dxa"/>
            <w:tcBorders>
              <w:top w:val="nil"/>
              <w:left w:val="single" w:sz="4" w:space="0" w:color="auto"/>
              <w:bottom w:val="nil"/>
              <w:right w:val="single" w:sz="4" w:space="0" w:color="auto"/>
            </w:tcBorders>
          </w:tcPr>
          <w:p w14:paraId="49385F7E" w14:textId="77777777" w:rsidR="00A103F2" w:rsidRPr="00DF53B4" w:rsidRDefault="00FC06ED" w:rsidP="00AA24D9">
            <w:pPr>
              <w:pStyle w:val="TAL"/>
              <w:rPr>
                <w:snapToGrid w:val="0"/>
                <w:lang w:eastAsia="en-US"/>
              </w:rPr>
            </w:pPr>
            <w:r w:rsidRPr="00DF53B4">
              <w:rPr>
                <w:lang w:eastAsia="en-US"/>
              </w:rPr>
              <w:t>IPV4 address of SS encoded as per 3GPP TR 23.981[35] option 1</w:t>
            </w:r>
          </w:p>
        </w:tc>
      </w:tr>
      <w:tr w:rsidR="00A103F2" w:rsidRPr="00DF53B4" w14:paraId="2C3C5FE5" w14:textId="77777777" w:rsidTr="00A73145">
        <w:trPr>
          <w:jc w:val="center"/>
        </w:trPr>
        <w:tc>
          <w:tcPr>
            <w:tcW w:w="4927" w:type="dxa"/>
            <w:tcBorders>
              <w:top w:val="nil"/>
              <w:left w:val="single" w:sz="4" w:space="0" w:color="auto"/>
              <w:bottom w:val="nil"/>
              <w:right w:val="single" w:sz="4" w:space="0" w:color="auto"/>
            </w:tcBorders>
          </w:tcPr>
          <w:p w14:paraId="271DC6DB" w14:textId="77777777" w:rsidR="00A103F2" w:rsidRPr="00DF53B4" w:rsidRDefault="00A103F2" w:rsidP="00AA24D9">
            <w:pPr>
              <w:pStyle w:val="TAL"/>
              <w:rPr>
                <w:snapToGrid w:val="0"/>
                <w:lang w:eastAsia="en-US"/>
              </w:rPr>
            </w:pPr>
            <w:r w:rsidRPr="00DF53B4">
              <w:rPr>
                <w:snapToGrid w:val="0"/>
                <w:lang w:eastAsia="en-US"/>
              </w:rPr>
              <w:t>-- container 3 Identifier</w:t>
            </w:r>
          </w:p>
        </w:tc>
        <w:tc>
          <w:tcPr>
            <w:tcW w:w="4820" w:type="dxa"/>
            <w:tcBorders>
              <w:top w:val="nil"/>
              <w:left w:val="single" w:sz="4" w:space="0" w:color="auto"/>
              <w:bottom w:val="nil"/>
              <w:right w:val="single" w:sz="4" w:space="0" w:color="auto"/>
            </w:tcBorders>
          </w:tcPr>
          <w:p w14:paraId="3C629008" w14:textId="77777777" w:rsidR="00A103F2" w:rsidRPr="00DF53B4" w:rsidRDefault="00A103F2" w:rsidP="00AA24D9">
            <w:pPr>
              <w:pStyle w:val="TAL"/>
              <w:rPr>
                <w:lang w:eastAsia="en-US"/>
              </w:rPr>
            </w:pPr>
            <w:r w:rsidRPr="00DF53B4">
              <w:rPr>
                <w:lang w:eastAsia="en-US"/>
              </w:rPr>
              <w:t>0003H (DNS Address) (Included if ‘DNS Server Address Request’ is received)</w:t>
            </w:r>
          </w:p>
        </w:tc>
      </w:tr>
      <w:tr w:rsidR="00A103F2" w:rsidRPr="00DF53B4" w14:paraId="4BC26BD9" w14:textId="77777777" w:rsidTr="00A73145">
        <w:trPr>
          <w:jc w:val="center"/>
        </w:trPr>
        <w:tc>
          <w:tcPr>
            <w:tcW w:w="4927" w:type="dxa"/>
            <w:tcBorders>
              <w:top w:val="nil"/>
              <w:left w:val="single" w:sz="4" w:space="0" w:color="auto"/>
              <w:bottom w:val="nil"/>
              <w:right w:val="single" w:sz="4" w:space="0" w:color="auto"/>
            </w:tcBorders>
          </w:tcPr>
          <w:p w14:paraId="233797A1" w14:textId="77777777" w:rsidR="00A103F2" w:rsidRPr="00DF53B4" w:rsidRDefault="00A103F2" w:rsidP="00AA24D9">
            <w:pPr>
              <w:pStyle w:val="TAL"/>
              <w:rPr>
                <w:snapToGrid w:val="0"/>
                <w:lang w:eastAsia="en-US"/>
              </w:rPr>
            </w:pPr>
            <w:r w:rsidRPr="00DF53B4">
              <w:rPr>
                <w:snapToGrid w:val="0"/>
                <w:lang w:eastAsia="en-US"/>
              </w:rPr>
              <w:t>-- Container 3 Length</w:t>
            </w:r>
          </w:p>
        </w:tc>
        <w:tc>
          <w:tcPr>
            <w:tcW w:w="4820" w:type="dxa"/>
            <w:tcBorders>
              <w:top w:val="nil"/>
              <w:left w:val="single" w:sz="4" w:space="0" w:color="auto"/>
              <w:bottom w:val="nil"/>
              <w:right w:val="single" w:sz="4" w:space="0" w:color="auto"/>
            </w:tcBorders>
          </w:tcPr>
          <w:p w14:paraId="26C0C140" w14:textId="77777777" w:rsidR="00A103F2" w:rsidRPr="00DF53B4" w:rsidRDefault="00A103F2" w:rsidP="00AA24D9">
            <w:pPr>
              <w:pStyle w:val="TAL"/>
              <w:rPr>
                <w:lang w:eastAsia="en-US"/>
              </w:rPr>
            </w:pPr>
            <w:r w:rsidRPr="00DF53B4">
              <w:rPr>
                <w:lang w:eastAsia="en-US"/>
              </w:rPr>
              <w:t>16 bytes</w:t>
            </w:r>
          </w:p>
        </w:tc>
      </w:tr>
      <w:tr w:rsidR="00A103F2" w:rsidRPr="00DF53B4" w14:paraId="1DB5CD63" w14:textId="77777777" w:rsidTr="00A73145">
        <w:trPr>
          <w:jc w:val="center"/>
        </w:trPr>
        <w:tc>
          <w:tcPr>
            <w:tcW w:w="4927" w:type="dxa"/>
            <w:tcBorders>
              <w:top w:val="nil"/>
              <w:left w:val="single" w:sz="4" w:space="0" w:color="auto"/>
              <w:bottom w:val="single" w:sz="4" w:space="0" w:color="auto"/>
              <w:right w:val="single" w:sz="4" w:space="0" w:color="auto"/>
            </w:tcBorders>
          </w:tcPr>
          <w:p w14:paraId="7CB03520" w14:textId="77777777" w:rsidR="00A103F2" w:rsidRPr="00DF53B4" w:rsidRDefault="00A103F2" w:rsidP="00AA24D9">
            <w:pPr>
              <w:pStyle w:val="TAL"/>
              <w:rPr>
                <w:snapToGrid w:val="0"/>
                <w:lang w:eastAsia="en-US"/>
              </w:rPr>
            </w:pPr>
            <w:r w:rsidRPr="00DF53B4">
              <w:rPr>
                <w:snapToGrid w:val="0"/>
                <w:lang w:eastAsia="en-US"/>
              </w:rPr>
              <w:t>-- Container 3 contents</w:t>
            </w:r>
          </w:p>
        </w:tc>
        <w:tc>
          <w:tcPr>
            <w:tcW w:w="4820" w:type="dxa"/>
            <w:tcBorders>
              <w:top w:val="nil"/>
              <w:left w:val="single" w:sz="4" w:space="0" w:color="auto"/>
              <w:bottom w:val="single" w:sz="4" w:space="0" w:color="auto"/>
              <w:right w:val="single" w:sz="4" w:space="0" w:color="auto"/>
            </w:tcBorders>
          </w:tcPr>
          <w:p w14:paraId="0EF30FE7" w14:textId="77777777" w:rsidR="00A103F2" w:rsidRPr="00DF53B4" w:rsidRDefault="00FC06ED" w:rsidP="00AA24D9">
            <w:pPr>
              <w:pStyle w:val="TAL"/>
              <w:rPr>
                <w:lang w:eastAsia="en-US"/>
              </w:rPr>
            </w:pPr>
            <w:r w:rsidRPr="00DF53B4">
              <w:rPr>
                <w:lang w:eastAsia="en-US"/>
              </w:rPr>
              <w:t>IPV4 address of SS DNS server encoded as per 3GPP TR 23.981[35] option 1</w:t>
            </w:r>
          </w:p>
        </w:tc>
      </w:tr>
    </w:tbl>
    <w:p w14:paraId="629518D8" w14:textId="77777777" w:rsidR="00563E04" w:rsidRPr="00DF53B4" w:rsidRDefault="00563E04" w:rsidP="009E38B6">
      <w:pPr>
        <w:rPr>
          <w:snapToGrid w:val="0"/>
        </w:rPr>
      </w:pPr>
    </w:p>
    <w:p w14:paraId="0CE6F40F" w14:textId="77777777" w:rsidR="00FC06ED" w:rsidRPr="00DF53B4" w:rsidRDefault="00FC06ED" w:rsidP="00755EC5">
      <w:pPr>
        <w:pStyle w:val="H6"/>
      </w:pPr>
      <w:r w:rsidRPr="00DF53B4">
        <w:t>Case 3: UE supports IPv4 address in PCO I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FC06ED" w:rsidRPr="00DF53B4" w14:paraId="6C724F47" w14:textId="77777777" w:rsidTr="00A73145">
        <w:trPr>
          <w:jc w:val="center"/>
        </w:trPr>
        <w:tc>
          <w:tcPr>
            <w:tcW w:w="4927" w:type="dxa"/>
            <w:tcBorders>
              <w:bottom w:val="single" w:sz="4" w:space="0" w:color="auto"/>
            </w:tcBorders>
          </w:tcPr>
          <w:p w14:paraId="132D91E8" w14:textId="77777777" w:rsidR="00FC06ED" w:rsidRPr="00DF53B4" w:rsidRDefault="00FC06ED" w:rsidP="00FC06ED">
            <w:pPr>
              <w:pStyle w:val="TAH"/>
              <w:rPr>
                <w:snapToGrid w:val="0"/>
                <w:lang w:eastAsia="en-US"/>
              </w:rPr>
            </w:pPr>
            <w:r w:rsidRPr="00DF53B4">
              <w:rPr>
                <w:snapToGrid w:val="0"/>
                <w:lang w:eastAsia="en-US"/>
              </w:rPr>
              <w:t>IE</w:t>
            </w:r>
          </w:p>
        </w:tc>
        <w:tc>
          <w:tcPr>
            <w:tcW w:w="4820" w:type="dxa"/>
            <w:tcBorders>
              <w:bottom w:val="single" w:sz="4" w:space="0" w:color="auto"/>
            </w:tcBorders>
          </w:tcPr>
          <w:p w14:paraId="56433C6F" w14:textId="77777777" w:rsidR="00FC06ED" w:rsidRPr="00DF53B4" w:rsidRDefault="00FC06ED" w:rsidP="00FC06ED">
            <w:pPr>
              <w:pStyle w:val="TAH"/>
              <w:rPr>
                <w:snapToGrid w:val="0"/>
                <w:lang w:eastAsia="en-US"/>
              </w:rPr>
            </w:pPr>
            <w:r w:rsidRPr="00DF53B4">
              <w:rPr>
                <w:snapToGrid w:val="0"/>
                <w:lang w:eastAsia="en-US"/>
              </w:rPr>
              <w:t>Value/Remarks</w:t>
            </w:r>
          </w:p>
        </w:tc>
      </w:tr>
      <w:tr w:rsidR="00FC06ED" w:rsidRPr="00DF53B4" w14:paraId="68BC17A0" w14:textId="77777777" w:rsidTr="00A73145">
        <w:trPr>
          <w:jc w:val="center"/>
        </w:trPr>
        <w:tc>
          <w:tcPr>
            <w:tcW w:w="4927" w:type="dxa"/>
            <w:tcBorders>
              <w:bottom w:val="single" w:sz="4" w:space="0" w:color="auto"/>
            </w:tcBorders>
          </w:tcPr>
          <w:p w14:paraId="785858A4" w14:textId="77777777" w:rsidR="00FC06ED" w:rsidRPr="00DF53B4" w:rsidRDefault="00FC06ED" w:rsidP="00FC06ED">
            <w:pPr>
              <w:pStyle w:val="TAH"/>
              <w:rPr>
                <w:snapToGrid w:val="0"/>
                <w:lang w:eastAsia="en-US"/>
              </w:rPr>
            </w:pPr>
            <w:r w:rsidRPr="00DF53B4">
              <w:rPr>
                <w:snapToGrid w:val="0"/>
                <w:lang w:eastAsia="en-US"/>
              </w:rPr>
              <w:t>- Additional Parameters</w:t>
            </w:r>
          </w:p>
        </w:tc>
        <w:tc>
          <w:tcPr>
            <w:tcW w:w="4820" w:type="dxa"/>
            <w:tcBorders>
              <w:bottom w:val="single" w:sz="4" w:space="0" w:color="auto"/>
            </w:tcBorders>
          </w:tcPr>
          <w:p w14:paraId="704D8389" w14:textId="77777777" w:rsidR="00FC06ED" w:rsidRPr="00DF53B4" w:rsidRDefault="00FC06ED" w:rsidP="00FC06ED">
            <w:pPr>
              <w:pStyle w:val="TAH"/>
              <w:rPr>
                <w:snapToGrid w:val="0"/>
                <w:lang w:eastAsia="en-US"/>
              </w:rPr>
            </w:pPr>
          </w:p>
        </w:tc>
      </w:tr>
      <w:tr w:rsidR="00FC06ED" w:rsidRPr="00DF53B4" w14:paraId="3857147C" w14:textId="77777777" w:rsidTr="00A73145">
        <w:trPr>
          <w:jc w:val="center"/>
        </w:trPr>
        <w:tc>
          <w:tcPr>
            <w:tcW w:w="4927" w:type="dxa"/>
            <w:tcBorders>
              <w:top w:val="single" w:sz="4" w:space="0" w:color="auto"/>
              <w:left w:val="single" w:sz="4" w:space="0" w:color="auto"/>
              <w:bottom w:val="nil"/>
              <w:right w:val="single" w:sz="4" w:space="0" w:color="auto"/>
            </w:tcBorders>
          </w:tcPr>
          <w:p w14:paraId="12E354E1" w14:textId="77777777" w:rsidR="00FC06ED" w:rsidRPr="00DF53B4" w:rsidRDefault="00FC06ED" w:rsidP="00FC06ED">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363C09F7" w14:textId="77777777" w:rsidR="00FC06ED" w:rsidRPr="00DF53B4" w:rsidRDefault="00FC06ED" w:rsidP="00FC06ED">
            <w:pPr>
              <w:pStyle w:val="TAL"/>
              <w:rPr>
                <w:snapToGrid w:val="0"/>
                <w:lang w:eastAsia="en-US"/>
              </w:rPr>
            </w:pPr>
          </w:p>
        </w:tc>
      </w:tr>
      <w:tr w:rsidR="00FC06ED" w:rsidRPr="00DF53B4" w14:paraId="6D2E1267" w14:textId="77777777" w:rsidTr="00A73145">
        <w:trPr>
          <w:jc w:val="center"/>
        </w:trPr>
        <w:tc>
          <w:tcPr>
            <w:tcW w:w="4927" w:type="dxa"/>
            <w:tcBorders>
              <w:top w:val="nil"/>
              <w:left w:val="single" w:sz="4" w:space="0" w:color="auto"/>
              <w:bottom w:val="nil"/>
              <w:right w:val="single" w:sz="4" w:space="0" w:color="auto"/>
            </w:tcBorders>
          </w:tcPr>
          <w:p w14:paraId="7FB9A505" w14:textId="77777777" w:rsidR="00FC06ED" w:rsidRPr="00DF53B4" w:rsidRDefault="00FC06ED" w:rsidP="00FC06ED">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0FFCB811" w14:textId="77777777" w:rsidR="00FC06ED" w:rsidRPr="00DF53B4" w:rsidRDefault="00FC06ED" w:rsidP="00FC06ED">
            <w:pPr>
              <w:pStyle w:val="TAL"/>
              <w:rPr>
                <w:snapToGrid w:val="0"/>
                <w:lang w:eastAsia="en-US"/>
              </w:rPr>
            </w:pPr>
          </w:p>
        </w:tc>
      </w:tr>
      <w:tr w:rsidR="00FC06ED" w:rsidRPr="00DF53B4" w14:paraId="66553BAB" w14:textId="77777777" w:rsidTr="00A73145">
        <w:trPr>
          <w:jc w:val="center"/>
        </w:trPr>
        <w:tc>
          <w:tcPr>
            <w:tcW w:w="4927" w:type="dxa"/>
            <w:tcBorders>
              <w:top w:val="nil"/>
              <w:left w:val="single" w:sz="4" w:space="0" w:color="auto"/>
              <w:bottom w:val="nil"/>
              <w:right w:val="single" w:sz="4" w:space="0" w:color="auto"/>
            </w:tcBorders>
          </w:tcPr>
          <w:p w14:paraId="1B84FC65" w14:textId="77777777" w:rsidR="00FC06ED" w:rsidRPr="00DF53B4" w:rsidRDefault="00FC06ED" w:rsidP="00FC06ED">
            <w:pPr>
              <w:pStyle w:val="TAL"/>
              <w:rPr>
                <w:snapToGrid w:val="0"/>
                <w:lang w:eastAsia="en-US"/>
              </w:rPr>
            </w:pPr>
            <w:r w:rsidRPr="00DF53B4">
              <w:rPr>
                <w:snapToGrid w:val="0"/>
                <w:lang w:eastAsia="en-US"/>
              </w:rPr>
              <w:t>-- container 2 Identifier</w:t>
            </w:r>
          </w:p>
        </w:tc>
        <w:tc>
          <w:tcPr>
            <w:tcW w:w="4820" w:type="dxa"/>
            <w:tcBorders>
              <w:top w:val="nil"/>
              <w:left w:val="single" w:sz="4" w:space="0" w:color="auto"/>
              <w:bottom w:val="nil"/>
              <w:right w:val="single" w:sz="4" w:space="0" w:color="auto"/>
            </w:tcBorders>
          </w:tcPr>
          <w:p w14:paraId="57D375A6" w14:textId="77777777" w:rsidR="00FC06ED" w:rsidRPr="00DF53B4" w:rsidRDefault="00FC06ED" w:rsidP="00FC06ED">
            <w:pPr>
              <w:pStyle w:val="TAL"/>
              <w:rPr>
                <w:lang w:eastAsia="en-US"/>
              </w:rPr>
            </w:pPr>
            <w:r w:rsidRPr="00DF53B4">
              <w:rPr>
                <w:lang w:eastAsia="en-US"/>
              </w:rPr>
              <w:t>0001H (P-CSCF Address)</w:t>
            </w:r>
          </w:p>
        </w:tc>
      </w:tr>
      <w:tr w:rsidR="00FC06ED" w:rsidRPr="00DF53B4" w14:paraId="7EA17CBD" w14:textId="77777777" w:rsidTr="00A73145">
        <w:trPr>
          <w:jc w:val="center"/>
        </w:trPr>
        <w:tc>
          <w:tcPr>
            <w:tcW w:w="4927" w:type="dxa"/>
            <w:tcBorders>
              <w:top w:val="nil"/>
              <w:left w:val="single" w:sz="4" w:space="0" w:color="auto"/>
              <w:bottom w:val="nil"/>
              <w:right w:val="single" w:sz="4" w:space="0" w:color="auto"/>
            </w:tcBorders>
          </w:tcPr>
          <w:p w14:paraId="6EDEEB35" w14:textId="77777777" w:rsidR="00FC06ED" w:rsidRPr="00DF53B4" w:rsidRDefault="00FC06ED" w:rsidP="00FC06ED">
            <w:pPr>
              <w:pStyle w:val="TAL"/>
              <w:rPr>
                <w:snapToGrid w:val="0"/>
                <w:lang w:eastAsia="en-US"/>
              </w:rPr>
            </w:pPr>
            <w:r w:rsidRPr="00DF53B4">
              <w:rPr>
                <w:snapToGrid w:val="0"/>
                <w:lang w:eastAsia="en-US"/>
              </w:rPr>
              <w:t>-- Container 2 Length</w:t>
            </w:r>
          </w:p>
        </w:tc>
        <w:tc>
          <w:tcPr>
            <w:tcW w:w="4820" w:type="dxa"/>
            <w:tcBorders>
              <w:top w:val="nil"/>
              <w:left w:val="single" w:sz="4" w:space="0" w:color="auto"/>
              <w:bottom w:val="nil"/>
              <w:right w:val="single" w:sz="4" w:space="0" w:color="auto"/>
            </w:tcBorders>
          </w:tcPr>
          <w:p w14:paraId="78F23328" w14:textId="77777777" w:rsidR="00FC06ED" w:rsidRPr="00DF53B4" w:rsidRDefault="00FC06ED" w:rsidP="00FC06ED">
            <w:pPr>
              <w:pStyle w:val="TAL"/>
              <w:rPr>
                <w:lang w:eastAsia="en-US"/>
              </w:rPr>
            </w:pPr>
            <w:r w:rsidRPr="00DF53B4">
              <w:rPr>
                <w:lang w:eastAsia="en-US"/>
              </w:rPr>
              <w:t>4 bytes</w:t>
            </w:r>
          </w:p>
        </w:tc>
      </w:tr>
      <w:tr w:rsidR="00FC06ED" w:rsidRPr="00DF53B4" w14:paraId="6C4769B3" w14:textId="77777777" w:rsidTr="00A73145">
        <w:trPr>
          <w:jc w:val="center"/>
        </w:trPr>
        <w:tc>
          <w:tcPr>
            <w:tcW w:w="4927" w:type="dxa"/>
            <w:tcBorders>
              <w:top w:val="nil"/>
              <w:left w:val="single" w:sz="4" w:space="0" w:color="auto"/>
              <w:bottom w:val="nil"/>
              <w:right w:val="single" w:sz="4" w:space="0" w:color="auto"/>
            </w:tcBorders>
          </w:tcPr>
          <w:p w14:paraId="143B5E91" w14:textId="77777777" w:rsidR="00FC06ED" w:rsidRPr="00DF53B4" w:rsidRDefault="00FC06ED" w:rsidP="00FC06ED">
            <w:pPr>
              <w:pStyle w:val="TAL"/>
              <w:rPr>
                <w:snapToGrid w:val="0"/>
                <w:lang w:eastAsia="en-US"/>
              </w:rPr>
            </w:pPr>
            <w:r w:rsidRPr="00DF53B4">
              <w:rPr>
                <w:snapToGrid w:val="0"/>
                <w:lang w:eastAsia="en-US"/>
              </w:rPr>
              <w:t>-- Container 2 contents</w:t>
            </w:r>
          </w:p>
        </w:tc>
        <w:tc>
          <w:tcPr>
            <w:tcW w:w="4820" w:type="dxa"/>
            <w:tcBorders>
              <w:top w:val="nil"/>
              <w:left w:val="single" w:sz="4" w:space="0" w:color="auto"/>
              <w:bottom w:val="nil"/>
              <w:right w:val="single" w:sz="4" w:space="0" w:color="auto"/>
            </w:tcBorders>
          </w:tcPr>
          <w:p w14:paraId="44A7968D" w14:textId="77777777" w:rsidR="00FC06ED" w:rsidRPr="00DF53B4" w:rsidRDefault="00FC06ED" w:rsidP="00FC06ED">
            <w:pPr>
              <w:pStyle w:val="TAL"/>
              <w:rPr>
                <w:snapToGrid w:val="0"/>
                <w:lang w:eastAsia="en-US"/>
              </w:rPr>
            </w:pPr>
            <w:r w:rsidRPr="00DF53B4">
              <w:rPr>
                <w:lang w:eastAsia="en-US"/>
              </w:rPr>
              <w:t>IPV4 address of SS encoded as per 3GPP TR 23.981[35] option 2</w:t>
            </w:r>
          </w:p>
        </w:tc>
      </w:tr>
      <w:tr w:rsidR="00FC06ED" w:rsidRPr="00DF53B4" w14:paraId="2E3DBF38" w14:textId="77777777" w:rsidTr="00A73145">
        <w:trPr>
          <w:jc w:val="center"/>
        </w:trPr>
        <w:tc>
          <w:tcPr>
            <w:tcW w:w="4927" w:type="dxa"/>
            <w:tcBorders>
              <w:top w:val="nil"/>
              <w:left w:val="single" w:sz="4" w:space="0" w:color="auto"/>
              <w:bottom w:val="nil"/>
              <w:right w:val="single" w:sz="4" w:space="0" w:color="auto"/>
            </w:tcBorders>
          </w:tcPr>
          <w:p w14:paraId="0AAEE700" w14:textId="77777777" w:rsidR="00FC06ED" w:rsidRPr="00DF53B4" w:rsidRDefault="00FC06ED" w:rsidP="00FC06ED">
            <w:pPr>
              <w:pStyle w:val="TAL"/>
              <w:rPr>
                <w:snapToGrid w:val="0"/>
                <w:lang w:eastAsia="en-US"/>
              </w:rPr>
            </w:pPr>
            <w:r w:rsidRPr="00DF53B4">
              <w:rPr>
                <w:snapToGrid w:val="0"/>
                <w:lang w:eastAsia="en-US"/>
              </w:rPr>
              <w:t>-- container 3 Identifier</w:t>
            </w:r>
          </w:p>
        </w:tc>
        <w:tc>
          <w:tcPr>
            <w:tcW w:w="4820" w:type="dxa"/>
            <w:tcBorders>
              <w:top w:val="nil"/>
              <w:left w:val="single" w:sz="4" w:space="0" w:color="auto"/>
              <w:bottom w:val="nil"/>
              <w:right w:val="single" w:sz="4" w:space="0" w:color="auto"/>
            </w:tcBorders>
          </w:tcPr>
          <w:p w14:paraId="72E09EEC" w14:textId="77777777" w:rsidR="00FC06ED" w:rsidRPr="00DF53B4" w:rsidRDefault="00FC06ED" w:rsidP="00FC06ED">
            <w:pPr>
              <w:pStyle w:val="TAL"/>
              <w:rPr>
                <w:lang w:eastAsia="en-US"/>
              </w:rPr>
            </w:pPr>
            <w:r w:rsidRPr="00DF53B4">
              <w:rPr>
                <w:lang w:eastAsia="en-US"/>
              </w:rPr>
              <w:t>0003H (DNS Address) (Included if ‘DNS Server Address Request’ is received)</w:t>
            </w:r>
          </w:p>
        </w:tc>
      </w:tr>
      <w:tr w:rsidR="00FC06ED" w:rsidRPr="00DF53B4" w14:paraId="6D7DD283" w14:textId="77777777" w:rsidTr="00A73145">
        <w:trPr>
          <w:jc w:val="center"/>
        </w:trPr>
        <w:tc>
          <w:tcPr>
            <w:tcW w:w="4927" w:type="dxa"/>
            <w:tcBorders>
              <w:top w:val="nil"/>
              <w:left w:val="single" w:sz="4" w:space="0" w:color="auto"/>
              <w:bottom w:val="nil"/>
              <w:right w:val="single" w:sz="4" w:space="0" w:color="auto"/>
            </w:tcBorders>
          </w:tcPr>
          <w:p w14:paraId="11DD8803" w14:textId="77777777" w:rsidR="00FC06ED" w:rsidRPr="00DF53B4" w:rsidRDefault="00FC06ED" w:rsidP="00FC06ED">
            <w:pPr>
              <w:pStyle w:val="TAL"/>
              <w:rPr>
                <w:snapToGrid w:val="0"/>
                <w:lang w:eastAsia="en-US"/>
              </w:rPr>
            </w:pPr>
            <w:r w:rsidRPr="00DF53B4">
              <w:rPr>
                <w:snapToGrid w:val="0"/>
                <w:lang w:eastAsia="en-US"/>
              </w:rPr>
              <w:t>-- Container 3 Length</w:t>
            </w:r>
          </w:p>
        </w:tc>
        <w:tc>
          <w:tcPr>
            <w:tcW w:w="4820" w:type="dxa"/>
            <w:tcBorders>
              <w:top w:val="nil"/>
              <w:left w:val="single" w:sz="4" w:space="0" w:color="auto"/>
              <w:bottom w:val="nil"/>
              <w:right w:val="single" w:sz="4" w:space="0" w:color="auto"/>
            </w:tcBorders>
          </w:tcPr>
          <w:p w14:paraId="7AB78532" w14:textId="77777777" w:rsidR="00FC06ED" w:rsidRPr="00DF53B4" w:rsidRDefault="00FC06ED" w:rsidP="00FC06ED">
            <w:pPr>
              <w:pStyle w:val="TAL"/>
              <w:rPr>
                <w:lang w:eastAsia="en-US"/>
              </w:rPr>
            </w:pPr>
            <w:r w:rsidRPr="00DF53B4">
              <w:rPr>
                <w:lang w:eastAsia="en-US"/>
              </w:rPr>
              <w:t>4 bytes</w:t>
            </w:r>
          </w:p>
        </w:tc>
      </w:tr>
      <w:tr w:rsidR="00FC06ED" w:rsidRPr="00DF53B4" w14:paraId="0EEC2AB8" w14:textId="77777777" w:rsidTr="00A73145">
        <w:trPr>
          <w:jc w:val="center"/>
        </w:trPr>
        <w:tc>
          <w:tcPr>
            <w:tcW w:w="4927" w:type="dxa"/>
            <w:tcBorders>
              <w:top w:val="nil"/>
              <w:left w:val="single" w:sz="4" w:space="0" w:color="auto"/>
              <w:bottom w:val="single" w:sz="4" w:space="0" w:color="auto"/>
              <w:right w:val="single" w:sz="4" w:space="0" w:color="auto"/>
            </w:tcBorders>
          </w:tcPr>
          <w:p w14:paraId="0F01D578" w14:textId="77777777" w:rsidR="00FC06ED" w:rsidRPr="00DF53B4" w:rsidRDefault="00FC06ED" w:rsidP="00FC06ED">
            <w:pPr>
              <w:pStyle w:val="TAL"/>
              <w:rPr>
                <w:snapToGrid w:val="0"/>
                <w:lang w:eastAsia="en-US"/>
              </w:rPr>
            </w:pPr>
            <w:r w:rsidRPr="00DF53B4">
              <w:rPr>
                <w:snapToGrid w:val="0"/>
                <w:lang w:eastAsia="en-US"/>
              </w:rPr>
              <w:t>-- Container 3 contents</w:t>
            </w:r>
          </w:p>
        </w:tc>
        <w:tc>
          <w:tcPr>
            <w:tcW w:w="4820" w:type="dxa"/>
            <w:tcBorders>
              <w:top w:val="nil"/>
              <w:left w:val="single" w:sz="4" w:space="0" w:color="auto"/>
              <w:bottom w:val="single" w:sz="4" w:space="0" w:color="auto"/>
              <w:right w:val="single" w:sz="4" w:space="0" w:color="auto"/>
            </w:tcBorders>
          </w:tcPr>
          <w:p w14:paraId="54670308" w14:textId="77777777" w:rsidR="00FC06ED" w:rsidRPr="00DF53B4" w:rsidRDefault="00FC06ED" w:rsidP="00FC06ED">
            <w:pPr>
              <w:pStyle w:val="TAL"/>
              <w:rPr>
                <w:lang w:eastAsia="en-US"/>
              </w:rPr>
            </w:pPr>
            <w:r w:rsidRPr="00DF53B4">
              <w:rPr>
                <w:lang w:eastAsia="en-US"/>
              </w:rPr>
              <w:t>IPV4 address of SS DNS server encoded as per 3GPP TR 23.981[35] option 2</w:t>
            </w:r>
          </w:p>
        </w:tc>
      </w:tr>
    </w:tbl>
    <w:p w14:paraId="152F7C09" w14:textId="77777777" w:rsidR="009E38B6" w:rsidRPr="00DF53B4" w:rsidRDefault="009E38B6" w:rsidP="009E38B6">
      <w:pPr>
        <w:rPr>
          <w:rFonts w:ascii="Arial" w:hAnsi="Arial" w:cs="Arial"/>
          <w:snapToGrid w:val="0"/>
        </w:rPr>
      </w:pPr>
    </w:p>
    <w:p w14:paraId="59B618AB" w14:textId="77777777" w:rsidR="009E38B6" w:rsidRPr="00DF53B4" w:rsidRDefault="009E38B6" w:rsidP="009E38B6">
      <w:pPr>
        <w:pStyle w:val="H6"/>
        <w:rPr>
          <w:snapToGrid w:val="0"/>
        </w:rPr>
      </w:pPr>
      <w:r w:rsidRPr="00DF53B4">
        <w:rPr>
          <w:snapToGrid w:val="0"/>
        </w:rPr>
        <w:t>REGISTER (Step 3)</w:t>
      </w:r>
    </w:p>
    <w:p w14:paraId="39DD4930" w14:textId="77777777" w:rsidR="009E38B6" w:rsidRPr="00DF53B4" w:rsidRDefault="009E38B6" w:rsidP="009E38B6">
      <w:pPr>
        <w:keepNext/>
      </w:pPr>
      <w:r w:rsidRPr="00DF53B4">
        <w:t>Use the default message “REGISTER” in annex A.1.1 with condition A1 "Initial unprotected REGISTER" 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9E38B6" w:rsidRPr="00DF53B4" w14:paraId="7AB28456" w14:textId="77777777" w:rsidTr="00267021">
        <w:trPr>
          <w:cantSplit/>
          <w:tblHeader/>
          <w:jc w:val="center"/>
        </w:trPr>
        <w:tc>
          <w:tcPr>
            <w:tcW w:w="2472" w:type="dxa"/>
            <w:tcBorders>
              <w:bottom w:val="single" w:sz="4" w:space="0" w:color="auto"/>
            </w:tcBorders>
          </w:tcPr>
          <w:p w14:paraId="794D93F2" w14:textId="77777777" w:rsidR="009E38B6" w:rsidRPr="00DF53B4" w:rsidRDefault="009E38B6" w:rsidP="00267021">
            <w:pPr>
              <w:pStyle w:val="TAH"/>
              <w:rPr>
                <w:lang w:eastAsia="en-US"/>
              </w:rPr>
            </w:pPr>
            <w:r w:rsidRPr="00DF53B4">
              <w:rPr>
                <w:lang w:eastAsia="en-US"/>
              </w:rPr>
              <w:t>Header/param</w:t>
            </w:r>
          </w:p>
        </w:tc>
        <w:tc>
          <w:tcPr>
            <w:tcW w:w="6884" w:type="dxa"/>
            <w:tcBorders>
              <w:bottom w:val="single" w:sz="4" w:space="0" w:color="auto"/>
            </w:tcBorders>
          </w:tcPr>
          <w:p w14:paraId="30319F21" w14:textId="77777777" w:rsidR="009E38B6" w:rsidRPr="00DF53B4" w:rsidRDefault="009E38B6" w:rsidP="00267021">
            <w:pPr>
              <w:pStyle w:val="TAH"/>
              <w:rPr>
                <w:lang w:eastAsia="en-US"/>
              </w:rPr>
            </w:pPr>
            <w:r w:rsidRPr="00DF53B4">
              <w:rPr>
                <w:lang w:eastAsia="en-US"/>
              </w:rPr>
              <w:t>Value/remark</w:t>
            </w:r>
          </w:p>
        </w:tc>
      </w:tr>
      <w:tr w:rsidR="009E38B6" w:rsidRPr="00DF53B4" w14:paraId="16458919" w14:textId="77777777" w:rsidTr="00540C6E">
        <w:trPr>
          <w:jc w:val="center"/>
        </w:trPr>
        <w:tc>
          <w:tcPr>
            <w:tcW w:w="2472" w:type="dxa"/>
            <w:tcBorders>
              <w:top w:val="single" w:sz="4" w:space="0" w:color="auto"/>
              <w:left w:val="single" w:sz="4" w:space="0" w:color="auto"/>
              <w:bottom w:val="nil"/>
              <w:right w:val="single" w:sz="4" w:space="0" w:color="auto"/>
            </w:tcBorders>
          </w:tcPr>
          <w:p w14:paraId="2D8BBECB" w14:textId="77777777" w:rsidR="009E38B6" w:rsidRPr="00DF53B4" w:rsidRDefault="009E38B6" w:rsidP="00267021">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65234CC8" w14:textId="77777777" w:rsidR="009E38B6" w:rsidRPr="00DF53B4" w:rsidRDefault="009E38B6" w:rsidP="00267021">
            <w:pPr>
              <w:pStyle w:val="TAL"/>
              <w:rPr>
                <w:lang w:eastAsia="en-US"/>
              </w:rPr>
            </w:pPr>
          </w:p>
        </w:tc>
      </w:tr>
      <w:tr w:rsidR="009E38B6" w:rsidRPr="00DF53B4" w14:paraId="1D5BD411" w14:textId="77777777" w:rsidTr="00540C6E">
        <w:trPr>
          <w:jc w:val="center"/>
        </w:trPr>
        <w:tc>
          <w:tcPr>
            <w:tcW w:w="2472" w:type="dxa"/>
            <w:tcBorders>
              <w:top w:val="nil"/>
              <w:left w:val="single" w:sz="4" w:space="0" w:color="auto"/>
              <w:bottom w:val="single" w:sz="4" w:space="0" w:color="auto"/>
              <w:right w:val="single" w:sz="4" w:space="0" w:color="auto"/>
            </w:tcBorders>
          </w:tcPr>
          <w:p w14:paraId="04A941E7" w14:textId="77777777" w:rsidR="009E38B6" w:rsidRPr="00DF53B4" w:rsidRDefault="009E38B6" w:rsidP="00267021">
            <w:pPr>
              <w:pStyle w:val="TAL"/>
              <w:rPr>
                <w:lang w:eastAsia="en-US"/>
              </w:rPr>
            </w:pPr>
            <w:r w:rsidRPr="00DF53B4">
              <w:rPr>
                <w:lang w:eastAsia="en-US"/>
              </w:rPr>
              <w:t xml:space="preserve">    feature-param</w:t>
            </w:r>
          </w:p>
        </w:tc>
        <w:tc>
          <w:tcPr>
            <w:tcW w:w="6884" w:type="dxa"/>
            <w:tcBorders>
              <w:top w:val="nil"/>
              <w:left w:val="single" w:sz="4" w:space="0" w:color="auto"/>
              <w:bottom w:val="single" w:sz="4" w:space="0" w:color="auto"/>
              <w:right w:val="single" w:sz="4" w:space="0" w:color="auto"/>
            </w:tcBorders>
          </w:tcPr>
          <w:p w14:paraId="6C51E8C6" w14:textId="77777777" w:rsidR="009E38B6" w:rsidRPr="00DF53B4" w:rsidRDefault="009E38B6" w:rsidP="00267021">
            <w:pPr>
              <w:pStyle w:val="TAL"/>
              <w:rPr>
                <w:lang w:eastAsia="en-US"/>
              </w:rPr>
            </w:pPr>
            <w:r w:rsidRPr="00DF53B4">
              <w:rPr>
                <w:lang w:eastAsia="en-US"/>
              </w:rPr>
              <w:t>Not checked</w:t>
            </w:r>
          </w:p>
        </w:tc>
      </w:tr>
    </w:tbl>
    <w:p w14:paraId="66E34573" w14:textId="77777777" w:rsidR="00FC06ED" w:rsidRPr="00DF53B4" w:rsidRDefault="00FC06ED" w:rsidP="009E38B6">
      <w:pPr>
        <w:rPr>
          <w:snapToGrid w:val="0"/>
        </w:rPr>
      </w:pPr>
    </w:p>
    <w:p w14:paraId="37EC2C3D" w14:textId="77777777" w:rsidR="00563E04" w:rsidRPr="00DF53B4" w:rsidRDefault="00563E04" w:rsidP="00ED0B7C">
      <w:pPr>
        <w:pStyle w:val="Heading3"/>
        <w:rPr>
          <w:snapToGrid w:val="0"/>
        </w:rPr>
      </w:pPr>
      <w:bookmarkStart w:id="295" w:name="_Toc21077134"/>
      <w:bookmarkStart w:id="296" w:name="_Toc35971681"/>
      <w:bookmarkStart w:id="297" w:name="_Toc51773970"/>
      <w:bookmarkStart w:id="298" w:name="_Toc51834393"/>
      <w:bookmarkStart w:id="299" w:name="_Toc52219246"/>
      <w:bookmarkStart w:id="300" w:name="_Toc58359340"/>
      <w:bookmarkStart w:id="301" w:name="_Toc68192498"/>
      <w:bookmarkStart w:id="302" w:name="_Toc75421473"/>
      <w:r w:rsidRPr="00DF53B4">
        <w:rPr>
          <w:snapToGrid w:val="0"/>
        </w:rPr>
        <w:t>7.1.5</w:t>
      </w:r>
      <w:r w:rsidRPr="00DF53B4">
        <w:rPr>
          <w:snapToGrid w:val="0"/>
        </w:rPr>
        <w:tab/>
        <w:t>Test requirements</w:t>
      </w:r>
      <w:bookmarkEnd w:id="295"/>
      <w:bookmarkEnd w:id="296"/>
      <w:bookmarkEnd w:id="297"/>
      <w:bookmarkEnd w:id="298"/>
      <w:bookmarkEnd w:id="299"/>
      <w:bookmarkEnd w:id="300"/>
      <w:bookmarkEnd w:id="301"/>
      <w:bookmarkEnd w:id="302"/>
    </w:p>
    <w:p w14:paraId="7A69E35E" w14:textId="77777777" w:rsidR="00245DAA" w:rsidRPr="00DF53B4" w:rsidRDefault="00245DAA" w:rsidP="00245DAA">
      <w:pPr>
        <w:pStyle w:val="B1"/>
      </w:pPr>
      <w:r w:rsidRPr="00DF53B4">
        <w:t>1)</w:t>
      </w:r>
      <w:r w:rsidRPr="00DF53B4">
        <w:tab/>
        <w:t>In step 1, the UE shall request for P-CSCF address to the GGSN within the Protocol Configuration Options IE.</w:t>
      </w:r>
    </w:p>
    <w:p w14:paraId="4B448ABA" w14:textId="77777777" w:rsidR="00245DAA" w:rsidRPr="00DF53B4" w:rsidRDefault="00245DAA" w:rsidP="00245DAA">
      <w:pPr>
        <w:pStyle w:val="B1"/>
      </w:pPr>
      <w:r w:rsidRPr="00DF53B4">
        <w:t>2)</w:t>
      </w:r>
      <w:r w:rsidRPr="00DF53B4">
        <w:tab/>
        <w:t>In step 3, the UE shall send an initial REGISTER message using the discovered P-CSCF address.</w:t>
      </w:r>
    </w:p>
    <w:p w14:paraId="1F8AEBE5" w14:textId="77777777" w:rsidR="00562D68" w:rsidRPr="00DF53B4" w:rsidRDefault="00562D68" w:rsidP="00ED0B7C">
      <w:pPr>
        <w:pStyle w:val="Heading2"/>
      </w:pPr>
      <w:bookmarkStart w:id="303" w:name="_Toc21077135"/>
      <w:bookmarkStart w:id="304" w:name="_Toc35971682"/>
      <w:bookmarkStart w:id="305" w:name="_Toc51773971"/>
      <w:bookmarkStart w:id="306" w:name="_Toc51834394"/>
      <w:bookmarkStart w:id="307" w:name="_Toc52219247"/>
      <w:bookmarkStart w:id="308" w:name="_Toc58359341"/>
      <w:bookmarkStart w:id="309" w:name="_Toc68192499"/>
      <w:bookmarkStart w:id="310" w:name="_Toc75421474"/>
      <w:r w:rsidRPr="00DF53B4">
        <w:t>7.2</w:t>
      </w:r>
      <w:r w:rsidRPr="00DF53B4">
        <w:tab/>
        <w:t>P-CSCF Discovery via DHCP</w:t>
      </w:r>
      <w:r w:rsidR="00A07A25" w:rsidRPr="00DF53B4">
        <w:t xml:space="preserve"> – IPv4</w:t>
      </w:r>
      <w:bookmarkEnd w:id="303"/>
      <w:bookmarkEnd w:id="304"/>
      <w:bookmarkEnd w:id="305"/>
      <w:bookmarkEnd w:id="306"/>
      <w:bookmarkEnd w:id="307"/>
      <w:bookmarkEnd w:id="308"/>
      <w:bookmarkEnd w:id="309"/>
      <w:bookmarkEnd w:id="310"/>
    </w:p>
    <w:p w14:paraId="2F88805E" w14:textId="77777777" w:rsidR="00562D68" w:rsidRPr="00DF53B4" w:rsidRDefault="00562D68" w:rsidP="00ED0B7C">
      <w:pPr>
        <w:pStyle w:val="Heading3"/>
        <w:rPr>
          <w:snapToGrid w:val="0"/>
        </w:rPr>
      </w:pPr>
      <w:bookmarkStart w:id="311" w:name="_Toc21077136"/>
      <w:bookmarkStart w:id="312" w:name="_Toc35971683"/>
      <w:bookmarkStart w:id="313" w:name="_Toc51773972"/>
      <w:bookmarkStart w:id="314" w:name="_Toc51834395"/>
      <w:bookmarkStart w:id="315" w:name="_Toc52219248"/>
      <w:bookmarkStart w:id="316" w:name="_Toc58359342"/>
      <w:bookmarkStart w:id="317" w:name="_Toc68192500"/>
      <w:bookmarkStart w:id="318" w:name="_Toc75421475"/>
      <w:r w:rsidRPr="00DF53B4">
        <w:t>7.2.1</w:t>
      </w:r>
      <w:r w:rsidRPr="00DF53B4">
        <w:tab/>
        <w:t>Definition</w:t>
      </w:r>
      <w:bookmarkEnd w:id="311"/>
      <w:bookmarkEnd w:id="312"/>
      <w:bookmarkEnd w:id="313"/>
      <w:bookmarkEnd w:id="314"/>
      <w:bookmarkEnd w:id="315"/>
      <w:bookmarkEnd w:id="316"/>
      <w:bookmarkEnd w:id="317"/>
      <w:bookmarkEnd w:id="318"/>
    </w:p>
    <w:p w14:paraId="22B15743" w14:textId="77777777" w:rsidR="00562D68" w:rsidRPr="00DF53B4" w:rsidRDefault="00A31842" w:rsidP="00562D68">
      <w:pPr>
        <w:rPr>
          <w:snapToGrid w:val="0"/>
        </w:rPr>
      </w:pPr>
      <w:r w:rsidRPr="00DF53B4">
        <w:rPr>
          <w:snapToGrid w:val="0"/>
        </w:rPr>
        <w:t xml:space="preserve">Test to verify that UE will perform P-CSCF discovery procedure via DHCP. </w:t>
      </w:r>
    </w:p>
    <w:p w14:paraId="086D7943" w14:textId="77777777" w:rsidR="00562D68" w:rsidRPr="00DF53B4" w:rsidRDefault="00562D68" w:rsidP="00ED0B7C">
      <w:pPr>
        <w:pStyle w:val="Heading3"/>
        <w:rPr>
          <w:snapToGrid w:val="0"/>
        </w:rPr>
      </w:pPr>
      <w:bookmarkStart w:id="319" w:name="_Toc21077137"/>
      <w:bookmarkStart w:id="320" w:name="_Toc35971684"/>
      <w:bookmarkStart w:id="321" w:name="_Toc51773973"/>
      <w:bookmarkStart w:id="322" w:name="_Toc51834396"/>
      <w:bookmarkStart w:id="323" w:name="_Toc52219249"/>
      <w:bookmarkStart w:id="324" w:name="_Toc58359343"/>
      <w:bookmarkStart w:id="325" w:name="_Toc68192501"/>
      <w:bookmarkStart w:id="326" w:name="_Toc75421476"/>
      <w:r w:rsidRPr="00DF53B4">
        <w:t>7.2.2</w:t>
      </w:r>
      <w:r w:rsidRPr="00DF53B4">
        <w:tab/>
        <w:t>Conformance requirement</w:t>
      </w:r>
      <w:bookmarkEnd w:id="319"/>
      <w:bookmarkEnd w:id="320"/>
      <w:bookmarkEnd w:id="321"/>
      <w:bookmarkEnd w:id="322"/>
      <w:bookmarkEnd w:id="323"/>
      <w:bookmarkEnd w:id="324"/>
      <w:bookmarkEnd w:id="325"/>
      <w:bookmarkEnd w:id="326"/>
    </w:p>
    <w:p w14:paraId="6AD1C399" w14:textId="77777777" w:rsidR="00562D68" w:rsidRPr="00DF53B4" w:rsidRDefault="005238D4" w:rsidP="00562D68">
      <w:r w:rsidRPr="00DF53B4">
        <w:t>Prior to communication with the IM CN subsystem, the UE shall:</w:t>
      </w:r>
    </w:p>
    <w:p w14:paraId="0C49B0A2" w14:textId="77777777" w:rsidR="00562D68" w:rsidRPr="00DF53B4" w:rsidRDefault="00562D68" w:rsidP="00AA24D9">
      <w:pPr>
        <w:pStyle w:val="B1"/>
      </w:pPr>
      <w:r w:rsidRPr="00DF53B4">
        <w:t>a)</w:t>
      </w:r>
      <w:r w:rsidRPr="00DF53B4">
        <w:tab/>
        <w:t>perform a GPRS attach procedure</w:t>
      </w:r>
      <w:r w:rsidR="005D2B63" w:rsidRPr="00DF53B4">
        <w:t xml:space="preserve"> as specified in 3GPP TS 24.008 [8]</w:t>
      </w:r>
      <w:r w:rsidRPr="00DF53B4">
        <w:t>;</w:t>
      </w:r>
    </w:p>
    <w:p w14:paraId="0209E7A2" w14:textId="77777777" w:rsidR="00562D68" w:rsidRPr="00DF53B4" w:rsidRDefault="005238D4" w:rsidP="00AA24D9">
      <w:pPr>
        <w:pStyle w:val="B1"/>
      </w:pPr>
      <w:r w:rsidRPr="00DF53B4">
        <w:t>b)</w:t>
      </w:r>
      <w:r w:rsidRPr="00DF53B4">
        <w:tab/>
      </w:r>
      <w:r w:rsidR="005D2B63" w:rsidRPr="00DF53B4">
        <w:t xml:space="preserve">ensure that a </w:t>
      </w:r>
      <w:r w:rsidRPr="00DF53B4">
        <w:t>PDP context used for SIP signalling according to the APN and GGSN selection criteria described in 3GPP TS 23.060 </w:t>
      </w:r>
      <w:r w:rsidR="005D2B63" w:rsidRPr="00DF53B4">
        <w:t xml:space="preserve">[4] </w:t>
      </w:r>
      <w:r w:rsidRPr="00DF53B4">
        <w:t>and 3GPP TS 27.060</w:t>
      </w:r>
      <w:r w:rsidR="005D2B63" w:rsidRPr="00DF53B4">
        <w:t> [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5D2B63" w:rsidRPr="00DF53B4">
        <w:t xml:space="preserve">IPv4 or an </w:t>
      </w:r>
      <w:r w:rsidRPr="00DF53B4">
        <w:t>IPv6 address;</w:t>
      </w:r>
    </w:p>
    <w:p w14:paraId="5107EED8" w14:textId="77777777" w:rsidR="00562D68" w:rsidRPr="00DF53B4" w:rsidRDefault="00562D68" w:rsidP="00AA24D9">
      <w:pPr>
        <w:pStyle w:val="B1"/>
      </w:pPr>
      <w:r w:rsidRPr="00DF53B4">
        <w:tab/>
        <w:t>…</w:t>
      </w:r>
    </w:p>
    <w:p w14:paraId="3862A8C4" w14:textId="77777777" w:rsidR="00562D68" w:rsidRPr="00DF53B4" w:rsidRDefault="00562D68" w:rsidP="00AA24D9">
      <w:pPr>
        <w:pStyle w:val="B1"/>
      </w:pPr>
      <w:r w:rsidRPr="00DF53B4">
        <w:t>c)</w:t>
      </w:r>
      <w:r w:rsidRPr="00DF53B4">
        <w:tab/>
        <w:t>acquire a P-CSCF address(es).</w:t>
      </w:r>
    </w:p>
    <w:p w14:paraId="3BF13EF2" w14:textId="77777777" w:rsidR="00562D68" w:rsidRPr="00DF53B4" w:rsidRDefault="00562D68" w:rsidP="00AA24D9">
      <w:pPr>
        <w:pStyle w:val="B1"/>
      </w:pPr>
      <w:r w:rsidRPr="00DF53B4">
        <w:t>The methods for P-CSCF discovery are:</w:t>
      </w:r>
    </w:p>
    <w:p w14:paraId="3108984A" w14:textId="77777777" w:rsidR="00215388" w:rsidRPr="00DF53B4" w:rsidRDefault="00215388" w:rsidP="00215388">
      <w:pPr>
        <w:pStyle w:val="B2"/>
      </w:pPr>
      <w:r w:rsidRPr="00DF53B4">
        <w:t>I.</w:t>
      </w:r>
      <w:r w:rsidRPr="00DF53B4">
        <w:tab/>
      </w:r>
      <w:r w:rsidR="005D2B63" w:rsidRPr="00DF53B4">
        <w:t xml:space="preserve">When using IPv4, employ the Dynamic Host Configuration Protocol (DHCP) </w:t>
      </w:r>
      <w:r w:rsidR="00862364" w:rsidRPr="00DF53B4">
        <w:t>RFC </w:t>
      </w:r>
      <w:r w:rsidR="005D2B63" w:rsidRPr="00DF53B4">
        <w:t xml:space="preserve">2132 [20F], the DHCPv4 options for SIP servers </w:t>
      </w:r>
      <w:r w:rsidR="00862364" w:rsidRPr="00DF53B4">
        <w:t>RFC </w:t>
      </w:r>
      <w:r w:rsidR="005D2B63" w:rsidRPr="00DF53B4">
        <w:t xml:space="preserve">3361 [35A], and </w:t>
      </w:r>
      <w:r w:rsidR="00862364" w:rsidRPr="00DF53B4">
        <w:t>RFC </w:t>
      </w:r>
      <w:r w:rsidR="005D2B63" w:rsidRPr="00DF53B4">
        <w:t>3263 [27A] as described in subclause 9.2.1. When using IPv6, employ</w:t>
      </w:r>
      <w:r w:rsidRPr="00DF53B4">
        <w:t xml:space="preserve"> Dynamic Host Configuration Protocol for IPv6 (DHCPv6) </w:t>
      </w:r>
      <w:r w:rsidR="00862364" w:rsidRPr="00DF53B4">
        <w:t>RFC </w:t>
      </w:r>
      <w:r w:rsidRPr="00DF53B4">
        <w:t>3315 </w:t>
      </w:r>
      <w:r w:rsidR="005D2B63" w:rsidRPr="00DF53B4">
        <w:t>[40]</w:t>
      </w:r>
      <w:r w:rsidRPr="00DF53B4">
        <w:t xml:space="preserve">, the DHCPv6 options for SIP servers </w:t>
      </w:r>
      <w:r w:rsidR="00862364" w:rsidRPr="00DF53B4">
        <w:t>RFC </w:t>
      </w:r>
      <w:r w:rsidRPr="00DF53B4">
        <w:t>3319 </w:t>
      </w:r>
      <w:r w:rsidR="005D2B63" w:rsidRPr="00DF53B4">
        <w:t xml:space="preserve">[41] </w:t>
      </w:r>
      <w:r w:rsidRPr="00DF53B4">
        <w:t xml:space="preserve">and DHCPv6 options for Domain Name Servers (DNS) </w:t>
      </w:r>
      <w:r w:rsidR="00862364" w:rsidRPr="00DF53B4">
        <w:t>RFC </w:t>
      </w:r>
      <w:r w:rsidRPr="00DF53B4">
        <w:t>3646 </w:t>
      </w:r>
      <w:r w:rsidR="005D2B63" w:rsidRPr="00DF53B4">
        <w:t xml:space="preserve">[56C] </w:t>
      </w:r>
      <w:r w:rsidRPr="00DF53B4">
        <w:t>as described in subclause 9.2.1.</w:t>
      </w:r>
    </w:p>
    <w:p w14:paraId="31C72893" w14:textId="77777777" w:rsidR="00215388" w:rsidRPr="00DF53B4" w:rsidRDefault="00215388" w:rsidP="00215388">
      <w:pPr>
        <w:pStyle w:val="B2"/>
      </w:pPr>
      <w:r w:rsidRPr="00DF53B4">
        <w:t>II.</w:t>
      </w:r>
      <w:r w:rsidRPr="00DF53B4">
        <w:tab/>
        <w:t>…</w:t>
      </w:r>
    </w:p>
    <w:p w14:paraId="406C5323" w14:textId="77777777" w:rsidR="005D2B63" w:rsidRPr="00DF53B4" w:rsidRDefault="005D2B63" w:rsidP="005D2B63">
      <w:pPr>
        <w:pStyle w:val="B1"/>
      </w:pPr>
      <w:r w:rsidRPr="00DF53B4">
        <w:tab/>
      </w:r>
      <w:r w:rsidR="00215388" w:rsidRPr="00DF53B4">
        <w:t>The UE can freely select method I or II for P-CSCF discovery</w:t>
      </w:r>
      <w:r w:rsidRPr="00DF53B4">
        <w:t>, if:</w:t>
      </w:r>
    </w:p>
    <w:p w14:paraId="16BE4759" w14:textId="77777777" w:rsidR="005D2B63" w:rsidRPr="00DF53B4" w:rsidRDefault="005D2B63" w:rsidP="005D2B63">
      <w:pPr>
        <w:pStyle w:val="B2"/>
      </w:pPr>
      <w:r w:rsidRPr="00DF53B4">
        <w:t>-</w:t>
      </w:r>
      <w:r w:rsidRPr="00DF53B4">
        <w:tab/>
        <w:t xml:space="preserve">the UE is in the home network; or </w:t>
      </w:r>
    </w:p>
    <w:p w14:paraId="1CC3EECF" w14:textId="77777777" w:rsidR="005D2B63" w:rsidRPr="00DF53B4" w:rsidRDefault="005D2B63" w:rsidP="005D2B63">
      <w:pPr>
        <w:pStyle w:val="B2"/>
      </w:pPr>
      <w:r w:rsidRPr="00DF53B4">
        <w:t>-</w:t>
      </w:r>
      <w:r w:rsidRPr="00DF53B4">
        <w:tab/>
        <w:t>the UE is roaming and the P-CSCF is to be discovered in the visited network</w:t>
      </w:r>
      <w:r w:rsidR="009F1B22" w:rsidRPr="00DF53B4">
        <w:t>.</w:t>
      </w:r>
    </w:p>
    <w:p w14:paraId="23AD4DFF" w14:textId="77777777" w:rsidR="00215388" w:rsidRPr="00DF53B4" w:rsidRDefault="005D2B63" w:rsidP="005D2B63">
      <w:pPr>
        <w:pStyle w:val="B1"/>
      </w:pPr>
      <w:r w:rsidRPr="00DF53B4">
        <w:tab/>
      </w:r>
      <w:r w:rsidR="00215388" w:rsidRPr="00DF53B4">
        <w:t xml:space="preserve">In case method I is selected and several P-CSCF addresses or FQDNs are provided to the UE, the selection of P-CSCF address or FQDN shall be performed as indicated in </w:t>
      </w:r>
      <w:r w:rsidR="00862364" w:rsidRPr="00DF53B4">
        <w:t>RFC </w:t>
      </w:r>
      <w:r w:rsidRPr="00DF53B4">
        <w:t xml:space="preserve">3361 [35A] when using IPv4 or </w:t>
      </w:r>
      <w:r w:rsidR="00862364" w:rsidRPr="00DF53B4">
        <w:t>RFC </w:t>
      </w:r>
      <w:r w:rsidR="00215388" w:rsidRPr="00DF53B4">
        <w:t>3319 </w:t>
      </w:r>
      <w:r w:rsidRPr="00DF53B4">
        <w:t>[41] when using IPv6</w:t>
      </w:r>
      <w:r w:rsidR="00215388" w:rsidRPr="00DF53B4">
        <w:t xml:space="preserve">. If sufficient </w:t>
      </w:r>
      <w:smartTag w:uri="urn:schemas-microsoft-com:office:smarttags" w:element="PersonName">
        <w:r w:rsidR="00215388" w:rsidRPr="00DF53B4">
          <w:t>info</w:t>
        </w:r>
      </w:smartTag>
      <w:r w:rsidR="00215388" w:rsidRPr="00DF53B4">
        <w:t>rmation for P-CSCF address selection is not available, selection of the P-CSCF address by the UE is implementation specific.</w:t>
      </w:r>
    </w:p>
    <w:p w14:paraId="4A95FE76" w14:textId="77777777" w:rsidR="005D2B63" w:rsidRPr="00DF53B4" w:rsidRDefault="005D2B63" w:rsidP="005D2B63">
      <w:pPr>
        <w:pStyle w:val="NO"/>
      </w:pPr>
      <w:r w:rsidRPr="00DF53B4">
        <w:t>NOTE 4:</w:t>
      </w:r>
      <w:r w:rsidRPr="00DF53B4">
        <w:tab/>
        <w:t>The UE decides whether the P-CSCF is to be discovered in the serving network or in the home network based on local configuration, e.g. whether the application on the UE is permitted to use local breakout.</w:t>
      </w:r>
    </w:p>
    <w:p w14:paraId="774FD200" w14:textId="77777777" w:rsidR="00215388" w:rsidRPr="00DF53B4" w:rsidRDefault="005D2B63" w:rsidP="005D2B63">
      <w:pPr>
        <w:pStyle w:val="B1"/>
      </w:pPr>
      <w:r w:rsidRPr="00DF53B4">
        <w:tab/>
      </w:r>
      <w:r w:rsidR="00215388" w:rsidRPr="00DF53B4">
        <w:t>If the UE is designed to use I above, but receives P-CSCF address(es) according to II, then the UE shall either ignore the received address(es), or use the address(es) in accordance with II, and not proceed with the DHCP request according to I.</w:t>
      </w:r>
    </w:p>
    <w:p w14:paraId="4C3841BC" w14:textId="77777777" w:rsidR="005D2B63" w:rsidRPr="00DF53B4" w:rsidRDefault="005D2B63" w:rsidP="005D2B63">
      <w:pPr>
        <w:pStyle w:val="B1"/>
      </w:pPr>
      <w:r w:rsidRPr="00DF53B4">
        <w:t xml:space="preserve">When using IPv4, the UE may request a DNS Server IPv4 address(es) via </w:t>
      </w:r>
      <w:r w:rsidR="00862364" w:rsidRPr="00DF53B4">
        <w:t>RFC </w:t>
      </w:r>
      <w:r w:rsidRPr="00DF53B4">
        <w:t>2132 [20F] or by the Protocol Configuration Options information element when activating a PDP context according to 3GPP TS 27.060 [10A].</w:t>
      </w:r>
    </w:p>
    <w:p w14:paraId="253EAD54" w14:textId="77777777" w:rsidR="005D2B63" w:rsidRPr="00DF53B4" w:rsidRDefault="005D2B63" w:rsidP="005D2B63">
      <w:pPr>
        <w:pStyle w:val="B1"/>
      </w:pPr>
      <w:r w:rsidRPr="00DF53B4">
        <w:tab/>
        <w:t xml:space="preserve">When using IPv6, the UE may request a DNS Server IPv6 address(es) via </w:t>
      </w:r>
      <w:r w:rsidR="00862364" w:rsidRPr="00DF53B4">
        <w:t>RFC </w:t>
      </w:r>
      <w:r w:rsidRPr="00DF53B4">
        <w:t xml:space="preserve">3315 [40] and </w:t>
      </w:r>
      <w:r w:rsidR="00862364" w:rsidRPr="00DF53B4">
        <w:t>RFC </w:t>
      </w:r>
      <w:r w:rsidRPr="00DF53B4">
        <w:t>3646 [56C] or by the Protocol Configuration Options information element when activating a PDP context according to 3GPP TS 27.060 [10A].</w:t>
      </w:r>
    </w:p>
    <w:p w14:paraId="708C35CC" w14:textId="77777777" w:rsidR="005238D4" w:rsidRPr="00DF53B4" w:rsidRDefault="005238D4" w:rsidP="005238D4">
      <w:pPr>
        <w:pStyle w:val="B1"/>
      </w:pPr>
      <w:r w:rsidRPr="00DF53B4">
        <w:t>From 3GPP TR 23.981[35]:</w:t>
      </w:r>
    </w:p>
    <w:p w14:paraId="4DF8BB7C" w14:textId="77777777" w:rsidR="005238D4" w:rsidRPr="00DF53B4" w:rsidRDefault="005238D4" w:rsidP="005238D4">
      <w:r w:rsidRPr="00DF53B4">
        <w:tab/>
        <w:t>The following mechanisms need to be evaluated for P-CSCF discovery in IPv4:</w:t>
      </w:r>
    </w:p>
    <w:p w14:paraId="5A3D5EEF" w14:textId="77777777" w:rsidR="005238D4" w:rsidRPr="00DF53B4" w:rsidRDefault="005238D4" w:rsidP="005238D4">
      <w:pPr>
        <w:pStyle w:val="B1"/>
      </w:pPr>
      <w:r w:rsidRPr="00DF53B4">
        <w:t>...</w:t>
      </w:r>
    </w:p>
    <w:p w14:paraId="7F6FDD53" w14:textId="77777777" w:rsidR="00562D68" w:rsidRPr="00DF53B4" w:rsidRDefault="00562D68" w:rsidP="00AA24D9">
      <w:pPr>
        <w:pStyle w:val="B1"/>
      </w:pPr>
      <w:r w:rsidRPr="00DF53B4">
        <w:t>b)</w:t>
      </w:r>
      <w:r w:rsidRPr="00DF53B4">
        <w:tab/>
        <w:t xml:space="preserve">based on DHCP. Currently the specifications limit this to the IPv6 methods for DHCP. In order for this method to be used by an IPv4 UE, it needs to be identified how IPv4 DHCP is used to obtain the P-CSCF address. </w:t>
      </w:r>
      <w:r w:rsidRPr="00DF53B4">
        <w:rPr>
          <w:snapToGrid w:val="0"/>
        </w:rPr>
        <w:t xml:space="preserve">A solution that provides access independence would be that an IPv4 P-CSCF and IPv4 UE support configuration of the appropriate P-CSCF </w:t>
      </w:r>
      <w:smartTag w:uri="urn:schemas-microsoft-com:office:smarttags" w:element="PersonName">
        <w:r w:rsidRPr="00DF53B4">
          <w:rPr>
            <w:snapToGrid w:val="0"/>
          </w:rPr>
          <w:t>info</w:t>
        </w:r>
      </w:smartTag>
      <w:r w:rsidRPr="00DF53B4">
        <w:rPr>
          <w:snapToGrid w:val="0"/>
        </w:rPr>
        <w:t>rmation via DHCPv4. In this solution, u</w:t>
      </w:r>
      <w:r w:rsidRPr="00DF53B4">
        <w:t>se of DHCP provides the UE with the fully qualified domain name of a P-CSCF and the address of a Domain Name Server (DNS) that is capable of resolving the P-CSCF name. When using DHCP/DNS procedure for P-CSCF discovery with IPv4 GPRS-access, the GGSN acts as DHCP Relay agent relaying DHCP messages between UE and the DHCP server. This is necessary to allow the UE to properly interoperate with the GGSN. This solution however requires that a UE supporting early IPv4 implementations would support DHCPv4.</w:t>
      </w:r>
    </w:p>
    <w:p w14:paraId="018AA594" w14:textId="77777777" w:rsidR="00562D68" w:rsidRPr="00DF53B4" w:rsidRDefault="00562D68" w:rsidP="00562D68">
      <w:pPr>
        <w:pStyle w:val="H6"/>
        <w:rPr>
          <w:snapToGrid w:val="0"/>
        </w:rPr>
      </w:pPr>
      <w:r w:rsidRPr="00DF53B4">
        <w:rPr>
          <w:snapToGrid w:val="0"/>
        </w:rPr>
        <w:t>Reference(s)</w:t>
      </w:r>
    </w:p>
    <w:p w14:paraId="3EFECBF3" w14:textId="77777777" w:rsidR="005238D4" w:rsidRPr="00DF53B4" w:rsidRDefault="005238D4" w:rsidP="005238D4">
      <w:r w:rsidRPr="00DF53B4">
        <w:rPr>
          <w:snapToGrid w:val="0"/>
        </w:rPr>
        <w:t>3GPP T</w:t>
      </w:r>
      <w:r w:rsidRPr="00DF53B4">
        <w:t>S 24.229</w:t>
      </w:r>
      <w:r w:rsidR="002472D6" w:rsidRPr="00DF53B4">
        <w:t xml:space="preserve"> </w:t>
      </w:r>
      <w:r w:rsidRPr="00DF53B4">
        <w:t xml:space="preserve">[10], clause </w:t>
      </w:r>
      <w:r w:rsidR="00215388" w:rsidRPr="00DF53B4">
        <w:t>B.2.2.1</w:t>
      </w:r>
      <w:r w:rsidRPr="00DF53B4">
        <w:t>.</w:t>
      </w:r>
    </w:p>
    <w:p w14:paraId="4FE2F10F" w14:textId="77777777" w:rsidR="00562D68" w:rsidRPr="00DF53B4" w:rsidRDefault="00F82368" w:rsidP="00E92B33">
      <w:pPr>
        <w:rPr>
          <w:snapToGrid w:val="0"/>
        </w:rPr>
      </w:pPr>
      <w:r w:rsidRPr="00DF53B4">
        <w:rPr>
          <w:snapToGrid w:val="0"/>
        </w:rPr>
        <w:t xml:space="preserve">3GPP </w:t>
      </w:r>
      <w:r w:rsidR="00562D68" w:rsidRPr="00DF53B4">
        <w:t>TR 23.981</w:t>
      </w:r>
      <w:r w:rsidR="002472D6" w:rsidRPr="00DF53B4">
        <w:t xml:space="preserve"> </w:t>
      </w:r>
      <w:r w:rsidR="008E13AE" w:rsidRPr="00DF53B4">
        <w:t>[</w:t>
      </w:r>
      <w:r w:rsidR="00705D58" w:rsidRPr="00DF53B4">
        <w:t>35</w:t>
      </w:r>
      <w:r w:rsidR="008E13AE" w:rsidRPr="00DF53B4">
        <w:t>]</w:t>
      </w:r>
      <w:r w:rsidR="00562D68" w:rsidRPr="00DF53B4">
        <w:t>, clause 5.2.1</w:t>
      </w:r>
      <w:r w:rsidR="00AA24D9" w:rsidRPr="00DF53B4">
        <w:t>.</w:t>
      </w:r>
    </w:p>
    <w:p w14:paraId="5046B233" w14:textId="77777777" w:rsidR="00562D68" w:rsidRPr="00DF53B4" w:rsidRDefault="00562D68" w:rsidP="00ED0B7C">
      <w:pPr>
        <w:pStyle w:val="Heading3"/>
        <w:rPr>
          <w:snapToGrid w:val="0"/>
        </w:rPr>
      </w:pPr>
      <w:bookmarkStart w:id="327" w:name="_Toc21077138"/>
      <w:bookmarkStart w:id="328" w:name="_Toc35971685"/>
      <w:bookmarkStart w:id="329" w:name="_Toc51773974"/>
      <w:bookmarkStart w:id="330" w:name="_Toc51834397"/>
      <w:bookmarkStart w:id="331" w:name="_Toc52219250"/>
      <w:bookmarkStart w:id="332" w:name="_Toc58359344"/>
      <w:bookmarkStart w:id="333" w:name="_Toc68192502"/>
      <w:bookmarkStart w:id="334" w:name="_Toc75421477"/>
      <w:r w:rsidRPr="00DF53B4">
        <w:t>7.2.3</w:t>
      </w:r>
      <w:r w:rsidRPr="00DF53B4">
        <w:tab/>
      </w:r>
      <w:r w:rsidRPr="00DF53B4">
        <w:rPr>
          <w:snapToGrid w:val="0"/>
        </w:rPr>
        <w:t>Test purpose</w:t>
      </w:r>
      <w:bookmarkEnd w:id="327"/>
      <w:bookmarkEnd w:id="328"/>
      <w:bookmarkEnd w:id="329"/>
      <w:bookmarkEnd w:id="330"/>
      <w:bookmarkEnd w:id="331"/>
      <w:bookmarkEnd w:id="332"/>
      <w:bookmarkEnd w:id="333"/>
      <w:bookmarkEnd w:id="334"/>
    </w:p>
    <w:p w14:paraId="432F41FE" w14:textId="77777777" w:rsidR="00562D68" w:rsidRPr="00DF53B4" w:rsidRDefault="00562D68" w:rsidP="00562D68">
      <w:r w:rsidRPr="00DF53B4">
        <w:t>To verify UE shall initiate and successfully complete a P-CSCF discovery procedure via DHCP when P-CSCF address is not provided as part of PDP Context Activation procedure.</w:t>
      </w:r>
    </w:p>
    <w:p w14:paraId="07038398" w14:textId="77777777" w:rsidR="00562D68" w:rsidRPr="00DF53B4" w:rsidRDefault="00562D68" w:rsidP="00ED0B7C">
      <w:pPr>
        <w:pStyle w:val="Heading3"/>
      </w:pPr>
      <w:bookmarkStart w:id="335" w:name="_Toc21077139"/>
      <w:bookmarkStart w:id="336" w:name="_Toc35971686"/>
      <w:bookmarkStart w:id="337" w:name="_Toc51773975"/>
      <w:bookmarkStart w:id="338" w:name="_Toc51834398"/>
      <w:bookmarkStart w:id="339" w:name="_Toc52219251"/>
      <w:bookmarkStart w:id="340" w:name="_Toc58359345"/>
      <w:bookmarkStart w:id="341" w:name="_Toc68192503"/>
      <w:bookmarkStart w:id="342" w:name="_Toc75421478"/>
      <w:r w:rsidRPr="00DF53B4">
        <w:t>7.2.4</w:t>
      </w:r>
      <w:r w:rsidRPr="00DF53B4">
        <w:tab/>
      </w:r>
      <w:r w:rsidRPr="00DF53B4">
        <w:rPr>
          <w:snapToGrid w:val="0"/>
        </w:rPr>
        <w:t>Method of test</w:t>
      </w:r>
      <w:bookmarkEnd w:id="335"/>
      <w:bookmarkEnd w:id="336"/>
      <w:bookmarkEnd w:id="337"/>
      <w:bookmarkEnd w:id="338"/>
      <w:bookmarkEnd w:id="339"/>
      <w:bookmarkEnd w:id="340"/>
      <w:bookmarkEnd w:id="341"/>
      <w:bookmarkEnd w:id="342"/>
    </w:p>
    <w:p w14:paraId="2CDC1B49" w14:textId="77777777" w:rsidR="00562D68" w:rsidRPr="00DF53B4" w:rsidRDefault="00562D68" w:rsidP="00562D68">
      <w:pPr>
        <w:pStyle w:val="H6"/>
        <w:rPr>
          <w:snapToGrid w:val="0"/>
        </w:rPr>
      </w:pPr>
      <w:r w:rsidRPr="00DF53B4">
        <w:rPr>
          <w:snapToGrid w:val="0"/>
        </w:rPr>
        <w:t>Initial conditions</w:t>
      </w:r>
    </w:p>
    <w:p w14:paraId="130F9AC9" w14:textId="77777777" w:rsidR="00562D68" w:rsidRPr="00DF53B4" w:rsidRDefault="00562D68" w:rsidP="00562D68">
      <w:pPr>
        <w:rPr>
          <w:snapToGrid w:val="0"/>
        </w:rPr>
      </w:pPr>
      <w:r w:rsidRPr="00DF53B4">
        <w:t>The UE is in GMM-state "GMM-REGISTERED, normal service" with valid P-TMSI and CKSN</w:t>
      </w:r>
      <w:r w:rsidRPr="00DF53B4">
        <w:rPr>
          <w:snapToGrid w:val="0"/>
        </w:rPr>
        <w:t xml:space="preserve">. UE is not registered to IMS services. UE is not configured for using static P-CSCF address. UE has established a PDP context (No P-CSCF address </w:t>
      </w:r>
      <w:smartTag w:uri="urn:schemas-microsoft-com:office:smarttags" w:element="PersonName">
        <w:r w:rsidRPr="00DF53B4">
          <w:rPr>
            <w:snapToGrid w:val="0"/>
          </w:rPr>
          <w:t>info</w:t>
        </w:r>
      </w:smartTag>
      <w:r w:rsidRPr="00DF53B4">
        <w:rPr>
          <w:snapToGrid w:val="0"/>
        </w:rPr>
        <w:t>rmation provided).</w:t>
      </w:r>
      <w:r w:rsidR="004A7C8B" w:rsidRPr="00DF53B4">
        <w:rPr>
          <w:snapToGrid w:val="0"/>
        </w:rPr>
        <w:t xml:space="preserve"> ). If UE sets flag ‘</w:t>
      </w:r>
      <w:r w:rsidR="004A7C8B" w:rsidRPr="00DF53B4">
        <w:rPr>
          <w:rFonts w:ascii="Arial" w:hAnsi="Arial"/>
          <w:sz w:val="18"/>
        </w:rPr>
        <w:t>DNS Server Address Request’ in PCO of PDP Context Request, DNS server address list is provided in PDP Context Accept message.</w:t>
      </w:r>
    </w:p>
    <w:p w14:paraId="58B1CDA3" w14:textId="77777777" w:rsidR="00562D68" w:rsidRPr="00DF53B4" w:rsidRDefault="00562D68" w:rsidP="00562D68">
      <w:pPr>
        <w:pStyle w:val="H6"/>
        <w:rPr>
          <w:snapToGrid w:val="0"/>
        </w:rPr>
      </w:pPr>
      <w:r w:rsidRPr="00DF53B4">
        <w:rPr>
          <w:snapToGrid w:val="0"/>
        </w:rPr>
        <w:t>Test procedure</w:t>
      </w:r>
    </w:p>
    <w:p w14:paraId="382ABE08" w14:textId="77777777" w:rsidR="00562D68" w:rsidRPr="00DF53B4" w:rsidRDefault="00FB55AC" w:rsidP="00562D68">
      <w:pPr>
        <w:pStyle w:val="B1"/>
      </w:pPr>
      <w:r w:rsidRPr="00DF53B4">
        <w:t>1)</w:t>
      </w:r>
      <w:r w:rsidRPr="00DF53B4">
        <w:tab/>
        <w:t>If UE already knows DHCP server address or is configured to send DHCPINFORM message to the limited (all 1s) broadcast address, it goes to step 3. Otherwise, UE sends DHCPDISCOVER message locating a server.</w:t>
      </w:r>
    </w:p>
    <w:p w14:paraId="5AC90E40" w14:textId="77777777" w:rsidR="00562D68" w:rsidRPr="00DF53B4" w:rsidRDefault="00AA24D9" w:rsidP="00562D68">
      <w:pPr>
        <w:pStyle w:val="B1"/>
      </w:pPr>
      <w:r w:rsidRPr="00DF53B4">
        <w:t>2)</w:t>
      </w:r>
      <w:r w:rsidRPr="00DF53B4">
        <w:tab/>
      </w:r>
      <w:r w:rsidR="00562D68" w:rsidRPr="00DF53B4">
        <w:t xml:space="preserve">SS responds by DHCPOFFER message. </w:t>
      </w:r>
    </w:p>
    <w:p w14:paraId="6E3482D1" w14:textId="77777777" w:rsidR="00562D68" w:rsidRPr="00DF53B4" w:rsidRDefault="00AA24D9" w:rsidP="00562D68">
      <w:pPr>
        <w:pStyle w:val="B1"/>
      </w:pPr>
      <w:r w:rsidRPr="00DF53B4">
        <w:t>3)</w:t>
      </w:r>
      <w:r w:rsidRPr="00DF53B4">
        <w:tab/>
      </w:r>
      <w:r w:rsidR="00562D68" w:rsidRPr="00DF53B4">
        <w:t>UE sends DHCPINFORM message requesting for P-CSCF address(es) in options field.</w:t>
      </w:r>
    </w:p>
    <w:p w14:paraId="6F8B7665" w14:textId="77777777" w:rsidR="00562D68" w:rsidRPr="00DF53B4" w:rsidRDefault="00AA24D9" w:rsidP="00562D68">
      <w:pPr>
        <w:pStyle w:val="B1"/>
      </w:pPr>
      <w:r w:rsidRPr="00DF53B4">
        <w:t>4)</w:t>
      </w:r>
      <w:r w:rsidRPr="00DF53B4">
        <w:tab/>
      </w:r>
      <w:r w:rsidR="00562D68" w:rsidRPr="00DF53B4">
        <w:t>SS responds by DHCPACK message providing the domain names of P-CSCF address(es) and giving DNS server address.</w:t>
      </w:r>
    </w:p>
    <w:p w14:paraId="544A053D" w14:textId="77777777" w:rsidR="00562D68" w:rsidRPr="00DF53B4" w:rsidRDefault="00AA24D9" w:rsidP="00562D68">
      <w:pPr>
        <w:pStyle w:val="B1"/>
      </w:pPr>
      <w:r w:rsidRPr="00DF53B4">
        <w:t>5)</w:t>
      </w:r>
      <w:r w:rsidRPr="00DF53B4">
        <w:tab/>
      </w:r>
      <w:r w:rsidR="004A7C8B" w:rsidRPr="00DF53B4">
        <w:t>U</w:t>
      </w:r>
      <w:r w:rsidR="00562D68" w:rsidRPr="00DF53B4">
        <w:t xml:space="preserve">E initiates a DNS NAPTR query to select the transport protocol. </w:t>
      </w:r>
      <w:r w:rsidR="00562D68" w:rsidRPr="00DF53B4">
        <w:rPr>
          <w:rFonts w:eastAsia="MS Gothic"/>
        </w:rPr>
        <w:t>UE’s configured to use specific Transport protocol on default ports, can skip steps 5 to 8 and go directly to step 9.</w:t>
      </w:r>
    </w:p>
    <w:p w14:paraId="36B7DB70" w14:textId="77777777" w:rsidR="00562D68" w:rsidRPr="00DF53B4" w:rsidRDefault="00AA24D9" w:rsidP="00754F23">
      <w:pPr>
        <w:pStyle w:val="B1"/>
      </w:pPr>
      <w:r w:rsidRPr="00DF53B4">
        <w:t>6)</w:t>
      </w:r>
      <w:r w:rsidRPr="00DF53B4">
        <w:tab/>
      </w:r>
      <w:r w:rsidR="00562D68" w:rsidRPr="00DF53B4">
        <w:t>SS responds with NAPTR response.</w:t>
      </w:r>
    </w:p>
    <w:p w14:paraId="466A2F34" w14:textId="77777777" w:rsidR="00562D68" w:rsidRPr="00DF53B4" w:rsidRDefault="00AA24D9" w:rsidP="00562D68">
      <w:pPr>
        <w:pStyle w:val="B1"/>
      </w:pPr>
      <w:r w:rsidRPr="00DF53B4">
        <w:t>7)</w:t>
      </w:r>
      <w:r w:rsidRPr="00DF53B4">
        <w:tab/>
      </w:r>
      <w:r w:rsidR="00562D68" w:rsidRPr="00DF53B4">
        <w:t>UE initiates a DNS SRV query.</w:t>
      </w:r>
    </w:p>
    <w:p w14:paraId="72A1BDB9" w14:textId="77777777" w:rsidR="00562D68" w:rsidRPr="00DF53B4" w:rsidRDefault="00AA24D9" w:rsidP="00562D68">
      <w:pPr>
        <w:pStyle w:val="B1"/>
      </w:pPr>
      <w:r w:rsidRPr="00DF53B4">
        <w:t>8)</w:t>
      </w:r>
      <w:r w:rsidRPr="00DF53B4">
        <w:tab/>
      </w:r>
      <w:r w:rsidR="00562D68" w:rsidRPr="00DF53B4">
        <w:t xml:space="preserve">SS responds with SRV response. </w:t>
      </w:r>
    </w:p>
    <w:p w14:paraId="41F84842" w14:textId="77777777" w:rsidR="00562D68" w:rsidRPr="00DF53B4" w:rsidRDefault="00AA24D9" w:rsidP="00562D68">
      <w:pPr>
        <w:pStyle w:val="B1"/>
      </w:pPr>
      <w:r w:rsidRPr="00DF53B4">
        <w:t>9)</w:t>
      </w:r>
      <w:r w:rsidRPr="00DF53B4">
        <w:tab/>
      </w:r>
      <w:r w:rsidR="00562D68" w:rsidRPr="00DF53B4">
        <w:t xml:space="preserve">UE initiates a DNS </w:t>
      </w:r>
      <w:r w:rsidR="002B7E72" w:rsidRPr="00DF53B4">
        <w:t>A query</w:t>
      </w:r>
    </w:p>
    <w:p w14:paraId="6CF8F519" w14:textId="77777777" w:rsidR="00245DAA" w:rsidRPr="00DF53B4" w:rsidRDefault="00245DAA" w:rsidP="00245DAA">
      <w:pPr>
        <w:pStyle w:val="B1"/>
      </w:pPr>
      <w:r w:rsidRPr="00DF53B4">
        <w:t>10)</w:t>
      </w:r>
      <w:r w:rsidR="00FE5A83" w:rsidRPr="00DF53B4">
        <w:tab/>
      </w:r>
      <w:r w:rsidRPr="00DF53B4">
        <w:t>SS responds with DNS A response.</w:t>
      </w:r>
    </w:p>
    <w:p w14:paraId="25DFBA38" w14:textId="77777777" w:rsidR="00245DAA" w:rsidRPr="00DF53B4" w:rsidRDefault="00245DAA" w:rsidP="00245DAA">
      <w:pPr>
        <w:pStyle w:val="B1"/>
        <w:rPr>
          <w:snapToGrid w:val="0"/>
        </w:rPr>
      </w:pPr>
      <w:r w:rsidRPr="00DF53B4">
        <w:t>11)</w:t>
      </w:r>
      <w:r w:rsidRPr="00DF53B4">
        <w:tab/>
      </w:r>
      <w:r w:rsidRPr="00DF53B4">
        <w:rPr>
          <w:snapToGrid w:val="0"/>
        </w:rPr>
        <w:t>UE sends an initial REGISTER request.</w:t>
      </w:r>
    </w:p>
    <w:p w14:paraId="12F7ACD2" w14:textId="77777777" w:rsidR="00245DAA" w:rsidRPr="00DF53B4" w:rsidRDefault="00245DAA" w:rsidP="00245DAA">
      <w:pPr>
        <w:pStyle w:val="B1"/>
      </w:pPr>
      <w:r w:rsidRPr="00DF53B4">
        <w:t>12)</w:t>
      </w:r>
      <w:r w:rsidRPr="00DF53B4">
        <w:tab/>
        <w:t>Continue test execution with the Generic test procedure, Annex C</w:t>
      </w:r>
      <w:r w:rsidRPr="00DF53B4">
        <w:rPr>
          <w:lang w:eastAsia="zh-TW"/>
        </w:rPr>
        <w:t>.2</w:t>
      </w:r>
      <w:r w:rsidR="00FB65BA" w:rsidRPr="00DF53B4">
        <w:rPr>
          <w:lang w:eastAsia="zh-TW"/>
        </w:rPr>
        <w:t xml:space="preserve"> </w:t>
      </w:r>
      <w:r w:rsidR="00FB65BA" w:rsidRPr="00DF53B4">
        <w:rPr>
          <w:snapToGrid w:val="0"/>
        </w:rPr>
        <w:t>or C.2a (GIBA only)</w:t>
      </w:r>
      <w:r w:rsidRPr="00DF53B4">
        <w:t>, step 5.</w:t>
      </w:r>
    </w:p>
    <w:p w14:paraId="42ADA9CA" w14:textId="77777777" w:rsidR="00562D68" w:rsidRPr="00DF53B4" w:rsidRDefault="00562D68" w:rsidP="00AA24D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45DAA" w:rsidRPr="00DF53B4" w14:paraId="0D5543EF" w14:textId="77777777">
        <w:trPr>
          <w:cantSplit/>
          <w:jc w:val="center"/>
        </w:trPr>
        <w:tc>
          <w:tcPr>
            <w:tcW w:w="720" w:type="dxa"/>
            <w:tcBorders>
              <w:top w:val="single" w:sz="4" w:space="0" w:color="auto"/>
              <w:left w:val="single" w:sz="4" w:space="0" w:color="auto"/>
              <w:bottom w:val="nil"/>
              <w:right w:val="single" w:sz="4" w:space="0" w:color="auto"/>
            </w:tcBorders>
          </w:tcPr>
          <w:p w14:paraId="1B577863" w14:textId="77777777" w:rsidR="00245DAA" w:rsidRPr="00DF53B4" w:rsidRDefault="00245DAA" w:rsidP="00DD3B4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5B224D1" w14:textId="77777777" w:rsidR="00245DAA" w:rsidRPr="00DF53B4" w:rsidRDefault="00245DAA" w:rsidP="00DD3B4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E3B17E8" w14:textId="77777777" w:rsidR="00245DAA" w:rsidRPr="00DF53B4" w:rsidRDefault="00245DAA" w:rsidP="00DD3B4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C10D8AD" w14:textId="77777777" w:rsidR="00245DAA" w:rsidRPr="00DF53B4" w:rsidRDefault="00245DAA" w:rsidP="00DD3B48">
            <w:pPr>
              <w:pStyle w:val="TAH"/>
              <w:rPr>
                <w:lang w:eastAsia="en-US"/>
              </w:rPr>
            </w:pPr>
            <w:r w:rsidRPr="00DF53B4">
              <w:rPr>
                <w:lang w:eastAsia="en-US"/>
              </w:rPr>
              <w:t>Comment</w:t>
            </w:r>
          </w:p>
        </w:tc>
      </w:tr>
      <w:tr w:rsidR="00245DAA" w:rsidRPr="00DF53B4" w14:paraId="3531B23F" w14:textId="77777777">
        <w:trPr>
          <w:cantSplit/>
          <w:jc w:val="center"/>
        </w:trPr>
        <w:tc>
          <w:tcPr>
            <w:tcW w:w="720" w:type="dxa"/>
            <w:tcBorders>
              <w:top w:val="nil"/>
              <w:left w:val="single" w:sz="4" w:space="0" w:color="auto"/>
              <w:bottom w:val="single" w:sz="4" w:space="0" w:color="auto"/>
              <w:right w:val="single" w:sz="4" w:space="0" w:color="auto"/>
            </w:tcBorders>
          </w:tcPr>
          <w:p w14:paraId="1B1BEE8F" w14:textId="77777777" w:rsidR="00245DAA" w:rsidRPr="00DF53B4" w:rsidRDefault="00245DAA" w:rsidP="00DD3B48">
            <w:pPr>
              <w:pStyle w:val="TAC"/>
              <w:rPr>
                <w:rFonts w:eastAsia="MS Gothic"/>
                <w:lang w:eastAsia="en-US"/>
              </w:rPr>
            </w:pPr>
          </w:p>
        </w:tc>
        <w:tc>
          <w:tcPr>
            <w:tcW w:w="630" w:type="dxa"/>
            <w:tcBorders>
              <w:left w:val="single" w:sz="4" w:space="0" w:color="auto"/>
            </w:tcBorders>
          </w:tcPr>
          <w:p w14:paraId="199BA969" w14:textId="77777777" w:rsidR="00245DAA" w:rsidRPr="00DF53B4" w:rsidRDefault="00245DAA" w:rsidP="00DD3B48">
            <w:pPr>
              <w:pStyle w:val="TAH"/>
              <w:rPr>
                <w:lang w:eastAsia="en-US"/>
              </w:rPr>
            </w:pPr>
            <w:r w:rsidRPr="00DF53B4">
              <w:rPr>
                <w:lang w:eastAsia="en-US"/>
              </w:rPr>
              <w:t>UE</w:t>
            </w:r>
          </w:p>
        </w:tc>
        <w:tc>
          <w:tcPr>
            <w:tcW w:w="630" w:type="dxa"/>
            <w:tcBorders>
              <w:right w:val="single" w:sz="4" w:space="0" w:color="auto"/>
            </w:tcBorders>
          </w:tcPr>
          <w:p w14:paraId="03BEE33C" w14:textId="77777777" w:rsidR="00245DAA" w:rsidRPr="00DF53B4" w:rsidRDefault="00245DAA" w:rsidP="00DD3B4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D203037" w14:textId="77777777" w:rsidR="00245DAA" w:rsidRPr="00DF53B4" w:rsidRDefault="00245DAA"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66E68964" w14:textId="77777777" w:rsidR="00245DAA" w:rsidRPr="00DF53B4" w:rsidRDefault="00245DAA" w:rsidP="00DD3B48">
            <w:pPr>
              <w:pStyle w:val="TAL"/>
              <w:rPr>
                <w:rFonts w:eastAsia="MS Gothic"/>
                <w:lang w:eastAsia="en-US"/>
              </w:rPr>
            </w:pPr>
          </w:p>
        </w:tc>
      </w:tr>
      <w:tr w:rsidR="00245DAA" w:rsidRPr="00DF53B4" w14:paraId="077EC5FF" w14:textId="77777777">
        <w:trPr>
          <w:cantSplit/>
          <w:jc w:val="center"/>
        </w:trPr>
        <w:tc>
          <w:tcPr>
            <w:tcW w:w="720" w:type="dxa"/>
            <w:tcBorders>
              <w:top w:val="single" w:sz="4" w:space="0" w:color="auto"/>
            </w:tcBorders>
          </w:tcPr>
          <w:p w14:paraId="4E8FEA76" w14:textId="77777777" w:rsidR="00245DAA" w:rsidRPr="00DF53B4" w:rsidRDefault="00245DAA" w:rsidP="00DD3B48">
            <w:pPr>
              <w:pStyle w:val="TAC"/>
              <w:rPr>
                <w:rFonts w:eastAsia="MS Gothic"/>
                <w:lang w:eastAsia="en-US"/>
              </w:rPr>
            </w:pPr>
            <w:r w:rsidRPr="00DF53B4">
              <w:rPr>
                <w:rFonts w:eastAsia="MS Gothic"/>
                <w:lang w:eastAsia="en-US"/>
              </w:rPr>
              <w:t>1</w:t>
            </w:r>
          </w:p>
        </w:tc>
        <w:tc>
          <w:tcPr>
            <w:tcW w:w="1260" w:type="dxa"/>
            <w:gridSpan w:val="2"/>
          </w:tcPr>
          <w:p w14:paraId="022286F7"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1A059E5" w14:textId="77777777" w:rsidR="00245DAA" w:rsidRPr="00DF53B4" w:rsidRDefault="00245DAA" w:rsidP="00DD3B48">
            <w:pPr>
              <w:pStyle w:val="TAL"/>
              <w:rPr>
                <w:lang w:eastAsia="en-US"/>
              </w:rPr>
            </w:pPr>
            <w:r w:rsidRPr="00DF53B4">
              <w:rPr>
                <w:rFonts w:eastAsia="Batang"/>
                <w:lang w:eastAsia="en-US"/>
              </w:rPr>
              <w:t>DHCPDISCOVER</w:t>
            </w:r>
          </w:p>
        </w:tc>
        <w:tc>
          <w:tcPr>
            <w:tcW w:w="4288" w:type="dxa"/>
            <w:tcBorders>
              <w:top w:val="single" w:sz="4" w:space="0" w:color="auto"/>
            </w:tcBorders>
          </w:tcPr>
          <w:p w14:paraId="7FA56774" w14:textId="77777777" w:rsidR="00245DAA" w:rsidRPr="00DF53B4" w:rsidRDefault="00FB55AC" w:rsidP="00DD3B48">
            <w:pPr>
              <w:pStyle w:val="TAL"/>
              <w:rPr>
                <w:lang w:eastAsia="en-US"/>
              </w:rPr>
            </w:pPr>
            <w:r w:rsidRPr="00DF53B4">
              <w:rPr>
                <w:lang w:eastAsia="en-US"/>
              </w:rPr>
              <w:t>Optionally sent if UE does not have DHCP server address and is not configured to send DHCPINFORM message to the limited (all 1s) broadcast address.</w:t>
            </w:r>
          </w:p>
        </w:tc>
      </w:tr>
      <w:tr w:rsidR="00245DAA" w:rsidRPr="00DF53B4" w14:paraId="4351E5A0" w14:textId="77777777">
        <w:trPr>
          <w:cantSplit/>
          <w:jc w:val="center"/>
        </w:trPr>
        <w:tc>
          <w:tcPr>
            <w:tcW w:w="720" w:type="dxa"/>
            <w:tcBorders>
              <w:top w:val="single" w:sz="4" w:space="0" w:color="auto"/>
            </w:tcBorders>
          </w:tcPr>
          <w:p w14:paraId="257E8DD9" w14:textId="77777777" w:rsidR="00245DAA" w:rsidRPr="00DF53B4" w:rsidRDefault="00245DAA" w:rsidP="00DD3B48">
            <w:pPr>
              <w:pStyle w:val="TAC"/>
              <w:rPr>
                <w:rFonts w:eastAsia="MS Gothic"/>
                <w:lang w:eastAsia="en-US"/>
              </w:rPr>
            </w:pPr>
            <w:r w:rsidRPr="00DF53B4">
              <w:rPr>
                <w:rFonts w:eastAsia="MS Gothic"/>
                <w:lang w:eastAsia="en-US"/>
              </w:rPr>
              <w:t>2</w:t>
            </w:r>
          </w:p>
        </w:tc>
        <w:tc>
          <w:tcPr>
            <w:tcW w:w="1260" w:type="dxa"/>
            <w:gridSpan w:val="2"/>
          </w:tcPr>
          <w:p w14:paraId="031478E1" w14:textId="77777777" w:rsidR="00245DAA" w:rsidRPr="00DF53B4" w:rsidRDefault="00245DAA" w:rsidP="00D83596">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36E084F" w14:textId="77777777" w:rsidR="00245DAA" w:rsidRPr="00DF53B4" w:rsidRDefault="00245DAA" w:rsidP="00DD3B48">
            <w:pPr>
              <w:pStyle w:val="TAL"/>
              <w:rPr>
                <w:lang w:eastAsia="en-US"/>
              </w:rPr>
            </w:pPr>
            <w:r w:rsidRPr="00DF53B4">
              <w:rPr>
                <w:lang w:eastAsia="en-US"/>
              </w:rPr>
              <w:t>DHCPOFFER</w:t>
            </w:r>
          </w:p>
        </w:tc>
        <w:tc>
          <w:tcPr>
            <w:tcW w:w="4288" w:type="dxa"/>
            <w:tcBorders>
              <w:top w:val="single" w:sz="4" w:space="0" w:color="auto"/>
            </w:tcBorders>
          </w:tcPr>
          <w:p w14:paraId="6F419DDC" w14:textId="77777777" w:rsidR="00245DAA" w:rsidRPr="00DF53B4" w:rsidRDefault="00245DAA" w:rsidP="00DD3B48">
            <w:pPr>
              <w:pStyle w:val="TAL"/>
              <w:rPr>
                <w:lang w:eastAsia="en-US"/>
              </w:rPr>
            </w:pPr>
            <w:r w:rsidRPr="00DF53B4">
              <w:rPr>
                <w:lang w:eastAsia="en-US"/>
              </w:rPr>
              <w:t>Sent if DHCP Discover message is received.</w:t>
            </w:r>
          </w:p>
        </w:tc>
      </w:tr>
      <w:tr w:rsidR="00245DAA" w:rsidRPr="00DF53B4" w14:paraId="024094F8" w14:textId="77777777">
        <w:trPr>
          <w:cantSplit/>
          <w:jc w:val="center"/>
        </w:trPr>
        <w:tc>
          <w:tcPr>
            <w:tcW w:w="720" w:type="dxa"/>
            <w:tcBorders>
              <w:top w:val="single" w:sz="4" w:space="0" w:color="auto"/>
            </w:tcBorders>
          </w:tcPr>
          <w:p w14:paraId="37E309C3" w14:textId="77777777" w:rsidR="00245DAA" w:rsidRPr="00DF53B4" w:rsidRDefault="00245DAA" w:rsidP="00DD3B48">
            <w:pPr>
              <w:pStyle w:val="TAC"/>
              <w:rPr>
                <w:rFonts w:eastAsia="MS Gothic"/>
                <w:lang w:eastAsia="en-US"/>
              </w:rPr>
            </w:pPr>
            <w:r w:rsidRPr="00DF53B4">
              <w:rPr>
                <w:rFonts w:eastAsia="MS Gothic"/>
                <w:lang w:eastAsia="en-US"/>
              </w:rPr>
              <w:t>3</w:t>
            </w:r>
          </w:p>
        </w:tc>
        <w:tc>
          <w:tcPr>
            <w:tcW w:w="1260" w:type="dxa"/>
            <w:gridSpan w:val="2"/>
          </w:tcPr>
          <w:p w14:paraId="1BFA4121"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A146CF" w14:textId="77777777" w:rsidR="00245DAA" w:rsidRPr="00DF53B4" w:rsidRDefault="00245DAA" w:rsidP="00DD3B48">
            <w:pPr>
              <w:pStyle w:val="TAL"/>
              <w:rPr>
                <w:lang w:eastAsia="en-US"/>
              </w:rPr>
            </w:pPr>
            <w:r w:rsidRPr="00DF53B4">
              <w:rPr>
                <w:lang w:eastAsia="en-US"/>
              </w:rPr>
              <w:t>DHCPINFORM</w:t>
            </w:r>
          </w:p>
        </w:tc>
        <w:tc>
          <w:tcPr>
            <w:tcW w:w="4288" w:type="dxa"/>
            <w:tcBorders>
              <w:top w:val="single" w:sz="4" w:space="0" w:color="auto"/>
            </w:tcBorders>
          </w:tcPr>
          <w:p w14:paraId="48265967" w14:textId="77777777" w:rsidR="00245DAA" w:rsidRPr="00DF53B4" w:rsidRDefault="00245DAA" w:rsidP="00DD3B48">
            <w:pPr>
              <w:pStyle w:val="TAL"/>
              <w:rPr>
                <w:lang w:eastAsia="en-US"/>
              </w:rPr>
            </w:pPr>
            <w:r w:rsidRPr="00DF53B4">
              <w:rPr>
                <w:lang w:eastAsia="en-US"/>
              </w:rPr>
              <w:t>Requesting P-CSCF Address(es)</w:t>
            </w:r>
          </w:p>
        </w:tc>
      </w:tr>
      <w:tr w:rsidR="00245DAA" w:rsidRPr="00DF53B4" w14:paraId="6046938C" w14:textId="77777777">
        <w:trPr>
          <w:cantSplit/>
          <w:jc w:val="center"/>
        </w:trPr>
        <w:tc>
          <w:tcPr>
            <w:tcW w:w="720" w:type="dxa"/>
            <w:tcBorders>
              <w:top w:val="single" w:sz="4" w:space="0" w:color="auto"/>
            </w:tcBorders>
          </w:tcPr>
          <w:p w14:paraId="029FABB0" w14:textId="77777777" w:rsidR="00245DAA" w:rsidRPr="00DF53B4" w:rsidRDefault="00245DAA" w:rsidP="00DD3B48">
            <w:pPr>
              <w:pStyle w:val="TAC"/>
              <w:rPr>
                <w:rFonts w:eastAsia="MS Gothic"/>
                <w:lang w:eastAsia="en-US"/>
              </w:rPr>
            </w:pPr>
            <w:r w:rsidRPr="00DF53B4">
              <w:rPr>
                <w:rFonts w:eastAsia="MS Gothic"/>
                <w:lang w:eastAsia="en-US"/>
              </w:rPr>
              <w:t>4</w:t>
            </w:r>
          </w:p>
        </w:tc>
        <w:tc>
          <w:tcPr>
            <w:tcW w:w="1260" w:type="dxa"/>
            <w:gridSpan w:val="2"/>
          </w:tcPr>
          <w:p w14:paraId="428A3E41" w14:textId="77777777" w:rsidR="00245DAA" w:rsidRPr="00DF53B4" w:rsidRDefault="00245DAA" w:rsidP="00D83596">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C8320BE" w14:textId="77777777" w:rsidR="00245DAA" w:rsidRPr="00DF53B4" w:rsidRDefault="00245DAA" w:rsidP="00DD3B48">
            <w:pPr>
              <w:pStyle w:val="TAL"/>
              <w:rPr>
                <w:lang w:eastAsia="en-US"/>
              </w:rPr>
            </w:pPr>
            <w:r w:rsidRPr="00DF53B4">
              <w:rPr>
                <w:lang w:eastAsia="en-US"/>
              </w:rPr>
              <w:t>DHCPACK</w:t>
            </w:r>
          </w:p>
        </w:tc>
        <w:tc>
          <w:tcPr>
            <w:tcW w:w="4288" w:type="dxa"/>
            <w:tcBorders>
              <w:top w:val="single" w:sz="4" w:space="0" w:color="auto"/>
            </w:tcBorders>
          </w:tcPr>
          <w:p w14:paraId="5D8C091D" w14:textId="77777777" w:rsidR="00245DAA" w:rsidRPr="00DF53B4" w:rsidRDefault="00245DAA" w:rsidP="00DD3B48">
            <w:pPr>
              <w:pStyle w:val="TAL"/>
              <w:rPr>
                <w:lang w:eastAsia="en-US"/>
              </w:rPr>
            </w:pPr>
            <w:r w:rsidRPr="00DF53B4">
              <w:rPr>
                <w:lang w:eastAsia="en-US"/>
              </w:rPr>
              <w:t>Including P-CSCF Address(es)</w:t>
            </w:r>
          </w:p>
        </w:tc>
      </w:tr>
      <w:tr w:rsidR="00245DAA" w:rsidRPr="00DF53B4" w14:paraId="17B53DB5" w14:textId="77777777">
        <w:trPr>
          <w:cantSplit/>
          <w:jc w:val="center"/>
        </w:trPr>
        <w:tc>
          <w:tcPr>
            <w:tcW w:w="720" w:type="dxa"/>
            <w:tcBorders>
              <w:top w:val="single" w:sz="4" w:space="0" w:color="auto"/>
            </w:tcBorders>
          </w:tcPr>
          <w:p w14:paraId="0E973EEC" w14:textId="77777777" w:rsidR="00245DAA" w:rsidRPr="00DF53B4" w:rsidRDefault="00245DAA" w:rsidP="00DD3B48">
            <w:pPr>
              <w:pStyle w:val="TAC"/>
              <w:rPr>
                <w:rFonts w:eastAsia="MS Gothic"/>
                <w:lang w:eastAsia="en-US"/>
              </w:rPr>
            </w:pPr>
            <w:r w:rsidRPr="00DF53B4">
              <w:rPr>
                <w:rFonts w:eastAsia="MS Gothic"/>
                <w:lang w:eastAsia="en-US"/>
              </w:rPr>
              <w:t>5</w:t>
            </w:r>
          </w:p>
        </w:tc>
        <w:tc>
          <w:tcPr>
            <w:tcW w:w="1260" w:type="dxa"/>
            <w:gridSpan w:val="2"/>
          </w:tcPr>
          <w:p w14:paraId="5B55AE23"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1065CB8" w14:textId="77777777" w:rsidR="00245DAA" w:rsidRPr="00DF53B4" w:rsidRDefault="00245DAA" w:rsidP="00DD3B48">
            <w:pPr>
              <w:pStyle w:val="TAL"/>
              <w:rPr>
                <w:lang w:eastAsia="en-US"/>
              </w:rPr>
            </w:pPr>
            <w:r w:rsidRPr="00DF53B4">
              <w:rPr>
                <w:lang w:eastAsia="en-US"/>
              </w:rPr>
              <w:t>DNS NAPTR Query</w:t>
            </w:r>
          </w:p>
        </w:tc>
        <w:tc>
          <w:tcPr>
            <w:tcW w:w="4288" w:type="dxa"/>
            <w:tcBorders>
              <w:top w:val="single" w:sz="4" w:space="0" w:color="auto"/>
            </w:tcBorders>
          </w:tcPr>
          <w:p w14:paraId="6C1FB6D0" w14:textId="77777777" w:rsidR="00245DAA" w:rsidRPr="00DF53B4" w:rsidRDefault="00245DAA" w:rsidP="00DD3B48">
            <w:pPr>
              <w:pStyle w:val="TAL"/>
              <w:rPr>
                <w:rFonts w:eastAsia="MS Gothic"/>
                <w:lang w:eastAsia="en-US"/>
              </w:rPr>
            </w:pPr>
            <w:r w:rsidRPr="00DF53B4">
              <w:rPr>
                <w:rFonts w:eastAsia="MS Gothic"/>
                <w:lang w:eastAsia="en-US"/>
              </w:rPr>
              <w:t>UE configured to use specific Transport protocol on default ports, can skip steps 5 to 8 and go directly to step 9</w:t>
            </w:r>
          </w:p>
        </w:tc>
      </w:tr>
      <w:tr w:rsidR="00245DAA" w:rsidRPr="00DF53B4" w14:paraId="4E06AA58" w14:textId="77777777">
        <w:trPr>
          <w:cantSplit/>
          <w:jc w:val="center"/>
        </w:trPr>
        <w:tc>
          <w:tcPr>
            <w:tcW w:w="720" w:type="dxa"/>
            <w:tcBorders>
              <w:top w:val="single" w:sz="4" w:space="0" w:color="auto"/>
            </w:tcBorders>
          </w:tcPr>
          <w:p w14:paraId="1F0CF63D" w14:textId="77777777" w:rsidR="00245DAA" w:rsidRPr="00DF53B4" w:rsidRDefault="00245DAA" w:rsidP="00DD3B48">
            <w:pPr>
              <w:pStyle w:val="TAC"/>
              <w:rPr>
                <w:rFonts w:eastAsia="MS Gothic"/>
                <w:lang w:eastAsia="en-US"/>
              </w:rPr>
            </w:pPr>
            <w:r w:rsidRPr="00DF53B4">
              <w:rPr>
                <w:rFonts w:eastAsia="MS Gothic"/>
                <w:lang w:eastAsia="en-US"/>
              </w:rPr>
              <w:t>6</w:t>
            </w:r>
          </w:p>
        </w:tc>
        <w:tc>
          <w:tcPr>
            <w:tcW w:w="1260" w:type="dxa"/>
            <w:gridSpan w:val="2"/>
          </w:tcPr>
          <w:p w14:paraId="4F4F3F73"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E420EF2" w14:textId="77777777" w:rsidR="00245DAA" w:rsidRPr="00DF53B4" w:rsidRDefault="00245DAA" w:rsidP="00DD3B48">
            <w:pPr>
              <w:pStyle w:val="TAL"/>
              <w:rPr>
                <w:lang w:eastAsia="en-US"/>
              </w:rPr>
            </w:pPr>
            <w:r w:rsidRPr="00DF53B4">
              <w:rPr>
                <w:lang w:eastAsia="en-US"/>
              </w:rPr>
              <w:t>DNS NAPTR Response</w:t>
            </w:r>
          </w:p>
        </w:tc>
        <w:tc>
          <w:tcPr>
            <w:tcW w:w="4288" w:type="dxa"/>
            <w:tcBorders>
              <w:top w:val="single" w:sz="4" w:space="0" w:color="auto"/>
            </w:tcBorders>
          </w:tcPr>
          <w:p w14:paraId="37443088" w14:textId="77777777" w:rsidR="00245DAA" w:rsidRPr="00DF53B4" w:rsidRDefault="00245DAA" w:rsidP="00DD3B48">
            <w:pPr>
              <w:pStyle w:val="TAL"/>
              <w:rPr>
                <w:rFonts w:eastAsia="MS Gothic"/>
                <w:lang w:eastAsia="en-US"/>
              </w:rPr>
            </w:pPr>
          </w:p>
        </w:tc>
      </w:tr>
      <w:tr w:rsidR="00245DAA" w:rsidRPr="00DF53B4" w14:paraId="6C980957" w14:textId="77777777">
        <w:trPr>
          <w:cantSplit/>
          <w:jc w:val="center"/>
        </w:trPr>
        <w:tc>
          <w:tcPr>
            <w:tcW w:w="720" w:type="dxa"/>
            <w:tcBorders>
              <w:top w:val="single" w:sz="4" w:space="0" w:color="auto"/>
            </w:tcBorders>
          </w:tcPr>
          <w:p w14:paraId="70C1E31C" w14:textId="77777777" w:rsidR="00245DAA" w:rsidRPr="00DF53B4" w:rsidRDefault="00245DAA" w:rsidP="00DD3B48">
            <w:pPr>
              <w:pStyle w:val="TAC"/>
              <w:rPr>
                <w:rFonts w:eastAsia="MS Gothic"/>
                <w:lang w:eastAsia="en-US"/>
              </w:rPr>
            </w:pPr>
            <w:r w:rsidRPr="00DF53B4">
              <w:rPr>
                <w:rFonts w:eastAsia="MS Gothic"/>
                <w:lang w:eastAsia="en-US"/>
              </w:rPr>
              <w:t>7</w:t>
            </w:r>
          </w:p>
        </w:tc>
        <w:tc>
          <w:tcPr>
            <w:tcW w:w="1260" w:type="dxa"/>
            <w:gridSpan w:val="2"/>
          </w:tcPr>
          <w:p w14:paraId="59328DA6"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371097A" w14:textId="77777777" w:rsidR="00245DAA" w:rsidRPr="00DF53B4" w:rsidRDefault="00245DAA" w:rsidP="00DD3B48">
            <w:pPr>
              <w:pStyle w:val="TAL"/>
              <w:rPr>
                <w:lang w:eastAsia="en-US"/>
              </w:rPr>
            </w:pPr>
            <w:r w:rsidRPr="00DF53B4">
              <w:rPr>
                <w:lang w:eastAsia="en-US"/>
              </w:rPr>
              <w:t>DNS SRV Query</w:t>
            </w:r>
          </w:p>
        </w:tc>
        <w:tc>
          <w:tcPr>
            <w:tcW w:w="4288" w:type="dxa"/>
            <w:tcBorders>
              <w:top w:val="single" w:sz="4" w:space="0" w:color="auto"/>
            </w:tcBorders>
          </w:tcPr>
          <w:p w14:paraId="22853D94" w14:textId="77777777" w:rsidR="00245DAA" w:rsidRPr="00DF53B4" w:rsidRDefault="00245DAA" w:rsidP="00DD3B48">
            <w:pPr>
              <w:pStyle w:val="TAL"/>
              <w:rPr>
                <w:rFonts w:eastAsia="MS Gothic"/>
                <w:lang w:eastAsia="en-US"/>
              </w:rPr>
            </w:pPr>
          </w:p>
        </w:tc>
      </w:tr>
      <w:tr w:rsidR="00245DAA" w:rsidRPr="00DF53B4" w14:paraId="63947601" w14:textId="77777777">
        <w:trPr>
          <w:cantSplit/>
          <w:jc w:val="center"/>
        </w:trPr>
        <w:tc>
          <w:tcPr>
            <w:tcW w:w="720" w:type="dxa"/>
            <w:tcBorders>
              <w:top w:val="single" w:sz="4" w:space="0" w:color="auto"/>
            </w:tcBorders>
          </w:tcPr>
          <w:p w14:paraId="1FAB3FC0" w14:textId="77777777" w:rsidR="00245DAA" w:rsidRPr="00DF53B4" w:rsidRDefault="00245DAA" w:rsidP="00DD3B48">
            <w:pPr>
              <w:pStyle w:val="TAC"/>
              <w:rPr>
                <w:rFonts w:eastAsia="MS Gothic"/>
                <w:lang w:eastAsia="en-US"/>
              </w:rPr>
            </w:pPr>
            <w:r w:rsidRPr="00DF53B4">
              <w:rPr>
                <w:rFonts w:eastAsia="MS Gothic"/>
                <w:lang w:eastAsia="en-US"/>
              </w:rPr>
              <w:t>8</w:t>
            </w:r>
          </w:p>
        </w:tc>
        <w:tc>
          <w:tcPr>
            <w:tcW w:w="1260" w:type="dxa"/>
            <w:gridSpan w:val="2"/>
          </w:tcPr>
          <w:p w14:paraId="07B96705"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EB1DC1E" w14:textId="77777777" w:rsidR="00245DAA" w:rsidRPr="00DF53B4" w:rsidRDefault="00245DAA" w:rsidP="00DD3B48">
            <w:pPr>
              <w:pStyle w:val="TAL"/>
              <w:rPr>
                <w:lang w:eastAsia="en-US"/>
              </w:rPr>
            </w:pPr>
            <w:r w:rsidRPr="00DF53B4">
              <w:rPr>
                <w:lang w:eastAsia="en-US"/>
              </w:rPr>
              <w:t>DNS SRV Response</w:t>
            </w:r>
          </w:p>
        </w:tc>
        <w:tc>
          <w:tcPr>
            <w:tcW w:w="4288" w:type="dxa"/>
            <w:tcBorders>
              <w:top w:val="single" w:sz="4" w:space="0" w:color="auto"/>
            </w:tcBorders>
          </w:tcPr>
          <w:p w14:paraId="385658AB" w14:textId="77777777" w:rsidR="00245DAA" w:rsidRPr="00DF53B4" w:rsidRDefault="00245DAA" w:rsidP="00DD3B48">
            <w:pPr>
              <w:pStyle w:val="TAL"/>
              <w:rPr>
                <w:rFonts w:eastAsia="MS Gothic"/>
                <w:lang w:eastAsia="en-US"/>
              </w:rPr>
            </w:pPr>
          </w:p>
        </w:tc>
      </w:tr>
      <w:tr w:rsidR="00245DAA" w:rsidRPr="00DF53B4" w14:paraId="42403AB2" w14:textId="77777777">
        <w:trPr>
          <w:cantSplit/>
          <w:jc w:val="center"/>
        </w:trPr>
        <w:tc>
          <w:tcPr>
            <w:tcW w:w="720" w:type="dxa"/>
            <w:tcBorders>
              <w:top w:val="single" w:sz="4" w:space="0" w:color="auto"/>
            </w:tcBorders>
          </w:tcPr>
          <w:p w14:paraId="517FF50E" w14:textId="77777777" w:rsidR="00245DAA" w:rsidRPr="00DF53B4" w:rsidRDefault="00245DAA" w:rsidP="00DD3B48">
            <w:pPr>
              <w:pStyle w:val="TAC"/>
              <w:rPr>
                <w:rFonts w:eastAsia="MS Gothic"/>
                <w:lang w:eastAsia="en-US"/>
              </w:rPr>
            </w:pPr>
            <w:r w:rsidRPr="00DF53B4">
              <w:rPr>
                <w:rFonts w:eastAsia="MS Gothic"/>
                <w:lang w:eastAsia="en-US"/>
              </w:rPr>
              <w:t>9</w:t>
            </w:r>
          </w:p>
        </w:tc>
        <w:tc>
          <w:tcPr>
            <w:tcW w:w="1260" w:type="dxa"/>
            <w:gridSpan w:val="2"/>
          </w:tcPr>
          <w:p w14:paraId="34E8FB1E"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8F6905A" w14:textId="77777777" w:rsidR="00245DAA" w:rsidRPr="00DF53B4" w:rsidRDefault="00245DAA" w:rsidP="00DD3B48">
            <w:pPr>
              <w:pStyle w:val="TAL"/>
              <w:rPr>
                <w:lang w:eastAsia="en-US"/>
              </w:rPr>
            </w:pPr>
            <w:r w:rsidRPr="00DF53B4">
              <w:rPr>
                <w:lang w:eastAsia="en-US"/>
              </w:rPr>
              <w:t>DNS A Query</w:t>
            </w:r>
          </w:p>
        </w:tc>
        <w:tc>
          <w:tcPr>
            <w:tcW w:w="4288" w:type="dxa"/>
            <w:tcBorders>
              <w:top w:val="single" w:sz="4" w:space="0" w:color="auto"/>
            </w:tcBorders>
          </w:tcPr>
          <w:p w14:paraId="560CC075" w14:textId="77777777" w:rsidR="00245DAA" w:rsidRPr="00DF53B4" w:rsidRDefault="00245DAA" w:rsidP="00DD3B48">
            <w:pPr>
              <w:pStyle w:val="TAL"/>
              <w:rPr>
                <w:rFonts w:eastAsia="MS Gothic"/>
                <w:lang w:eastAsia="en-US"/>
              </w:rPr>
            </w:pPr>
          </w:p>
        </w:tc>
      </w:tr>
      <w:tr w:rsidR="00245DAA" w:rsidRPr="00DF53B4" w14:paraId="65975111" w14:textId="77777777">
        <w:trPr>
          <w:cantSplit/>
          <w:jc w:val="center"/>
        </w:trPr>
        <w:tc>
          <w:tcPr>
            <w:tcW w:w="720" w:type="dxa"/>
            <w:tcBorders>
              <w:top w:val="single" w:sz="4" w:space="0" w:color="auto"/>
            </w:tcBorders>
          </w:tcPr>
          <w:p w14:paraId="3518919C" w14:textId="77777777" w:rsidR="00245DAA" w:rsidRPr="00DF53B4" w:rsidRDefault="00245DAA" w:rsidP="00DD3B48">
            <w:pPr>
              <w:pStyle w:val="TAC"/>
              <w:rPr>
                <w:rFonts w:eastAsia="MS Gothic"/>
                <w:lang w:eastAsia="en-US"/>
              </w:rPr>
            </w:pPr>
            <w:r w:rsidRPr="00DF53B4">
              <w:rPr>
                <w:rFonts w:eastAsia="MS Gothic"/>
                <w:lang w:eastAsia="en-US"/>
              </w:rPr>
              <w:t>10</w:t>
            </w:r>
          </w:p>
        </w:tc>
        <w:tc>
          <w:tcPr>
            <w:tcW w:w="1260" w:type="dxa"/>
            <w:gridSpan w:val="2"/>
          </w:tcPr>
          <w:p w14:paraId="0A96EA70"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AAC7937" w14:textId="77777777" w:rsidR="00245DAA" w:rsidRPr="00DF53B4" w:rsidRDefault="00245DAA" w:rsidP="00DD3B48">
            <w:pPr>
              <w:pStyle w:val="TAL"/>
              <w:rPr>
                <w:lang w:eastAsia="en-US"/>
              </w:rPr>
            </w:pPr>
            <w:r w:rsidRPr="00DF53B4">
              <w:rPr>
                <w:lang w:eastAsia="en-US"/>
              </w:rPr>
              <w:t>DNS A Response</w:t>
            </w:r>
          </w:p>
        </w:tc>
        <w:tc>
          <w:tcPr>
            <w:tcW w:w="4288" w:type="dxa"/>
            <w:tcBorders>
              <w:top w:val="single" w:sz="4" w:space="0" w:color="auto"/>
            </w:tcBorders>
          </w:tcPr>
          <w:p w14:paraId="25B32B78" w14:textId="77777777" w:rsidR="00245DAA" w:rsidRPr="00DF53B4" w:rsidRDefault="00245DAA" w:rsidP="00DD3B48">
            <w:pPr>
              <w:pStyle w:val="TAL"/>
              <w:rPr>
                <w:rFonts w:eastAsia="MS Gothic"/>
                <w:lang w:eastAsia="en-US"/>
              </w:rPr>
            </w:pPr>
          </w:p>
        </w:tc>
      </w:tr>
      <w:tr w:rsidR="00245DAA" w:rsidRPr="00DF53B4" w14:paraId="684151D1" w14:textId="77777777">
        <w:trPr>
          <w:cantSplit/>
          <w:jc w:val="center"/>
        </w:trPr>
        <w:tc>
          <w:tcPr>
            <w:tcW w:w="720" w:type="dxa"/>
            <w:tcBorders>
              <w:top w:val="single" w:sz="4" w:space="0" w:color="auto"/>
            </w:tcBorders>
          </w:tcPr>
          <w:p w14:paraId="790DD509" w14:textId="77777777" w:rsidR="00245DAA" w:rsidRPr="00DF53B4" w:rsidRDefault="00245DAA" w:rsidP="00DD3B48">
            <w:pPr>
              <w:pStyle w:val="TAC"/>
              <w:rPr>
                <w:rFonts w:eastAsia="MS Gothic"/>
                <w:lang w:eastAsia="en-US"/>
              </w:rPr>
            </w:pPr>
            <w:r w:rsidRPr="00DF53B4">
              <w:rPr>
                <w:rFonts w:eastAsia="MS Gothic"/>
                <w:lang w:eastAsia="en-US"/>
              </w:rPr>
              <w:t>11</w:t>
            </w:r>
          </w:p>
        </w:tc>
        <w:tc>
          <w:tcPr>
            <w:tcW w:w="1260" w:type="dxa"/>
            <w:gridSpan w:val="2"/>
          </w:tcPr>
          <w:p w14:paraId="22B2AEA3"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BE25A23" w14:textId="77777777" w:rsidR="00245DAA" w:rsidRPr="00DF53B4" w:rsidRDefault="00245DAA" w:rsidP="00DD3B48">
            <w:pPr>
              <w:pStyle w:val="TAL"/>
              <w:rPr>
                <w:lang w:eastAsia="en-US"/>
              </w:rPr>
            </w:pPr>
            <w:r w:rsidRPr="00DF53B4">
              <w:rPr>
                <w:lang w:eastAsia="en-US"/>
              </w:rPr>
              <w:t>REGISTER</w:t>
            </w:r>
          </w:p>
        </w:tc>
        <w:tc>
          <w:tcPr>
            <w:tcW w:w="4288" w:type="dxa"/>
            <w:tcBorders>
              <w:top w:val="single" w:sz="4" w:space="0" w:color="auto"/>
            </w:tcBorders>
          </w:tcPr>
          <w:p w14:paraId="75A8D005" w14:textId="77777777" w:rsidR="00245DAA" w:rsidRPr="00DF53B4" w:rsidRDefault="00245DAA" w:rsidP="00DD3B48">
            <w:pPr>
              <w:pStyle w:val="TAL"/>
              <w:rPr>
                <w:rFonts w:eastAsia="MS Gothic"/>
                <w:lang w:eastAsia="en-US"/>
              </w:rPr>
            </w:pPr>
            <w:r w:rsidRPr="00DF53B4">
              <w:rPr>
                <w:rFonts w:eastAsia="MS Gothic"/>
                <w:lang w:eastAsia="en-US"/>
              </w:rPr>
              <w:t>UE sends initial registration for IMS services</w:t>
            </w:r>
          </w:p>
        </w:tc>
      </w:tr>
      <w:tr w:rsidR="00245DAA" w:rsidRPr="00DF53B4" w14:paraId="5133D2C2" w14:textId="77777777">
        <w:trPr>
          <w:cantSplit/>
          <w:jc w:val="center"/>
        </w:trPr>
        <w:tc>
          <w:tcPr>
            <w:tcW w:w="720" w:type="dxa"/>
            <w:tcBorders>
              <w:top w:val="single" w:sz="4" w:space="0" w:color="auto"/>
            </w:tcBorders>
          </w:tcPr>
          <w:p w14:paraId="2CEC9E76" w14:textId="77777777" w:rsidR="00245DAA" w:rsidRPr="00DF53B4" w:rsidRDefault="00245DAA" w:rsidP="00DD3B48">
            <w:pPr>
              <w:pStyle w:val="TAC"/>
              <w:rPr>
                <w:rFonts w:eastAsia="MS Gothic"/>
                <w:lang w:eastAsia="en-US"/>
              </w:rPr>
            </w:pPr>
            <w:r w:rsidRPr="00DF53B4">
              <w:rPr>
                <w:rFonts w:eastAsia="MS Gothic"/>
                <w:lang w:eastAsia="en-US"/>
              </w:rPr>
              <w:t>12</w:t>
            </w:r>
          </w:p>
        </w:tc>
        <w:tc>
          <w:tcPr>
            <w:tcW w:w="1260" w:type="dxa"/>
            <w:gridSpan w:val="2"/>
          </w:tcPr>
          <w:p w14:paraId="0C87DF0D"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5384A274" w14:textId="77777777" w:rsidR="00245DAA" w:rsidRPr="00DF53B4" w:rsidRDefault="00245DAA" w:rsidP="00DD3B48">
            <w:pPr>
              <w:pStyle w:val="TAL"/>
              <w:rPr>
                <w:lang w:eastAsia="en-US"/>
              </w:rPr>
            </w:pPr>
            <w:r w:rsidRPr="00DF53B4">
              <w:rPr>
                <w:lang w:eastAsia="en-US"/>
              </w:rPr>
              <w:t>Continue with Annex C.2</w:t>
            </w:r>
            <w:r w:rsidR="00600D6D" w:rsidRPr="00DF53B4">
              <w:rPr>
                <w:lang w:eastAsia="zh-TW"/>
              </w:rPr>
              <w:t xml:space="preserve"> </w:t>
            </w:r>
            <w:r w:rsidR="00600D6D" w:rsidRPr="00DF53B4">
              <w:rPr>
                <w:snapToGrid w:val="0"/>
                <w:lang w:eastAsia="en-US"/>
              </w:rPr>
              <w:t>or C.2a</w:t>
            </w:r>
            <w:r w:rsidRPr="00DF53B4">
              <w:rPr>
                <w:lang w:eastAsia="en-US"/>
              </w:rPr>
              <w:t xml:space="preserve"> step 5</w:t>
            </w:r>
          </w:p>
        </w:tc>
        <w:tc>
          <w:tcPr>
            <w:tcW w:w="4288" w:type="dxa"/>
            <w:tcBorders>
              <w:top w:val="single" w:sz="4" w:space="0" w:color="auto"/>
            </w:tcBorders>
          </w:tcPr>
          <w:p w14:paraId="225926D7" w14:textId="77777777" w:rsidR="00245DAA" w:rsidRPr="00DF53B4" w:rsidRDefault="00245DAA" w:rsidP="00DD3B48">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97726E" w:rsidRPr="00DF53B4">
              <w:rPr>
                <w:snapToGrid w:val="0"/>
                <w:lang w:eastAsia="en-US"/>
              </w:rPr>
              <w:t>GIBA</w:t>
            </w:r>
            <w:r w:rsidR="00D67202" w:rsidRPr="00DF53B4">
              <w:rPr>
                <w:lang w:eastAsia="en-US"/>
              </w:rPr>
              <w:t xml:space="preserve"> only) step 5-9 </w:t>
            </w:r>
            <w:r w:rsidRPr="00DF53B4">
              <w:rPr>
                <w:lang w:eastAsia="en-US"/>
              </w:rPr>
              <w:t>in order to get the UE in a stable registered state</w:t>
            </w:r>
          </w:p>
        </w:tc>
      </w:tr>
    </w:tbl>
    <w:p w14:paraId="4C292F59" w14:textId="77777777" w:rsidR="00245DAA" w:rsidRPr="00DF53B4" w:rsidRDefault="00245DAA" w:rsidP="00245DAA"/>
    <w:p w14:paraId="630A3F20" w14:textId="77777777" w:rsidR="00E92B33" w:rsidRPr="00DF53B4" w:rsidRDefault="00A31842" w:rsidP="00E92B33">
      <w:pPr>
        <w:pStyle w:val="NO"/>
      </w:pPr>
      <w:r w:rsidRPr="00DF53B4">
        <w:t>NOTE</w:t>
      </w:r>
      <w:r w:rsidR="00540C6E" w:rsidRPr="00DF53B4">
        <w:t xml:space="preserve"> 1</w:t>
      </w:r>
      <w:r w:rsidRPr="00DF53B4">
        <w:t>:</w:t>
      </w:r>
      <w:r w:rsidRPr="00DF53B4">
        <w:tab/>
        <w:t>The default messages contents in annex A are used with condition “IMS security “ or “</w:t>
      </w:r>
      <w:r w:rsidR="0097726E" w:rsidRPr="00DF53B4">
        <w:rPr>
          <w:snapToGrid w:val="0"/>
        </w:rPr>
        <w:t>GIBA</w:t>
      </w:r>
      <w:r w:rsidRPr="00DF53B4">
        <w:t>” when applicable</w:t>
      </w:r>
    </w:p>
    <w:p w14:paraId="1B2487A4" w14:textId="77777777" w:rsidR="00562D68" w:rsidRPr="00DF53B4" w:rsidRDefault="00562D68" w:rsidP="00AA24D9">
      <w:pPr>
        <w:pStyle w:val="H6"/>
        <w:rPr>
          <w:snapToGrid w:val="0"/>
        </w:rPr>
      </w:pPr>
      <w:r w:rsidRPr="00DF53B4">
        <w:rPr>
          <w:snapToGrid w:val="0"/>
        </w:rPr>
        <w:t>Specific Message Contents:</w:t>
      </w:r>
    </w:p>
    <w:p w14:paraId="63747053" w14:textId="77777777" w:rsidR="00562D68" w:rsidRPr="00DF53B4" w:rsidRDefault="00562D68" w:rsidP="00AA24D9">
      <w:pPr>
        <w:pStyle w:val="H6"/>
        <w:rPr>
          <w:snapToGrid w:val="0"/>
        </w:rPr>
      </w:pPr>
      <w:r w:rsidRPr="00DF53B4">
        <w:rPr>
          <w:snapToGrid w:val="0"/>
        </w:rPr>
        <w:t>DHCPDISCOVER</w:t>
      </w:r>
      <w:r w:rsidR="008E13AE" w:rsidRPr="00DF53B4">
        <w:rPr>
          <w:snapToGrid w:val="0"/>
        </w:rPr>
        <w:t xml:space="preserve"> (step 1)</w:t>
      </w:r>
    </w:p>
    <w:p w14:paraId="05060084" w14:textId="77777777" w:rsidR="00562D68" w:rsidRPr="00DF53B4" w:rsidRDefault="00562D68" w:rsidP="00755EC5">
      <w:r w:rsidRPr="00DF53B4">
        <w:t xml:space="preserve">Use the default message in annex </w:t>
      </w:r>
      <w:r w:rsidR="000919B0" w:rsidRPr="00DF53B4">
        <w:t>B</w:t>
      </w:r>
      <w:r w:rsidR="00961CF7" w:rsidRPr="00DF53B4">
        <w:t xml:space="preserve"> </w:t>
      </w:r>
    </w:p>
    <w:p w14:paraId="524E6BB1" w14:textId="77777777" w:rsidR="00562D68" w:rsidRPr="00DF53B4" w:rsidRDefault="00562D68" w:rsidP="00AA24D9">
      <w:pPr>
        <w:pStyle w:val="H6"/>
        <w:rPr>
          <w:snapToGrid w:val="0"/>
        </w:rPr>
      </w:pPr>
      <w:r w:rsidRPr="00DF53B4">
        <w:rPr>
          <w:snapToGrid w:val="0"/>
        </w:rPr>
        <w:t>DHCPOFFER</w:t>
      </w:r>
      <w:r w:rsidR="008E13AE" w:rsidRPr="00DF53B4">
        <w:rPr>
          <w:snapToGrid w:val="0"/>
        </w:rPr>
        <w:t xml:space="preserve"> (step 2)</w:t>
      </w:r>
    </w:p>
    <w:p w14:paraId="258657CB" w14:textId="77777777" w:rsidR="00562D68" w:rsidRPr="00DF53B4" w:rsidRDefault="00562D68" w:rsidP="00755EC5">
      <w:r w:rsidRPr="00DF53B4">
        <w:t xml:space="preserve">Use the default message in annex </w:t>
      </w:r>
      <w:r w:rsidR="000919B0" w:rsidRPr="00DF53B4">
        <w:t>B</w:t>
      </w:r>
      <w:r w:rsidR="00961CF7" w:rsidRPr="00DF53B4">
        <w:t xml:space="preserve"> </w:t>
      </w:r>
    </w:p>
    <w:p w14:paraId="2DE2CF34" w14:textId="77777777" w:rsidR="00562D68" w:rsidRPr="00DF53B4" w:rsidRDefault="00562D68" w:rsidP="00AA24D9">
      <w:pPr>
        <w:pStyle w:val="H6"/>
        <w:rPr>
          <w:snapToGrid w:val="0"/>
        </w:rPr>
      </w:pPr>
      <w:r w:rsidRPr="00DF53B4">
        <w:rPr>
          <w:snapToGrid w:val="0"/>
        </w:rPr>
        <w:t>DHCPINFORM</w:t>
      </w:r>
      <w:r w:rsidR="008E13AE" w:rsidRPr="00DF53B4">
        <w:rPr>
          <w:snapToGrid w:val="0"/>
        </w:rPr>
        <w:t xml:space="preserve"> (step 3)</w:t>
      </w:r>
    </w:p>
    <w:p w14:paraId="7133CA2A" w14:textId="77777777" w:rsidR="00562D68" w:rsidRPr="00DF53B4" w:rsidRDefault="00562D68" w:rsidP="00755EC5">
      <w:pPr>
        <w:keepNext/>
      </w:pPr>
      <w:r w:rsidRPr="00DF53B4">
        <w:t xml:space="preserve">Use the default message in annex </w:t>
      </w:r>
      <w:r w:rsidR="000919B0" w:rsidRPr="00DF53B4">
        <w:t>B</w:t>
      </w:r>
      <w:r w:rsidR="002515EC" w:rsidRPr="00DF53B4">
        <w:t xml:space="preserve"> with the following </w:t>
      </w:r>
      <w:r w:rsidR="00BF14C3" w:rsidRPr="00DF53B4">
        <w:t>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4AE9B57F" w14:textId="77777777" w:rsidTr="00A73145">
        <w:trPr>
          <w:jc w:val="center"/>
        </w:trPr>
        <w:tc>
          <w:tcPr>
            <w:tcW w:w="4927" w:type="dxa"/>
            <w:tcBorders>
              <w:bottom w:val="single" w:sz="4" w:space="0" w:color="auto"/>
            </w:tcBorders>
          </w:tcPr>
          <w:p w14:paraId="6ADFAA03" w14:textId="77777777" w:rsidR="00562D68" w:rsidRPr="00DF53B4" w:rsidRDefault="000919B0" w:rsidP="00AA24D9">
            <w:pPr>
              <w:pStyle w:val="TAH"/>
              <w:rPr>
                <w:snapToGrid w:val="0"/>
                <w:lang w:eastAsia="en-US"/>
              </w:rPr>
            </w:pPr>
            <w:r w:rsidRPr="00DF53B4">
              <w:rPr>
                <w:snapToGrid w:val="0"/>
                <w:lang w:eastAsia="en-US"/>
              </w:rPr>
              <w:t>Field</w:t>
            </w:r>
          </w:p>
        </w:tc>
        <w:tc>
          <w:tcPr>
            <w:tcW w:w="4820" w:type="dxa"/>
            <w:tcBorders>
              <w:bottom w:val="single" w:sz="4" w:space="0" w:color="auto"/>
            </w:tcBorders>
          </w:tcPr>
          <w:p w14:paraId="218A1F91" w14:textId="77777777" w:rsidR="00562D68" w:rsidRPr="00DF53B4" w:rsidRDefault="00562D68" w:rsidP="00AA24D9">
            <w:pPr>
              <w:pStyle w:val="TAH"/>
              <w:rPr>
                <w:snapToGrid w:val="0"/>
                <w:lang w:eastAsia="en-US"/>
              </w:rPr>
            </w:pPr>
            <w:r w:rsidRPr="00DF53B4">
              <w:rPr>
                <w:snapToGrid w:val="0"/>
                <w:lang w:eastAsia="en-US"/>
              </w:rPr>
              <w:t>Value/Remarks</w:t>
            </w:r>
          </w:p>
        </w:tc>
      </w:tr>
      <w:tr w:rsidR="000919B0" w:rsidRPr="00DF53B4" w14:paraId="7593551F" w14:textId="77777777" w:rsidTr="00A73145">
        <w:trPr>
          <w:jc w:val="center"/>
        </w:trPr>
        <w:tc>
          <w:tcPr>
            <w:tcW w:w="4927" w:type="dxa"/>
            <w:tcBorders>
              <w:top w:val="single" w:sz="4" w:space="0" w:color="auto"/>
              <w:left w:val="single" w:sz="4" w:space="0" w:color="auto"/>
              <w:bottom w:val="nil"/>
              <w:right w:val="single" w:sz="4" w:space="0" w:color="auto"/>
            </w:tcBorders>
          </w:tcPr>
          <w:p w14:paraId="02E4AF58" w14:textId="77777777" w:rsidR="000919B0" w:rsidRPr="00DF53B4" w:rsidRDefault="000919B0" w:rsidP="00AA24D9">
            <w:pPr>
              <w:pStyle w:val="TAL"/>
              <w:rPr>
                <w:rFonts w:eastAsia="Batang"/>
                <w:lang w:eastAsia="en-US"/>
              </w:rPr>
            </w:pPr>
            <w:r w:rsidRPr="00DF53B4">
              <w:rPr>
                <w:snapToGrid w:val="0"/>
                <w:lang w:eastAsia="en-US"/>
              </w:rPr>
              <w:t>Options</w:t>
            </w:r>
          </w:p>
        </w:tc>
        <w:tc>
          <w:tcPr>
            <w:tcW w:w="4820" w:type="dxa"/>
            <w:tcBorders>
              <w:top w:val="single" w:sz="4" w:space="0" w:color="auto"/>
              <w:left w:val="single" w:sz="4" w:space="0" w:color="auto"/>
              <w:bottom w:val="nil"/>
              <w:right w:val="single" w:sz="4" w:space="0" w:color="auto"/>
            </w:tcBorders>
          </w:tcPr>
          <w:p w14:paraId="1A276D28" w14:textId="77777777" w:rsidR="000919B0" w:rsidRPr="00DF53B4" w:rsidRDefault="00540C6E" w:rsidP="00F82368">
            <w:pPr>
              <w:pStyle w:val="TAL"/>
              <w:rPr>
                <w:rFonts w:eastAsia="Batang"/>
                <w:lang w:eastAsia="en-US"/>
              </w:rPr>
            </w:pPr>
            <w:r w:rsidRPr="00DF53B4">
              <w:rPr>
                <w:snapToGrid w:val="0"/>
                <w:lang w:eastAsia="en-US"/>
              </w:rPr>
              <w:t>(Note 2)</w:t>
            </w:r>
          </w:p>
        </w:tc>
      </w:tr>
      <w:tr w:rsidR="000919B0" w:rsidRPr="00DF53B4" w14:paraId="1AFC8A73" w14:textId="77777777" w:rsidTr="00A73145">
        <w:trPr>
          <w:jc w:val="center"/>
        </w:trPr>
        <w:tc>
          <w:tcPr>
            <w:tcW w:w="4927" w:type="dxa"/>
            <w:tcBorders>
              <w:top w:val="single" w:sz="4" w:space="0" w:color="auto"/>
              <w:left w:val="single" w:sz="4" w:space="0" w:color="auto"/>
              <w:bottom w:val="nil"/>
              <w:right w:val="single" w:sz="4" w:space="0" w:color="auto"/>
            </w:tcBorders>
          </w:tcPr>
          <w:p w14:paraId="303582F2" w14:textId="77777777" w:rsidR="000919B0" w:rsidRPr="00DF53B4" w:rsidRDefault="000919B0" w:rsidP="00AA24D9">
            <w:pPr>
              <w:pStyle w:val="TAL"/>
              <w:rPr>
                <w:rFonts w:eastAsia="Batang"/>
                <w:lang w:eastAsia="en-US"/>
              </w:rPr>
            </w:pPr>
            <w:r w:rsidRPr="00DF53B4">
              <w:rPr>
                <w:snapToGrid w:val="0"/>
                <w:lang w:eastAsia="en-US"/>
              </w:rPr>
              <w:t>- code</w:t>
            </w:r>
          </w:p>
        </w:tc>
        <w:tc>
          <w:tcPr>
            <w:tcW w:w="4820" w:type="dxa"/>
            <w:tcBorders>
              <w:top w:val="single" w:sz="4" w:space="0" w:color="auto"/>
              <w:left w:val="single" w:sz="4" w:space="0" w:color="auto"/>
              <w:bottom w:val="nil"/>
              <w:right w:val="single" w:sz="4" w:space="0" w:color="auto"/>
            </w:tcBorders>
          </w:tcPr>
          <w:p w14:paraId="0FED3AFC" w14:textId="77777777" w:rsidR="000919B0" w:rsidRPr="00DF53B4" w:rsidRDefault="000919B0" w:rsidP="00F82368">
            <w:pPr>
              <w:pStyle w:val="TAL"/>
              <w:rPr>
                <w:rFonts w:eastAsia="Batang"/>
                <w:lang w:eastAsia="en-US"/>
              </w:rPr>
            </w:pPr>
            <w:r w:rsidRPr="00DF53B4">
              <w:rPr>
                <w:snapToGrid w:val="0"/>
                <w:lang w:eastAsia="en-US"/>
              </w:rPr>
              <w:t>53 (</w:t>
            </w:r>
            <w:r w:rsidRPr="00DF53B4">
              <w:rPr>
                <w:lang w:eastAsia="en-US"/>
              </w:rPr>
              <w:t>DHCP Message Type)</w:t>
            </w:r>
          </w:p>
        </w:tc>
      </w:tr>
      <w:tr w:rsidR="000919B0" w:rsidRPr="00DF53B4" w14:paraId="1EC48C92" w14:textId="77777777" w:rsidTr="00A73145">
        <w:trPr>
          <w:jc w:val="center"/>
        </w:trPr>
        <w:tc>
          <w:tcPr>
            <w:tcW w:w="4927" w:type="dxa"/>
            <w:tcBorders>
              <w:top w:val="single" w:sz="4" w:space="0" w:color="auto"/>
              <w:left w:val="single" w:sz="4" w:space="0" w:color="auto"/>
              <w:bottom w:val="nil"/>
              <w:right w:val="single" w:sz="4" w:space="0" w:color="auto"/>
            </w:tcBorders>
          </w:tcPr>
          <w:p w14:paraId="65581A64" w14:textId="77777777" w:rsidR="000919B0" w:rsidRPr="00DF53B4" w:rsidRDefault="000919B0" w:rsidP="00AA24D9">
            <w:pPr>
              <w:pStyle w:val="TAL"/>
              <w:rPr>
                <w:rFonts w:eastAsia="Batang"/>
                <w:lang w:eastAsia="en-US"/>
              </w:rPr>
            </w:pPr>
            <w:r w:rsidRPr="00DF53B4">
              <w:rPr>
                <w:snapToGrid w:val="0"/>
                <w:lang w:eastAsia="en-US"/>
              </w:rPr>
              <w:t>- len</w:t>
            </w:r>
          </w:p>
        </w:tc>
        <w:tc>
          <w:tcPr>
            <w:tcW w:w="4820" w:type="dxa"/>
            <w:tcBorders>
              <w:top w:val="single" w:sz="4" w:space="0" w:color="auto"/>
              <w:left w:val="single" w:sz="4" w:space="0" w:color="auto"/>
              <w:bottom w:val="nil"/>
              <w:right w:val="single" w:sz="4" w:space="0" w:color="auto"/>
            </w:tcBorders>
          </w:tcPr>
          <w:p w14:paraId="7FF96C81" w14:textId="77777777" w:rsidR="000919B0" w:rsidRPr="00DF53B4" w:rsidRDefault="000919B0" w:rsidP="00F82368">
            <w:pPr>
              <w:pStyle w:val="TAL"/>
              <w:rPr>
                <w:rFonts w:eastAsia="Batang"/>
                <w:lang w:eastAsia="en-US"/>
              </w:rPr>
            </w:pPr>
            <w:r w:rsidRPr="00DF53B4">
              <w:rPr>
                <w:snapToGrid w:val="0"/>
                <w:lang w:eastAsia="en-US"/>
              </w:rPr>
              <w:t>1</w:t>
            </w:r>
          </w:p>
        </w:tc>
      </w:tr>
      <w:tr w:rsidR="000919B0" w:rsidRPr="00DF53B4" w14:paraId="06BFF6CF" w14:textId="77777777" w:rsidTr="00A73145">
        <w:trPr>
          <w:jc w:val="center"/>
        </w:trPr>
        <w:tc>
          <w:tcPr>
            <w:tcW w:w="4927" w:type="dxa"/>
            <w:tcBorders>
              <w:top w:val="single" w:sz="4" w:space="0" w:color="auto"/>
              <w:left w:val="single" w:sz="4" w:space="0" w:color="auto"/>
              <w:bottom w:val="nil"/>
              <w:right w:val="single" w:sz="4" w:space="0" w:color="auto"/>
            </w:tcBorders>
          </w:tcPr>
          <w:p w14:paraId="755192AE" w14:textId="77777777" w:rsidR="000919B0" w:rsidRPr="00DF53B4" w:rsidRDefault="000919B0" w:rsidP="00AA24D9">
            <w:pPr>
              <w:pStyle w:val="TAL"/>
              <w:rPr>
                <w:rFonts w:eastAsia="Batang"/>
                <w:lang w:eastAsia="en-US"/>
              </w:rPr>
            </w:pPr>
            <w:r w:rsidRPr="00DF53B4">
              <w:rPr>
                <w:snapToGrid w:val="0"/>
                <w:lang w:eastAsia="en-US"/>
              </w:rPr>
              <w:t>-Type</w:t>
            </w:r>
          </w:p>
        </w:tc>
        <w:tc>
          <w:tcPr>
            <w:tcW w:w="4820" w:type="dxa"/>
            <w:tcBorders>
              <w:top w:val="single" w:sz="4" w:space="0" w:color="auto"/>
              <w:left w:val="single" w:sz="4" w:space="0" w:color="auto"/>
              <w:bottom w:val="nil"/>
              <w:right w:val="single" w:sz="4" w:space="0" w:color="auto"/>
            </w:tcBorders>
          </w:tcPr>
          <w:p w14:paraId="55750EA7" w14:textId="77777777" w:rsidR="000919B0" w:rsidRPr="00DF53B4" w:rsidRDefault="000919B0" w:rsidP="00F82368">
            <w:pPr>
              <w:pStyle w:val="TAL"/>
              <w:rPr>
                <w:rFonts w:eastAsia="Batang"/>
                <w:lang w:eastAsia="en-US"/>
              </w:rPr>
            </w:pPr>
            <w:r w:rsidRPr="00DF53B4">
              <w:rPr>
                <w:snapToGrid w:val="0"/>
                <w:lang w:eastAsia="en-US"/>
              </w:rPr>
              <w:t>2 (DHCP OFFER)</w:t>
            </w:r>
          </w:p>
        </w:tc>
      </w:tr>
      <w:tr w:rsidR="000919B0" w:rsidRPr="00DF53B4" w14:paraId="42D9DCF3" w14:textId="77777777" w:rsidTr="00A73145">
        <w:trPr>
          <w:jc w:val="center"/>
        </w:trPr>
        <w:tc>
          <w:tcPr>
            <w:tcW w:w="4927" w:type="dxa"/>
            <w:tcBorders>
              <w:top w:val="single" w:sz="4" w:space="0" w:color="auto"/>
              <w:left w:val="single" w:sz="4" w:space="0" w:color="auto"/>
              <w:bottom w:val="nil"/>
              <w:right w:val="single" w:sz="4" w:space="0" w:color="auto"/>
            </w:tcBorders>
          </w:tcPr>
          <w:p w14:paraId="0D6C2A62" w14:textId="77777777" w:rsidR="000919B0" w:rsidRPr="00DF53B4" w:rsidRDefault="000919B0" w:rsidP="00AA24D9">
            <w:pPr>
              <w:pStyle w:val="TAL"/>
              <w:rPr>
                <w:snapToGrid w:val="0"/>
                <w:lang w:eastAsia="en-US"/>
              </w:rPr>
            </w:pPr>
            <w:r w:rsidRPr="00DF53B4">
              <w:rPr>
                <w:rFonts w:eastAsia="Batang"/>
                <w:lang w:eastAsia="en-US"/>
              </w:rPr>
              <w:t>option-code</w:t>
            </w:r>
          </w:p>
        </w:tc>
        <w:tc>
          <w:tcPr>
            <w:tcW w:w="4820" w:type="dxa"/>
            <w:tcBorders>
              <w:top w:val="single" w:sz="4" w:space="0" w:color="auto"/>
              <w:left w:val="single" w:sz="4" w:space="0" w:color="auto"/>
              <w:bottom w:val="nil"/>
              <w:right w:val="single" w:sz="4" w:space="0" w:color="auto"/>
            </w:tcBorders>
          </w:tcPr>
          <w:p w14:paraId="09A2BA83" w14:textId="77777777" w:rsidR="000919B0" w:rsidRPr="00DF53B4" w:rsidRDefault="000919B0" w:rsidP="00F82368">
            <w:pPr>
              <w:pStyle w:val="TAL"/>
              <w:rPr>
                <w:snapToGrid w:val="0"/>
                <w:lang w:eastAsia="en-US"/>
              </w:rPr>
            </w:pPr>
            <w:r w:rsidRPr="00DF53B4">
              <w:rPr>
                <w:rFonts w:eastAsia="Batang"/>
                <w:lang w:eastAsia="en-US"/>
              </w:rPr>
              <w:t>55 (Parameter Request List)</w:t>
            </w:r>
          </w:p>
        </w:tc>
      </w:tr>
      <w:tr w:rsidR="000919B0" w:rsidRPr="00DF53B4" w14:paraId="62B8BB8F" w14:textId="77777777" w:rsidTr="00A73145">
        <w:trPr>
          <w:jc w:val="center"/>
        </w:trPr>
        <w:tc>
          <w:tcPr>
            <w:tcW w:w="4927" w:type="dxa"/>
            <w:tcBorders>
              <w:top w:val="nil"/>
              <w:left w:val="single" w:sz="4" w:space="0" w:color="auto"/>
              <w:bottom w:val="single" w:sz="4" w:space="0" w:color="auto"/>
              <w:right w:val="single" w:sz="4" w:space="0" w:color="auto"/>
            </w:tcBorders>
          </w:tcPr>
          <w:p w14:paraId="3AFE3A4F" w14:textId="77777777" w:rsidR="000919B0" w:rsidRPr="00DF53B4" w:rsidRDefault="000919B0" w:rsidP="00AA24D9">
            <w:pPr>
              <w:pStyle w:val="TAL"/>
              <w:rPr>
                <w:snapToGrid w:val="0"/>
                <w:lang w:eastAsia="en-US"/>
              </w:rPr>
            </w:pPr>
            <w:r w:rsidRPr="00DF53B4">
              <w:rPr>
                <w:snapToGrid w:val="0"/>
                <w:lang w:eastAsia="en-US"/>
              </w:rPr>
              <w:t xml:space="preserve">- </w:t>
            </w:r>
            <w:r w:rsidRPr="00DF53B4">
              <w:rPr>
                <w:rFonts w:eastAsia="Batang"/>
                <w:lang w:eastAsia="en-US"/>
              </w:rPr>
              <w:t>option-len</w:t>
            </w:r>
          </w:p>
        </w:tc>
        <w:tc>
          <w:tcPr>
            <w:tcW w:w="4820" w:type="dxa"/>
            <w:tcBorders>
              <w:top w:val="nil"/>
              <w:left w:val="single" w:sz="4" w:space="0" w:color="auto"/>
              <w:bottom w:val="single" w:sz="4" w:space="0" w:color="auto"/>
              <w:right w:val="single" w:sz="4" w:space="0" w:color="auto"/>
            </w:tcBorders>
          </w:tcPr>
          <w:p w14:paraId="460FAEFB" w14:textId="77777777" w:rsidR="000919B0" w:rsidRPr="00DF53B4" w:rsidRDefault="000919B0" w:rsidP="00F82368">
            <w:pPr>
              <w:pStyle w:val="TAL"/>
              <w:rPr>
                <w:snapToGrid w:val="0"/>
                <w:lang w:eastAsia="en-US"/>
              </w:rPr>
            </w:pPr>
            <w:r w:rsidRPr="00DF53B4">
              <w:rPr>
                <w:rFonts w:eastAsia="Batang"/>
                <w:lang w:eastAsia="en-US"/>
              </w:rPr>
              <w:t>Set to number of values requested for configuration parameters</w:t>
            </w:r>
          </w:p>
        </w:tc>
      </w:tr>
      <w:tr w:rsidR="00223C3B" w:rsidRPr="00DF53B4" w14:paraId="6EBC140D"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640037C3" w14:textId="77777777" w:rsidR="00223C3B" w:rsidRPr="00DF53B4" w:rsidRDefault="00223C3B" w:rsidP="00AA24D9">
            <w:pPr>
              <w:pStyle w:val="TAL"/>
              <w:rPr>
                <w:snapToGrid w:val="0"/>
                <w:lang w:eastAsia="en-US"/>
              </w:rPr>
            </w:pPr>
            <w:r w:rsidRPr="00DF53B4">
              <w:rPr>
                <w:snapToGrid w:val="0"/>
                <w:lang w:eastAsia="en-US"/>
              </w:rPr>
              <w:t>Option code</w:t>
            </w:r>
          </w:p>
        </w:tc>
        <w:tc>
          <w:tcPr>
            <w:tcW w:w="4820" w:type="dxa"/>
            <w:tcBorders>
              <w:top w:val="single" w:sz="4" w:space="0" w:color="auto"/>
              <w:left w:val="single" w:sz="4" w:space="0" w:color="auto"/>
              <w:bottom w:val="single" w:sz="4" w:space="0" w:color="auto"/>
              <w:right w:val="single" w:sz="4" w:space="0" w:color="auto"/>
            </w:tcBorders>
          </w:tcPr>
          <w:p w14:paraId="7768135F" w14:textId="77777777" w:rsidR="00223C3B" w:rsidRPr="00DF53B4" w:rsidRDefault="00540C6E" w:rsidP="00F82368">
            <w:pPr>
              <w:pStyle w:val="TAL"/>
              <w:rPr>
                <w:rFonts w:eastAsia="Batang"/>
                <w:lang w:eastAsia="en-US"/>
              </w:rPr>
            </w:pPr>
            <w:r w:rsidRPr="00DF53B4">
              <w:rPr>
                <w:rFonts w:eastAsia="Batang"/>
                <w:lang w:eastAsia="en-US"/>
              </w:rPr>
              <w:t>120 (SIP Server Option) (Note 3)</w:t>
            </w:r>
          </w:p>
        </w:tc>
      </w:tr>
      <w:tr w:rsidR="00223C3B" w:rsidRPr="00DF53B4" w14:paraId="2AD81F73"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405A3055" w14:textId="77777777" w:rsidR="00223C3B" w:rsidRPr="00DF53B4" w:rsidRDefault="00223C3B" w:rsidP="00AA24D9">
            <w:pPr>
              <w:pStyle w:val="TAL"/>
              <w:rPr>
                <w:snapToGrid w:val="0"/>
                <w:lang w:eastAsia="en-US"/>
              </w:rPr>
            </w:pPr>
            <w:r w:rsidRPr="00DF53B4">
              <w:rPr>
                <w:snapToGrid w:val="0"/>
                <w:lang w:eastAsia="en-US"/>
              </w:rPr>
              <w:t>Option code</w:t>
            </w:r>
          </w:p>
        </w:tc>
        <w:tc>
          <w:tcPr>
            <w:tcW w:w="4820" w:type="dxa"/>
            <w:tcBorders>
              <w:top w:val="single" w:sz="4" w:space="0" w:color="auto"/>
              <w:left w:val="single" w:sz="4" w:space="0" w:color="auto"/>
              <w:bottom w:val="single" w:sz="4" w:space="0" w:color="auto"/>
              <w:right w:val="single" w:sz="4" w:space="0" w:color="auto"/>
            </w:tcBorders>
          </w:tcPr>
          <w:p w14:paraId="5EFCFF39" w14:textId="77777777" w:rsidR="00223C3B" w:rsidRPr="00DF53B4" w:rsidRDefault="00223C3B" w:rsidP="00F82368">
            <w:pPr>
              <w:pStyle w:val="TAL"/>
              <w:rPr>
                <w:rFonts w:eastAsia="Batang"/>
                <w:lang w:eastAsia="en-US"/>
              </w:rPr>
            </w:pPr>
            <w:r w:rsidRPr="00DF53B4">
              <w:rPr>
                <w:rFonts w:eastAsia="Batang"/>
                <w:lang w:eastAsia="en-US"/>
              </w:rPr>
              <w:t>6(Domain Server) Optionally present</w:t>
            </w:r>
          </w:p>
        </w:tc>
      </w:tr>
    </w:tbl>
    <w:p w14:paraId="403B4E47" w14:textId="77777777" w:rsidR="00F82368" w:rsidRPr="00DF53B4" w:rsidRDefault="00F82368" w:rsidP="00540C6E"/>
    <w:p w14:paraId="3E36C8EB" w14:textId="77777777" w:rsidR="00DC12C4" w:rsidRPr="00DF53B4" w:rsidRDefault="007926EE" w:rsidP="00F82368">
      <w:pPr>
        <w:pStyle w:val="NO"/>
      </w:pPr>
      <w:r w:rsidRPr="00DF53B4">
        <w:t>NOTE</w:t>
      </w:r>
      <w:r w:rsidR="00540C6E" w:rsidRPr="00DF53B4">
        <w:t xml:space="preserve"> 2</w:t>
      </w:r>
      <w:r w:rsidR="00DC12C4" w:rsidRPr="00DF53B4">
        <w:t>:</w:t>
      </w:r>
      <w:r w:rsidR="00F82368" w:rsidRPr="00DF53B4">
        <w:tab/>
      </w:r>
      <w:r w:rsidR="00DC12C4" w:rsidRPr="00DF53B4">
        <w:t>Other options may also be present</w:t>
      </w:r>
    </w:p>
    <w:p w14:paraId="56C6B204" w14:textId="77777777" w:rsidR="00562D68" w:rsidRPr="00DF53B4" w:rsidRDefault="007926EE" w:rsidP="00F82368">
      <w:pPr>
        <w:pStyle w:val="NO"/>
      </w:pPr>
      <w:r w:rsidRPr="00DF53B4">
        <w:t>NOTE</w:t>
      </w:r>
      <w:r w:rsidR="00540C6E" w:rsidRPr="00DF53B4">
        <w:t xml:space="preserve"> 3</w:t>
      </w:r>
      <w:r w:rsidR="00DC12C4" w:rsidRPr="00DF53B4">
        <w:t>:</w:t>
      </w:r>
      <w:r w:rsidR="00F82368" w:rsidRPr="00DF53B4">
        <w:tab/>
      </w:r>
      <w:r w:rsidR="00DC12C4" w:rsidRPr="00DF53B4">
        <w:t xml:space="preserve">Other option codes may also be present and </w:t>
      </w:r>
      <w:r w:rsidR="00DC12C4" w:rsidRPr="00DF53B4">
        <w:rPr>
          <w:rFonts w:cs="Arial"/>
        </w:rPr>
        <w:t>options can be in any order</w:t>
      </w:r>
    </w:p>
    <w:p w14:paraId="1FA82AB5" w14:textId="77777777" w:rsidR="00562D68" w:rsidRPr="00DF53B4" w:rsidRDefault="00562D68" w:rsidP="00AA24D9">
      <w:pPr>
        <w:pStyle w:val="H6"/>
        <w:rPr>
          <w:snapToGrid w:val="0"/>
        </w:rPr>
      </w:pPr>
      <w:r w:rsidRPr="00DF53B4">
        <w:rPr>
          <w:snapToGrid w:val="0"/>
        </w:rPr>
        <w:t>DHCPACK</w:t>
      </w:r>
      <w:r w:rsidR="008E13AE" w:rsidRPr="00DF53B4">
        <w:rPr>
          <w:snapToGrid w:val="0"/>
        </w:rPr>
        <w:t xml:space="preserve"> (step 4)</w:t>
      </w:r>
    </w:p>
    <w:p w14:paraId="117B20C6" w14:textId="77777777" w:rsidR="00562D68" w:rsidRPr="00DF53B4" w:rsidRDefault="00562D68" w:rsidP="00ED0B7C">
      <w:pPr>
        <w:keepNext/>
      </w:pPr>
      <w:r w:rsidRPr="00DF53B4">
        <w:t xml:space="preserve">Use the default message in annex </w:t>
      </w:r>
      <w:r w:rsidR="002B7E72" w:rsidRPr="00DF53B4">
        <w:t>B.2 with</w:t>
      </w:r>
      <w:r w:rsidRPr="00DF53B4">
        <w:t xml:space="preserve"> the follow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15B3FCFB" w14:textId="77777777" w:rsidTr="00A73145">
        <w:trPr>
          <w:jc w:val="center"/>
        </w:trPr>
        <w:tc>
          <w:tcPr>
            <w:tcW w:w="4927" w:type="dxa"/>
            <w:tcBorders>
              <w:bottom w:val="single" w:sz="4" w:space="0" w:color="auto"/>
            </w:tcBorders>
          </w:tcPr>
          <w:p w14:paraId="3BA4F631" w14:textId="77777777" w:rsidR="00562D68" w:rsidRPr="00DF53B4" w:rsidRDefault="000919B0" w:rsidP="00AA24D9">
            <w:pPr>
              <w:pStyle w:val="TAH"/>
              <w:rPr>
                <w:snapToGrid w:val="0"/>
                <w:lang w:eastAsia="en-US"/>
              </w:rPr>
            </w:pPr>
            <w:r w:rsidRPr="00DF53B4">
              <w:rPr>
                <w:snapToGrid w:val="0"/>
                <w:lang w:eastAsia="en-US"/>
              </w:rPr>
              <w:t>Field</w:t>
            </w:r>
          </w:p>
        </w:tc>
        <w:tc>
          <w:tcPr>
            <w:tcW w:w="4820" w:type="dxa"/>
            <w:tcBorders>
              <w:bottom w:val="single" w:sz="4" w:space="0" w:color="auto"/>
            </w:tcBorders>
          </w:tcPr>
          <w:p w14:paraId="42857A5C" w14:textId="77777777" w:rsidR="00562D68" w:rsidRPr="00DF53B4" w:rsidRDefault="00562D68" w:rsidP="00AA24D9">
            <w:pPr>
              <w:pStyle w:val="TAH"/>
              <w:rPr>
                <w:snapToGrid w:val="0"/>
                <w:lang w:eastAsia="en-US"/>
              </w:rPr>
            </w:pPr>
            <w:r w:rsidRPr="00DF53B4">
              <w:rPr>
                <w:snapToGrid w:val="0"/>
                <w:lang w:eastAsia="en-US"/>
              </w:rPr>
              <w:t>Value/Remarks</w:t>
            </w:r>
          </w:p>
        </w:tc>
      </w:tr>
      <w:tr w:rsidR="00562D68" w:rsidRPr="00DF53B4" w14:paraId="783AA2CA" w14:textId="77777777" w:rsidTr="00A73145">
        <w:trPr>
          <w:jc w:val="center"/>
        </w:trPr>
        <w:tc>
          <w:tcPr>
            <w:tcW w:w="4927" w:type="dxa"/>
            <w:tcBorders>
              <w:top w:val="single" w:sz="4" w:space="0" w:color="auto"/>
              <w:left w:val="single" w:sz="4" w:space="0" w:color="auto"/>
              <w:bottom w:val="nil"/>
              <w:right w:val="single" w:sz="4" w:space="0" w:color="auto"/>
            </w:tcBorders>
          </w:tcPr>
          <w:p w14:paraId="34FCEFB1" w14:textId="77777777" w:rsidR="00562D68" w:rsidRPr="00DF53B4" w:rsidRDefault="00562D68" w:rsidP="008E13AE">
            <w:pPr>
              <w:pStyle w:val="TAL"/>
              <w:rPr>
                <w:snapToGrid w:val="0"/>
                <w:lang w:eastAsia="en-US"/>
              </w:rPr>
            </w:pPr>
            <w:r w:rsidRPr="00DF53B4">
              <w:rPr>
                <w:rFonts w:eastAsia="Batang"/>
                <w:lang w:eastAsia="en-US"/>
              </w:rPr>
              <w:t>option-code</w:t>
            </w:r>
          </w:p>
        </w:tc>
        <w:tc>
          <w:tcPr>
            <w:tcW w:w="4820" w:type="dxa"/>
            <w:tcBorders>
              <w:top w:val="single" w:sz="4" w:space="0" w:color="auto"/>
              <w:left w:val="single" w:sz="4" w:space="0" w:color="auto"/>
              <w:bottom w:val="nil"/>
              <w:right w:val="single" w:sz="4" w:space="0" w:color="auto"/>
            </w:tcBorders>
          </w:tcPr>
          <w:p w14:paraId="66843037" w14:textId="77777777" w:rsidR="00562D68" w:rsidRPr="00DF53B4" w:rsidRDefault="00562D68" w:rsidP="008E13AE">
            <w:pPr>
              <w:pStyle w:val="TAL"/>
              <w:rPr>
                <w:snapToGrid w:val="0"/>
                <w:lang w:eastAsia="en-US"/>
              </w:rPr>
            </w:pPr>
            <w:r w:rsidRPr="00DF53B4">
              <w:rPr>
                <w:rFonts w:eastAsia="Batang"/>
                <w:lang w:eastAsia="en-US"/>
              </w:rPr>
              <w:t>120 (SIP Server option)</w:t>
            </w:r>
          </w:p>
        </w:tc>
      </w:tr>
      <w:tr w:rsidR="00562D68" w:rsidRPr="00DF53B4" w14:paraId="56DA7B83" w14:textId="77777777" w:rsidTr="00A73145">
        <w:trPr>
          <w:jc w:val="center"/>
        </w:trPr>
        <w:tc>
          <w:tcPr>
            <w:tcW w:w="4927" w:type="dxa"/>
            <w:tcBorders>
              <w:top w:val="nil"/>
              <w:left w:val="single" w:sz="4" w:space="0" w:color="auto"/>
              <w:bottom w:val="nil"/>
              <w:right w:val="single" w:sz="4" w:space="0" w:color="auto"/>
            </w:tcBorders>
          </w:tcPr>
          <w:p w14:paraId="7C842666" w14:textId="77777777" w:rsidR="00562D68" w:rsidRPr="00DF53B4" w:rsidRDefault="00562D68" w:rsidP="008E13AE">
            <w:pPr>
              <w:pStyle w:val="TAL"/>
              <w:rPr>
                <w:snapToGrid w:val="0"/>
                <w:lang w:eastAsia="en-US"/>
              </w:rPr>
            </w:pPr>
            <w:r w:rsidRPr="00DF53B4">
              <w:rPr>
                <w:snapToGrid w:val="0"/>
                <w:lang w:eastAsia="en-US"/>
              </w:rPr>
              <w:t xml:space="preserve">- </w:t>
            </w:r>
            <w:r w:rsidRPr="00DF53B4">
              <w:rPr>
                <w:rFonts w:eastAsia="Batang"/>
                <w:lang w:eastAsia="en-US"/>
              </w:rPr>
              <w:t>option-len</w:t>
            </w:r>
          </w:p>
        </w:tc>
        <w:tc>
          <w:tcPr>
            <w:tcW w:w="4820" w:type="dxa"/>
            <w:tcBorders>
              <w:top w:val="nil"/>
              <w:left w:val="single" w:sz="4" w:space="0" w:color="auto"/>
              <w:bottom w:val="nil"/>
              <w:right w:val="single" w:sz="4" w:space="0" w:color="auto"/>
            </w:tcBorders>
          </w:tcPr>
          <w:p w14:paraId="74C2238B" w14:textId="77777777" w:rsidR="00562D68" w:rsidRPr="00DF53B4" w:rsidRDefault="00562D68" w:rsidP="008E13AE">
            <w:pPr>
              <w:pStyle w:val="TAL"/>
              <w:rPr>
                <w:snapToGrid w:val="0"/>
                <w:lang w:eastAsia="en-US"/>
              </w:rPr>
            </w:pPr>
            <w:r w:rsidRPr="00DF53B4">
              <w:rPr>
                <w:rFonts w:eastAsia="Batang"/>
                <w:lang w:eastAsia="en-US"/>
              </w:rPr>
              <w:t>Length of encoded server domain address +1 (for enc field)</w:t>
            </w:r>
          </w:p>
        </w:tc>
      </w:tr>
      <w:tr w:rsidR="00562D68" w:rsidRPr="00DF53B4" w14:paraId="74018C30" w14:textId="77777777" w:rsidTr="00A73145">
        <w:trPr>
          <w:jc w:val="center"/>
        </w:trPr>
        <w:tc>
          <w:tcPr>
            <w:tcW w:w="4927" w:type="dxa"/>
            <w:tcBorders>
              <w:top w:val="nil"/>
              <w:left w:val="single" w:sz="4" w:space="0" w:color="auto"/>
              <w:bottom w:val="single" w:sz="4" w:space="0" w:color="auto"/>
              <w:right w:val="single" w:sz="4" w:space="0" w:color="auto"/>
            </w:tcBorders>
          </w:tcPr>
          <w:p w14:paraId="16C13FB6" w14:textId="77777777" w:rsidR="00562D68" w:rsidRPr="00DF53B4" w:rsidRDefault="00562D68" w:rsidP="008E13AE">
            <w:pPr>
              <w:pStyle w:val="TAL"/>
              <w:rPr>
                <w:snapToGrid w:val="0"/>
                <w:lang w:eastAsia="en-US"/>
              </w:rPr>
            </w:pPr>
            <w:r w:rsidRPr="00DF53B4">
              <w:rPr>
                <w:snapToGrid w:val="0"/>
                <w:lang w:eastAsia="en-US"/>
              </w:rPr>
              <w:t>-enc</w:t>
            </w:r>
          </w:p>
        </w:tc>
        <w:tc>
          <w:tcPr>
            <w:tcW w:w="4820" w:type="dxa"/>
            <w:tcBorders>
              <w:top w:val="nil"/>
              <w:left w:val="single" w:sz="4" w:space="0" w:color="auto"/>
              <w:bottom w:val="single" w:sz="4" w:space="0" w:color="auto"/>
              <w:right w:val="single" w:sz="4" w:space="0" w:color="auto"/>
            </w:tcBorders>
          </w:tcPr>
          <w:p w14:paraId="0EB5EAE8" w14:textId="77777777" w:rsidR="00562D68" w:rsidRPr="00DF53B4" w:rsidRDefault="00562D68" w:rsidP="008E13AE">
            <w:pPr>
              <w:pStyle w:val="TAL"/>
              <w:rPr>
                <w:rFonts w:eastAsia="Batang"/>
                <w:lang w:eastAsia="en-US"/>
              </w:rPr>
            </w:pPr>
            <w:r w:rsidRPr="00DF53B4">
              <w:rPr>
                <w:rFonts w:eastAsia="Batang"/>
                <w:lang w:eastAsia="en-US"/>
              </w:rPr>
              <w:t>0</w:t>
            </w:r>
          </w:p>
        </w:tc>
      </w:tr>
      <w:tr w:rsidR="00562D68" w:rsidRPr="00DF53B4" w14:paraId="5F8F3E58"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7A6BF955" w14:textId="77777777" w:rsidR="00562D68" w:rsidRPr="00DF53B4" w:rsidRDefault="00562D68" w:rsidP="008E13AE">
            <w:pPr>
              <w:pStyle w:val="TAL"/>
              <w:rPr>
                <w:snapToGrid w:val="0"/>
                <w:lang w:eastAsia="en-US"/>
              </w:rPr>
            </w:pPr>
            <w:r w:rsidRPr="00DF53B4">
              <w:rPr>
                <w:snapToGrid w:val="0"/>
                <w:lang w:eastAsia="en-US"/>
              </w:rPr>
              <w:t>Domain-address 1</w:t>
            </w:r>
          </w:p>
        </w:tc>
        <w:tc>
          <w:tcPr>
            <w:tcW w:w="4820" w:type="dxa"/>
            <w:tcBorders>
              <w:top w:val="single" w:sz="4" w:space="0" w:color="auto"/>
              <w:left w:val="single" w:sz="4" w:space="0" w:color="auto"/>
              <w:bottom w:val="single" w:sz="4" w:space="0" w:color="auto"/>
              <w:right w:val="single" w:sz="4" w:space="0" w:color="auto"/>
            </w:tcBorders>
          </w:tcPr>
          <w:p w14:paraId="1B49214D" w14:textId="77777777" w:rsidR="00562D68" w:rsidRPr="00DF53B4" w:rsidRDefault="00562D68" w:rsidP="008E13AE">
            <w:pPr>
              <w:pStyle w:val="TAL"/>
              <w:rPr>
                <w:lang w:eastAsia="en-US"/>
              </w:rPr>
            </w:pPr>
            <w:r w:rsidRPr="00DF53B4">
              <w:rPr>
                <w:rFonts w:eastAsia="Batang"/>
                <w:lang w:eastAsia="en-US"/>
              </w:rPr>
              <w:t>SS P-CSCF server domain Address</w:t>
            </w:r>
            <w:r w:rsidR="00862364" w:rsidRPr="00DF53B4">
              <w:rPr>
                <w:rFonts w:eastAsia="Batang"/>
                <w:lang w:eastAsia="en-US"/>
              </w:rPr>
              <w:t>RFC </w:t>
            </w:r>
            <w:r w:rsidR="001E2AEF" w:rsidRPr="00DF53B4">
              <w:rPr>
                <w:rFonts w:eastAsia="Batang"/>
                <w:lang w:eastAsia="en-US"/>
              </w:rPr>
              <w:t>3361[57]</w:t>
            </w:r>
          </w:p>
        </w:tc>
      </w:tr>
      <w:tr w:rsidR="00562D68" w:rsidRPr="00DF53B4" w14:paraId="55EC8264" w14:textId="77777777" w:rsidTr="00A73145">
        <w:trPr>
          <w:jc w:val="center"/>
        </w:trPr>
        <w:tc>
          <w:tcPr>
            <w:tcW w:w="4927" w:type="dxa"/>
            <w:tcBorders>
              <w:top w:val="single" w:sz="4" w:space="0" w:color="auto"/>
              <w:left w:val="single" w:sz="4" w:space="0" w:color="auto"/>
              <w:bottom w:val="nil"/>
              <w:right w:val="single" w:sz="4" w:space="0" w:color="auto"/>
            </w:tcBorders>
          </w:tcPr>
          <w:p w14:paraId="155798BA" w14:textId="77777777" w:rsidR="00562D68" w:rsidRPr="00DF53B4" w:rsidRDefault="00562D68" w:rsidP="008E13AE">
            <w:pPr>
              <w:pStyle w:val="TAL"/>
              <w:rPr>
                <w:snapToGrid w:val="0"/>
                <w:lang w:eastAsia="en-US"/>
              </w:rPr>
            </w:pPr>
            <w:r w:rsidRPr="00DF53B4">
              <w:rPr>
                <w:rFonts w:eastAsia="Batang"/>
                <w:lang w:eastAsia="en-US"/>
              </w:rPr>
              <w:t>option-code</w:t>
            </w:r>
          </w:p>
        </w:tc>
        <w:tc>
          <w:tcPr>
            <w:tcW w:w="4820" w:type="dxa"/>
            <w:tcBorders>
              <w:top w:val="single" w:sz="4" w:space="0" w:color="auto"/>
              <w:left w:val="single" w:sz="4" w:space="0" w:color="auto"/>
              <w:bottom w:val="nil"/>
              <w:right w:val="single" w:sz="4" w:space="0" w:color="auto"/>
            </w:tcBorders>
          </w:tcPr>
          <w:p w14:paraId="5C8ADA7B" w14:textId="77777777" w:rsidR="00562D68" w:rsidRPr="00DF53B4" w:rsidRDefault="00562D68" w:rsidP="008E13AE">
            <w:pPr>
              <w:pStyle w:val="TAL"/>
              <w:rPr>
                <w:snapToGrid w:val="0"/>
                <w:lang w:eastAsia="en-US"/>
              </w:rPr>
            </w:pPr>
            <w:r w:rsidRPr="00DF53B4">
              <w:rPr>
                <w:lang w:eastAsia="en-US"/>
              </w:rPr>
              <w:t xml:space="preserve">6 ( DNS option </w:t>
            </w:r>
            <w:r w:rsidR="00862364" w:rsidRPr="00DF53B4">
              <w:rPr>
                <w:lang w:eastAsia="en-US"/>
              </w:rPr>
              <w:t>RFC </w:t>
            </w:r>
            <w:r w:rsidRPr="00DF53B4">
              <w:rPr>
                <w:lang w:eastAsia="en-US"/>
              </w:rPr>
              <w:t>2132</w:t>
            </w:r>
            <w:r w:rsidR="000F300C" w:rsidRPr="00DF53B4">
              <w:rPr>
                <w:lang w:eastAsia="en-US"/>
              </w:rPr>
              <w:t>[49]</w:t>
            </w:r>
            <w:r w:rsidRPr="00DF53B4">
              <w:rPr>
                <w:lang w:eastAsia="en-US"/>
              </w:rPr>
              <w:t>)</w:t>
            </w:r>
            <w:r w:rsidR="00DC12C4" w:rsidRPr="00DF53B4">
              <w:rPr>
                <w:lang w:eastAsia="en-US"/>
              </w:rPr>
              <w:t xml:space="preserve"> )(Included only if requested in DHCP INFORM)</w:t>
            </w:r>
          </w:p>
        </w:tc>
      </w:tr>
      <w:tr w:rsidR="00562D68" w:rsidRPr="00DF53B4" w14:paraId="624335A8" w14:textId="77777777" w:rsidTr="00A73145">
        <w:trPr>
          <w:jc w:val="center"/>
        </w:trPr>
        <w:tc>
          <w:tcPr>
            <w:tcW w:w="4927" w:type="dxa"/>
            <w:tcBorders>
              <w:top w:val="nil"/>
              <w:left w:val="single" w:sz="4" w:space="0" w:color="auto"/>
              <w:bottom w:val="single" w:sz="4" w:space="0" w:color="auto"/>
              <w:right w:val="single" w:sz="4" w:space="0" w:color="auto"/>
            </w:tcBorders>
          </w:tcPr>
          <w:p w14:paraId="6D530AC5" w14:textId="77777777" w:rsidR="00562D68" w:rsidRPr="00DF53B4" w:rsidRDefault="00562D68" w:rsidP="00EF5C57">
            <w:pPr>
              <w:pStyle w:val="TAL"/>
              <w:rPr>
                <w:snapToGrid w:val="0"/>
                <w:lang w:eastAsia="en-US"/>
              </w:rPr>
            </w:pPr>
            <w:r w:rsidRPr="00DF53B4">
              <w:rPr>
                <w:snapToGrid w:val="0"/>
                <w:lang w:eastAsia="en-US"/>
              </w:rPr>
              <w:t xml:space="preserve">- </w:t>
            </w:r>
            <w:r w:rsidRPr="00DF53B4">
              <w:rPr>
                <w:rFonts w:eastAsia="Batang"/>
                <w:lang w:eastAsia="en-US"/>
              </w:rPr>
              <w:t>option-len</w:t>
            </w:r>
          </w:p>
        </w:tc>
        <w:tc>
          <w:tcPr>
            <w:tcW w:w="4820" w:type="dxa"/>
            <w:tcBorders>
              <w:top w:val="nil"/>
              <w:left w:val="single" w:sz="4" w:space="0" w:color="auto"/>
              <w:bottom w:val="single" w:sz="4" w:space="0" w:color="auto"/>
              <w:right w:val="single" w:sz="4" w:space="0" w:color="auto"/>
            </w:tcBorders>
          </w:tcPr>
          <w:p w14:paraId="25D11C9B" w14:textId="77777777" w:rsidR="00562D68" w:rsidRPr="00DF53B4" w:rsidRDefault="00562D68" w:rsidP="008E13AE">
            <w:pPr>
              <w:pStyle w:val="TAL"/>
              <w:rPr>
                <w:snapToGrid w:val="0"/>
                <w:lang w:eastAsia="en-US"/>
              </w:rPr>
            </w:pPr>
            <w:r w:rsidRPr="00DF53B4">
              <w:rPr>
                <w:rFonts w:eastAsia="Batang"/>
                <w:lang w:eastAsia="en-US"/>
              </w:rPr>
              <w:t>4</w:t>
            </w:r>
          </w:p>
        </w:tc>
      </w:tr>
      <w:tr w:rsidR="00562D68" w:rsidRPr="00DF53B4" w14:paraId="25314FF5" w14:textId="77777777" w:rsidTr="00A73145">
        <w:trPr>
          <w:jc w:val="center"/>
        </w:trPr>
        <w:tc>
          <w:tcPr>
            <w:tcW w:w="4927" w:type="dxa"/>
            <w:tcBorders>
              <w:top w:val="single" w:sz="4" w:space="0" w:color="auto"/>
            </w:tcBorders>
          </w:tcPr>
          <w:p w14:paraId="476E5595" w14:textId="77777777" w:rsidR="00562D68" w:rsidRPr="00DF53B4" w:rsidRDefault="00562D68" w:rsidP="008E13AE">
            <w:pPr>
              <w:pStyle w:val="TAL"/>
              <w:rPr>
                <w:snapToGrid w:val="0"/>
                <w:lang w:eastAsia="en-US"/>
              </w:rPr>
            </w:pPr>
            <w:r w:rsidRPr="00DF53B4">
              <w:rPr>
                <w:snapToGrid w:val="0"/>
                <w:lang w:eastAsia="en-US"/>
              </w:rPr>
              <w:t>DNS Address</w:t>
            </w:r>
          </w:p>
        </w:tc>
        <w:tc>
          <w:tcPr>
            <w:tcW w:w="4820" w:type="dxa"/>
            <w:tcBorders>
              <w:top w:val="single" w:sz="4" w:space="0" w:color="auto"/>
            </w:tcBorders>
          </w:tcPr>
          <w:p w14:paraId="6ED61004" w14:textId="77777777" w:rsidR="00562D68" w:rsidRPr="00DF53B4" w:rsidRDefault="00562D68" w:rsidP="008E13AE">
            <w:pPr>
              <w:pStyle w:val="TAL"/>
              <w:rPr>
                <w:lang w:eastAsia="en-US"/>
              </w:rPr>
            </w:pPr>
            <w:r w:rsidRPr="00DF53B4">
              <w:rPr>
                <w:rFonts w:eastAsia="Batang"/>
                <w:lang w:eastAsia="en-US"/>
              </w:rPr>
              <w:t>4 byte IPv4 address of DNS server</w:t>
            </w:r>
          </w:p>
        </w:tc>
      </w:tr>
    </w:tbl>
    <w:p w14:paraId="6FD5300F" w14:textId="77777777" w:rsidR="00562D68" w:rsidRPr="00DF53B4" w:rsidRDefault="00562D68" w:rsidP="00562D68">
      <w:pPr>
        <w:rPr>
          <w:rFonts w:ascii="Arial" w:hAnsi="Arial" w:cs="Arial"/>
          <w:snapToGrid w:val="0"/>
        </w:rPr>
      </w:pPr>
    </w:p>
    <w:p w14:paraId="60A1A948" w14:textId="77777777" w:rsidR="00562D68" w:rsidRPr="00DF53B4" w:rsidRDefault="00562D68" w:rsidP="00AA24D9">
      <w:pPr>
        <w:pStyle w:val="H6"/>
        <w:rPr>
          <w:snapToGrid w:val="0"/>
        </w:rPr>
      </w:pPr>
      <w:r w:rsidRPr="00DF53B4">
        <w:rPr>
          <w:snapToGrid w:val="0"/>
        </w:rPr>
        <w:t>DNS NAPTR Query</w:t>
      </w:r>
      <w:r w:rsidR="008E13AE" w:rsidRPr="00DF53B4">
        <w:rPr>
          <w:snapToGrid w:val="0"/>
        </w:rPr>
        <w:t xml:space="preserve"> (step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696B5468" w14:textId="77777777" w:rsidTr="00A73145">
        <w:trPr>
          <w:jc w:val="center"/>
        </w:trPr>
        <w:tc>
          <w:tcPr>
            <w:tcW w:w="4927" w:type="dxa"/>
          </w:tcPr>
          <w:p w14:paraId="34E8167C" w14:textId="77777777" w:rsidR="00562D68" w:rsidRPr="00DF53B4" w:rsidRDefault="00DC12C4" w:rsidP="00AA24D9">
            <w:pPr>
              <w:pStyle w:val="TAH"/>
              <w:rPr>
                <w:snapToGrid w:val="0"/>
                <w:lang w:eastAsia="en-US"/>
              </w:rPr>
            </w:pPr>
            <w:r w:rsidRPr="00DF53B4">
              <w:rPr>
                <w:snapToGrid w:val="0"/>
                <w:lang w:eastAsia="en-US"/>
              </w:rPr>
              <w:t>Field</w:t>
            </w:r>
          </w:p>
        </w:tc>
        <w:tc>
          <w:tcPr>
            <w:tcW w:w="4820" w:type="dxa"/>
          </w:tcPr>
          <w:p w14:paraId="46B35908" w14:textId="77777777" w:rsidR="00562D68" w:rsidRPr="00DF53B4" w:rsidRDefault="00562D68" w:rsidP="00AA24D9">
            <w:pPr>
              <w:pStyle w:val="TAH"/>
              <w:rPr>
                <w:snapToGrid w:val="0"/>
                <w:lang w:eastAsia="en-US"/>
              </w:rPr>
            </w:pPr>
            <w:r w:rsidRPr="00DF53B4">
              <w:rPr>
                <w:snapToGrid w:val="0"/>
                <w:lang w:eastAsia="en-US"/>
              </w:rPr>
              <w:t>Value/Remarks</w:t>
            </w:r>
          </w:p>
        </w:tc>
      </w:tr>
      <w:tr w:rsidR="00562D68" w:rsidRPr="00DF53B4" w14:paraId="0300983E" w14:textId="77777777" w:rsidTr="00A73145">
        <w:trPr>
          <w:jc w:val="center"/>
        </w:trPr>
        <w:tc>
          <w:tcPr>
            <w:tcW w:w="4927" w:type="dxa"/>
          </w:tcPr>
          <w:p w14:paraId="55920514" w14:textId="77777777" w:rsidR="00562D68" w:rsidRPr="00DF53B4" w:rsidRDefault="00562D68" w:rsidP="00AA24D9">
            <w:pPr>
              <w:pStyle w:val="TAL"/>
              <w:rPr>
                <w:snapToGrid w:val="0"/>
                <w:lang w:eastAsia="en-US"/>
              </w:rPr>
            </w:pPr>
            <w:r w:rsidRPr="00DF53B4">
              <w:rPr>
                <w:lang w:eastAsia="en-US"/>
              </w:rPr>
              <w:t>OPCODE=</w:t>
            </w:r>
          </w:p>
        </w:tc>
        <w:tc>
          <w:tcPr>
            <w:tcW w:w="4820" w:type="dxa"/>
          </w:tcPr>
          <w:p w14:paraId="5DD9AE4D" w14:textId="77777777" w:rsidR="00562D68" w:rsidRPr="00DF53B4" w:rsidRDefault="00562D68" w:rsidP="00AA24D9">
            <w:pPr>
              <w:pStyle w:val="TAL"/>
              <w:rPr>
                <w:snapToGrid w:val="0"/>
                <w:lang w:eastAsia="en-US"/>
              </w:rPr>
            </w:pPr>
            <w:r w:rsidRPr="00DF53B4">
              <w:rPr>
                <w:lang w:eastAsia="en-US"/>
              </w:rPr>
              <w:t>SQUERY</w:t>
            </w:r>
          </w:p>
        </w:tc>
      </w:tr>
      <w:tr w:rsidR="00562D68" w:rsidRPr="00DF53B4" w14:paraId="1E883F69" w14:textId="77777777" w:rsidTr="00A73145">
        <w:trPr>
          <w:jc w:val="center"/>
        </w:trPr>
        <w:tc>
          <w:tcPr>
            <w:tcW w:w="4927" w:type="dxa"/>
          </w:tcPr>
          <w:p w14:paraId="48DD34F3" w14:textId="77777777" w:rsidR="00562D68" w:rsidRPr="00DF53B4" w:rsidRDefault="00562D68" w:rsidP="00AA24D9">
            <w:pPr>
              <w:pStyle w:val="TAL"/>
              <w:rPr>
                <w:lang w:eastAsia="en-US"/>
              </w:rPr>
            </w:pPr>
            <w:r w:rsidRPr="00DF53B4">
              <w:rPr>
                <w:lang w:eastAsia="en-US"/>
              </w:rPr>
              <w:t>QNAME=</w:t>
            </w:r>
          </w:p>
        </w:tc>
        <w:tc>
          <w:tcPr>
            <w:tcW w:w="4820" w:type="dxa"/>
          </w:tcPr>
          <w:p w14:paraId="6945317C" w14:textId="77777777" w:rsidR="00562D68" w:rsidRPr="00DF53B4" w:rsidRDefault="00562D68" w:rsidP="00AA24D9">
            <w:pPr>
              <w:pStyle w:val="TAL"/>
              <w:rPr>
                <w:lang w:eastAsia="en-US"/>
              </w:rPr>
            </w:pPr>
            <w:r w:rsidRPr="00DF53B4">
              <w:rPr>
                <w:lang w:eastAsia="en-US"/>
              </w:rPr>
              <w:t>P-CSCF domain name received</w:t>
            </w:r>
          </w:p>
        </w:tc>
      </w:tr>
      <w:tr w:rsidR="00562D68" w:rsidRPr="00DF53B4" w14:paraId="78BB7890" w14:textId="77777777" w:rsidTr="00A73145">
        <w:trPr>
          <w:jc w:val="center"/>
        </w:trPr>
        <w:tc>
          <w:tcPr>
            <w:tcW w:w="4927" w:type="dxa"/>
          </w:tcPr>
          <w:p w14:paraId="6BF55F0E" w14:textId="77777777" w:rsidR="00562D68" w:rsidRPr="00DF53B4" w:rsidRDefault="00562D68" w:rsidP="00AA24D9">
            <w:pPr>
              <w:pStyle w:val="TAL"/>
              <w:rPr>
                <w:lang w:eastAsia="en-US"/>
              </w:rPr>
            </w:pPr>
            <w:r w:rsidRPr="00DF53B4">
              <w:rPr>
                <w:lang w:eastAsia="en-US"/>
              </w:rPr>
              <w:t>QCLASS=</w:t>
            </w:r>
          </w:p>
        </w:tc>
        <w:tc>
          <w:tcPr>
            <w:tcW w:w="4820" w:type="dxa"/>
          </w:tcPr>
          <w:p w14:paraId="3F4C99F7" w14:textId="77777777" w:rsidR="00562D68" w:rsidRPr="00DF53B4" w:rsidRDefault="00562D68" w:rsidP="00AA24D9">
            <w:pPr>
              <w:pStyle w:val="TAL"/>
              <w:rPr>
                <w:lang w:eastAsia="en-US"/>
              </w:rPr>
            </w:pPr>
            <w:r w:rsidRPr="00DF53B4">
              <w:rPr>
                <w:lang w:eastAsia="en-US"/>
              </w:rPr>
              <w:t>IN</w:t>
            </w:r>
          </w:p>
        </w:tc>
      </w:tr>
      <w:tr w:rsidR="00562D68" w:rsidRPr="00DF53B4" w14:paraId="718D5869" w14:textId="77777777" w:rsidTr="00A73145">
        <w:trPr>
          <w:jc w:val="center"/>
        </w:trPr>
        <w:tc>
          <w:tcPr>
            <w:tcW w:w="4927" w:type="dxa"/>
          </w:tcPr>
          <w:p w14:paraId="4B0D125D" w14:textId="77777777" w:rsidR="00562D68" w:rsidRPr="00DF53B4" w:rsidRDefault="00562D68" w:rsidP="00AA24D9">
            <w:pPr>
              <w:pStyle w:val="TAL"/>
              <w:rPr>
                <w:lang w:eastAsia="en-US"/>
              </w:rPr>
            </w:pPr>
            <w:r w:rsidRPr="00DF53B4">
              <w:rPr>
                <w:lang w:eastAsia="en-US"/>
              </w:rPr>
              <w:t xml:space="preserve">QTYPE= </w:t>
            </w:r>
          </w:p>
        </w:tc>
        <w:tc>
          <w:tcPr>
            <w:tcW w:w="4820" w:type="dxa"/>
          </w:tcPr>
          <w:p w14:paraId="4F8662E9" w14:textId="77777777" w:rsidR="00562D68" w:rsidRPr="00DF53B4" w:rsidRDefault="00562D68" w:rsidP="00AA24D9">
            <w:pPr>
              <w:pStyle w:val="TAL"/>
              <w:rPr>
                <w:lang w:eastAsia="en-US"/>
              </w:rPr>
            </w:pPr>
            <w:r w:rsidRPr="00DF53B4">
              <w:rPr>
                <w:lang w:eastAsia="en-US"/>
              </w:rPr>
              <w:t>NAPTR</w:t>
            </w:r>
          </w:p>
        </w:tc>
      </w:tr>
    </w:tbl>
    <w:p w14:paraId="5685B731" w14:textId="77777777" w:rsidR="00562D68" w:rsidRPr="00DF53B4" w:rsidRDefault="00562D68" w:rsidP="00562D68"/>
    <w:p w14:paraId="62D1C72A" w14:textId="77777777" w:rsidR="00562D68" w:rsidRPr="00DF53B4" w:rsidRDefault="00562D68" w:rsidP="002F1D84">
      <w:pPr>
        <w:pStyle w:val="H6"/>
        <w:rPr>
          <w:snapToGrid w:val="0"/>
        </w:rPr>
      </w:pPr>
      <w:r w:rsidRPr="00DF53B4">
        <w:rPr>
          <w:snapToGrid w:val="0"/>
        </w:rPr>
        <w:t>DNS NAPTR Response</w:t>
      </w:r>
      <w:r w:rsidR="008E13AE" w:rsidRPr="00DF53B4">
        <w:rPr>
          <w:snapToGrid w:val="0"/>
        </w:rPr>
        <w:t xml:space="preserve"> (step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1DD8A296" w14:textId="77777777" w:rsidTr="00A73145">
        <w:trPr>
          <w:jc w:val="center"/>
        </w:trPr>
        <w:tc>
          <w:tcPr>
            <w:tcW w:w="4927" w:type="dxa"/>
          </w:tcPr>
          <w:p w14:paraId="24D27378" w14:textId="77777777" w:rsidR="00562D68" w:rsidRPr="00DF53B4" w:rsidRDefault="00DC12C4" w:rsidP="002F1D84">
            <w:pPr>
              <w:pStyle w:val="TAH"/>
              <w:rPr>
                <w:snapToGrid w:val="0"/>
                <w:lang w:eastAsia="en-US"/>
              </w:rPr>
            </w:pPr>
            <w:r w:rsidRPr="00DF53B4">
              <w:rPr>
                <w:snapToGrid w:val="0"/>
                <w:lang w:eastAsia="en-US"/>
              </w:rPr>
              <w:t>Field</w:t>
            </w:r>
          </w:p>
        </w:tc>
        <w:tc>
          <w:tcPr>
            <w:tcW w:w="4820" w:type="dxa"/>
          </w:tcPr>
          <w:p w14:paraId="38A49AEF" w14:textId="77777777" w:rsidR="00562D68" w:rsidRPr="00DF53B4" w:rsidRDefault="00562D68" w:rsidP="002F1D84">
            <w:pPr>
              <w:pStyle w:val="TAH"/>
              <w:rPr>
                <w:snapToGrid w:val="0"/>
                <w:lang w:eastAsia="en-US"/>
              </w:rPr>
            </w:pPr>
            <w:r w:rsidRPr="00DF53B4">
              <w:rPr>
                <w:snapToGrid w:val="0"/>
                <w:lang w:eastAsia="en-US"/>
              </w:rPr>
              <w:t>Value/Remarks</w:t>
            </w:r>
          </w:p>
        </w:tc>
      </w:tr>
      <w:tr w:rsidR="00562D68" w:rsidRPr="00DF53B4" w14:paraId="4277DAF0" w14:textId="77777777" w:rsidTr="00A73145">
        <w:trPr>
          <w:jc w:val="center"/>
        </w:trPr>
        <w:tc>
          <w:tcPr>
            <w:tcW w:w="4927" w:type="dxa"/>
          </w:tcPr>
          <w:p w14:paraId="1AE20D37" w14:textId="77777777" w:rsidR="00562D68" w:rsidRPr="00DF53B4" w:rsidRDefault="00562D68" w:rsidP="002F1D84">
            <w:pPr>
              <w:pStyle w:val="TAL"/>
              <w:rPr>
                <w:snapToGrid w:val="0"/>
                <w:lang w:eastAsia="en-US"/>
              </w:rPr>
            </w:pPr>
            <w:r w:rsidRPr="00DF53B4">
              <w:rPr>
                <w:lang w:eastAsia="en-US"/>
              </w:rPr>
              <w:t>OPCODE=</w:t>
            </w:r>
          </w:p>
        </w:tc>
        <w:tc>
          <w:tcPr>
            <w:tcW w:w="4820" w:type="dxa"/>
          </w:tcPr>
          <w:p w14:paraId="6D21BDB6" w14:textId="77777777" w:rsidR="00562D68" w:rsidRPr="00DF53B4" w:rsidRDefault="00562D68" w:rsidP="002F1D84">
            <w:pPr>
              <w:pStyle w:val="TAL"/>
              <w:rPr>
                <w:snapToGrid w:val="0"/>
                <w:lang w:eastAsia="en-US"/>
              </w:rPr>
            </w:pPr>
            <w:r w:rsidRPr="00DF53B4">
              <w:rPr>
                <w:lang w:eastAsia="en-US"/>
              </w:rPr>
              <w:t>SQUERY, RESPONSE, AA</w:t>
            </w:r>
          </w:p>
        </w:tc>
      </w:tr>
      <w:tr w:rsidR="00562D68" w:rsidRPr="00DF53B4" w14:paraId="5B442AF0" w14:textId="77777777" w:rsidTr="00A73145">
        <w:trPr>
          <w:jc w:val="center"/>
        </w:trPr>
        <w:tc>
          <w:tcPr>
            <w:tcW w:w="4927" w:type="dxa"/>
          </w:tcPr>
          <w:p w14:paraId="0B1711B7" w14:textId="77777777" w:rsidR="00562D68" w:rsidRPr="00DF53B4" w:rsidRDefault="00562D68" w:rsidP="002F1D84">
            <w:pPr>
              <w:pStyle w:val="TAL"/>
              <w:rPr>
                <w:lang w:eastAsia="en-US"/>
              </w:rPr>
            </w:pPr>
            <w:r w:rsidRPr="00DF53B4">
              <w:rPr>
                <w:lang w:eastAsia="en-US"/>
              </w:rPr>
              <w:t>QNAME=</w:t>
            </w:r>
          </w:p>
        </w:tc>
        <w:tc>
          <w:tcPr>
            <w:tcW w:w="4820" w:type="dxa"/>
          </w:tcPr>
          <w:p w14:paraId="0F0F5BDF" w14:textId="77777777" w:rsidR="00562D68" w:rsidRPr="00DF53B4" w:rsidRDefault="00562D68" w:rsidP="002F1D84">
            <w:pPr>
              <w:pStyle w:val="TAL"/>
              <w:rPr>
                <w:lang w:eastAsia="en-US"/>
              </w:rPr>
            </w:pPr>
            <w:r w:rsidRPr="00DF53B4">
              <w:rPr>
                <w:lang w:eastAsia="en-US"/>
              </w:rPr>
              <w:t>Same as received in NAPTR Query</w:t>
            </w:r>
          </w:p>
        </w:tc>
      </w:tr>
      <w:tr w:rsidR="00562D68" w:rsidRPr="00DF53B4" w14:paraId="4BF02026" w14:textId="77777777" w:rsidTr="00A73145">
        <w:trPr>
          <w:jc w:val="center"/>
        </w:trPr>
        <w:tc>
          <w:tcPr>
            <w:tcW w:w="4927" w:type="dxa"/>
          </w:tcPr>
          <w:p w14:paraId="61302A7A" w14:textId="77777777" w:rsidR="00562D68" w:rsidRPr="00DF53B4" w:rsidRDefault="00562D68" w:rsidP="002F1D84">
            <w:pPr>
              <w:pStyle w:val="TAL"/>
              <w:rPr>
                <w:lang w:eastAsia="en-US"/>
              </w:rPr>
            </w:pPr>
            <w:r w:rsidRPr="00DF53B4">
              <w:rPr>
                <w:lang w:eastAsia="en-US"/>
              </w:rPr>
              <w:t>QCLASS=</w:t>
            </w:r>
          </w:p>
        </w:tc>
        <w:tc>
          <w:tcPr>
            <w:tcW w:w="4820" w:type="dxa"/>
          </w:tcPr>
          <w:p w14:paraId="0FDA7CBD" w14:textId="77777777" w:rsidR="00562D68" w:rsidRPr="00DF53B4" w:rsidRDefault="00562D68" w:rsidP="002F1D84">
            <w:pPr>
              <w:pStyle w:val="TAL"/>
              <w:rPr>
                <w:lang w:eastAsia="en-US"/>
              </w:rPr>
            </w:pPr>
            <w:r w:rsidRPr="00DF53B4">
              <w:rPr>
                <w:lang w:eastAsia="en-US"/>
              </w:rPr>
              <w:t>IN</w:t>
            </w:r>
          </w:p>
        </w:tc>
      </w:tr>
      <w:tr w:rsidR="00562D68" w:rsidRPr="00DF53B4" w14:paraId="5FA08433" w14:textId="77777777" w:rsidTr="00A73145">
        <w:trPr>
          <w:jc w:val="center"/>
        </w:trPr>
        <w:tc>
          <w:tcPr>
            <w:tcW w:w="4927" w:type="dxa"/>
          </w:tcPr>
          <w:p w14:paraId="560E2234" w14:textId="77777777" w:rsidR="00562D68" w:rsidRPr="00DF53B4" w:rsidRDefault="00562D68" w:rsidP="002F1D84">
            <w:pPr>
              <w:pStyle w:val="TAL"/>
              <w:rPr>
                <w:lang w:eastAsia="en-US"/>
              </w:rPr>
            </w:pPr>
            <w:r w:rsidRPr="00DF53B4">
              <w:rPr>
                <w:lang w:eastAsia="en-US"/>
              </w:rPr>
              <w:t xml:space="preserve">QTYPE= </w:t>
            </w:r>
          </w:p>
        </w:tc>
        <w:tc>
          <w:tcPr>
            <w:tcW w:w="4820" w:type="dxa"/>
          </w:tcPr>
          <w:p w14:paraId="7742FAE8" w14:textId="77777777" w:rsidR="00562D68" w:rsidRPr="00DF53B4" w:rsidRDefault="00562D68" w:rsidP="002F1D84">
            <w:pPr>
              <w:pStyle w:val="TAL"/>
              <w:rPr>
                <w:lang w:eastAsia="en-US"/>
              </w:rPr>
            </w:pPr>
            <w:r w:rsidRPr="00DF53B4">
              <w:rPr>
                <w:lang w:eastAsia="en-US"/>
              </w:rPr>
              <w:t>NAPTR</w:t>
            </w:r>
          </w:p>
        </w:tc>
      </w:tr>
      <w:tr w:rsidR="00562D68" w:rsidRPr="00DF53B4" w14:paraId="4B9F0470" w14:textId="77777777" w:rsidTr="00A73145">
        <w:trPr>
          <w:jc w:val="center"/>
        </w:trPr>
        <w:tc>
          <w:tcPr>
            <w:tcW w:w="4927" w:type="dxa"/>
          </w:tcPr>
          <w:p w14:paraId="2BFC845A" w14:textId="77777777" w:rsidR="00562D68" w:rsidRPr="00DF53B4" w:rsidRDefault="00562D68" w:rsidP="002F1D84">
            <w:pPr>
              <w:pStyle w:val="TAL"/>
              <w:rPr>
                <w:lang w:eastAsia="en-US"/>
              </w:rPr>
            </w:pPr>
            <w:r w:rsidRPr="00DF53B4">
              <w:rPr>
                <w:lang w:eastAsia="en-US"/>
              </w:rPr>
              <w:t>NAPTR Records</w:t>
            </w:r>
          </w:p>
        </w:tc>
        <w:tc>
          <w:tcPr>
            <w:tcW w:w="4820" w:type="dxa"/>
          </w:tcPr>
          <w:p w14:paraId="116E32C9" w14:textId="77777777" w:rsidR="00562D68" w:rsidRPr="00DF53B4" w:rsidRDefault="00562D68" w:rsidP="002F1D84">
            <w:pPr>
              <w:pStyle w:val="TAL"/>
              <w:rPr>
                <w:lang w:eastAsia="en-US"/>
              </w:rPr>
            </w:pPr>
            <w:r w:rsidRPr="00DF53B4">
              <w:rPr>
                <w:lang w:eastAsia="en-US"/>
              </w:rPr>
              <w:t>NAPTR Records included for each</w:t>
            </w:r>
            <w:r w:rsidR="00EF5C57" w:rsidRPr="00DF53B4">
              <w:rPr>
                <w:lang w:eastAsia="en-US"/>
              </w:rPr>
              <w:t xml:space="preserve"> </w:t>
            </w:r>
            <w:r w:rsidRPr="00DF53B4">
              <w:rPr>
                <w:lang w:eastAsia="en-US"/>
              </w:rPr>
              <w:t xml:space="preserve">Transport protocol (TLS, TCP, UDP) supported </w:t>
            </w:r>
            <w:r w:rsidR="00862364" w:rsidRPr="00DF53B4">
              <w:rPr>
                <w:lang w:eastAsia="en-US"/>
              </w:rPr>
              <w:t>RFC </w:t>
            </w:r>
            <w:r w:rsidR="000F300C" w:rsidRPr="00DF53B4">
              <w:rPr>
                <w:lang w:eastAsia="en-US"/>
              </w:rPr>
              <w:t>3263[50]</w:t>
            </w:r>
          </w:p>
        </w:tc>
      </w:tr>
    </w:tbl>
    <w:p w14:paraId="2E7A181A" w14:textId="77777777" w:rsidR="00562D68" w:rsidRPr="00DF53B4" w:rsidRDefault="00562D68" w:rsidP="00562D68"/>
    <w:p w14:paraId="1CFB6800" w14:textId="77777777" w:rsidR="00562D68" w:rsidRPr="00DF53B4" w:rsidRDefault="00562D68" w:rsidP="002F1D84">
      <w:pPr>
        <w:pStyle w:val="H6"/>
        <w:rPr>
          <w:snapToGrid w:val="0"/>
        </w:rPr>
      </w:pPr>
      <w:r w:rsidRPr="00DF53B4">
        <w:rPr>
          <w:snapToGrid w:val="0"/>
        </w:rPr>
        <w:t>DNS SRV Query</w:t>
      </w:r>
      <w:r w:rsidR="008E13AE" w:rsidRPr="00DF53B4">
        <w:rPr>
          <w:snapToGrid w:val="0"/>
        </w:rPr>
        <w:t xml:space="preserve"> (step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78A2AEBC" w14:textId="77777777" w:rsidTr="00A73145">
        <w:trPr>
          <w:jc w:val="center"/>
        </w:trPr>
        <w:tc>
          <w:tcPr>
            <w:tcW w:w="4927" w:type="dxa"/>
          </w:tcPr>
          <w:p w14:paraId="73D19792" w14:textId="77777777" w:rsidR="00562D68" w:rsidRPr="00DF53B4" w:rsidRDefault="00DC12C4" w:rsidP="002F1D84">
            <w:pPr>
              <w:pStyle w:val="TAH"/>
              <w:rPr>
                <w:snapToGrid w:val="0"/>
                <w:lang w:eastAsia="en-US"/>
              </w:rPr>
            </w:pPr>
            <w:r w:rsidRPr="00DF53B4">
              <w:rPr>
                <w:snapToGrid w:val="0"/>
                <w:lang w:eastAsia="en-US"/>
              </w:rPr>
              <w:t>Field</w:t>
            </w:r>
          </w:p>
        </w:tc>
        <w:tc>
          <w:tcPr>
            <w:tcW w:w="4820" w:type="dxa"/>
          </w:tcPr>
          <w:p w14:paraId="4AB0B87F" w14:textId="77777777" w:rsidR="00562D68" w:rsidRPr="00DF53B4" w:rsidRDefault="00562D68" w:rsidP="002F1D84">
            <w:pPr>
              <w:pStyle w:val="TAH"/>
              <w:rPr>
                <w:snapToGrid w:val="0"/>
                <w:lang w:eastAsia="en-US"/>
              </w:rPr>
            </w:pPr>
            <w:r w:rsidRPr="00DF53B4">
              <w:rPr>
                <w:snapToGrid w:val="0"/>
                <w:lang w:eastAsia="en-US"/>
              </w:rPr>
              <w:t>Value/Remarks</w:t>
            </w:r>
          </w:p>
        </w:tc>
      </w:tr>
      <w:tr w:rsidR="00562D68" w:rsidRPr="00DF53B4" w14:paraId="64FD2F11" w14:textId="77777777" w:rsidTr="00A73145">
        <w:trPr>
          <w:jc w:val="center"/>
        </w:trPr>
        <w:tc>
          <w:tcPr>
            <w:tcW w:w="4927" w:type="dxa"/>
          </w:tcPr>
          <w:p w14:paraId="141650E5" w14:textId="77777777" w:rsidR="00562D68" w:rsidRPr="00DF53B4" w:rsidRDefault="00562D68" w:rsidP="002F1D84">
            <w:pPr>
              <w:pStyle w:val="TAL"/>
              <w:rPr>
                <w:snapToGrid w:val="0"/>
                <w:lang w:eastAsia="en-US"/>
              </w:rPr>
            </w:pPr>
            <w:r w:rsidRPr="00DF53B4">
              <w:rPr>
                <w:lang w:eastAsia="en-US"/>
              </w:rPr>
              <w:t>OPCODE=</w:t>
            </w:r>
          </w:p>
        </w:tc>
        <w:tc>
          <w:tcPr>
            <w:tcW w:w="4820" w:type="dxa"/>
          </w:tcPr>
          <w:p w14:paraId="372A1890" w14:textId="77777777" w:rsidR="00562D68" w:rsidRPr="00DF53B4" w:rsidRDefault="00562D68" w:rsidP="002F1D84">
            <w:pPr>
              <w:pStyle w:val="TAL"/>
              <w:rPr>
                <w:snapToGrid w:val="0"/>
                <w:lang w:eastAsia="en-US"/>
              </w:rPr>
            </w:pPr>
            <w:r w:rsidRPr="00DF53B4">
              <w:rPr>
                <w:lang w:eastAsia="en-US"/>
              </w:rPr>
              <w:t>SQUERY</w:t>
            </w:r>
          </w:p>
        </w:tc>
      </w:tr>
      <w:tr w:rsidR="00562D68" w:rsidRPr="00DF53B4" w14:paraId="638BBA7D" w14:textId="77777777" w:rsidTr="00A73145">
        <w:trPr>
          <w:jc w:val="center"/>
        </w:trPr>
        <w:tc>
          <w:tcPr>
            <w:tcW w:w="4927" w:type="dxa"/>
          </w:tcPr>
          <w:p w14:paraId="60038873" w14:textId="77777777" w:rsidR="00562D68" w:rsidRPr="00DF53B4" w:rsidRDefault="00562D68" w:rsidP="002F1D84">
            <w:pPr>
              <w:pStyle w:val="TAL"/>
              <w:rPr>
                <w:lang w:eastAsia="en-US"/>
              </w:rPr>
            </w:pPr>
            <w:r w:rsidRPr="00DF53B4">
              <w:rPr>
                <w:lang w:eastAsia="en-US"/>
              </w:rPr>
              <w:t>QNAME=</w:t>
            </w:r>
          </w:p>
        </w:tc>
        <w:tc>
          <w:tcPr>
            <w:tcW w:w="4820" w:type="dxa"/>
          </w:tcPr>
          <w:p w14:paraId="0296857D" w14:textId="77777777" w:rsidR="00562D68" w:rsidRPr="00DF53B4" w:rsidRDefault="00562D68" w:rsidP="002F1D84">
            <w:pPr>
              <w:pStyle w:val="TAL"/>
              <w:rPr>
                <w:lang w:eastAsia="en-US"/>
              </w:rPr>
            </w:pPr>
            <w:r w:rsidRPr="00DF53B4">
              <w:rPr>
                <w:lang w:eastAsia="en-US"/>
              </w:rPr>
              <w:t>Corresponding to the transport protocol selected by UE among those provided in DNS NAPTR Response</w:t>
            </w:r>
          </w:p>
        </w:tc>
      </w:tr>
      <w:tr w:rsidR="00562D68" w:rsidRPr="00DF53B4" w14:paraId="57E63CBC" w14:textId="77777777" w:rsidTr="00A73145">
        <w:trPr>
          <w:jc w:val="center"/>
        </w:trPr>
        <w:tc>
          <w:tcPr>
            <w:tcW w:w="4927" w:type="dxa"/>
          </w:tcPr>
          <w:p w14:paraId="027E4274" w14:textId="77777777" w:rsidR="00562D68" w:rsidRPr="00DF53B4" w:rsidRDefault="00562D68" w:rsidP="002F1D84">
            <w:pPr>
              <w:pStyle w:val="TAL"/>
              <w:rPr>
                <w:lang w:eastAsia="en-US"/>
              </w:rPr>
            </w:pPr>
            <w:r w:rsidRPr="00DF53B4">
              <w:rPr>
                <w:lang w:eastAsia="en-US"/>
              </w:rPr>
              <w:t>QCLASS=</w:t>
            </w:r>
          </w:p>
        </w:tc>
        <w:tc>
          <w:tcPr>
            <w:tcW w:w="4820" w:type="dxa"/>
          </w:tcPr>
          <w:p w14:paraId="40C81BFB" w14:textId="77777777" w:rsidR="00562D68" w:rsidRPr="00DF53B4" w:rsidRDefault="00562D68" w:rsidP="002F1D84">
            <w:pPr>
              <w:pStyle w:val="TAL"/>
              <w:rPr>
                <w:lang w:eastAsia="en-US"/>
              </w:rPr>
            </w:pPr>
            <w:r w:rsidRPr="00DF53B4">
              <w:rPr>
                <w:lang w:eastAsia="en-US"/>
              </w:rPr>
              <w:t>IN</w:t>
            </w:r>
          </w:p>
        </w:tc>
      </w:tr>
      <w:tr w:rsidR="00562D68" w:rsidRPr="00DF53B4" w14:paraId="18CD6D03" w14:textId="77777777" w:rsidTr="00A73145">
        <w:trPr>
          <w:jc w:val="center"/>
        </w:trPr>
        <w:tc>
          <w:tcPr>
            <w:tcW w:w="4927" w:type="dxa"/>
          </w:tcPr>
          <w:p w14:paraId="36B4CCE4" w14:textId="77777777" w:rsidR="00562D68" w:rsidRPr="00DF53B4" w:rsidRDefault="00562D68" w:rsidP="002F1D84">
            <w:pPr>
              <w:pStyle w:val="TAL"/>
              <w:rPr>
                <w:lang w:eastAsia="en-US"/>
              </w:rPr>
            </w:pPr>
            <w:r w:rsidRPr="00DF53B4">
              <w:rPr>
                <w:lang w:eastAsia="en-US"/>
              </w:rPr>
              <w:t xml:space="preserve">QTYPE= </w:t>
            </w:r>
          </w:p>
        </w:tc>
        <w:tc>
          <w:tcPr>
            <w:tcW w:w="4820" w:type="dxa"/>
          </w:tcPr>
          <w:p w14:paraId="51252370" w14:textId="77777777" w:rsidR="00562D68" w:rsidRPr="00DF53B4" w:rsidRDefault="00562D68" w:rsidP="002F1D84">
            <w:pPr>
              <w:pStyle w:val="TAL"/>
              <w:rPr>
                <w:lang w:eastAsia="en-US"/>
              </w:rPr>
            </w:pPr>
            <w:r w:rsidRPr="00DF53B4">
              <w:rPr>
                <w:lang w:eastAsia="en-US"/>
              </w:rPr>
              <w:t>SRV</w:t>
            </w:r>
          </w:p>
        </w:tc>
      </w:tr>
    </w:tbl>
    <w:p w14:paraId="1BDBC018" w14:textId="77777777" w:rsidR="00562D68" w:rsidRPr="00DF53B4" w:rsidRDefault="00562D68" w:rsidP="00562D68"/>
    <w:p w14:paraId="58650E71" w14:textId="77777777" w:rsidR="00562D68" w:rsidRPr="00DF53B4" w:rsidRDefault="00562D68" w:rsidP="002F1D84">
      <w:pPr>
        <w:pStyle w:val="H6"/>
        <w:rPr>
          <w:snapToGrid w:val="0"/>
        </w:rPr>
      </w:pPr>
      <w:r w:rsidRPr="00DF53B4">
        <w:rPr>
          <w:snapToGrid w:val="0"/>
        </w:rPr>
        <w:t>DNS SRV Response</w:t>
      </w:r>
      <w:r w:rsidR="008E13AE" w:rsidRPr="00DF53B4">
        <w:rPr>
          <w:snapToGrid w:val="0"/>
        </w:rPr>
        <w:t xml:space="preserve"> (step 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49D4EEA9" w14:textId="77777777" w:rsidTr="00A73145">
        <w:trPr>
          <w:jc w:val="center"/>
        </w:trPr>
        <w:tc>
          <w:tcPr>
            <w:tcW w:w="4927" w:type="dxa"/>
          </w:tcPr>
          <w:p w14:paraId="37E7E7F5" w14:textId="77777777" w:rsidR="00562D68" w:rsidRPr="00DF53B4" w:rsidRDefault="00DC12C4" w:rsidP="002F1D84">
            <w:pPr>
              <w:pStyle w:val="TAH"/>
              <w:rPr>
                <w:snapToGrid w:val="0"/>
                <w:lang w:eastAsia="en-US"/>
              </w:rPr>
            </w:pPr>
            <w:r w:rsidRPr="00DF53B4">
              <w:rPr>
                <w:snapToGrid w:val="0"/>
                <w:lang w:eastAsia="en-US"/>
              </w:rPr>
              <w:t>Field</w:t>
            </w:r>
          </w:p>
        </w:tc>
        <w:tc>
          <w:tcPr>
            <w:tcW w:w="4820" w:type="dxa"/>
          </w:tcPr>
          <w:p w14:paraId="56BA72DA" w14:textId="77777777" w:rsidR="00562D68" w:rsidRPr="00DF53B4" w:rsidRDefault="00562D68" w:rsidP="002F1D84">
            <w:pPr>
              <w:pStyle w:val="TAH"/>
              <w:rPr>
                <w:snapToGrid w:val="0"/>
                <w:lang w:eastAsia="en-US"/>
              </w:rPr>
            </w:pPr>
            <w:r w:rsidRPr="00DF53B4">
              <w:rPr>
                <w:snapToGrid w:val="0"/>
                <w:lang w:eastAsia="en-US"/>
              </w:rPr>
              <w:t>Value/Remarks</w:t>
            </w:r>
          </w:p>
        </w:tc>
      </w:tr>
      <w:tr w:rsidR="00562D68" w:rsidRPr="00DF53B4" w14:paraId="02025DC4" w14:textId="77777777" w:rsidTr="00A73145">
        <w:trPr>
          <w:jc w:val="center"/>
        </w:trPr>
        <w:tc>
          <w:tcPr>
            <w:tcW w:w="4927" w:type="dxa"/>
          </w:tcPr>
          <w:p w14:paraId="08D49E97" w14:textId="77777777" w:rsidR="00562D68" w:rsidRPr="00DF53B4" w:rsidRDefault="00562D68" w:rsidP="002F1D84">
            <w:pPr>
              <w:pStyle w:val="TAL"/>
              <w:rPr>
                <w:snapToGrid w:val="0"/>
                <w:lang w:eastAsia="en-US"/>
              </w:rPr>
            </w:pPr>
            <w:r w:rsidRPr="00DF53B4">
              <w:rPr>
                <w:lang w:eastAsia="en-US"/>
              </w:rPr>
              <w:t>OPCODE=</w:t>
            </w:r>
          </w:p>
        </w:tc>
        <w:tc>
          <w:tcPr>
            <w:tcW w:w="4820" w:type="dxa"/>
          </w:tcPr>
          <w:p w14:paraId="5FD4CE7C" w14:textId="77777777" w:rsidR="00562D68" w:rsidRPr="00DF53B4" w:rsidRDefault="00562D68" w:rsidP="002F1D84">
            <w:pPr>
              <w:pStyle w:val="TAL"/>
              <w:rPr>
                <w:snapToGrid w:val="0"/>
                <w:lang w:eastAsia="en-US"/>
              </w:rPr>
            </w:pPr>
            <w:r w:rsidRPr="00DF53B4">
              <w:rPr>
                <w:lang w:eastAsia="en-US"/>
              </w:rPr>
              <w:t>SQUERY, RESPONSE, AA</w:t>
            </w:r>
          </w:p>
        </w:tc>
      </w:tr>
      <w:tr w:rsidR="00562D68" w:rsidRPr="00DF53B4" w14:paraId="581B065B" w14:textId="77777777" w:rsidTr="00A73145">
        <w:trPr>
          <w:jc w:val="center"/>
        </w:trPr>
        <w:tc>
          <w:tcPr>
            <w:tcW w:w="4927" w:type="dxa"/>
          </w:tcPr>
          <w:p w14:paraId="2FD3DF34" w14:textId="77777777" w:rsidR="00562D68" w:rsidRPr="00DF53B4" w:rsidRDefault="00562D68" w:rsidP="002F1D84">
            <w:pPr>
              <w:pStyle w:val="TAL"/>
              <w:rPr>
                <w:lang w:eastAsia="en-US"/>
              </w:rPr>
            </w:pPr>
            <w:r w:rsidRPr="00DF53B4">
              <w:rPr>
                <w:lang w:eastAsia="en-US"/>
              </w:rPr>
              <w:t>QNAME=</w:t>
            </w:r>
          </w:p>
        </w:tc>
        <w:tc>
          <w:tcPr>
            <w:tcW w:w="4820" w:type="dxa"/>
          </w:tcPr>
          <w:p w14:paraId="6E268DCE" w14:textId="77777777" w:rsidR="00562D68" w:rsidRPr="00DF53B4" w:rsidRDefault="00562D68" w:rsidP="002F1D84">
            <w:pPr>
              <w:pStyle w:val="TAL"/>
              <w:rPr>
                <w:lang w:eastAsia="en-US"/>
              </w:rPr>
            </w:pPr>
            <w:r w:rsidRPr="00DF53B4">
              <w:rPr>
                <w:lang w:eastAsia="en-US"/>
              </w:rPr>
              <w:t>Same as received in SRV Query</w:t>
            </w:r>
          </w:p>
        </w:tc>
      </w:tr>
      <w:tr w:rsidR="00562D68" w:rsidRPr="00DF53B4" w14:paraId="65A6FDD5" w14:textId="77777777" w:rsidTr="00A73145">
        <w:trPr>
          <w:jc w:val="center"/>
        </w:trPr>
        <w:tc>
          <w:tcPr>
            <w:tcW w:w="4927" w:type="dxa"/>
          </w:tcPr>
          <w:p w14:paraId="1FCFA7E7" w14:textId="77777777" w:rsidR="00562D68" w:rsidRPr="00DF53B4" w:rsidRDefault="00562D68" w:rsidP="002F1D84">
            <w:pPr>
              <w:pStyle w:val="TAL"/>
              <w:rPr>
                <w:lang w:eastAsia="en-US"/>
              </w:rPr>
            </w:pPr>
            <w:r w:rsidRPr="00DF53B4">
              <w:rPr>
                <w:lang w:eastAsia="en-US"/>
              </w:rPr>
              <w:t>QCLASS=</w:t>
            </w:r>
          </w:p>
        </w:tc>
        <w:tc>
          <w:tcPr>
            <w:tcW w:w="4820" w:type="dxa"/>
          </w:tcPr>
          <w:p w14:paraId="7C691065" w14:textId="77777777" w:rsidR="00562D68" w:rsidRPr="00DF53B4" w:rsidRDefault="00562D68" w:rsidP="002F1D84">
            <w:pPr>
              <w:pStyle w:val="TAL"/>
              <w:rPr>
                <w:lang w:eastAsia="en-US"/>
              </w:rPr>
            </w:pPr>
            <w:r w:rsidRPr="00DF53B4">
              <w:rPr>
                <w:lang w:eastAsia="en-US"/>
              </w:rPr>
              <w:t>IN</w:t>
            </w:r>
          </w:p>
        </w:tc>
      </w:tr>
      <w:tr w:rsidR="00562D68" w:rsidRPr="00DF53B4" w14:paraId="7EBE0990" w14:textId="77777777" w:rsidTr="00A73145">
        <w:trPr>
          <w:jc w:val="center"/>
        </w:trPr>
        <w:tc>
          <w:tcPr>
            <w:tcW w:w="4927" w:type="dxa"/>
          </w:tcPr>
          <w:p w14:paraId="5264BA0E" w14:textId="77777777" w:rsidR="00562D68" w:rsidRPr="00DF53B4" w:rsidRDefault="00562D68" w:rsidP="002F1D84">
            <w:pPr>
              <w:pStyle w:val="TAL"/>
              <w:rPr>
                <w:lang w:eastAsia="en-US"/>
              </w:rPr>
            </w:pPr>
            <w:r w:rsidRPr="00DF53B4">
              <w:rPr>
                <w:lang w:eastAsia="en-US"/>
              </w:rPr>
              <w:t xml:space="preserve">QTYPE= </w:t>
            </w:r>
          </w:p>
        </w:tc>
        <w:tc>
          <w:tcPr>
            <w:tcW w:w="4820" w:type="dxa"/>
          </w:tcPr>
          <w:p w14:paraId="7D429794" w14:textId="77777777" w:rsidR="00562D68" w:rsidRPr="00DF53B4" w:rsidRDefault="00562D68" w:rsidP="002F1D84">
            <w:pPr>
              <w:pStyle w:val="TAL"/>
              <w:rPr>
                <w:lang w:eastAsia="en-US"/>
              </w:rPr>
            </w:pPr>
            <w:r w:rsidRPr="00DF53B4">
              <w:rPr>
                <w:lang w:eastAsia="en-US"/>
              </w:rPr>
              <w:t>NAPTR</w:t>
            </w:r>
          </w:p>
        </w:tc>
      </w:tr>
      <w:tr w:rsidR="00562D68" w:rsidRPr="00DF53B4" w14:paraId="53F8F3D4" w14:textId="77777777" w:rsidTr="00A73145">
        <w:trPr>
          <w:jc w:val="center"/>
        </w:trPr>
        <w:tc>
          <w:tcPr>
            <w:tcW w:w="4927" w:type="dxa"/>
          </w:tcPr>
          <w:p w14:paraId="5B81E2CE" w14:textId="77777777" w:rsidR="00562D68" w:rsidRPr="00DF53B4" w:rsidRDefault="00562D68" w:rsidP="002F1D84">
            <w:pPr>
              <w:pStyle w:val="TAL"/>
              <w:rPr>
                <w:lang w:eastAsia="en-US"/>
              </w:rPr>
            </w:pPr>
            <w:r w:rsidRPr="00DF53B4">
              <w:rPr>
                <w:lang w:eastAsia="en-US"/>
              </w:rPr>
              <w:t>SRV Records</w:t>
            </w:r>
          </w:p>
        </w:tc>
        <w:tc>
          <w:tcPr>
            <w:tcW w:w="4820" w:type="dxa"/>
          </w:tcPr>
          <w:p w14:paraId="20E6DEAA" w14:textId="77777777" w:rsidR="00562D68" w:rsidRPr="00DF53B4" w:rsidRDefault="00562D68" w:rsidP="002F1D84">
            <w:pPr>
              <w:pStyle w:val="TAL"/>
              <w:rPr>
                <w:lang w:eastAsia="en-US"/>
              </w:rPr>
            </w:pPr>
            <w:r w:rsidRPr="00DF53B4">
              <w:rPr>
                <w:lang w:eastAsia="en-US"/>
              </w:rPr>
              <w:t xml:space="preserve">SRV Resource Record included providing the SS target server FQDN </w:t>
            </w:r>
            <w:r w:rsidR="00862364" w:rsidRPr="00DF53B4">
              <w:rPr>
                <w:lang w:eastAsia="en-US"/>
              </w:rPr>
              <w:t>RFC </w:t>
            </w:r>
            <w:r w:rsidR="000F300C" w:rsidRPr="00DF53B4">
              <w:rPr>
                <w:lang w:eastAsia="en-US"/>
              </w:rPr>
              <w:t>3263[50]</w:t>
            </w:r>
            <w:r w:rsidRPr="00DF53B4">
              <w:rPr>
                <w:lang w:eastAsia="en-US"/>
              </w:rPr>
              <w:t>.</w:t>
            </w:r>
          </w:p>
        </w:tc>
      </w:tr>
    </w:tbl>
    <w:p w14:paraId="10AEDE37" w14:textId="77777777" w:rsidR="002F1D84" w:rsidRPr="00DF53B4" w:rsidRDefault="002F1D84" w:rsidP="00562D68">
      <w:pPr>
        <w:rPr>
          <w:rFonts w:ascii="Arial" w:hAnsi="Arial" w:cs="Arial"/>
          <w:snapToGrid w:val="0"/>
        </w:rPr>
      </w:pPr>
    </w:p>
    <w:p w14:paraId="1F8FA16D" w14:textId="77777777" w:rsidR="00562D68" w:rsidRPr="00DF53B4" w:rsidRDefault="00562D68" w:rsidP="002F1D84">
      <w:pPr>
        <w:pStyle w:val="H6"/>
        <w:rPr>
          <w:snapToGrid w:val="0"/>
        </w:rPr>
      </w:pPr>
      <w:r w:rsidRPr="00DF53B4">
        <w:rPr>
          <w:snapToGrid w:val="0"/>
        </w:rPr>
        <w:t>DNS A Query</w:t>
      </w:r>
      <w:r w:rsidR="008E13AE" w:rsidRPr="00DF53B4">
        <w:rPr>
          <w:snapToGrid w:val="0"/>
        </w:rPr>
        <w:t xml:space="preserve"> (step 9)</w:t>
      </w:r>
    </w:p>
    <w:p w14:paraId="643083F9" w14:textId="77777777" w:rsidR="00562D68" w:rsidRPr="00DF53B4" w:rsidRDefault="00562D68" w:rsidP="002F1D84">
      <w:pPr>
        <w:pStyle w:val="H6"/>
        <w:rPr>
          <w:snapToGrid w:val="0"/>
        </w:rPr>
      </w:pPr>
      <w:r w:rsidRPr="00DF53B4">
        <w:rPr>
          <w:snapToGrid w:val="0"/>
        </w:rPr>
        <w:t>Case 1: steps 5 to 8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3D2EEC4B"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3443DC32" w14:textId="77777777" w:rsidR="00562D68" w:rsidRPr="00DF53B4" w:rsidRDefault="00DC12C4" w:rsidP="002F1D84">
            <w:pPr>
              <w:pStyle w:val="TAH"/>
              <w:rPr>
                <w:snapToGrid w:val="0"/>
                <w:lang w:eastAsia="en-US"/>
              </w:rPr>
            </w:pPr>
            <w:r w:rsidRPr="00DF53B4">
              <w:rPr>
                <w:snapToGrid w:val="0"/>
                <w:lang w:eastAsia="en-US"/>
              </w:rPr>
              <w:t>Field</w:t>
            </w:r>
          </w:p>
        </w:tc>
        <w:tc>
          <w:tcPr>
            <w:tcW w:w="4820" w:type="dxa"/>
            <w:tcBorders>
              <w:top w:val="single" w:sz="4" w:space="0" w:color="auto"/>
              <w:left w:val="single" w:sz="4" w:space="0" w:color="auto"/>
              <w:bottom w:val="single" w:sz="4" w:space="0" w:color="auto"/>
              <w:right w:val="single" w:sz="4" w:space="0" w:color="auto"/>
            </w:tcBorders>
          </w:tcPr>
          <w:p w14:paraId="2A6343DB" w14:textId="77777777" w:rsidR="00562D68" w:rsidRPr="00DF53B4" w:rsidRDefault="00562D68" w:rsidP="002F1D84">
            <w:pPr>
              <w:pStyle w:val="TAH"/>
              <w:rPr>
                <w:snapToGrid w:val="0"/>
                <w:lang w:eastAsia="en-US"/>
              </w:rPr>
            </w:pPr>
            <w:r w:rsidRPr="00DF53B4">
              <w:rPr>
                <w:snapToGrid w:val="0"/>
                <w:lang w:eastAsia="en-US"/>
              </w:rPr>
              <w:t>Value/Remarks</w:t>
            </w:r>
          </w:p>
        </w:tc>
      </w:tr>
      <w:tr w:rsidR="00562D68" w:rsidRPr="00DF53B4" w14:paraId="37198BC7" w14:textId="77777777" w:rsidTr="00A73145">
        <w:trPr>
          <w:jc w:val="center"/>
        </w:trPr>
        <w:tc>
          <w:tcPr>
            <w:tcW w:w="4927" w:type="dxa"/>
            <w:tcBorders>
              <w:top w:val="single" w:sz="4" w:space="0" w:color="auto"/>
            </w:tcBorders>
          </w:tcPr>
          <w:p w14:paraId="4C2BDAE1" w14:textId="77777777" w:rsidR="00562D68" w:rsidRPr="00DF53B4" w:rsidRDefault="00562D68" w:rsidP="002F1D84">
            <w:pPr>
              <w:pStyle w:val="TAL"/>
              <w:rPr>
                <w:snapToGrid w:val="0"/>
                <w:lang w:eastAsia="en-US"/>
              </w:rPr>
            </w:pPr>
            <w:r w:rsidRPr="00DF53B4">
              <w:rPr>
                <w:lang w:eastAsia="en-US"/>
              </w:rPr>
              <w:t>OPCODE=</w:t>
            </w:r>
          </w:p>
        </w:tc>
        <w:tc>
          <w:tcPr>
            <w:tcW w:w="4820" w:type="dxa"/>
            <w:tcBorders>
              <w:top w:val="single" w:sz="4" w:space="0" w:color="auto"/>
            </w:tcBorders>
          </w:tcPr>
          <w:p w14:paraId="4978B737" w14:textId="77777777" w:rsidR="00562D68" w:rsidRPr="00DF53B4" w:rsidRDefault="00562D68" w:rsidP="002F1D84">
            <w:pPr>
              <w:pStyle w:val="TAL"/>
              <w:rPr>
                <w:snapToGrid w:val="0"/>
                <w:lang w:eastAsia="en-US"/>
              </w:rPr>
            </w:pPr>
            <w:r w:rsidRPr="00DF53B4">
              <w:rPr>
                <w:lang w:eastAsia="en-US"/>
              </w:rPr>
              <w:t>SQUERY</w:t>
            </w:r>
          </w:p>
        </w:tc>
      </w:tr>
      <w:tr w:rsidR="00562D68" w:rsidRPr="00DF53B4" w14:paraId="0971B6A5" w14:textId="77777777" w:rsidTr="00A73145">
        <w:trPr>
          <w:jc w:val="center"/>
        </w:trPr>
        <w:tc>
          <w:tcPr>
            <w:tcW w:w="4927" w:type="dxa"/>
          </w:tcPr>
          <w:p w14:paraId="6A14201E" w14:textId="77777777" w:rsidR="00562D68" w:rsidRPr="00DF53B4" w:rsidRDefault="00562D68" w:rsidP="002F1D84">
            <w:pPr>
              <w:pStyle w:val="TAL"/>
              <w:rPr>
                <w:lang w:eastAsia="en-US"/>
              </w:rPr>
            </w:pPr>
            <w:r w:rsidRPr="00DF53B4">
              <w:rPr>
                <w:lang w:eastAsia="en-US"/>
              </w:rPr>
              <w:t>QNAME=</w:t>
            </w:r>
          </w:p>
        </w:tc>
        <w:tc>
          <w:tcPr>
            <w:tcW w:w="4820" w:type="dxa"/>
          </w:tcPr>
          <w:p w14:paraId="2120FC09" w14:textId="77777777" w:rsidR="00562D68" w:rsidRPr="00DF53B4" w:rsidRDefault="00562D68" w:rsidP="002F1D84">
            <w:pPr>
              <w:pStyle w:val="TAL"/>
              <w:rPr>
                <w:lang w:eastAsia="en-US"/>
              </w:rPr>
            </w:pPr>
            <w:r w:rsidRPr="00DF53B4">
              <w:rPr>
                <w:lang w:eastAsia="en-US"/>
              </w:rPr>
              <w:t xml:space="preserve">Selected P-CSCF name among provided in step 8 based on priority and weight </w:t>
            </w:r>
            <w:r w:rsidR="00862364" w:rsidRPr="00DF53B4">
              <w:rPr>
                <w:lang w:eastAsia="en-US"/>
              </w:rPr>
              <w:t>RFC </w:t>
            </w:r>
            <w:r w:rsidR="00727AE8" w:rsidRPr="00DF53B4">
              <w:rPr>
                <w:lang w:eastAsia="zh-TW"/>
              </w:rPr>
              <w:t>2782</w:t>
            </w:r>
            <w:r w:rsidR="001E2AEF" w:rsidRPr="00DF53B4">
              <w:rPr>
                <w:lang w:eastAsia="en-US"/>
              </w:rPr>
              <w:t>[56]</w:t>
            </w:r>
          </w:p>
        </w:tc>
      </w:tr>
      <w:tr w:rsidR="00562D68" w:rsidRPr="00DF53B4" w14:paraId="4218703C" w14:textId="77777777" w:rsidTr="00A73145">
        <w:trPr>
          <w:jc w:val="center"/>
        </w:trPr>
        <w:tc>
          <w:tcPr>
            <w:tcW w:w="4927" w:type="dxa"/>
          </w:tcPr>
          <w:p w14:paraId="6A789575" w14:textId="77777777" w:rsidR="00562D68" w:rsidRPr="00DF53B4" w:rsidRDefault="00562D68" w:rsidP="002F1D84">
            <w:pPr>
              <w:pStyle w:val="TAL"/>
              <w:rPr>
                <w:lang w:eastAsia="en-US"/>
              </w:rPr>
            </w:pPr>
            <w:r w:rsidRPr="00DF53B4">
              <w:rPr>
                <w:lang w:eastAsia="en-US"/>
              </w:rPr>
              <w:t>QCLASS=</w:t>
            </w:r>
          </w:p>
        </w:tc>
        <w:tc>
          <w:tcPr>
            <w:tcW w:w="4820" w:type="dxa"/>
          </w:tcPr>
          <w:p w14:paraId="2F0A8837" w14:textId="77777777" w:rsidR="00562D68" w:rsidRPr="00DF53B4" w:rsidRDefault="00562D68" w:rsidP="002F1D84">
            <w:pPr>
              <w:pStyle w:val="TAL"/>
              <w:rPr>
                <w:lang w:eastAsia="en-US"/>
              </w:rPr>
            </w:pPr>
            <w:r w:rsidRPr="00DF53B4">
              <w:rPr>
                <w:lang w:eastAsia="en-US"/>
              </w:rPr>
              <w:t>IN</w:t>
            </w:r>
          </w:p>
        </w:tc>
      </w:tr>
      <w:tr w:rsidR="00562D68" w:rsidRPr="00DF53B4" w14:paraId="4898A087" w14:textId="77777777" w:rsidTr="00A73145">
        <w:trPr>
          <w:jc w:val="center"/>
        </w:trPr>
        <w:tc>
          <w:tcPr>
            <w:tcW w:w="4927" w:type="dxa"/>
          </w:tcPr>
          <w:p w14:paraId="3E9687DC" w14:textId="77777777" w:rsidR="00562D68" w:rsidRPr="00DF53B4" w:rsidRDefault="00562D68" w:rsidP="002F1D84">
            <w:pPr>
              <w:pStyle w:val="TAL"/>
              <w:rPr>
                <w:lang w:eastAsia="en-US"/>
              </w:rPr>
            </w:pPr>
            <w:r w:rsidRPr="00DF53B4">
              <w:rPr>
                <w:lang w:eastAsia="en-US"/>
              </w:rPr>
              <w:t xml:space="preserve">QTYPE= </w:t>
            </w:r>
          </w:p>
        </w:tc>
        <w:tc>
          <w:tcPr>
            <w:tcW w:w="4820" w:type="dxa"/>
          </w:tcPr>
          <w:p w14:paraId="2FE6E980" w14:textId="77777777" w:rsidR="00562D68" w:rsidRPr="00DF53B4" w:rsidRDefault="00714B73" w:rsidP="002F1D84">
            <w:pPr>
              <w:pStyle w:val="TAL"/>
              <w:rPr>
                <w:lang w:eastAsia="en-US"/>
              </w:rPr>
            </w:pPr>
            <w:r w:rsidRPr="00DF53B4">
              <w:rPr>
                <w:lang w:eastAsia="en-US"/>
              </w:rPr>
              <w:t>A</w:t>
            </w:r>
          </w:p>
        </w:tc>
      </w:tr>
    </w:tbl>
    <w:p w14:paraId="22532A65" w14:textId="77777777" w:rsidR="00562D68" w:rsidRPr="00DF53B4" w:rsidRDefault="00562D68" w:rsidP="00562D68">
      <w:pPr>
        <w:rPr>
          <w:rFonts w:ascii="Arial" w:hAnsi="Arial" w:cs="Arial"/>
          <w:snapToGrid w:val="0"/>
        </w:rPr>
      </w:pPr>
    </w:p>
    <w:p w14:paraId="6B8E25E0" w14:textId="77777777" w:rsidR="00562D68" w:rsidRPr="00DF53B4" w:rsidRDefault="00562D68" w:rsidP="002F1D84">
      <w:pPr>
        <w:pStyle w:val="H6"/>
        <w:rPr>
          <w:snapToGrid w:val="0"/>
        </w:rPr>
      </w:pPr>
      <w:r w:rsidRPr="00DF53B4">
        <w:rPr>
          <w:snapToGrid w:val="0"/>
        </w:rPr>
        <w:t>Case 2: steps 5 to 8 not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3DD6816B" w14:textId="77777777" w:rsidTr="00A73145">
        <w:trPr>
          <w:jc w:val="center"/>
        </w:trPr>
        <w:tc>
          <w:tcPr>
            <w:tcW w:w="4927" w:type="dxa"/>
          </w:tcPr>
          <w:p w14:paraId="475003A0" w14:textId="77777777" w:rsidR="00562D68" w:rsidRPr="00DF53B4" w:rsidRDefault="00DC12C4" w:rsidP="002F1D84">
            <w:pPr>
              <w:pStyle w:val="TAH"/>
              <w:rPr>
                <w:snapToGrid w:val="0"/>
                <w:lang w:eastAsia="en-US"/>
              </w:rPr>
            </w:pPr>
            <w:r w:rsidRPr="00DF53B4">
              <w:rPr>
                <w:snapToGrid w:val="0"/>
                <w:lang w:eastAsia="en-US"/>
              </w:rPr>
              <w:t>Field</w:t>
            </w:r>
          </w:p>
        </w:tc>
        <w:tc>
          <w:tcPr>
            <w:tcW w:w="4820" w:type="dxa"/>
          </w:tcPr>
          <w:p w14:paraId="63A7F7B3" w14:textId="77777777" w:rsidR="00562D68" w:rsidRPr="00DF53B4" w:rsidRDefault="00562D68" w:rsidP="002F1D84">
            <w:pPr>
              <w:pStyle w:val="TAH"/>
              <w:rPr>
                <w:snapToGrid w:val="0"/>
                <w:lang w:eastAsia="en-US"/>
              </w:rPr>
            </w:pPr>
            <w:r w:rsidRPr="00DF53B4">
              <w:rPr>
                <w:snapToGrid w:val="0"/>
                <w:lang w:eastAsia="en-US"/>
              </w:rPr>
              <w:t>Value/Remarks</w:t>
            </w:r>
          </w:p>
        </w:tc>
      </w:tr>
      <w:tr w:rsidR="00562D68" w:rsidRPr="00DF53B4" w14:paraId="75238814" w14:textId="77777777" w:rsidTr="00A73145">
        <w:trPr>
          <w:jc w:val="center"/>
        </w:trPr>
        <w:tc>
          <w:tcPr>
            <w:tcW w:w="4927" w:type="dxa"/>
          </w:tcPr>
          <w:p w14:paraId="692FB538" w14:textId="77777777" w:rsidR="00562D68" w:rsidRPr="00DF53B4" w:rsidRDefault="00562D68" w:rsidP="002F1D84">
            <w:pPr>
              <w:pStyle w:val="TAL"/>
              <w:rPr>
                <w:snapToGrid w:val="0"/>
                <w:lang w:eastAsia="en-US"/>
              </w:rPr>
            </w:pPr>
            <w:r w:rsidRPr="00DF53B4">
              <w:rPr>
                <w:lang w:eastAsia="en-US"/>
              </w:rPr>
              <w:t>OPCODE=</w:t>
            </w:r>
          </w:p>
        </w:tc>
        <w:tc>
          <w:tcPr>
            <w:tcW w:w="4820" w:type="dxa"/>
          </w:tcPr>
          <w:p w14:paraId="66480CE5" w14:textId="77777777" w:rsidR="00562D68" w:rsidRPr="00DF53B4" w:rsidRDefault="00562D68" w:rsidP="002F1D84">
            <w:pPr>
              <w:pStyle w:val="TAL"/>
              <w:rPr>
                <w:snapToGrid w:val="0"/>
                <w:lang w:eastAsia="en-US"/>
              </w:rPr>
            </w:pPr>
            <w:r w:rsidRPr="00DF53B4">
              <w:rPr>
                <w:lang w:eastAsia="en-US"/>
              </w:rPr>
              <w:t>SQUERY</w:t>
            </w:r>
          </w:p>
        </w:tc>
      </w:tr>
      <w:tr w:rsidR="00562D68" w:rsidRPr="00DF53B4" w14:paraId="3B2181AC" w14:textId="77777777" w:rsidTr="00A73145">
        <w:trPr>
          <w:jc w:val="center"/>
        </w:trPr>
        <w:tc>
          <w:tcPr>
            <w:tcW w:w="4927" w:type="dxa"/>
          </w:tcPr>
          <w:p w14:paraId="6F284DC4" w14:textId="77777777" w:rsidR="00562D68" w:rsidRPr="00DF53B4" w:rsidRDefault="00562D68" w:rsidP="002F1D84">
            <w:pPr>
              <w:pStyle w:val="TAL"/>
              <w:rPr>
                <w:lang w:eastAsia="en-US"/>
              </w:rPr>
            </w:pPr>
            <w:r w:rsidRPr="00DF53B4">
              <w:rPr>
                <w:lang w:eastAsia="en-US"/>
              </w:rPr>
              <w:t>QNAME=</w:t>
            </w:r>
          </w:p>
        </w:tc>
        <w:tc>
          <w:tcPr>
            <w:tcW w:w="4820" w:type="dxa"/>
          </w:tcPr>
          <w:p w14:paraId="783C449F" w14:textId="77777777" w:rsidR="00562D68" w:rsidRPr="00DF53B4" w:rsidRDefault="00562D68" w:rsidP="002F1D84">
            <w:pPr>
              <w:pStyle w:val="TAL"/>
              <w:rPr>
                <w:lang w:eastAsia="en-US"/>
              </w:rPr>
            </w:pPr>
            <w:r w:rsidRPr="00DF53B4">
              <w:rPr>
                <w:lang w:eastAsia="en-US"/>
              </w:rPr>
              <w:t>Selected P-CSCF name among addresses provided in step 4.</w:t>
            </w:r>
          </w:p>
        </w:tc>
      </w:tr>
      <w:tr w:rsidR="00562D68" w:rsidRPr="00DF53B4" w14:paraId="2DDEF449" w14:textId="77777777" w:rsidTr="00A73145">
        <w:trPr>
          <w:jc w:val="center"/>
        </w:trPr>
        <w:tc>
          <w:tcPr>
            <w:tcW w:w="4927" w:type="dxa"/>
          </w:tcPr>
          <w:p w14:paraId="0F786B58" w14:textId="77777777" w:rsidR="00562D68" w:rsidRPr="00DF53B4" w:rsidRDefault="00562D68" w:rsidP="002F1D84">
            <w:pPr>
              <w:pStyle w:val="TAL"/>
              <w:rPr>
                <w:lang w:eastAsia="en-US"/>
              </w:rPr>
            </w:pPr>
            <w:r w:rsidRPr="00DF53B4">
              <w:rPr>
                <w:lang w:eastAsia="en-US"/>
              </w:rPr>
              <w:t>QCLASS=</w:t>
            </w:r>
          </w:p>
        </w:tc>
        <w:tc>
          <w:tcPr>
            <w:tcW w:w="4820" w:type="dxa"/>
          </w:tcPr>
          <w:p w14:paraId="19BAC9DD" w14:textId="77777777" w:rsidR="00562D68" w:rsidRPr="00DF53B4" w:rsidRDefault="00562D68" w:rsidP="002F1D84">
            <w:pPr>
              <w:pStyle w:val="TAL"/>
              <w:rPr>
                <w:lang w:eastAsia="en-US"/>
              </w:rPr>
            </w:pPr>
            <w:r w:rsidRPr="00DF53B4">
              <w:rPr>
                <w:lang w:eastAsia="en-US"/>
              </w:rPr>
              <w:t>IN</w:t>
            </w:r>
          </w:p>
        </w:tc>
      </w:tr>
      <w:tr w:rsidR="00562D68" w:rsidRPr="00DF53B4" w14:paraId="0D7C354D" w14:textId="77777777" w:rsidTr="00A73145">
        <w:trPr>
          <w:jc w:val="center"/>
        </w:trPr>
        <w:tc>
          <w:tcPr>
            <w:tcW w:w="4927" w:type="dxa"/>
          </w:tcPr>
          <w:p w14:paraId="5D4E558E" w14:textId="77777777" w:rsidR="00562D68" w:rsidRPr="00DF53B4" w:rsidRDefault="00562D68" w:rsidP="002F1D84">
            <w:pPr>
              <w:pStyle w:val="TAL"/>
              <w:rPr>
                <w:lang w:eastAsia="en-US"/>
              </w:rPr>
            </w:pPr>
            <w:r w:rsidRPr="00DF53B4">
              <w:rPr>
                <w:lang w:eastAsia="en-US"/>
              </w:rPr>
              <w:t xml:space="preserve">QTYPE= </w:t>
            </w:r>
          </w:p>
        </w:tc>
        <w:tc>
          <w:tcPr>
            <w:tcW w:w="4820" w:type="dxa"/>
          </w:tcPr>
          <w:p w14:paraId="21351BE7" w14:textId="77777777" w:rsidR="00562D68" w:rsidRPr="00DF53B4" w:rsidRDefault="00714B73" w:rsidP="002F1D84">
            <w:pPr>
              <w:pStyle w:val="TAL"/>
              <w:rPr>
                <w:lang w:eastAsia="en-US"/>
              </w:rPr>
            </w:pPr>
            <w:r w:rsidRPr="00DF53B4">
              <w:rPr>
                <w:lang w:eastAsia="en-US"/>
              </w:rPr>
              <w:t>A</w:t>
            </w:r>
          </w:p>
        </w:tc>
      </w:tr>
    </w:tbl>
    <w:p w14:paraId="71159047" w14:textId="77777777" w:rsidR="00562D68" w:rsidRPr="00DF53B4" w:rsidRDefault="00562D68" w:rsidP="00562D68"/>
    <w:p w14:paraId="634CF4AB" w14:textId="77777777" w:rsidR="00562D68" w:rsidRPr="00DF53B4" w:rsidRDefault="00562D68" w:rsidP="002F1D84">
      <w:pPr>
        <w:pStyle w:val="H6"/>
        <w:rPr>
          <w:snapToGrid w:val="0"/>
        </w:rPr>
      </w:pPr>
      <w:r w:rsidRPr="00DF53B4">
        <w:rPr>
          <w:snapToGrid w:val="0"/>
        </w:rPr>
        <w:t>DNS A Response</w:t>
      </w:r>
      <w:r w:rsidR="00025A7E" w:rsidRPr="00DF53B4">
        <w:rPr>
          <w:snapToGrid w:val="0"/>
        </w:rPr>
        <w:t xml:space="preserve"> (step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562D68" w:rsidRPr="00DF53B4" w14:paraId="12290969" w14:textId="77777777" w:rsidTr="00A73145">
        <w:trPr>
          <w:jc w:val="center"/>
        </w:trPr>
        <w:tc>
          <w:tcPr>
            <w:tcW w:w="4927" w:type="dxa"/>
          </w:tcPr>
          <w:p w14:paraId="1A532E26" w14:textId="77777777" w:rsidR="00562D68" w:rsidRPr="00DF53B4" w:rsidRDefault="00562D68" w:rsidP="002F1D84">
            <w:pPr>
              <w:pStyle w:val="TAH"/>
              <w:rPr>
                <w:snapToGrid w:val="0"/>
                <w:lang w:eastAsia="en-US"/>
              </w:rPr>
            </w:pPr>
            <w:r w:rsidRPr="00DF53B4">
              <w:rPr>
                <w:snapToGrid w:val="0"/>
                <w:lang w:eastAsia="en-US"/>
              </w:rPr>
              <w:t>IE</w:t>
            </w:r>
          </w:p>
        </w:tc>
        <w:tc>
          <w:tcPr>
            <w:tcW w:w="4820" w:type="dxa"/>
          </w:tcPr>
          <w:p w14:paraId="041E1C1C" w14:textId="77777777" w:rsidR="00562D68" w:rsidRPr="00DF53B4" w:rsidRDefault="00562D68" w:rsidP="002F1D84">
            <w:pPr>
              <w:pStyle w:val="TAH"/>
              <w:rPr>
                <w:snapToGrid w:val="0"/>
                <w:lang w:eastAsia="en-US"/>
              </w:rPr>
            </w:pPr>
            <w:r w:rsidRPr="00DF53B4">
              <w:rPr>
                <w:snapToGrid w:val="0"/>
                <w:lang w:eastAsia="en-US"/>
              </w:rPr>
              <w:t>Value/Remarks</w:t>
            </w:r>
          </w:p>
        </w:tc>
      </w:tr>
      <w:tr w:rsidR="00562D68" w:rsidRPr="00DF53B4" w14:paraId="2FCBCD8A" w14:textId="77777777" w:rsidTr="00A73145">
        <w:trPr>
          <w:jc w:val="center"/>
        </w:trPr>
        <w:tc>
          <w:tcPr>
            <w:tcW w:w="4927" w:type="dxa"/>
          </w:tcPr>
          <w:p w14:paraId="4B5AAD34" w14:textId="77777777" w:rsidR="00562D68" w:rsidRPr="00DF53B4" w:rsidRDefault="00562D68" w:rsidP="002F1D84">
            <w:pPr>
              <w:pStyle w:val="TAL"/>
              <w:rPr>
                <w:snapToGrid w:val="0"/>
                <w:lang w:eastAsia="en-US"/>
              </w:rPr>
            </w:pPr>
            <w:r w:rsidRPr="00DF53B4">
              <w:rPr>
                <w:lang w:eastAsia="en-US"/>
              </w:rPr>
              <w:t>OPCODE=</w:t>
            </w:r>
          </w:p>
        </w:tc>
        <w:tc>
          <w:tcPr>
            <w:tcW w:w="4820" w:type="dxa"/>
          </w:tcPr>
          <w:p w14:paraId="70B3763C" w14:textId="77777777" w:rsidR="00562D68" w:rsidRPr="00DF53B4" w:rsidRDefault="00562D68" w:rsidP="002F1D84">
            <w:pPr>
              <w:pStyle w:val="TAL"/>
              <w:rPr>
                <w:snapToGrid w:val="0"/>
                <w:lang w:eastAsia="en-US"/>
              </w:rPr>
            </w:pPr>
            <w:r w:rsidRPr="00DF53B4">
              <w:rPr>
                <w:lang w:eastAsia="en-US"/>
              </w:rPr>
              <w:t>SQUERY, RESPONSE, AA</w:t>
            </w:r>
          </w:p>
        </w:tc>
      </w:tr>
      <w:tr w:rsidR="00562D68" w:rsidRPr="00DF53B4" w14:paraId="3D0CE440" w14:textId="77777777" w:rsidTr="00A73145">
        <w:trPr>
          <w:jc w:val="center"/>
        </w:trPr>
        <w:tc>
          <w:tcPr>
            <w:tcW w:w="4927" w:type="dxa"/>
          </w:tcPr>
          <w:p w14:paraId="3898F6C8" w14:textId="77777777" w:rsidR="00562D68" w:rsidRPr="00DF53B4" w:rsidRDefault="00562D68" w:rsidP="002F1D84">
            <w:pPr>
              <w:pStyle w:val="TAL"/>
              <w:rPr>
                <w:lang w:eastAsia="en-US"/>
              </w:rPr>
            </w:pPr>
            <w:r w:rsidRPr="00DF53B4">
              <w:rPr>
                <w:lang w:eastAsia="en-US"/>
              </w:rPr>
              <w:t>QNAME=</w:t>
            </w:r>
          </w:p>
        </w:tc>
        <w:tc>
          <w:tcPr>
            <w:tcW w:w="4820" w:type="dxa"/>
          </w:tcPr>
          <w:p w14:paraId="5F4033B7" w14:textId="77777777" w:rsidR="00562D68" w:rsidRPr="00DF53B4" w:rsidRDefault="00562D68" w:rsidP="002F1D84">
            <w:pPr>
              <w:pStyle w:val="TAL"/>
              <w:rPr>
                <w:lang w:eastAsia="en-US"/>
              </w:rPr>
            </w:pPr>
            <w:r w:rsidRPr="00DF53B4">
              <w:rPr>
                <w:lang w:eastAsia="en-US"/>
              </w:rPr>
              <w:t>Same as received in SRV Query</w:t>
            </w:r>
          </w:p>
        </w:tc>
      </w:tr>
      <w:tr w:rsidR="00562D68" w:rsidRPr="00DF53B4" w14:paraId="0BA32C40" w14:textId="77777777" w:rsidTr="00A73145">
        <w:trPr>
          <w:jc w:val="center"/>
        </w:trPr>
        <w:tc>
          <w:tcPr>
            <w:tcW w:w="4927" w:type="dxa"/>
          </w:tcPr>
          <w:p w14:paraId="329D2CE3" w14:textId="77777777" w:rsidR="00562D68" w:rsidRPr="00DF53B4" w:rsidRDefault="00562D68" w:rsidP="002F1D84">
            <w:pPr>
              <w:pStyle w:val="TAL"/>
              <w:rPr>
                <w:lang w:eastAsia="en-US"/>
              </w:rPr>
            </w:pPr>
            <w:r w:rsidRPr="00DF53B4">
              <w:rPr>
                <w:lang w:eastAsia="en-US"/>
              </w:rPr>
              <w:t>QCLASS=</w:t>
            </w:r>
          </w:p>
        </w:tc>
        <w:tc>
          <w:tcPr>
            <w:tcW w:w="4820" w:type="dxa"/>
          </w:tcPr>
          <w:p w14:paraId="52CFDECC" w14:textId="77777777" w:rsidR="00562D68" w:rsidRPr="00DF53B4" w:rsidRDefault="00562D68" w:rsidP="002F1D84">
            <w:pPr>
              <w:pStyle w:val="TAL"/>
              <w:rPr>
                <w:lang w:eastAsia="en-US"/>
              </w:rPr>
            </w:pPr>
            <w:r w:rsidRPr="00DF53B4">
              <w:rPr>
                <w:lang w:eastAsia="en-US"/>
              </w:rPr>
              <w:t>IN</w:t>
            </w:r>
          </w:p>
        </w:tc>
      </w:tr>
      <w:tr w:rsidR="00562D68" w:rsidRPr="00DF53B4" w14:paraId="2B4D6485" w14:textId="77777777" w:rsidTr="00A73145">
        <w:trPr>
          <w:jc w:val="center"/>
        </w:trPr>
        <w:tc>
          <w:tcPr>
            <w:tcW w:w="4927" w:type="dxa"/>
          </w:tcPr>
          <w:p w14:paraId="0DE55B8F" w14:textId="77777777" w:rsidR="00562D68" w:rsidRPr="00DF53B4" w:rsidRDefault="00562D68" w:rsidP="002F1D84">
            <w:pPr>
              <w:pStyle w:val="TAL"/>
              <w:rPr>
                <w:lang w:eastAsia="en-US"/>
              </w:rPr>
            </w:pPr>
            <w:r w:rsidRPr="00DF53B4">
              <w:rPr>
                <w:lang w:eastAsia="en-US"/>
              </w:rPr>
              <w:t xml:space="preserve">QTYPE= </w:t>
            </w:r>
          </w:p>
        </w:tc>
        <w:tc>
          <w:tcPr>
            <w:tcW w:w="4820" w:type="dxa"/>
          </w:tcPr>
          <w:p w14:paraId="32F63B4A" w14:textId="77777777" w:rsidR="00562D68" w:rsidRPr="00DF53B4" w:rsidRDefault="001E2AEF" w:rsidP="002F1D84">
            <w:pPr>
              <w:pStyle w:val="TAL"/>
              <w:rPr>
                <w:lang w:eastAsia="en-US"/>
              </w:rPr>
            </w:pPr>
            <w:r w:rsidRPr="00DF53B4">
              <w:rPr>
                <w:lang w:eastAsia="en-US"/>
              </w:rPr>
              <w:t>A</w:t>
            </w:r>
          </w:p>
        </w:tc>
      </w:tr>
      <w:tr w:rsidR="00562D68" w:rsidRPr="00DF53B4" w14:paraId="0607AF32" w14:textId="77777777" w:rsidTr="00A73145">
        <w:trPr>
          <w:jc w:val="center"/>
        </w:trPr>
        <w:tc>
          <w:tcPr>
            <w:tcW w:w="4927" w:type="dxa"/>
          </w:tcPr>
          <w:p w14:paraId="5316059A" w14:textId="77777777" w:rsidR="00562D68" w:rsidRPr="00DF53B4" w:rsidRDefault="00562D68" w:rsidP="002F1D84">
            <w:pPr>
              <w:pStyle w:val="TAL"/>
              <w:rPr>
                <w:lang w:eastAsia="en-US"/>
              </w:rPr>
            </w:pPr>
            <w:r w:rsidRPr="00DF53B4">
              <w:rPr>
                <w:lang w:eastAsia="en-US"/>
              </w:rPr>
              <w:t>A or AAAA records</w:t>
            </w:r>
          </w:p>
        </w:tc>
        <w:tc>
          <w:tcPr>
            <w:tcW w:w="4820" w:type="dxa"/>
          </w:tcPr>
          <w:p w14:paraId="0EE1C322" w14:textId="77777777" w:rsidR="00562D68" w:rsidRPr="00DF53B4" w:rsidRDefault="00562D68" w:rsidP="002F1D84">
            <w:pPr>
              <w:pStyle w:val="TAL"/>
              <w:rPr>
                <w:lang w:eastAsia="en-US"/>
              </w:rPr>
            </w:pPr>
            <w:r w:rsidRPr="00DF53B4">
              <w:rPr>
                <w:lang w:eastAsia="en-US"/>
              </w:rPr>
              <w:t>Includes resolved IP address(es).</w:t>
            </w:r>
          </w:p>
        </w:tc>
      </w:tr>
    </w:tbl>
    <w:p w14:paraId="6FD8BB59" w14:textId="77777777" w:rsidR="00562D68" w:rsidRPr="00DF53B4" w:rsidRDefault="00562D68" w:rsidP="00562D68"/>
    <w:p w14:paraId="68982949" w14:textId="77777777" w:rsidR="00562D68" w:rsidRPr="00DF53B4" w:rsidRDefault="00562D68" w:rsidP="00ED0B7C">
      <w:pPr>
        <w:pStyle w:val="Heading3"/>
        <w:rPr>
          <w:snapToGrid w:val="0"/>
        </w:rPr>
      </w:pPr>
      <w:bookmarkStart w:id="343" w:name="_Toc21077140"/>
      <w:bookmarkStart w:id="344" w:name="_Toc35971687"/>
      <w:bookmarkStart w:id="345" w:name="_Toc51773976"/>
      <w:bookmarkStart w:id="346" w:name="_Toc51834399"/>
      <w:bookmarkStart w:id="347" w:name="_Toc52219252"/>
      <w:bookmarkStart w:id="348" w:name="_Toc58359346"/>
      <w:bookmarkStart w:id="349" w:name="_Toc68192504"/>
      <w:bookmarkStart w:id="350" w:name="_Toc75421479"/>
      <w:r w:rsidRPr="00DF53B4">
        <w:rPr>
          <w:snapToGrid w:val="0"/>
        </w:rPr>
        <w:t>7.2</w:t>
      </w:r>
      <w:r w:rsidR="002F1D84" w:rsidRPr="00DF53B4">
        <w:rPr>
          <w:snapToGrid w:val="0"/>
        </w:rPr>
        <w:t>.5</w:t>
      </w:r>
      <w:r w:rsidRPr="00DF53B4">
        <w:rPr>
          <w:snapToGrid w:val="0"/>
        </w:rPr>
        <w:tab/>
        <w:t>Test requirements</w:t>
      </w:r>
      <w:bookmarkEnd w:id="343"/>
      <w:bookmarkEnd w:id="344"/>
      <w:bookmarkEnd w:id="345"/>
      <w:bookmarkEnd w:id="346"/>
      <w:bookmarkEnd w:id="347"/>
      <w:bookmarkEnd w:id="348"/>
      <w:bookmarkEnd w:id="349"/>
      <w:bookmarkEnd w:id="350"/>
    </w:p>
    <w:p w14:paraId="3074BB59" w14:textId="77777777" w:rsidR="00245DAA" w:rsidRPr="00DF53B4" w:rsidRDefault="00245DAA" w:rsidP="00245DAA">
      <w:pPr>
        <w:pStyle w:val="B1"/>
      </w:pPr>
      <w:r w:rsidRPr="00DF53B4">
        <w:t>1)</w:t>
      </w:r>
      <w:r w:rsidRPr="00DF53B4">
        <w:tab/>
        <w:t>In step 3, the UE shall initiate a P-CSCF discovery employing DHCP.</w:t>
      </w:r>
    </w:p>
    <w:p w14:paraId="09441968" w14:textId="77777777" w:rsidR="00245DAA" w:rsidRPr="00DF53B4" w:rsidRDefault="00245DAA" w:rsidP="00245DAA">
      <w:pPr>
        <w:pStyle w:val="B1"/>
      </w:pPr>
      <w:r w:rsidRPr="00DF53B4">
        <w:t>2)</w:t>
      </w:r>
      <w:r w:rsidRPr="00DF53B4">
        <w:tab/>
        <w:t>After step 4, the UE shall initiate a DNS query for domain address to IPv4 address translation.</w:t>
      </w:r>
    </w:p>
    <w:p w14:paraId="148F569E" w14:textId="77777777" w:rsidR="00245DAA" w:rsidRPr="00DF53B4" w:rsidRDefault="00245DAA" w:rsidP="00245DAA">
      <w:pPr>
        <w:pStyle w:val="B1"/>
        <w:rPr>
          <w:snapToGrid w:val="0"/>
        </w:rPr>
      </w:pPr>
      <w:r w:rsidRPr="00DF53B4">
        <w:t>3)</w:t>
      </w:r>
      <w:r w:rsidRPr="00DF53B4">
        <w:tab/>
        <w:t>In step 11, the UE shall send an initial REGISTER message using the discovered P-CSCF IPv4 address.</w:t>
      </w:r>
    </w:p>
    <w:p w14:paraId="59FAA8D7" w14:textId="77777777" w:rsidR="00D77AD3" w:rsidRPr="00DF53B4" w:rsidRDefault="00D77AD3" w:rsidP="00ED0B7C">
      <w:pPr>
        <w:pStyle w:val="Heading2"/>
      </w:pPr>
      <w:bookmarkStart w:id="351" w:name="_Toc21077141"/>
      <w:bookmarkStart w:id="352" w:name="_Toc35971688"/>
      <w:bookmarkStart w:id="353" w:name="_Toc51773977"/>
      <w:bookmarkStart w:id="354" w:name="_Toc51834400"/>
      <w:bookmarkStart w:id="355" w:name="_Toc52219253"/>
      <w:bookmarkStart w:id="356" w:name="_Toc58359347"/>
      <w:bookmarkStart w:id="357" w:name="_Toc68192505"/>
      <w:bookmarkStart w:id="358" w:name="_Toc75421480"/>
      <w:r w:rsidRPr="00DF53B4">
        <w:t>7.3</w:t>
      </w:r>
      <w:r w:rsidRPr="00DF53B4">
        <w:tab/>
        <w:t xml:space="preserve">P-CSCF Discovery via DHCP </w:t>
      </w:r>
      <w:r w:rsidR="00FC700B" w:rsidRPr="00DF53B4">
        <w:t xml:space="preserve">– IPv4 </w:t>
      </w:r>
      <w:r w:rsidRPr="00DF53B4">
        <w:t>(UE Requests P-CSCF discovery via PCO)</w:t>
      </w:r>
      <w:bookmarkEnd w:id="351"/>
      <w:bookmarkEnd w:id="352"/>
      <w:bookmarkEnd w:id="353"/>
      <w:bookmarkEnd w:id="354"/>
      <w:bookmarkEnd w:id="355"/>
      <w:bookmarkEnd w:id="356"/>
      <w:bookmarkEnd w:id="357"/>
      <w:bookmarkEnd w:id="358"/>
    </w:p>
    <w:p w14:paraId="002C17DA" w14:textId="77777777" w:rsidR="00D77AD3" w:rsidRPr="00DF53B4" w:rsidRDefault="00D77AD3" w:rsidP="00ED0B7C">
      <w:pPr>
        <w:pStyle w:val="Heading3"/>
      </w:pPr>
      <w:bookmarkStart w:id="359" w:name="_Toc21077142"/>
      <w:bookmarkStart w:id="360" w:name="_Toc35971689"/>
      <w:bookmarkStart w:id="361" w:name="_Toc51773978"/>
      <w:bookmarkStart w:id="362" w:name="_Toc51834401"/>
      <w:bookmarkStart w:id="363" w:name="_Toc52219254"/>
      <w:bookmarkStart w:id="364" w:name="_Toc58359348"/>
      <w:bookmarkStart w:id="365" w:name="_Toc68192506"/>
      <w:bookmarkStart w:id="366" w:name="_Toc75421481"/>
      <w:r w:rsidRPr="00DF53B4">
        <w:t>7.3.1</w:t>
      </w:r>
      <w:r w:rsidRPr="00DF53B4">
        <w:tab/>
        <w:t>Definition</w:t>
      </w:r>
      <w:bookmarkEnd w:id="359"/>
      <w:bookmarkEnd w:id="360"/>
      <w:bookmarkEnd w:id="361"/>
      <w:bookmarkEnd w:id="362"/>
      <w:bookmarkEnd w:id="363"/>
      <w:bookmarkEnd w:id="364"/>
      <w:bookmarkEnd w:id="365"/>
      <w:bookmarkEnd w:id="366"/>
    </w:p>
    <w:p w14:paraId="369BAE35" w14:textId="77777777" w:rsidR="00D77AD3" w:rsidRPr="00DF53B4" w:rsidRDefault="00A31842" w:rsidP="00D77AD3">
      <w:pPr>
        <w:rPr>
          <w:snapToGrid w:val="0"/>
        </w:rPr>
      </w:pPr>
      <w:r w:rsidRPr="00DF53B4">
        <w:rPr>
          <w:snapToGrid w:val="0"/>
        </w:rPr>
        <w:t xml:space="preserve">Test to verify that on not receiving P-CSCF Address(es) in PCO, UE will perform P-CSCF discovery procedure employing DHCP. </w:t>
      </w:r>
    </w:p>
    <w:p w14:paraId="0D7700F3" w14:textId="77777777" w:rsidR="00D77AD3" w:rsidRPr="00DF53B4" w:rsidRDefault="00D77AD3" w:rsidP="00ED0B7C">
      <w:pPr>
        <w:pStyle w:val="Heading3"/>
        <w:rPr>
          <w:snapToGrid w:val="0"/>
        </w:rPr>
      </w:pPr>
      <w:bookmarkStart w:id="367" w:name="_Toc21077143"/>
      <w:bookmarkStart w:id="368" w:name="_Toc35971690"/>
      <w:bookmarkStart w:id="369" w:name="_Toc51773979"/>
      <w:bookmarkStart w:id="370" w:name="_Toc51834402"/>
      <w:bookmarkStart w:id="371" w:name="_Toc52219255"/>
      <w:bookmarkStart w:id="372" w:name="_Toc58359349"/>
      <w:bookmarkStart w:id="373" w:name="_Toc68192507"/>
      <w:bookmarkStart w:id="374" w:name="_Toc75421482"/>
      <w:r w:rsidRPr="00DF53B4">
        <w:t>7.3.2</w:t>
      </w:r>
      <w:r w:rsidRPr="00DF53B4">
        <w:tab/>
        <w:t>Conformance requirement</w:t>
      </w:r>
      <w:bookmarkEnd w:id="367"/>
      <w:bookmarkEnd w:id="368"/>
      <w:bookmarkEnd w:id="369"/>
      <w:bookmarkEnd w:id="370"/>
      <w:bookmarkEnd w:id="371"/>
      <w:bookmarkEnd w:id="372"/>
      <w:bookmarkEnd w:id="373"/>
      <w:bookmarkEnd w:id="374"/>
    </w:p>
    <w:p w14:paraId="296C160A" w14:textId="77777777" w:rsidR="00D77AD3" w:rsidRPr="00DF53B4" w:rsidRDefault="00D77AD3" w:rsidP="00F82368">
      <w:r w:rsidRPr="00DF53B4">
        <w:t>Prior to communication with the IM CN subsystem, the UE shall:</w:t>
      </w:r>
    </w:p>
    <w:p w14:paraId="3296341B" w14:textId="77777777" w:rsidR="00D77AD3" w:rsidRPr="00DF53B4" w:rsidRDefault="00D77AD3" w:rsidP="002F1D84">
      <w:pPr>
        <w:pStyle w:val="B1"/>
      </w:pPr>
      <w:r w:rsidRPr="00DF53B4">
        <w:t>a)</w:t>
      </w:r>
      <w:r w:rsidRPr="00DF53B4">
        <w:tab/>
        <w:t>perform a GPRS attach procedure</w:t>
      </w:r>
      <w:r w:rsidR="005D2B63" w:rsidRPr="00DF53B4">
        <w:t xml:space="preserve"> as specified in 3GPP TS 24.008 [8]</w:t>
      </w:r>
      <w:r w:rsidRPr="00DF53B4">
        <w:t>;</w:t>
      </w:r>
    </w:p>
    <w:p w14:paraId="4759CBAC" w14:textId="77777777" w:rsidR="00D77AD3" w:rsidRPr="00DF53B4" w:rsidRDefault="005238D4" w:rsidP="002F1D84">
      <w:pPr>
        <w:pStyle w:val="B1"/>
      </w:pPr>
      <w:r w:rsidRPr="00DF53B4">
        <w:t>b)</w:t>
      </w:r>
      <w:r w:rsidRPr="00DF53B4">
        <w:tab/>
      </w:r>
      <w:r w:rsidR="005D2B63" w:rsidRPr="00DF53B4">
        <w:t xml:space="preserve">ensure that a </w:t>
      </w:r>
      <w:r w:rsidRPr="00DF53B4">
        <w:t>PDP context used for SIP signalling according to the APN and GGSN selection criteria described in 3GPP TS 23.060 </w:t>
      </w:r>
      <w:r w:rsidR="005D2B63" w:rsidRPr="00DF53B4">
        <w:t xml:space="preserve">[4] </w:t>
      </w:r>
      <w:r w:rsidRPr="00DF53B4">
        <w:t>and 3GPP TS 27.060</w:t>
      </w:r>
      <w:r w:rsidR="005D2B63" w:rsidRPr="00DF53B4">
        <w:t> [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5D2B63" w:rsidRPr="00DF53B4">
        <w:t xml:space="preserve">IPv4 or an </w:t>
      </w:r>
      <w:r w:rsidRPr="00DF53B4">
        <w:t>IPv6 address;</w:t>
      </w:r>
    </w:p>
    <w:p w14:paraId="5AE7537C" w14:textId="77777777" w:rsidR="00D77AD3" w:rsidRPr="00DF53B4" w:rsidRDefault="00D77AD3" w:rsidP="002F1D84">
      <w:pPr>
        <w:pStyle w:val="B1"/>
      </w:pPr>
      <w:r w:rsidRPr="00DF53B4">
        <w:tab/>
        <w:t>…</w:t>
      </w:r>
    </w:p>
    <w:p w14:paraId="777A9941" w14:textId="77777777" w:rsidR="00D77AD3" w:rsidRPr="00DF53B4" w:rsidRDefault="00D77AD3" w:rsidP="002F1D84">
      <w:pPr>
        <w:pStyle w:val="B1"/>
      </w:pPr>
      <w:r w:rsidRPr="00DF53B4">
        <w:t>c)</w:t>
      </w:r>
      <w:r w:rsidRPr="00DF53B4">
        <w:tab/>
        <w:t>acquire a P-CSCF address(es).</w:t>
      </w:r>
    </w:p>
    <w:p w14:paraId="35565151" w14:textId="77777777" w:rsidR="00D77AD3" w:rsidRPr="00DF53B4" w:rsidRDefault="00D77AD3" w:rsidP="002F1D84">
      <w:pPr>
        <w:pStyle w:val="B1"/>
      </w:pPr>
      <w:r w:rsidRPr="00DF53B4">
        <w:t>The methods for P-CSCF discovery are:</w:t>
      </w:r>
    </w:p>
    <w:p w14:paraId="4B7A7042" w14:textId="77777777" w:rsidR="00215388" w:rsidRPr="00DF53B4" w:rsidRDefault="00215388" w:rsidP="00215388">
      <w:pPr>
        <w:pStyle w:val="B2"/>
      </w:pPr>
      <w:r w:rsidRPr="00DF53B4">
        <w:t>I.</w:t>
      </w:r>
      <w:r w:rsidRPr="00DF53B4">
        <w:tab/>
      </w:r>
      <w:r w:rsidR="005D2B63" w:rsidRPr="00DF53B4">
        <w:t xml:space="preserve">When using IPv4, employ the Dynamic Host Configuration Protocol (DHCP) </w:t>
      </w:r>
      <w:r w:rsidR="00862364" w:rsidRPr="00DF53B4">
        <w:t>RFC </w:t>
      </w:r>
      <w:r w:rsidR="005D2B63" w:rsidRPr="00DF53B4">
        <w:t xml:space="preserve">2132 [20F], the DHCPv4 options for SIP servers </w:t>
      </w:r>
      <w:r w:rsidR="00862364" w:rsidRPr="00DF53B4">
        <w:t>RFC </w:t>
      </w:r>
      <w:r w:rsidR="005D2B63" w:rsidRPr="00DF53B4">
        <w:t xml:space="preserve">3361 [35A], and </w:t>
      </w:r>
      <w:r w:rsidR="00862364" w:rsidRPr="00DF53B4">
        <w:t>RFC </w:t>
      </w:r>
      <w:r w:rsidR="005D2B63" w:rsidRPr="00DF53B4">
        <w:t>3263 [27A] as described in subclause 9.2.1. When using IPv6, employ</w:t>
      </w:r>
      <w:r w:rsidRPr="00DF53B4">
        <w:t xml:space="preserve"> Dynamic Host Configuration Protocol for IPv6 (DHCPv6) </w:t>
      </w:r>
      <w:r w:rsidR="00862364" w:rsidRPr="00DF53B4">
        <w:t>RFC </w:t>
      </w:r>
      <w:r w:rsidRPr="00DF53B4">
        <w:t>3315 </w:t>
      </w:r>
      <w:r w:rsidR="005D2B63" w:rsidRPr="00DF53B4">
        <w:t>[40]</w:t>
      </w:r>
      <w:r w:rsidRPr="00DF53B4">
        <w:t xml:space="preserve">, the DHCPv6 options for SIP servers </w:t>
      </w:r>
      <w:r w:rsidR="00862364" w:rsidRPr="00DF53B4">
        <w:t>RFC </w:t>
      </w:r>
      <w:r w:rsidRPr="00DF53B4">
        <w:t>3319 </w:t>
      </w:r>
      <w:r w:rsidR="005D2B63" w:rsidRPr="00DF53B4">
        <w:t xml:space="preserve">[41] </w:t>
      </w:r>
      <w:r w:rsidRPr="00DF53B4">
        <w:t xml:space="preserve">and DHCPv6 options for Domain Name Servers (DNS) </w:t>
      </w:r>
      <w:r w:rsidR="00862364" w:rsidRPr="00DF53B4">
        <w:t>RFC </w:t>
      </w:r>
      <w:r w:rsidRPr="00DF53B4">
        <w:t>3646 </w:t>
      </w:r>
      <w:r w:rsidR="005D2B63" w:rsidRPr="00DF53B4">
        <w:t xml:space="preserve">[56C] </w:t>
      </w:r>
      <w:r w:rsidRPr="00DF53B4">
        <w:t>as described in subclause 9.2.1.</w:t>
      </w:r>
    </w:p>
    <w:p w14:paraId="33317A08" w14:textId="77777777" w:rsidR="00215388" w:rsidRPr="00DF53B4" w:rsidRDefault="00215388" w:rsidP="00215388">
      <w:pPr>
        <w:pStyle w:val="B2"/>
      </w:pPr>
      <w:r w:rsidRPr="00DF53B4">
        <w:t>II.</w:t>
      </w:r>
      <w:r w:rsidRPr="00DF53B4">
        <w:tab/>
        <w:t>Transfer P-CSCF address(es) within the PDP context activation procedure.</w:t>
      </w:r>
    </w:p>
    <w:p w14:paraId="0C234785" w14:textId="77777777" w:rsidR="00215388" w:rsidRPr="00DF53B4" w:rsidRDefault="00215388" w:rsidP="00215388">
      <w:pPr>
        <w:pStyle w:val="B2"/>
      </w:pPr>
      <w:r w:rsidRPr="00DF53B4">
        <w:tab/>
        <w:t xml:space="preserve">The UE shall indicate the request for a P-CSCF address to the GGSN within the Protocol Configuration Options </w:t>
      </w:r>
      <w:r w:rsidR="005D2B63" w:rsidRPr="00DF53B4">
        <w:t>information element</w:t>
      </w:r>
      <w:r w:rsidRPr="00DF53B4">
        <w:t xml:space="preserve"> of the ACTIVATE PDP CONTEXT REQUEST message or ACTIVATE SECONDARY PDP CONTEXT REQUEST message.</w:t>
      </w:r>
    </w:p>
    <w:p w14:paraId="407B7F26" w14:textId="77777777" w:rsidR="005D2B63" w:rsidRPr="00DF53B4" w:rsidRDefault="00215388" w:rsidP="005D2B63">
      <w:pPr>
        <w:pStyle w:val="B2"/>
      </w:pPr>
      <w:r w:rsidRPr="00DF53B4">
        <w:tab/>
        <w:t xml:space="preserve">If the GGSN provides the UE with a list of P-CSCF </w:t>
      </w:r>
      <w:r w:rsidR="005D2B63" w:rsidRPr="00DF53B4">
        <w:t xml:space="preserve">IPv4 or </w:t>
      </w:r>
      <w:r w:rsidRPr="00DF53B4">
        <w:t xml:space="preserve">IPv6 addresses in the ACTIVATE PDP CONTEXT ACCEPT message or ACTIVATE SECONDARY PDP CONTEXT ACCEPT message, the UE shall assume that the list is prioritised with the first address within the Protocol Configuration Options </w:t>
      </w:r>
      <w:r w:rsidR="005D2B63" w:rsidRPr="00DF53B4">
        <w:t>information element</w:t>
      </w:r>
      <w:r w:rsidRPr="00DF53B4">
        <w:t xml:space="preserve"> as the P-CSCF address with the highest priority.</w:t>
      </w:r>
      <w:r w:rsidR="005D2B63" w:rsidRPr="00DF53B4">
        <w:t xml:space="preserve"> </w:t>
      </w:r>
    </w:p>
    <w:p w14:paraId="5CC9B9BB" w14:textId="77777777" w:rsidR="00215388" w:rsidRPr="00DF53B4" w:rsidRDefault="005D2B63" w:rsidP="005D2B63">
      <w:pPr>
        <w:pStyle w:val="B2"/>
      </w:pPr>
      <w:r w:rsidRPr="00DF53B4">
        <w:t>...</w:t>
      </w:r>
    </w:p>
    <w:p w14:paraId="41E72E79" w14:textId="77777777" w:rsidR="005D2B63" w:rsidRPr="00DF53B4" w:rsidRDefault="005D2B63" w:rsidP="005D2B63">
      <w:pPr>
        <w:pStyle w:val="B1"/>
      </w:pPr>
      <w:r w:rsidRPr="00DF53B4">
        <w:tab/>
      </w:r>
      <w:r w:rsidR="00215388" w:rsidRPr="00DF53B4">
        <w:t>The UE can freely select method I or II for P-CSCF discovery</w:t>
      </w:r>
      <w:r w:rsidRPr="00DF53B4">
        <w:t>, if:</w:t>
      </w:r>
    </w:p>
    <w:p w14:paraId="5CEEB53E" w14:textId="77777777" w:rsidR="005D2B63" w:rsidRPr="00DF53B4" w:rsidRDefault="005D2B63" w:rsidP="005D2B63">
      <w:pPr>
        <w:pStyle w:val="B2"/>
      </w:pPr>
      <w:r w:rsidRPr="00DF53B4">
        <w:t>-</w:t>
      </w:r>
      <w:r w:rsidRPr="00DF53B4">
        <w:tab/>
        <w:t xml:space="preserve">the UE is in the home network; or </w:t>
      </w:r>
    </w:p>
    <w:p w14:paraId="4CABEAD5" w14:textId="77777777" w:rsidR="005D2B63" w:rsidRPr="00DF53B4" w:rsidRDefault="005D2B63" w:rsidP="005D2B63">
      <w:pPr>
        <w:pStyle w:val="B2"/>
      </w:pPr>
      <w:r w:rsidRPr="00DF53B4">
        <w:t>-</w:t>
      </w:r>
      <w:r w:rsidRPr="00DF53B4">
        <w:tab/>
        <w:t>the UE is roaming and the P-CSCF is to be discovered in the visited network</w:t>
      </w:r>
      <w:r w:rsidR="009F1B22" w:rsidRPr="00DF53B4">
        <w:t>.</w:t>
      </w:r>
    </w:p>
    <w:p w14:paraId="7A5CC903" w14:textId="77777777" w:rsidR="00215388" w:rsidRPr="00DF53B4" w:rsidRDefault="005D2B63" w:rsidP="005D2B63">
      <w:pPr>
        <w:pStyle w:val="B1"/>
      </w:pPr>
      <w:r w:rsidRPr="00DF53B4">
        <w:tab/>
      </w:r>
      <w:r w:rsidR="00215388" w:rsidRPr="00DF53B4">
        <w:t xml:space="preserve">In case method I is selected and several P-CSCF addresses or FQDNs are provided to the UE, the selection of P-CSCF address or FQDN shall be performed as indicated in </w:t>
      </w:r>
      <w:r w:rsidR="00862364" w:rsidRPr="00DF53B4">
        <w:t>RFC </w:t>
      </w:r>
      <w:r w:rsidRPr="00DF53B4">
        <w:t xml:space="preserve">3361 [35A] when using IPv4 or </w:t>
      </w:r>
      <w:r w:rsidR="00862364" w:rsidRPr="00DF53B4">
        <w:t>RFC </w:t>
      </w:r>
      <w:r w:rsidR="00215388" w:rsidRPr="00DF53B4">
        <w:t>3319 </w:t>
      </w:r>
      <w:r w:rsidRPr="00DF53B4">
        <w:t>[41] when using IPv6</w:t>
      </w:r>
      <w:r w:rsidR="00215388" w:rsidRPr="00DF53B4">
        <w:t xml:space="preserve">. If sufficient </w:t>
      </w:r>
      <w:smartTag w:uri="urn:schemas-microsoft-com:office:smarttags" w:element="PersonName">
        <w:r w:rsidR="00215388" w:rsidRPr="00DF53B4">
          <w:t>info</w:t>
        </w:r>
      </w:smartTag>
      <w:r w:rsidR="00215388" w:rsidRPr="00DF53B4">
        <w:t>rmation for P-CSCF address selection is not available, selection of the P-CSCF address by the UE is implementation specific.</w:t>
      </w:r>
    </w:p>
    <w:p w14:paraId="54987DE9" w14:textId="77777777" w:rsidR="005D2B63" w:rsidRPr="00DF53B4" w:rsidRDefault="005D2B63" w:rsidP="005D2B63">
      <w:pPr>
        <w:pStyle w:val="NO"/>
      </w:pPr>
      <w:r w:rsidRPr="00DF53B4">
        <w:t>NOTE 4:</w:t>
      </w:r>
      <w:r w:rsidRPr="00DF53B4">
        <w:tab/>
        <w:t>The UE decides whether the P-CSCF is to be discovered in the serving network or in the home network based on local configuration, e.g. whether the application on the UE is permitted to use local breakout.</w:t>
      </w:r>
    </w:p>
    <w:p w14:paraId="79233D5D" w14:textId="77777777" w:rsidR="00215388" w:rsidRPr="00DF53B4" w:rsidRDefault="005D2B63" w:rsidP="005D2B63">
      <w:pPr>
        <w:pStyle w:val="B1"/>
      </w:pPr>
      <w:r w:rsidRPr="00DF53B4">
        <w:tab/>
      </w:r>
      <w:r w:rsidR="00215388" w:rsidRPr="00DF53B4">
        <w:t>If the UE is designed to use I above, but receives P-CSCF address(es) according to II, then the UE shall either ignore the received address(es), or use the address(es) in accordance with II, and not proceed with the DHCP request according to I.</w:t>
      </w:r>
    </w:p>
    <w:p w14:paraId="57F6244D" w14:textId="77777777" w:rsidR="005D2B63" w:rsidRPr="00DF53B4" w:rsidRDefault="005D2B63" w:rsidP="005D2B63">
      <w:pPr>
        <w:pStyle w:val="B1"/>
      </w:pPr>
      <w:r w:rsidRPr="00DF53B4">
        <w:t xml:space="preserve">When using IPv4, the UE may request a DNS Server IPv4 address(es) via </w:t>
      </w:r>
      <w:r w:rsidR="00862364" w:rsidRPr="00DF53B4">
        <w:t>RFC </w:t>
      </w:r>
      <w:r w:rsidRPr="00DF53B4">
        <w:t>2132 [20F] or by the Protocol Configuration Options information element when activating a PDP context according to 3GPP TS 27.060 [10A].</w:t>
      </w:r>
    </w:p>
    <w:p w14:paraId="18DB8035" w14:textId="77777777" w:rsidR="005238D4" w:rsidRPr="00DF53B4" w:rsidRDefault="005D2B63" w:rsidP="005D2B63">
      <w:pPr>
        <w:pStyle w:val="B1"/>
      </w:pPr>
      <w:r w:rsidRPr="00DF53B4">
        <w:tab/>
        <w:t xml:space="preserve">When using IPv6, the UE may request a DNS Server IPv6 address(es) via </w:t>
      </w:r>
      <w:r w:rsidR="00862364" w:rsidRPr="00DF53B4">
        <w:t>RFC </w:t>
      </w:r>
      <w:r w:rsidRPr="00DF53B4">
        <w:t xml:space="preserve">3315 [40] and </w:t>
      </w:r>
      <w:r w:rsidR="00862364" w:rsidRPr="00DF53B4">
        <w:t>RFC </w:t>
      </w:r>
      <w:r w:rsidRPr="00DF53B4">
        <w:t>3646 [56C] or by the Protocol Configuration Options information element when activating a PDP context according to 3GPP TS 27.060 [10A].</w:t>
      </w:r>
    </w:p>
    <w:p w14:paraId="37D229C0" w14:textId="77777777" w:rsidR="005238D4" w:rsidRPr="00DF53B4" w:rsidRDefault="005238D4" w:rsidP="005238D4">
      <w:r w:rsidRPr="00DF53B4">
        <w:tab/>
        <w:t>From 3GPP TR 23.981[35]:</w:t>
      </w:r>
    </w:p>
    <w:p w14:paraId="149882F2" w14:textId="77777777" w:rsidR="005238D4" w:rsidRPr="00DF53B4" w:rsidRDefault="005238D4" w:rsidP="005238D4">
      <w:r w:rsidRPr="00DF53B4">
        <w:tab/>
        <w:t>The following mechanisms need to be evaluated for P-CSCF discovery in IPv4:</w:t>
      </w:r>
    </w:p>
    <w:p w14:paraId="39E42960" w14:textId="77777777" w:rsidR="005238D4" w:rsidRPr="00DF53B4" w:rsidRDefault="005238D4" w:rsidP="005238D4">
      <w:pPr>
        <w:pStyle w:val="B1"/>
      </w:pPr>
      <w:r w:rsidRPr="00DF53B4">
        <w:t>...</w:t>
      </w:r>
    </w:p>
    <w:p w14:paraId="011408D8" w14:textId="77777777" w:rsidR="00D77AD3" w:rsidRPr="00DF53B4" w:rsidRDefault="00D77AD3" w:rsidP="002F1D84">
      <w:pPr>
        <w:pStyle w:val="B1"/>
      </w:pPr>
      <w:r w:rsidRPr="00DF53B4">
        <w:t>b)</w:t>
      </w:r>
      <w:r w:rsidRPr="00DF53B4">
        <w:tab/>
        <w:t xml:space="preserve">based on DHCP. Currently the specifications limit this to the IPv6 methods for DHCP. In order for this method to be used by an IPv4 UE, it needs to be identified how IPv4 DHCP is used to obtain the P-CSCF address. </w:t>
      </w:r>
      <w:r w:rsidRPr="00DF53B4">
        <w:rPr>
          <w:snapToGrid w:val="0"/>
        </w:rPr>
        <w:t xml:space="preserve">A solution that provides access independence would be that an IPv4 P-CSCF and IPv4 UE support configuration of the appropriate P-CSCF </w:t>
      </w:r>
      <w:smartTag w:uri="urn:schemas-microsoft-com:office:smarttags" w:element="PersonName">
        <w:r w:rsidRPr="00DF53B4">
          <w:rPr>
            <w:snapToGrid w:val="0"/>
          </w:rPr>
          <w:t>info</w:t>
        </w:r>
      </w:smartTag>
      <w:r w:rsidRPr="00DF53B4">
        <w:rPr>
          <w:snapToGrid w:val="0"/>
        </w:rPr>
        <w:t>rmation via DHCPv4. In this solution, u</w:t>
      </w:r>
      <w:r w:rsidRPr="00DF53B4">
        <w:t>se of DHCP provides the UE with the fully qualified domain name of a P-CSCF and the address of a Domain Name Server (DNS) that is capable of resolving the P-CSCF name. When using DHCP/DNS procedure for P-CSCF discovery with IPv4 GPRS-access, the GGSN acts as DHCP Relay agent relaying DHCP messages between UE and the DHCP server. This is necessary to allow the UE to properly interoperate with the GGSN. This solution however requires that a UE supporting early IPv4 implementations would support DHCPv4.</w:t>
      </w:r>
    </w:p>
    <w:p w14:paraId="78A3E616" w14:textId="77777777" w:rsidR="00D77AD3" w:rsidRPr="00DF53B4" w:rsidRDefault="00D77AD3" w:rsidP="00D77AD3">
      <w:pPr>
        <w:pStyle w:val="H6"/>
        <w:rPr>
          <w:snapToGrid w:val="0"/>
        </w:rPr>
      </w:pPr>
      <w:r w:rsidRPr="00DF53B4">
        <w:rPr>
          <w:snapToGrid w:val="0"/>
        </w:rPr>
        <w:t>Reference(s)</w:t>
      </w:r>
    </w:p>
    <w:p w14:paraId="42BECCDC" w14:textId="77777777" w:rsidR="00025A7E" w:rsidRPr="00DF53B4" w:rsidRDefault="005238D4" w:rsidP="00D77AD3">
      <w:r w:rsidRPr="00DF53B4">
        <w:rPr>
          <w:snapToGrid w:val="0"/>
        </w:rPr>
        <w:t>3GPP T</w:t>
      </w:r>
      <w:r w:rsidRPr="00DF53B4">
        <w:t>S 24.229</w:t>
      </w:r>
      <w:r w:rsidR="002472D6" w:rsidRPr="00DF53B4">
        <w:t xml:space="preserve"> </w:t>
      </w:r>
      <w:r w:rsidRPr="00DF53B4">
        <w:t xml:space="preserve">[10], clause </w:t>
      </w:r>
      <w:r w:rsidR="00215388" w:rsidRPr="00DF53B4">
        <w:t>B.2.2.1</w:t>
      </w:r>
      <w:r w:rsidRPr="00DF53B4">
        <w:t>.</w:t>
      </w:r>
    </w:p>
    <w:p w14:paraId="2CC5E479" w14:textId="77777777" w:rsidR="00D77AD3" w:rsidRPr="00DF53B4" w:rsidRDefault="00025A7E" w:rsidP="00E92B33">
      <w:pPr>
        <w:rPr>
          <w:snapToGrid w:val="0"/>
        </w:rPr>
      </w:pPr>
      <w:r w:rsidRPr="00DF53B4">
        <w:rPr>
          <w:snapToGrid w:val="0"/>
        </w:rPr>
        <w:t>3GPP T</w:t>
      </w:r>
      <w:r w:rsidRPr="00DF53B4">
        <w:t>R</w:t>
      </w:r>
      <w:r w:rsidR="00D77AD3" w:rsidRPr="00DF53B4">
        <w:t xml:space="preserve"> 23.981</w:t>
      </w:r>
      <w:r w:rsidR="002472D6" w:rsidRPr="00DF53B4">
        <w:t xml:space="preserve"> </w:t>
      </w:r>
      <w:r w:rsidRPr="00DF53B4">
        <w:t>[</w:t>
      </w:r>
      <w:r w:rsidR="009734ED" w:rsidRPr="00DF53B4">
        <w:t>35</w:t>
      </w:r>
      <w:r w:rsidRPr="00DF53B4">
        <w:t>]</w:t>
      </w:r>
      <w:r w:rsidR="00D77AD3" w:rsidRPr="00DF53B4">
        <w:t>, clause 5.2.1</w:t>
      </w:r>
      <w:r w:rsidR="002F1D84" w:rsidRPr="00DF53B4">
        <w:t>.</w:t>
      </w:r>
    </w:p>
    <w:p w14:paraId="3EDAB38C" w14:textId="77777777" w:rsidR="00D77AD3" w:rsidRPr="00DF53B4" w:rsidRDefault="00D77AD3" w:rsidP="00ED0B7C">
      <w:pPr>
        <w:pStyle w:val="Heading3"/>
      </w:pPr>
      <w:bookmarkStart w:id="375" w:name="_Toc21077144"/>
      <w:bookmarkStart w:id="376" w:name="_Toc35971691"/>
      <w:bookmarkStart w:id="377" w:name="_Toc51773980"/>
      <w:bookmarkStart w:id="378" w:name="_Toc51834403"/>
      <w:bookmarkStart w:id="379" w:name="_Toc52219256"/>
      <w:bookmarkStart w:id="380" w:name="_Toc58359350"/>
      <w:bookmarkStart w:id="381" w:name="_Toc68192508"/>
      <w:bookmarkStart w:id="382" w:name="_Toc75421483"/>
      <w:r w:rsidRPr="00DF53B4">
        <w:t>7.3.3</w:t>
      </w:r>
      <w:r w:rsidRPr="00DF53B4">
        <w:tab/>
      </w:r>
      <w:r w:rsidRPr="00DF53B4">
        <w:rPr>
          <w:snapToGrid w:val="0"/>
        </w:rPr>
        <w:t>Test purpose</w:t>
      </w:r>
      <w:bookmarkEnd w:id="375"/>
      <w:bookmarkEnd w:id="376"/>
      <w:bookmarkEnd w:id="377"/>
      <w:bookmarkEnd w:id="378"/>
      <w:bookmarkEnd w:id="379"/>
      <w:bookmarkEnd w:id="380"/>
      <w:bookmarkEnd w:id="381"/>
      <w:bookmarkEnd w:id="382"/>
    </w:p>
    <w:p w14:paraId="6726E789" w14:textId="77777777" w:rsidR="00D77AD3" w:rsidRPr="00DF53B4" w:rsidRDefault="00D77AD3" w:rsidP="00D77AD3">
      <w:pPr>
        <w:rPr>
          <w:snapToGrid w:val="0"/>
        </w:rPr>
      </w:pPr>
      <w:r w:rsidRPr="00DF53B4">
        <w:rPr>
          <w:snapToGrid w:val="0"/>
        </w:rPr>
        <w:t xml:space="preserve">To verify that the UE sends a correctly composed Activate PDP context request </w:t>
      </w:r>
      <w:r w:rsidR="001D1298" w:rsidRPr="00DF53B4">
        <w:t xml:space="preserve">message requesting for P-CSCF address(es) </w:t>
      </w:r>
      <w:r w:rsidRPr="00DF53B4">
        <w:t>to the GGSN within the Protocol Configuration Options IE</w:t>
      </w:r>
      <w:r w:rsidR="004D0260" w:rsidRPr="00DF53B4">
        <w:rPr>
          <w:snapToGrid w:val="0"/>
        </w:rPr>
        <w:t>.</w:t>
      </w:r>
    </w:p>
    <w:p w14:paraId="5A8D5F44" w14:textId="77777777" w:rsidR="00D77AD3" w:rsidRPr="00DF53B4" w:rsidRDefault="00D77AD3" w:rsidP="00D77AD3">
      <w:pPr>
        <w:rPr>
          <w:snapToGrid w:val="0"/>
        </w:rPr>
      </w:pPr>
      <w:r w:rsidRPr="00DF53B4">
        <w:rPr>
          <w:snapToGrid w:val="0"/>
        </w:rPr>
        <w:t xml:space="preserve">On receiving Activate PDP Context accept </w:t>
      </w:r>
      <w:r w:rsidRPr="00DF53B4">
        <w:t xml:space="preserve">not including P-CSCF address(es) in PCO, UE will </w:t>
      </w:r>
      <w:r w:rsidR="002B7E72" w:rsidRPr="00DF53B4">
        <w:t>initiate</w:t>
      </w:r>
      <w:r w:rsidRPr="00DF53B4">
        <w:t xml:space="preserve"> a P-CSCF discovery procedure employing DHCP/DNS.</w:t>
      </w:r>
    </w:p>
    <w:p w14:paraId="7C8C8E23" w14:textId="77777777" w:rsidR="00D77AD3" w:rsidRPr="00DF53B4" w:rsidRDefault="00D77AD3" w:rsidP="00ED0B7C">
      <w:pPr>
        <w:pStyle w:val="Heading3"/>
      </w:pPr>
      <w:bookmarkStart w:id="383" w:name="_Toc21077145"/>
      <w:bookmarkStart w:id="384" w:name="_Toc35971692"/>
      <w:bookmarkStart w:id="385" w:name="_Toc51773981"/>
      <w:bookmarkStart w:id="386" w:name="_Toc51834404"/>
      <w:bookmarkStart w:id="387" w:name="_Toc52219257"/>
      <w:bookmarkStart w:id="388" w:name="_Toc58359351"/>
      <w:bookmarkStart w:id="389" w:name="_Toc68192509"/>
      <w:bookmarkStart w:id="390" w:name="_Toc75421484"/>
      <w:r w:rsidRPr="00DF53B4">
        <w:t>7.3.4</w:t>
      </w:r>
      <w:r w:rsidRPr="00DF53B4">
        <w:tab/>
      </w:r>
      <w:r w:rsidRPr="00DF53B4">
        <w:rPr>
          <w:snapToGrid w:val="0"/>
        </w:rPr>
        <w:t>Method of test</w:t>
      </w:r>
      <w:bookmarkEnd w:id="383"/>
      <w:bookmarkEnd w:id="384"/>
      <w:bookmarkEnd w:id="385"/>
      <w:bookmarkEnd w:id="386"/>
      <w:bookmarkEnd w:id="387"/>
      <w:bookmarkEnd w:id="388"/>
      <w:bookmarkEnd w:id="389"/>
      <w:bookmarkEnd w:id="390"/>
    </w:p>
    <w:p w14:paraId="3735DE22" w14:textId="77777777" w:rsidR="00D77AD3" w:rsidRPr="00DF53B4" w:rsidRDefault="00D77AD3" w:rsidP="00D77AD3">
      <w:pPr>
        <w:pStyle w:val="H6"/>
        <w:rPr>
          <w:snapToGrid w:val="0"/>
        </w:rPr>
      </w:pPr>
      <w:r w:rsidRPr="00DF53B4">
        <w:rPr>
          <w:snapToGrid w:val="0"/>
        </w:rPr>
        <w:t>Initial conditions</w:t>
      </w:r>
    </w:p>
    <w:p w14:paraId="28979D4A" w14:textId="77777777" w:rsidR="00D77AD3" w:rsidRPr="00DF53B4" w:rsidRDefault="00D77AD3" w:rsidP="00D77AD3">
      <w:pPr>
        <w:rPr>
          <w:snapToGrid w:val="0"/>
        </w:rPr>
      </w:pPr>
      <w:r w:rsidRPr="00DF53B4">
        <w:t>The UE is in GMM-state "GMM-REGISTERED, normal service" with valid P-TMSI and CKSN</w:t>
      </w:r>
      <w:r w:rsidRPr="00DF53B4">
        <w:rPr>
          <w:snapToGrid w:val="0"/>
        </w:rPr>
        <w:t>. UE is not registered to IMS services, has not established PDP context. UE is not configured for using static P-CSCF address.</w:t>
      </w:r>
    </w:p>
    <w:p w14:paraId="5B79D8AD" w14:textId="77777777" w:rsidR="00D77AD3" w:rsidRPr="00DF53B4" w:rsidRDefault="00D77AD3" w:rsidP="00D77AD3">
      <w:pPr>
        <w:pStyle w:val="H6"/>
        <w:rPr>
          <w:snapToGrid w:val="0"/>
        </w:rPr>
      </w:pPr>
      <w:r w:rsidRPr="00DF53B4">
        <w:rPr>
          <w:snapToGrid w:val="0"/>
        </w:rPr>
        <w:t>Test procedure</w:t>
      </w:r>
    </w:p>
    <w:p w14:paraId="6C7A58E9" w14:textId="77777777" w:rsidR="00D77AD3" w:rsidRPr="00DF53B4" w:rsidRDefault="002F1D84" w:rsidP="00D77AD3">
      <w:pPr>
        <w:pStyle w:val="B1"/>
        <w:rPr>
          <w:snapToGrid w:val="0"/>
        </w:rPr>
      </w:pPr>
      <w:r w:rsidRPr="00DF53B4">
        <w:rPr>
          <w:snapToGrid w:val="0"/>
        </w:rPr>
        <w:t>1)</w:t>
      </w:r>
      <w:r w:rsidRPr="00DF53B4">
        <w:rPr>
          <w:snapToGrid w:val="0"/>
        </w:rPr>
        <w:tab/>
      </w:r>
      <w:r w:rsidR="00D77AD3" w:rsidRPr="00DF53B4">
        <w:rPr>
          <w:snapToGrid w:val="0"/>
        </w:rPr>
        <w:t xml:space="preserve">UE is configured for </w:t>
      </w:r>
      <w:r w:rsidR="00D77AD3" w:rsidRPr="00DF53B4">
        <w:t>requesting P-CSCF address(es) in Protocol Configuration Options IE in Activate PDP Context Request message</w:t>
      </w:r>
      <w:r w:rsidR="00D77AD3" w:rsidRPr="00DF53B4">
        <w:rPr>
          <w:snapToGrid w:val="0"/>
        </w:rPr>
        <w:t>. UE initiates an Activate PDP Context procedure.</w:t>
      </w:r>
    </w:p>
    <w:p w14:paraId="2CB1CA59" w14:textId="77777777" w:rsidR="00D77AD3" w:rsidRPr="00DF53B4" w:rsidRDefault="002F1D84" w:rsidP="00754F23">
      <w:pPr>
        <w:pStyle w:val="B1"/>
      </w:pPr>
      <w:r w:rsidRPr="00DF53B4">
        <w:rPr>
          <w:snapToGrid w:val="0"/>
        </w:rPr>
        <w:t>2)</w:t>
      </w:r>
      <w:r w:rsidRPr="00DF53B4">
        <w:rPr>
          <w:snapToGrid w:val="0"/>
        </w:rPr>
        <w:tab/>
      </w:r>
      <w:r w:rsidR="00D77AD3" w:rsidRPr="00DF53B4">
        <w:rPr>
          <w:snapToGrid w:val="0"/>
        </w:rPr>
        <w:t xml:space="preserve">SS Responds with an Activate PDP Context Accept message </w:t>
      </w:r>
      <w:r w:rsidR="00D77AD3" w:rsidRPr="00DF53B4">
        <w:t>by not including P-CSCF Address(es). If a UE already knows DHCP server address, it goes to step 5.</w:t>
      </w:r>
      <w:r w:rsidR="00A752CF" w:rsidRPr="00DF53B4">
        <w:t xml:space="preserve"> If UE sets flag </w:t>
      </w:r>
      <w:r w:rsidR="00A752CF" w:rsidRPr="00DF53B4">
        <w:rPr>
          <w:snapToGrid w:val="0"/>
        </w:rPr>
        <w:t>‘</w:t>
      </w:r>
      <w:r w:rsidR="00A752CF" w:rsidRPr="00DF53B4">
        <w:t>DNS Server Address Request’ in PCO of PDP Context Request, DNS server address list is provided in PDP context Accept message.</w:t>
      </w:r>
    </w:p>
    <w:p w14:paraId="3BAC7ACB" w14:textId="77777777" w:rsidR="00D77AD3" w:rsidRPr="00DF53B4" w:rsidRDefault="00FB55AC" w:rsidP="00D77AD3">
      <w:pPr>
        <w:pStyle w:val="B1"/>
      </w:pPr>
      <w:r w:rsidRPr="00DF53B4">
        <w:t>3)</w:t>
      </w:r>
      <w:r w:rsidRPr="00DF53B4">
        <w:tab/>
        <w:t>If UE is configured to send DHCPINFORM message to the limited (all 1s) broadcast address, it goes to step 5. Otherwise, UE sends DHCPDISCOVER message locating a server.</w:t>
      </w:r>
    </w:p>
    <w:p w14:paraId="62EF9C01" w14:textId="77777777" w:rsidR="00D77AD3" w:rsidRPr="00DF53B4" w:rsidRDefault="002F1D84" w:rsidP="00D77AD3">
      <w:pPr>
        <w:pStyle w:val="B1"/>
      </w:pPr>
      <w:r w:rsidRPr="00DF53B4">
        <w:t>4)</w:t>
      </w:r>
      <w:r w:rsidRPr="00DF53B4">
        <w:tab/>
      </w:r>
      <w:r w:rsidR="00D77AD3" w:rsidRPr="00DF53B4">
        <w:t xml:space="preserve">SS responds by DHCPOFFER message. </w:t>
      </w:r>
    </w:p>
    <w:p w14:paraId="1D40BF89" w14:textId="77777777" w:rsidR="00D77AD3" w:rsidRPr="00DF53B4" w:rsidRDefault="002F1D84" w:rsidP="00D77AD3">
      <w:pPr>
        <w:pStyle w:val="B1"/>
      </w:pPr>
      <w:r w:rsidRPr="00DF53B4">
        <w:t>5)</w:t>
      </w:r>
      <w:r w:rsidRPr="00DF53B4">
        <w:tab/>
      </w:r>
      <w:r w:rsidR="00D77AD3" w:rsidRPr="00DF53B4">
        <w:t>UE sends DHCPINFORM message requesting for P-CSCF address(es) in options field.</w:t>
      </w:r>
    </w:p>
    <w:p w14:paraId="5800B732" w14:textId="77777777" w:rsidR="00D77AD3" w:rsidRPr="00DF53B4" w:rsidRDefault="002F1D84" w:rsidP="00D77AD3">
      <w:pPr>
        <w:pStyle w:val="B1"/>
      </w:pPr>
      <w:r w:rsidRPr="00DF53B4">
        <w:t>6)</w:t>
      </w:r>
      <w:r w:rsidRPr="00DF53B4">
        <w:tab/>
      </w:r>
      <w:r w:rsidR="00D77AD3" w:rsidRPr="00DF53B4">
        <w:t>SS responds by DHCPACK message providing the domain names of P-CSCF address(es) and giving a DNS server address.</w:t>
      </w:r>
    </w:p>
    <w:p w14:paraId="2E80DD7F" w14:textId="77777777" w:rsidR="00D77AD3" w:rsidRPr="00DF53B4" w:rsidRDefault="002F1D84" w:rsidP="00D77AD3">
      <w:pPr>
        <w:pStyle w:val="B1"/>
      </w:pPr>
      <w:r w:rsidRPr="00DF53B4">
        <w:t>7)</w:t>
      </w:r>
      <w:r w:rsidRPr="00DF53B4">
        <w:tab/>
      </w:r>
      <w:r w:rsidR="00D77AD3" w:rsidRPr="00DF53B4">
        <w:t xml:space="preserve">UE initiates a DNS NAPTR query to select the transport protocol. </w:t>
      </w:r>
      <w:r w:rsidR="00D77AD3" w:rsidRPr="00DF53B4">
        <w:rPr>
          <w:rFonts w:eastAsia="MS Gothic"/>
        </w:rPr>
        <w:t>UE’s configured to use specific Transport protocol on default ports, can skip steps 7 to 10 and go directly to step 11.</w:t>
      </w:r>
    </w:p>
    <w:p w14:paraId="20BE0CEF" w14:textId="77777777" w:rsidR="00D77AD3" w:rsidRPr="00DF53B4" w:rsidRDefault="002F1D84" w:rsidP="00D77AD3">
      <w:pPr>
        <w:pStyle w:val="B1"/>
      </w:pPr>
      <w:r w:rsidRPr="00DF53B4">
        <w:t>8)</w:t>
      </w:r>
      <w:r w:rsidRPr="00DF53B4">
        <w:tab/>
      </w:r>
      <w:r w:rsidR="00D77AD3" w:rsidRPr="00DF53B4">
        <w:t>SS responds with NAPTR response.</w:t>
      </w:r>
    </w:p>
    <w:p w14:paraId="3602DE5A" w14:textId="77777777" w:rsidR="00D77AD3" w:rsidRPr="00DF53B4" w:rsidRDefault="002F1D84" w:rsidP="00D77AD3">
      <w:pPr>
        <w:pStyle w:val="B1"/>
      </w:pPr>
      <w:r w:rsidRPr="00DF53B4">
        <w:t>9)</w:t>
      </w:r>
      <w:r w:rsidRPr="00DF53B4">
        <w:tab/>
      </w:r>
      <w:r w:rsidR="00D77AD3" w:rsidRPr="00DF53B4">
        <w:t>UE initiates a DNS SRV query.</w:t>
      </w:r>
    </w:p>
    <w:p w14:paraId="2718FF02" w14:textId="77777777" w:rsidR="00D77AD3" w:rsidRPr="00DF53B4" w:rsidRDefault="002F1D84" w:rsidP="00D77AD3">
      <w:pPr>
        <w:pStyle w:val="B1"/>
      </w:pPr>
      <w:r w:rsidRPr="00DF53B4">
        <w:t>10)</w:t>
      </w:r>
      <w:r w:rsidRPr="00DF53B4">
        <w:tab/>
        <w:t>SS responds with SRV response.</w:t>
      </w:r>
    </w:p>
    <w:p w14:paraId="04FBC12D" w14:textId="77777777" w:rsidR="00245DAA" w:rsidRPr="00DF53B4" w:rsidRDefault="00245DAA" w:rsidP="00245DAA">
      <w:pPr>
        <w:pStyle w:val="B1"/>
      </w:pPr>
      <w:r w:rsidRPr="00DF53B4">
        <w:t>11)</w:t>
      </w:r>
      <w:r w:rsidRPr="00DF53B4">
        <w:tab/>
        <w:t>UE initiates a DNS A or query.</w:t>
      </w:r>
    </w:p>
    <w:p w14:paraId="492E9FD5" w14:textId="77777777" w:rsidR="00245DAA" w:rsidRPr="00DF53B4" w:rsidRDefault="00245DAA" w:rsidP="00245DAA">
      <w:pPr>
        <w:pStyle w:val="B1"/>
      </w:pPr>
      <w:r w:rsidRPr="00DF53B4">
        <w:t>12)</w:t>
      </w:r>
      <w:r w:rsidRPr="00DF53B4">
        <w:tab/>
        <w:t>SS responds with DNS A or response.</w:t>
      </w:r>
    </w:p>
    <w:p w14:paraId="1CB688F8" w14:textId="77777777" w:rsidR="00245DAA" w:rsidRPr="00DF53B4" w:rsidRDefault="00245DAA" w:rsidP="00245DAA">
      <w:pPr>
        <w:pStyle w:val="B1"/>
        <w:rPr>
          <w:snapToGrid w:val="0"/>
        </w:rPr>
      </w:pPr>
      <w:r w:rsidRPr="00DF53B4">
        <w:t>13)</w:t>
      </w:r>
      <w:r w:rsidRPr="00DF53B4">
        <w:tab/>
      </w:r>
      <w:r w:rsidRPr="00DF53B4">
        <w:rPr>
          <w:snapToGrid w:val="0"/>
        </w:rPr>
        <w:t>UE sends an initial REGISTER request.</w:t>
      </w:r>
    </w:p>
    <w:p w14:paraId="21B15CB9" w14:textId="77777777" w:rsidR="00245DAA" w:rsidRPr="00DF53B4" w:rsidRDefault="00245DAA" w:rsidP="00245DAA">
      <w:pPr>
        <w:pStyle w:val="B1"/>
      </w:pPr>
      <w:r w:rsidRPr="00DF53B4">
        <w:t>14)</w:t>
      </w:r>
      <w:r w:rsidRPr="00DF53B4">
        <w:tab/>
        <w:t>Continue test execution with the Generic test procedure, Annex C</w:t>
      </w:r>
      <w:r w:rsidRPr="00DF53B4">
        <w:rPr>
          <w:lang w:eastAsia="zh-TW"/>
        </w:rPr>
        <w:t>.2</w:t>
      </w:r>
      <w:r w:rsidR="00FB65BA" w:rsidRPr="00DF53B4">
        <w:rPr>
          <w:lang w:eastAsia="zh-TW"/>
        </w:rPr>
        <w:t xml:space="preserve"> </w:t>
      </w:r>
      <w:r w:rsidR="00FB65BA" w:rsidRPr="00DF53B4">
        <w:rPr>
          <w:snapToGrid w:val="0"/>
        </w:rPr>
        <w:t>or C.2a (GIBA only)</w:t>
      </w:r>
      <w:r w:rsidRPr="00DF53B4">
        <w:t>, step 5.</w:t>
      </w:r>
    </w:p>
    <w:p w14:paraId="2C3EFBC0" w14:textId="77777777" w:rsidR="00D77AD3" w:rsidRPr="00DF53B4" w:rsidRDefault="00D77AD3" w:rsidP="002F1D8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45DAA" w:rsidRPr="00DF53B4" w14:paraId="0B8F633C" w14:textId="77777777">
        <w:trPr>
          <w:cantSplit/>
          <w:jc w:val="center"/>
        </w:trPr>
        <w:tc>
          <w:tcPr>
            <w:tcW w:w="720" w:type="dxa"/>
            <w:tcBorders>
              <w:top w:val="single" w:sz="4" w:space="0" w:color="auto"/>
              <w:left w:val="single" w:sz="4" w:space="0" w:color="auto"/>
              <w:bottom w:val="nil"/>
              <w:right w:val="single" w:sz="4" w:space="0" w:color="auto"/>
            </w:tcBorders>
          </w:tcPr>
          <w:p w14:paraId="074CC6BA" w14:textId="77777777" w:rsidR="00245DAA" w:rsidRPr="00DF53B4" w:rsidRDefault="00245DAA" w:rsidP="00DD3B4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770761C" w14:textId="77777777" w:rsidR="00245DAA" w:rsidRPr="00DF53B4" w:rsidRDefault="00245DAA" w:rsidP="00DD3B4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06FCDEA" w14:textId="77777777" w:rsidR="00245DAA" w:rsidRPr="00DF53B4" w:rsidRDefault="00245DAA" w:rsidP="00DD3B4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C3B5741" w14:textId="77777777" w:rsidR="00245DAA" w:rsidRPr="00DF53B4" w:rsidRDefault="00245DAA" w:rsidP="00DD3B48">
            <w:pPr>
              <w:pStyle w:val="TAH"/>
              <w:rPr>
                <w:lang w:eastAsia="en-US"/>
              </w:rPr>
            </w:pPr>
            <w:r w:rsidRPr="00DF53B4">
              <w:rPr>
                <w:lang w:eastAsia="en-US"/>
              </w:rPr>
              <w:t>Comment</w:t>
            </w:r>
          </w:p>
        </w:tc>
      </w:tr>
      <w:tr w:rsidR="00245DAA" w:rsidRPr="00DF53B4" w14:paraId="48E8C9D4" w14:textId="77777777">
        <w:trPr>
          <w:cantSplit/>
          <w:jc w:val="center"/>
        </w:trPr>
        <w:tc>
          <w:tcPr>
            <w:tcW w:w="720" w:type="dxa"/>
            <w:tcBorders>
              <w:top w:val="nil"/>
              <w:left w:val="single" w:sz="4" w:space="0" w:color="auto"/>
              <w:bottom w:val="single" w:sz="4" w:space="0" w:color="auto"/>
              <w:right w:val="single" w:sz="4" w:space="0" w:color="auto"/>
            </w:tcBorders>
          </w:tcPr>
          <w:p w14:paraId="16DEA9C6" w14:textId="77777777" w:rsidR="00245DAA" w:rsidRPr="00DF53B4" w:rsidRDefault="00245DAA" w:rsidP="00DD3B48">
            <w:pPr>
              <w:pStyle w:val="TAC"/>
              <w:rPr>
                <w:rFonts w:eastAsia="MS Gothic"/>
                <w:lang w:eastAsia="en-US"/>
              </w:rPr>
            </w:pPr>
          </w:p>
        </w:tc>
        <w:tc>
          <w:tcPr>
            <w:tcW w:w="630" w:type="dxa"/>
            <w:tcBorders>
              <w:left w:val="single" w:sz="4" w:space="0" w:color="auto"/>
            </w:tcBorders>
          </w:tcPr>
          <w:p w14:paraId="7723D483" w14:textId="77777777" w:rsidR="00245DAA" w:rsidRPr="00DF53B4" w:rsidRDefault="00245DAA" w:rsidP="00DD3B48">
            <w:pPr>
              <w:pStyle w:val="TAH"/>
              <w:rPr>
                <w:lang w:eastAsia="en-US"/>
              </w:rPr>
            </w:pPr>
            <w:r w:rsidRPr="00DF53B4">
              <w:rPr>
                <w:lang w:eastAsia="en-US"/>
              </w:rPr>
              <w:t>UE</w:t>
            </w:r>
          </w:p>
        </w:tc>
        <w:tc>
          <w:tcPr>
            <w:tcW w:w="630" w:type="dxa"/>
            <w:tcBorders>
              <w:right w:val="single" w:sz="4" w:space="0" w:color="auto"/>
            </w:tcBorders>
          </w:tcPr>
          <w:p w14:paraId="349C9FA6" w14:textId="77777777" w:rsidR="00245DAA" w:rsidRPr="00DF53B4" w:rsidRDefault="00245DAA" w:rsidP="00DD3B4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7A57918" w14:textId="77777777" w:rsidR="00245DAA" w:rsidRPr="00DF53B4" w:rsidRDefault="00245DAA"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22238D19" w14:textId="77777777" w:rsidR="00245DAA" w:rsidRPr="00DF53B4" w:rsidRDefault="00245DAA" w:rsidP="00DD3B48">
            <w:pPr>
              <w:pStyle w:val="TAL"/>
              <w:rPr>
                <w:rFonts w:eastAsia="MS Gothic"/>
                <w:lang w:eastAsia="en-US"/>
              </w:rPr>
            </w:pPr>
          </w:p>
        </w:tc>
      </w:tr>
      <w:tr w:rsidR="00245DAA" w:rsidRPr="00DF53B4" w14:paraId="66536297" w14:textId="77777777">
        <w:trPr>
          <w:cantSplit/>
          <w:jc w:val="center"/>
        </w:trPr>
        <w:tc>
          <w:tcPr>
            <w:tcW w:w="720" w:type="dxa"/>
            <w:tcBorders>
              <w:top w:val="single" w:sz="4" w:space="0" w:color="auto"/>
            </w:tcBorders>
          </w:tcPr>
          <w:p w14:paraId="2593AA60" w14:textId="77777777" w:rsidR="00245DAA" w:rsidRPr="00DF53B4" w:rsidRDefault="00245DAA" w:rsidP="00DD3B48">
            <w:pPr>
              <w:pStyle w:val="TAC"/>
              <w:rPr>
                <w:rFonts w:eastAsia="MS Gothic"/>
                <w:lang w:eastAsia="en-US"/>
              </w:rPr>
            </w:pPr>
            <w:r w:rsidRPr="00DF53B4">
              <w:rPr>
                <w:rFonts w:eastAsia="MS Gothic"/>
                <w:lang w:eastAsia="en-US"/>
              </w:rPr>
              <w:t>1</w:t>
            </w:r>
          </w:p>
        </w:tc>
        <w:tc>
          <w:tcPr>
            <w:tcW w:w="1260" w:type="dxa"/>
            <w:gridSpan w:val="2"/>
          </w:tcPr>
          <w:p w14:paraId="2CFBEEFB"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80BDF4F" w14:textId="77777777" w:rsidR="00245DAA" w:rsidRPr="00DF53B4" w:rsidRDefault="00245DAA" w:rsidP="00DD3B48">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5A82C884" w14:textId="77777777" w:rsidR="00245DAA" w:rsidRPr="00DF53B4" w:rsidRDefault="00245DAA" w:rsidP="00DD3B48">
            <w:pPr>
              <w:pStyle w:val="TAL"/>
              <w:rPr>
                <w:rFonts w:eastAsia="MS Gothic"/>
                <w:lang w:eastAsia="en-US"/>
              </w:rPr>
            </w:pPr>
            <w:r w:rsidRPr="00DF53B4">
              <w:rPr>
                <w:rFonts w:eastAsia="MS Gothic"/>
                <w:lang w:eastAsia="en-US"/>
              </w:rPr>
              <w:t xml:space="preserve">UE sends this PDU </w:t>
            </w:r>
            <w:r w:rsidRPr="00DF53B4">
              <w:rPr>
                <w:lang w:eastAsia="en-US"/>
              </w:rPr>
              <w:t>by setting request for</w:t>
            </w:r>
            <w:r w:rsidR="00EF5C57" w:rsidRPr="00DF53B4">
              <w:rPr>
                <w:lang w:eastAsia="en-US"/>
              </w:rPr>
              <w:t xml:space="preserve"> </w:t>
            </w:r>
            <w:r w:rsidRPr="00DF53B4">
              <w:rPr>
                <w:lang w:eastAsia="en-US"/>
              </w:rPr>
              <w:t>P-CSCF address(es) to the GGSN within the Protocol Configuration Options IE</w:t>
            </w:r>
          </w:p>
        </w:tc>
      </w:tr>
      <w:tr w:rsidR="00245DAA" w:rsidRPr="00DF53B4" w14:paraId="11DADBF9" w14:textId="77777777">
        <w:trPr>
          <w:cantSplit/>
          <w:jc w:val="center"/>
        </w:trPr>
        <w:tc>
          <w:tcPr>
            <w:tcW w:w="720" w:type="dxa"/>
            <w:tcBorders>
              <w:top w:val="single" w:sz="4" w:space="0" w:color="auto"/>
            </w:tcBorders>
          </w:tcPr>
          <w:p w14:paraId="27FA379D" w14:textId="77777777" w:rsidR="00245DAA" w:rsidRPr="00DF53B4" w:rsidRDefault="00245DAA" w:rsidP="00DD3B48">
            <w:pPr>
              <w:pStyle w:val="TAC"/>
              <w:rPr>
                <w:rFonts w:eastAsia="MS Gothic"/>
                <w:lang w:eastAsia="en-US"/>
              </w:rPr>
            </w:pPr>
            <w:r w:rsidRPr="00DF53B4">
              <w:rPr>
                <w:rFonts w:eastAsia="MS Gothic"/>
                <w:lang w:eastAsia="en-US"/>
              </w:rPr>
              <w:t>2</w:t>
            </w:r>
          </w:p>
        </w:tc>
        <w:tc>
          <w:tcPr>
            <w:tcW w:w="1260" w:type="dxa"/>
            <w:gridSpan w:val="2"/>
          </w:tcPr>
          <w:p w14:paraId="45344612"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170F7AF" w14:textId="77777777" w:rsidR="00245DAA" w:rsidRPr="00DF53B4" w:rsidRDefault="00245DAA" w:rsidP="00DD3B48">
            <w:pPr>
              <w:pStyle w:val="TAL"/>
              <w:rPr>
                <w:rFonts w:eastAsia="MS Gothic"/>
                <w:lang w:eastAsia="en-US"/>
              </w:rPr>
            </w:pPr>
            <w:r w:rsidRPr="00DF53B4">
              <w:rPr>
                <w:lang w:eastAsia="en-US"/>
              </w:rPr>
              <w:t>Activate PDP Context Accept</w:t>
            </w:r>
          </w:p>
        </w:tc>
        <w:tc>
          <w:tcPr>
            <w:tcW w:w="4288" w:type="dxa"/>
            <w:tcBorders>
              <w:top w:val="single" w:sz="4" w:space="0" w:color="auto"/>
            </w:tcBorders>
          </w:tcPr>
          <w:p w14:paraId="65DAB190" w14:textId="77777777" w:rsidR="00245DAA" w:rsidRPr="00DF53B4" w:rsidRDefault="00245DAA" w:rsidP="00DD3B48">
            <w:pPr>
              <w:pStyle w:val="TAL"/>
              <w:rPr>
                <w:lang w:eastAsia="en-US"/>
              </w:rPr>
            </w:pPr>
            <w:r w:rsidRPr="00DF53B4">
              <w:rPr>
                <w:lang w:eastAsia="en-US"/>
              </w:rPr>
              <w:t>SS Sends this response by not including P-CSCF address(es).</w:t>
            </w:r>
            <w:r w:rsidR="00EF5C57" w:rsidRPr="00DF53B4">
              <w:rPr>
                <w:lang w:eastAsia="en-US"/>
              </w:rPr>
              <w:t xml:space="preserve"> </w:t>
            </w:r>
            <w:r w:rsidRPr="00DF53B4">
              <w:rPr>
                <w:lang w:eastAsia="en-US"/>
              </w:rPr>
              <w:t xml:space="preserve">If UE sets flag </w:t>
            </w:r>
            <w:r w:rsidRPr="00DF53B4">
              <w:rPr>
                <w:snapToGrid w:val="0"/>
                <w:lang w:eastAsia="en-US"/>
              </w:rPr>
              <w:t>‘</w:t>
            </w:r>
            <w:r w:rsidRPr="00DF53B4">
              <w:rPr>
                <w:lang w:eastAsia="en-US"/>
              </w:rPr>
              <w:t>DNS Server Address Request’ in PCO of PDP Context Request, DNS server address list is provided in PDP context Accept message. If UE knows DHCP server address, goe</w:t>
            </w:r>
            <w:r w:rsidR="005D2B63" w:rsidRPr="00DF53B4">
              <w:rPr>
                <w:lang w:eastAsia="en-US"/>
              </w:rPr>
              <w:t>s</w:t>
            </w:r>
            <w:r w:rsidRPr="00DF53B4">
              <w:rPr>
                <w:lang w:eastAsia="en-US"/>
              </w:rPr>
              <w:t xml:space="preserve"> to step 5.</w:t>
            </w:r>
          </w:p>
        </w:tc>
      </w:tr>
      <w:tr w:rsidR="00245DAA" w:rsidRPr="00DF53B4" w14:paraId="76E50C96" w14:textId="77777777">
        <w:trPr>
          <w:cantSplit/>
          <w:jc w:val="center"/>
        </w:trPr>
        <w:tc>
          <w:tcPr>
            <w:tcW w:w="720" w:type="dxa"/>
            <w:tcBorders>
              <w:top w:val="single" w:sz="4" w:space="0" w:color="auto"/>
            </w:tcBorders>
          </w:tcPr>
          <w:p w14:paraId="1435ABA9" w14:textId="77777777" w:rsidR="00245DAA" w:rsidRPr="00DF53B4" w:rsidRDefault="00245DAA" w:rsidP="00DD3B48">
            <w:pPr>
              <w:pStyle w:val="TAC"/>
              <w:rPr>
                <w:rFonts w:eastAsia="MS Gothic"/>
                <w:lang w:eastAsia="en-US"/>
              </w:rPr>
            </w:pPr>
            <w:r w:rsidRPr="00DF53B4">
              <w:rPr>
                <w:rFonts w:eastAsia="MS Gothic"/>
                <w:lang w:eastAsia="en-US"/>
              </w:rPr>
              <w:t>3</w:t>
            </w:r>
          </w:p>
        </w:tc>
        <w:tc>
          <w:tcPr>
            <w:tcW w:w="1260" w:type="dxa"/>
            <w:gridSpan w:val="2"/>
          </w:tcPr>
          <w:p w14:paraId="6A0741D1"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374DD72" w14:textId="77777777" w:rsidR="00245DAA" w:rsidRPr="00DF53B4" w:rsidRDefault="00245DAA" w:rsidP="00DD3B48">
            <w:pPr>
              <w:pStyle w:val="TAL"/>
              <w:rPr>
                <w:lang w:eastAsia="en-US"/>
              </w:rPr>
            </w:pPr>
            <w:r w:rsidRPr="00DF53B4">
              <w:rPr>
                <w:rFonts w:eastAsia="Batang"/>
                <w:lang w:eastAsia="en-US"/>
              </w:rPr>
              <w:t>DHCPDISCOVER</w:t>
            </w:r>
          </w:p>
        </w:tc>
        <w:tc>
          <w:tcPr>
            <w:tcW w:w="4288" w:type="dxa"/>
            <w:tcBorders>
              <w:top w:val="single" w:sz="4" w:space="0" w:color="auto"/>
            </w:tcBorders>
          </w:tcPr>
          <w:p w14:paraId="2560352F" w14:textId="77777777" w:rsidR="00245DAA" w:rsidRPr="00DF53B4" w:rsidRDefault="00FB55AC" w:rsidP="00DD3B48">
            <w:pPr>
              <w:pStyle w:val="TAL"/>
              <w:rPr>
                <w:lang w:eastAsia="en-US"/>
              </w:rPr>
            </w:pPr>
            <w:r w:rsidRPr="00DF53B4">
              <w:rPr>
                <w:lang w:eastAsia="en-US"/>
              </w:rPr>
              <w:t>Optionally sent if UE is not configured to send DHCPINFORM message to the limited (all 1s) broadcast address.</w:t>
            </w:r>
          </w:p>
        </w:tc>
      </w:tr>
      <w:tr w:rsidR="00245DAA" w:rsidRPr="00DF53B4" w14:paraId="4F5F9043" w14:textId="77777777">
        <w:trPr>
          <w:cantSplit/>
          <w:jc w:val="center"/>
        </w:trPr>
        <w:tc>
          <w:tcPr>
            <w:tcW w:w="720" w:type="dxa"/>
            <w:tcBorders>
              <w:top w:val="single" w:sz="4" w:space="0" w:color="auto"/>
            </w:tcBorders>
          </w:tcPr>
          <w:p w14:paraId="4C20BF64" w14:textId="77777777" w:rsidR="00245DAA" w:rsidRPr="00DF53B4" w:rsidRDefault="00245DAA" w:rsidP="00DD3B48">
            <w:pPr>
              <w:pStyle w:val="TAC"/>
              <w:rPr>
                <w:rFonts w:eastAsia="MS Gothic"/>
                <w:lang w:eastAsia="en-US"/>
              </w:rPr>
            </w:pPr>
            <w:r w:rsidRPr="00DF53B4">
              <w:rPr>
                <w:rFonts w:eastAsia="MS Gothic"/>
                <w:lang w:eastAsia="en-US"/>
              </w:rPr>
              <w:t>4</w:t>
            </w:r>
          </w:p>
        </w:tc>
        <w:tc>
          <w:tcPr>
            <w:tcW w:w="1260" w:type="dxa"/>
            <w:gridSpan w:val="2"/>
          </w:tcPr>
          <w:p w14:paraId="1F5B448F"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B61E4A4" w14:textId="77777777" w:rsidR="00245DAA" w:rsidRPr="00DF53B4" w:rsidRDefault="00245DAA" w:rsidP="00DD3B48">
            <w:pPr>
              <w:pStyle w:val="TAL"/>
              <w:rPr>
                <w:lang w:eastAsia="en-US"/>
              </w:rPr>
            </w:pPr>
            <w:r w:rsidRPr="00DF53B4">
              <w:rPr>
                <w:lang w:eastAsia="en-US"/>
              </w:rPr>
              <w:t>DHCPOFFER</w:t>
            </w:r>
          </w:p>
        </w:tc>
        <w:tc>
          <w:tcPr>
            <w:tcW w:w="4288" w:type="dxa"/>
            <w:tcBorders>
              <w:top w:val="single" w:sz="4" w:space="0" w:color="auto"/>
            </w:tcBorders>
          </w:tcPr>
          <w:p w14:paraId="458D0E04" w14:textId="77777777" w:rsidR="00245DAA" w:rsidRPr="00DF53B4" w:rsidRDefault="00245DAA" w:rsidP="00DD3B48">
            <w:pPr>
              <w:pStyle w:val="TAL"/>
              <w:rPr>
                <w:lang w:eastAsia="en-US"/>
              </w:rPr>
            </w:pPr>
            <w:r w:rsidRPr="00DF53B4">
              <w:rPr>
                <w:lang w:eastAsia="en-US"/>
              </w:rPr>
              <w:t>Sent if DHCP Discover message is received.</w:t>
            </w:r>
          </w:p>
        </w:tc>
      </w:tr>
      <w:tr w:rsidR="00245DAA" w:rsidRPr="00DF53B4" w14:paraId="2AC171BD" w14:textId="77777777">
        <w:trPr>
          <w:cantSplit/>
          <w:jc w:val="center"/>
        </w:trPr>
        <w:tc>
          <w:tcPr>
            <w:tcW w:w="720" w:type="dxa"/>
            <w:tcBorders>
              <w:top w:val="single" w:sz="4" w:space="0" w:color="auto"/>
            </w:tcBorders>
          </w:tcPr>
          <w:p w14:paraId="202E27E5" w14:textId="77777777" w:rsidR="00245DAA" w:rsidRPr="00DF53B4" w:rsidRDefault="00245DAA" w:rsidP="00DD3B48">
            <w:pPr>
              <w:pStyle w:val="TAC"/>
              <w:rPr>
                <w:rFonts w:eastAsia="MS Gothic"/>
                <w:lang w:eastAsia="en-US"/>
              </w:rPr>
            </w:pPr>
            <w:r w:rsidRPr="00DF53B4">
              <w:rPr>
                <w:rFonts w:eastAsia="MS Gothic"/>
                <w:lang w:eastAsia="en-US"/>
              </w:rPr>
              <w:t>5</w:t>
            </w:r>
          </w:p>
        </w:tc>
        <w:tc>
          <w:tcPr>
            <w:tcW w:w="1260" w:type="dxa"/>
            <w:gridSpan w:val="2"/>
          </w:tcPr>
          <w:p w14:paraId="25BD2F98"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5D7A4EC" w14:textId="77777777" w:rsidR="00245DAA" w:rsidRPr="00DF53B4" w:rsidRDefault="00245DAA" w:rsidP="00DD3B48">
            <w:pPr>
              <w:pStyle w:val="TAL"/>
              <w:rPr>
                <w:lang w:eastAsia="en-US"/>
              </w:rPr>
            </w:pPr>
            <w:r w:rsidRPr="00DF53B4">
              <w:rPr>
                <w:lang w:eastAsia="en-US"/>
              </w:rPr>
              <w:t>DHCPINFORM</w:t>
            </w:r>
          </w:p>
        </w:tc>
        <w:tc>
          <w:tcPr>
            <w:tcW w:w="4288" w:type="dxa"/>
            <w:tcBorders>
              <w:top w:val="single" w:sz="4" w:space="0" w:color="auto"/>
            </w:tcBorders>
          </w:tcPr>
          <w:p w14:paraId="1CDECF3F" w14:textId="77777777" w:rsidR="00245DAA" w:rsidRPr="00DF53B4" w:rsidRDefault="00245DAA" w:rsidP="00DD3B48">
            <w:pPr>
              <w:pStyle w:val="TAL"/>
              <w:rPr>
                <w:lang w:eastAsia="en-US"/>
              </w:rPr>
            </w:pPr>
            <w:r w:rsidRPr="00DF53B4">
              <w:rPr>
                <w:lang w:eastAsia="en-US"/>
              </w:rPr>
              <w:t>Requesting P-CSCF Address(es)</w:t>
            </w:r>
          </w:p>
        </w:tc>
      </w:tr>
      <w:tr w:rsidR="00245DAA" w:rsidRPr="00DF53B4" w14:paraId="7954212B" w14:textId="77777777">
        <w:trPr>
          <w:cantSplit/>
          <w:jc w:val="center"/>
        </w:trPr>
        <w:tc>
          <w:tcPr>
            <w:tcW w:w="720" w:type="dxa"/>
            <w:tcBorders>
              <w:top w:val="single" w:sz="4" w:space="0" w:color="auto"/>
            </w:tcBorders>
          </w:tcPr>
          <w:p w14:paraId="5A352EEF" w14:textId="77777777" w:rsidR="00245DAA" w:rsidRPr="00DF53B4" w:rsidRDefault="00245DAA" w:rsidP="00DD3B48">
            <w:pPr>
              <w:pStyle w:val="TAC"/>
              <w:rPr>
                <w:rFonts w:eastAsia="MS Gothic"/>
                <w:lang w:eastAsia="en-US"/>
              </w:rPr>
            </w:pPr>
            <w:r w:rsidRPr="00DF53B4">
              <w:rPr>
                <w:rFonts w:eastAsia="MS Gothic"/>
                <w:lang w:eastAsia="en-US"/>
              </w:rPr>
              <w:t>6</w:t>
            </w:r>
          </w:p>
        </w:tc>
        <w:tc>
          <w:tcPr>
            <w:tcW w:w="1260" w:type="dxa"/>
            <w:gridSpan w:val="2"/>
          </w:tcPr>
          <w:p w14:paraId="45566768"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EC9DFCB" w14:textId="77777777" w:rsidR="00245DAA" w:rsidRPr="00DF53B4" w:rsidRDefault="00245DAA" w:rsidP="00DD3B48">
            <w:pPr>
              <w:pStyle w:val="TAL"/>
              <w:rPr>
                <w:lang w:eastAsia="en-US"/>
              </w:rPr>
            </w:pPr>
            <w:r w:rsidRPr="00DF53B4">
              <w:rPr>
                <w:lang w:eastAsia="en-US"/>
              </w:rPr>
              <w:t>DHCPACK</w:t>
            </w:r>
          </w:p>
        </w:tc>
        <w:tc>
          <w:tcPr>
            <w:tcW w:w="4288" w:type="dxa"/>
            <w:tcBorders>
              <w:top w:val="single" w:sz="4" w:space="0" w:color="auto"/>
            </w:tcBorders>
          </w:tcPr>
          <w:p w14:paraId="419B2E83" w14:textId="77777777" w:rsidR="00245DAA" w:rsidRPr="00DF53B4" w:rsidRDefault="00245DAA" w:rsidP="00DD3B48">
            <w:pPr>
              <w:pStyle w:val="TAL"/>
              <w:rPr>
                <w:lang w:eastAsia="en-US"/>
              </w:rPr>
            </w:pPr>
            <w:r w:rsidRPr="00DF53B4">
              <w:rPr>
                <w:lang w:eastAsia="en-US"/>
              </w:rPr>
              <w:t>Including P-CSCF Address(es)</w:t>
            </w:r>
          </w:p>
        </w:tc>
      </w:tr>
      <w:tr w:rsidR="00245DAA" w:rsidRPr="00DF53B4" w14:paraId="2FFC1959" w14:textId="77777777">
        <w:trPr>
          <w:cantSplit/>
          <w:jc w:val="center"/>
        </w:trPr>
        <w:tc>
          <w:tcPr>
            <w:tcW w:w="720" w:type="dxa"/>
            <w:tcBorders>
              <w:top w:val="single" w:sz="4" w:space="0" w:color="auto"/>
            </w:tcBorders>
          </w:tcPr>
          <w:p w14:paraId="2B8956B3" w14:textId="77777777" w:rsidR="00245DAA" w:rsidRPr="00DF53B4" w:rsidRDefault="00245DAA" w:rsidP="00DD3B48">
            <w:pPr>
              <w:pStyle w:val="TAC"/>
              <w:rPr>
                <w:rFonts w:eastAsia="MS Gothic"/>
                <w:lang w:eastAsia="en-US"/>
              </w:rPr>
            </w:pPr>
            <w:r w:rsidRPr="00DF53B4">
              <w:rPr>
                <w:rFonts w:eastAsia="MS Gothic"/>
                <w:lang w:eastAsia="en-US"/>
              </w:rPr>
              <w:t>7</w:t>
            </w:r>
          </w:p>
        </w:tc>
        <w:tc>
          <w:tcPr>
            <w:tcW w:w="1260" w:type="dxa"/>
            <w:gridSpan w:val="2"/>
          </w:tcPr>
          <w:p w14:paraId="4ECFD00B"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56D069F" w14:textId="77777777" w:rsidR="00245DAA" w:rsidRPr="00DF53B4" w:rsidRDefault="00245DAA" w:rsidP="00DD3B48">
            <w:pPr>
              <w:pStyle w:val="TAL"/>
              <w:rPr>
                <w:lang w:eastAsia="en-US"/>
              </w:rPr>
            </w:pPr>
            <w:r w:rsidRPr="00DF53B4">
              <w:rPr>
                <w:lang w:eastAsia="en-US"/>
              </w:rPr>
              <w:t>DNS NAPTR Query</w:t>
            </w:r>
          </w:p>
        </w:tc>
        <w:tc>
          <w:tcPr>
            <w:tcW w:w="4288" w:type="dxa"/>
            <w:tcBorders>
              <w:top w:val="single" w:sz="4" w:space="0" w:color="auto"/>
            </w:tcBorders>
          </w:tcPr>
          <w:p w14:paraId="12A3C653" w14:textId="77777777" w:rsidR="00245DAA" w:rsidRPr="00DF53B4" w:rsidRDefault="00245DAA" w:rsidP="00DD3B48">
            <w:pPr>
              <w:pStyle w:val="TAL"/>
              <w:rPr>
                <w:rFonts w:eastAsia="MS Gothic"/>
                <w:lang w:eastAsia="en-US"/>
              </w:rPr>
            </w:pPr>
            <w:r w:rsidRPr="00DF53B4">
              <w:rPr>
                <w:rFonts w:eastAsia="MS Gothic"/>
                <w:lang w:eastAsia="en-US"/>
              </w:rPr>
              <w:t>UE’s configured to use specific Transport protocol on default ports, can skip steps 7 to 10 and go directly to step 11</w:t>
            </w:r>
          </w:p>
        </w:tc>
      </w:tr>
      <w:tr w:rsidR="00245DAA" w:rsidRPr="00DF53B4" w14:paraId="643D6E6B" w14:textId="77777777">
        <w:trPr>
          <w:cantSplit/>
          <w:jc w:val="center"/>
        </w:trPr>
        <w:tc>
          <w:tcPr>
            <w:tcW w:w="720" w:type="dxa"/>
            <w:tcBorders>
              <w:top w:val="single" w:sz="4" w:space="0" w:color="auto"/>
            </w:tcBorders>
          </w:tcPr>
          <w:p w14:paraId="756531D6" w14:textId="77777777" w:rsidR="00245DAA" w:rsidRPr="00DF53B4" w:rsidRDefault="00245DAA" w:rsidP="00DD3B48">
            <w:pPr>
              <w:pStyle w:val="TAC"/>
              <w:rPr>
                <w:rFonts w:eastAsia="MS Gothic"/>
                <w:lang w:eastAsia="en-US"/>
              </w:rPr>
            </w:pPr>
            <w:r w:rsidRPr="00DF53B4">
              <w:rPr>
                <w:rFonts w:eastAsia="MS Gothic"/>
                <w:lang w:eastAsia="en-US"/>
              </w:rPr>
              <w:t>8</w:t>
            </w:r>
          </w:p>
        </w:tc>
        <w:tc>
          <w:tcPr>
            <w:tcW w:w="1260" w:type="dxa"/>
            <w:gridSpan w:val="2"/>
          </w:tcPr>
          <w:p w14:paraId="4635DC06"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B46A0A2" w14:textId="77777777" w:rsidR="00245DAA" w:rsidRPr="00DF53B4" w:rsidRDefault="00245DAA" w:rsidP="00DD3B48">
            <w:pPr>
              <w:pStyle w:val="TAL"/>
              <w:rPr>
                <w:lang w:eastAsia="en-US"/>
              </w:rPr>
            </w:pPr>
            <w:r w:rsidRPr="00DF53B4">
              <w:rPr>
                <w:lang w:eastAsia="en-US"/>
              </w:rPr>
              <w:t>DNS NAPTR Response</w:t>
            </w:r>
          </w:p>
        </w:tc>
        <w:tc>
          <w:tcPr>
            <w:tcW w:w="4288" w:type="dxa"/>
            <w:tcBorders>
              <w:top w:val="single" w:sz="4" w:space="0" w:color="auto"/>
            </w:tcBorders>
          </w:tcPr>
          <w:p w14:paraId="7F8D2124" w14:textId="77777777" w:rsidR="00245DAA" w:rsidRPr="00DF53B4" w:rsidRDefault="00245DAA" w:rsidP="00DD3B48">
            <w:pPr>
              <w:pStyle w:val="TAL"/>
              <w:rPr>
                <w:rFonts w:eastAsia="MS Gothic"/>
                <w:lang w:eastAsia="en-US"/>
              </w:rPr>
            </w:pPr>
          </w:p>
        </w:tc>
      </w:tr>
      <w:tr w:rsidR="00245DAA" w:rsidRPr="00DF53B4" w14:paraId="2AA3FFE0" w14:textId="77777777">
        <w:trPr>
          <w:cantSplit/>
          <w:jc w:val="center"/>
        </w:trPr>
        <w:tc>
          <w:tcPr>
            <w:tcW w:w="720" w:type="dxa"/>
            <w:tcBorders>
              <w:top w:val="single" w:sz="4" w:space="0" w:color="auto"/>
            </w:tcBorders>
          </w:tcPr>
          <w:p w14:paraId="23C1E0F4" w14:textId="77777777" w:rsidR="00245DAA" w:rsidRPr="00DF53B4" w:rsidRDefault="00245DAA" w:rsidP="00DD3B48">
            <w:pPr>
              <w:pStyle w:val="TAC"/>
              <w:rPr>
                <w:rFonts w:eastAsia="MS Gothic"/>
                <w:lang w:eastAsia="en-US"/>
              </w:rPr>
            </w:pPr>
            <w:r w:rsidRPr="00DF53B4">
              <w:rPr>
                <w:rFonts w:eastAsia="MS Gothic"/>
                <w:lang w:eastAsia="en-US"/>
              </w:rPr>
              <w:t>9</w:t>
            </w:r>
          </w:p>
        </w:tc>
        <w:tc>
          <w:tcPr>
            <w:tcW w:w="1260" w:type="dxa"/>
            <w:gridSpan w:val="2"/>
          </w:tcPr>
          <w:p w14:paraId="5FDFC190"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61191BF" w14:textId="77777777" w:rsidR="00245DAA" w:rsidRPr="00DF53B4" w:rsidRDefault="00245DAA" w:rsidP="00DD3B48">
            <w:pPr>
              <w:pStyle w:val="TAL"/>
              <w:rPr>
                <w:lang w:eastAsia="en-US"/>
              </w:rPr>
            </w:pPr>
            <w:r w:rsidRPr="00DF53B4">
              <w:rPr>
                <w:lang w:eastAsia="en-US"/>
              </w:rPr>
              <w:t>DNS SRV Query</w:t>
            </w:r>
          </w:p>
        </w:tc>
        <w:tc>
          <w:tcPr>
            <w:tcW w:w="4288" w:type="dxa"/>
            <w:tcBorders>
              <w:top w:val="single" w:sz="4" w:space="0" w:color="auto"/>
            </w:tcBorders>
          </w:tcPr>
          <w:p w14:paraId="0B111D76" w14:textId="77777777" w:rsidR="00245DAA" w:rsidRPr="00DF53B4" w:rsidRDefault="00245DAA" w:rsidP="00DD3B48">
            <w:pPr>
              <w:pStyle w:val="TAL"/>
              <w:rPr>
                <w:rFonts w:eastAsia="MS Gothic"/>
                <w:lang w:eastAsia="en-US"/>
              </w:rPr>
            </w:pPr>
          </w:p>
        </w:tc>
      </w:tr>
      <w:tr w:rsidR="00245DAA" w:rsidRPr="00DF53B4" w14:paraId="717B7BBA" w14:textId="77777777">
        <w:trPr>
          <w:cantSplit/>
          <w:jc w:val="center"/>
        </w:trPr>
        <w:tc>
          <w:tcPr>
            <w:tcW w:w="720" w:type="dxa"/>
            <w:tcBorders>
              <w:top w:val="single" w:sz="4" w:space="0" w:color="auto"/>
            </w:tcBorders>
          </w:tcPr>
          <w:p w14:paraId="709BFD34" w14:textId="77777777" w:rsidR="00245DAA" w:rsidRPr="00DF53B4" w:rsidRDefault="00245DAA" w:rsidP="00DD3B48">
            <w:pPr>
              <w:pStyle w:val="TAC"/>
              <w:rPr>
                <w:rFonts w:eastAsia="MS Gothic"/>
                <w:lang w:eastAsia="en-US"/>
              </w:rPr>
            </w:pPr>
            <w:r w:rsidRPr="00DF53B4">
              <w:rPr>
                <w:rFonts w:eastAsia="MS Gothic"/>
                <w:lang w:eastAsia="en-US"/>
              </w:rPr>
              <w:t>10</w:t>
            </w:r>
          </w:p>
        </w:tc>
        <w:tc>
          <w:tcPr>
            <w:tcW w:w="1260" w:type="dxa"/>
            <w:gridSpan w:val="2"/>
          </w:tcPr>
          <w:p w14:paraId="2B4DA303"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C736BF3" w14:textId="77777777" w:rsidR="00245DAA" w:rsidRPr="00DF53B4" w:rsidRDefault="00245DAA" w:rsidP="00DD3B48">
            <w:pPr>
              <w:pStyle w:val="TAL"/>
              <w:rPr>
                <w:lang w:eastAsia="en-US"/>
              </w:rPr>
            </w:pPr>
            <w:r w:rsidRPr="00DF53B4">
              <w:rPr>
                <w:lang w:eastAsia="en-US"/>
              </w:rPr>
              <w:t>DNS SRV Response</w:t>
            </w:r>
          </w:p>
        </w:tc>
        <w:tc>
          <w:tcPr>
            <w:tcW w:w="4288" w:type="dxa"/>
            <w:tcBorders>
              <w:top w:val="single" w:sz="4" w:space="0" w:color="auto"/>
            </w:tcBorders>
          </w:tcPr>
          <w:p w14:paraId="53013C84" w14:textId="77777777" w:rsidR="00245DAA" w:rsidRPr="00DF53B4" w:rsidRDefault="00245DAA" w:rsidP="00DD3B48">
            <w:pPr>
              <w:pStyle w:val="TAL"/>
              <w:rPr>
                <w:rFonts w:eastAsia="MS Gothic"/>
                <w:lang w:eastAsia="en-US"/>
              </w:rPr>
            </w:pPr>
          </w:p>
        </w:tc>
      </w:tr>
      <w:tr w:rsidR="00245DAA" w:rsidRPr="00DF53B4" w14:paraId="56884A89" w14:textId="77777777">
        <w:trPr>
          <w:cantSplit/>
          <w:jc w:val="center"/>
        </w:trPr>
        <w:tc>
          <w:tcPr>
            <w:tcW w:w="720" w:type="dxa"/>
            <w:tcBorders>
              <w:top w:val="single" w:sz="4" w:space="0" w:color="auto"/>
            </w:tcBorders>
          </w:tcPr>
          <w:p w14:paraId="29467E5D" w14:textId="77777777" w:rsidR="00245DAA" w:rsidRPr="00DF53B4" w:rsidRDefault="00245DAA" w:rsidP="00DD3B48">
            <w:pPr>
              <w:pStyle w:val="TAC"/>
              <w:rPr>
                <w:rFonts w:eastAsia="MS Gothic"/>
                <w:lang w:eastAsia="en-US"/>
              </w:rPr>
            </w:pPr>
            <w:r w:rsidRPr="00DF53B4">
              <w:rPr>
                <w:rFonts w:eastAsia="MS Gothic"/>
                <w:lang w:eastAsia="en-US"/>
              </w:rPr>
              <w:t>11</w:t>
            </w:r>
          </w:p>
        </w:tc>
        <w:tc>
          <w:tcPr>
            <w:tcW w:w="1260" w:type="dxa"/>
            <w:gridSpan w:val="2"/>
          </w:tcPr>
          <w:p w14:paraId="106A8FED"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3203E47" w14:textId="77777777" w:rsidR="00245DAA" w:rsidRPr="00DF53B4" w:rsidRDefault="00245DAA" w:rsidP="00DD3B48">
            <w:pPr>
              <w:pStyle w:val="TAL"/>
              <w:rPr>
                <w:lang w:eastAsia="en-US"/>
              </w:rPr>
            </w:pPr>
            <w:r w:rsidRPr="00DF53B4">
              <w:rPr>
                <w:lang w:eastAsia="en-US"/>
              </w:rPr>
              <w:t>DNS A or AAAA Query</w:t>
            </w:r>
          </w:p>
        </w:tc>
        <w:tc>
          <w:tcPr>
            <w:tcW w:w="4288" w:type="dxa"/>
            <w:tcBorders>
              <w:top w:val="single" w:sz="4" w:space="0" w:color="auto"/>
            </w:tcBorders>
          </w:tcPr>
          <w:p w14:paraId="6702190F" w14:textId="77777777" w:rsidR="00245DAA" w:rsidRPr="00DF53B4" w:rsidRDefault="00245DAA" w:rsidP="00DD3B48">
            <w:pPr>
              <w:pStyle w:val="TAL"/>
              <w:rPr>
                <w:rFonts w:eastAsia="MS Gothic"/>
                <w:lang w:eastAsia="en-US"/>
              </w:rPr>
            </w:pPr>
          </w:p>
        </w:tc>
      </w:tr>
      <w:tr w:rsidR="00245DAA" w:rsidRPr="00DF53B4" w14:paraId="5A51AF3D" w14:textId="77777777">
        <w:trPr>
          <w:cantSplit/>
          <w:jc w:val="center"/>
        </w:trPr>
        <w:tc>
          <w:tcPr>
            <w:tcW w:w="720" w:type="dxa"/>
            <w:tcBorders>
              <w:top w:val="single" w:sz="4" w:space="0" w:color="auto"/>
            </w:tcBorders>
          </w:tcPr>
          <w:p w14:paraId="45A04DCC" w14:textId="77777777" w:rsidR="00245DAA" w:rsidRPr="00DF53B4" w:rsidRDefault="00245DAA" w:rsidP="00DD3B48">
            <w:pPr>
              <w:pStyle w:val="TAC"/>
              <w:rPr>
                <w:rFonts w:eastAsia="MS Gothic"/>
                <w:lang w:eastAsia="en-US"/>
              </w:rPr>
            </w:pPr>
            <w:r w:rsidRPr="00DF53B4">
              <w:rPr>
                <w:rFonts w:eastAsia="MS Gothic"/>
                <w:lang w:eastAsia="en-US"/>
              </w:rPr>
              <w:t>12</w:t>
            </w:r>
          </w:p>
        </w:tc>
        <w:tc>
          <w:tcPr>
            <w:tcW w:w="1260" w:type="dxa"/>
            <w:gridSpan w:val="2"/>
          </w:tcPr>
          <w:p w14:paraId="31D577C2"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5600F7D" w14:textId="77777777" w:rsidR="00245DAA" w:rsidRPr="00DF53B4" w:rsidRDefault="00245DAA" w:rsidP="00DD3B48">
            <w:pPr>
              <w:pStyle w:val="TAL"/>
              <w:rPr>
                <w:lang w:eastAsia="en-US"/>
              </w:rPr>
            </w:pPr>
            <w:r w:rsidRPr="00DF53B4">
              <w:rPr>
                <w:lang w:eastAsia="en-US"/>
              </w:rPr>
              <w:t>DNS A or AAAA Response</w:t>
            </w:r>
          </w:p>
        </w:tc>
        <w:tc>
          <w:tcPr>
            <w:tcW w:w="4288" w:type="dxa"/>
            <w:tcBorders>
              <w:top w:val="single" w:sz="4" w:space="0" w:color="auto"/>
            </w:tcBorders>
          </w:tcPr>
          <w:p w14:paraId="313F0939" w14:textId="77777777" w:rsidR="00245DAA" w:rsidRPr="00DF53B4" w:rsidRDefault="00245DAA" w:rsidP="00DD3B48">
            <w:pPr>
              <w:pStyle w:val="TAL"/>
              <w:rPr>
                <w:rFonts w:eastAsia="MS Gothic"/>
                <w:lang w:eastAsia="en-US"/>
              </w:rPr>
            </w:pPr>
          </w:p>
        </w:tc>
      </w:tr>
      <w:tr w:rsidR="00245DAA" w:rsidRPr="00DF53B4" w14:paraId="3AFCAF82" w14:textId="77777777">
        <w:trPr>
          <w:cantSplit/>
          <w:jc w:val="center"/>
        </w:trPr>
        <w:tc>
          <w:tcPr>
            <w:tcW w:w="720" w:type="dxa"/>
            <w:tcBorders>
              <w:top w:val="single" w:sz="4" w:space="0" w:color="auto"/>
            </w:tcBorders>
          </w:tcPr>
          <w:p w14:paraId="0ABCA7B5" w14:textId="77777777" w:rsidR="00245DAA" w:rsidRPr="00DF53B4" w:rsidRDefault="00245DAA" w:rsidP="00DD3B48">
            <w:pPr>
              <w:pStyle w:val="TAC"/>
              <w:rPr>
                <w:rFonts w:eastAsia="MS Gothic"/>
                <w:lang w:eastAsia="en-US"/>
              </w:rPr>
            </w:pPr>
            <w:r w:rsidRPr="00DF53B4">
              <w:rPr>
                <w:rFonts w:eastAsia="MS Gothic"/>
                <w:lang w:eastAsia="en-US"/>
              </w:rPr>
              <w:t>13</w:t>
            </w:r>
          </w:p>
        </w:tc>
        <w:tc>
          <w:tcPr>
            <w:tcW w:w="1260" w:type="dxa"/>
            <w:gridSpan w:val="2"/>
          </w:tcPr>
          <w:p w14:paraId="027A777D" w14:textId="77777777" w:rsidR="00245DAA" w:rsidRPr="00DF53B4" w:rsidRDefault="00245DAA"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F46BABF" w14:textId="77777777" w:rsidR="00245DAA" w:rsidRPr="00DF53B4" w:rsidRDefault="00245DAA" w:rsidP="00DD3B48">
            <w:pPr>
              <w:pStyle w:val="TAL"/>
              <w:rPr>
                <w:lang w:eastAsia="en-US"/>
              </w:rPr>
            </w:pPr>
            <w:r w:rsidRPr="00DF53B4">
              <w:rPr>
                <w:lang w:eastAsia="en-US"/>
              </w:rPr>
              <w:t>REGISTER</w:t>
            </w:r>
          </w:p>
        </w:tc>
        <w:tc>
          <w:tcPr>
            <w:tcW w:w="4288" w:type="dxa"/>
            <w:tcBorders>
              <w:top w:val="single" w:sz="4" w:space="0" w:color="auto"/>
            </w:tcBorders>
          </w:tcPr>
          <w:p w14:paraId="4776FE0A" w14:textId="77777777" w:rsidR="00245DAA" w:rsidRPr="00DF53B4" w:rsidRDefault="00245DAA" w:rsidP="00DD3B48">
            <w:pPr>
              <w:pStyle w:val="TAL"/>
              <w:rPr>
                <w:rFonts w:eastAsia="MS Gothic"/>
                <w:lang w:eastAsia="en-US"/>
              </w:rPr>
            </w:pPr>
            <w:r w:rsidRPr="00DF53B4">
              <w:rPr>
                <w:rFonts w:eastAsia="MS Gothic"/>
                <w:lang w:eastAsia="en-US"/>
              </w:rPr>
              <w:t>UE sends initial registration for IMS services</w:t>
            </w:r>
          </w:p>
        </w:tc>
      </w:tr>
      <w:tr w:rsidR="00245DAA" w:rsidRPr="00DF53B4" w14:paraId="21126201" w14:textId="77777777">
        <w:trPr>
          <w:cantSplit/>
          <w:jc w:val="center"/>
        </w:trPr>
        <w:tc>
          <w:tcPr>
            <w:tcW w:w="720" w:type="dxa"/>
            <w:tcBorders>
              <w:top w:val="single" w:sz="4" w:space="0" w:color="auto"/>
            </w:tcBorders>
          </w:tcPr>
          <w:p w14:paraId="0AE5DAF5" w14:textId="77777777" w:rsidR="00245DAA" w:rsidRPr="00DF53B4" w:rsidRDefault="00245DAA" w:rsidP="00DD3B48">
            <w:pPr>
              <w:pStyle w:val="TAC"/>
              <w:rPr>
                <w:rFonts w:eastAsia="MS Gothic"/>
                <w:lang w:eastAsia="en-US"/>
              </w:rPr>
            </w:pPr>
            <w:r w:rsidRPr="00DF53B4">
              <w:rPr>
                <w:rFonts w:eastAsia="MS Gothic"/>
                <w:lang w:eastAsia="en-US"/>
              </w:rPr>
              <w:t>14</w:t>
            </w:r>
          </w:p>
        </w:tc>
        <w:tc>
          <w:tcPr>
            <w:tcW w:w="1260" w:type="dxa"/>
            <w:gridSpan w:val="2"/>
          </w:tcPr>
          <w:p w14:paraId="2F0D9C7B" w14:textId="77777777" w:rsidR="00245DAA" w:rsidRPr="00DF53B4" w:rsidRDefault="00245DAA"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3838EC5B" w14:textId="77777777" w:rsidR="00245DAA" w:rsidRPr="00DF53B4" w:rsidRDefault="00245DAA" w:rsidP="00DD3B48">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Borders>
              <w:top w:val="single" w:sz="4" w:space="0" w:color="auto"/>
            </w:tcBorders>
          </w:tcPr>
          <w:p w14:paraId="7AD03872" w14:textId="77777777" w:rsidR="00245DAA" w:rsidRPr="00DF53B4" w:rsidRDefault="00245DAA" w:rsidP="00DD3B48">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97726E" w:rsidRPr="00DF53B4">
              <w:rPr>
                <w:snapToGrid w:val="0"/>
                <w:lang w:eastAsia="en-US"/>
              </w:rPr>
              <w:t>GIBA</w:t>
            </w:r>
            <w:r w:rsidR="00D67202" w:rsidRPr="00DF53B4">
              <w:rPr>
                <w:lang w:eastAsia="en-US"/>
              </w:rPr>
              <w:t xml:space="preserve"> only) step 5-9 </w:t>
            </w:r>
            <w:r w:rsidRPr="00DF53B4">
              <w:rPr>
                <w:lang w:eastAsia="en-US"/>
              </w:rPr>
              <w:t>in order to get the UE in a stable registered state</w:t>
            </w:r>
          </w:p>
        </w:tc>
      </w:tr>
    </w:tbl>
    <w:p w14:paraId="59468C1D" w14:textId="77777777" w:rsidR="00245DAA" w:rsidRPr="00DF53B4" w:rsidRDefault="00245DAA" w:rsidP="00245DAA"/>
    <w:p w14:paraId="027A26E1" w14:textId="77777777" w:rsidR="00E92B33" w:rsidRPr="00DF53B4" w:rsidRDefault="00A31842" w:rsidP="00E92B33">
      <w:pPr>
        <w:pStyle w:val="NO"/>
      </w:pPr>
      <w:r w:rsidRPr="00DF53B4">
        <w:t>NOTE</w:t>
      </w:r>
      <w:r w:rsidR="00540C6E" w:rsidRPr="00DF53B4">
        <w:t xml:space="preserve"> 1</w:t>
      </w:r>
      <w:r w:rsidRPr="00DF53B4">
        <w:t>:</w:t>
      </w:r>
      <w:r w:rsidRPr="00DF53B4">
        <w:tab/>
        <w:t>The default messages contents in annex A are used with condition “IMS security “ or “</w:t>
      </w:r>
      <w:r w:rsidR="0097726E" w:rsidRPr="00DF53B4">
        <w:rPr>
          <w:snapToGrid w:val="0"/>
        </w:rPr>
        <w:t>GIBA</w:t>
      </w:r>
      <w:r w:rsidRPr="00DF53B4">
        <w:t>” when applicable</w:t>
      </w:r>
    </w:p>
    <w:p w14:paraId="23324042" w14:textId="77777777" w:rsidR="00D77AD3" w:rsidRPr="00DF53B4" w:rsidRDefault="00D77AD3" w:rsidP="002F1D84">
      <w:pPr>
        <w:pStyle w:val="H6"/>
        <w:rPr>
          <w:snapToGrid w:val="0"/>
        </w:rPr>
      </w:pPr>
      <w:r w:rsidRPr="00DF53B4">
        <w:rPr>
          <w:snapToGrid w:val="0"/>
        </w:rPr>
        <w:t>Specific Message Contents:</w:t>
      </w:r>
    </w:p>
    <w:p w14:paraId="59D7F87F" w14:textId="77777777" w:rsidR="00D77AD3" w:rsidRPr="00DF53B4" w:rsidRDefault="00D77AD3" w:rsidP="00216BA3">
      <w:pPr>
        <w:pStyle w:val="H6"/>
        <w:rPr>
          <w:snapToGrid w:val="0"/>
        </w:rPr>
      </w:pPr>
      <w:r w:rsidRPr="00DF53B4">
        <w:rPr>
          <w:snapToGrid w:val="0"/>
        </w:rPr>
        <w:t>Activate PDP Context Request</w:t>
      </w:r>
      <w:r w:rsidR="003B0D9C" w:rsidRPr="00DF53B4">
        <w:rPr>
          <w:snapToGrid w:val="0"/>
        </w:rPr>
        <w:t xml:space="preserve"> (step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293A36B9" w14:textId="77777777" w:rsidTr="00A73145">
        <w:trPr>
          <w:jc w:val="center"/>
        </w:trPr>
        <w:tc>
          <w:tcPr>
            <w:tcW w:w="4927" w:type="dxa"/>
            <w:tcBorders>
              <w:bottom w:val="single" w:sz="4" w:space="0" w:color="auto"/>
            </w:tcBorders>
          </w:tcPr>
          <w:p w14:paraId="4D650CC8" w14:textId="77777777" w:rsidR="00D77AD3" w:rsidRPr="00DF53B4" w:rsidRDefault="00D77AD3" w:rsidP="002F1D84">
            <w:pPr>
              <w:pStyle w:val="TAH"/>
              <w:rPr>
                <w:snapToGrid w:val="0"/>
                <w:lang w:eastAsia="en-US"/>
              </w:rPr>
            </w:pPr>
            <w:r w:rsidRPr="00DF53B4">
              <w:rPr>
                <w:snapToGrid w:val="0"/>
                <w:lang w:eastAsia="en-US"/>
              </w:rPr>
              <w:t>IE</w:t>
            </w:r>
          </w:p>
        </w:tc>
        <w:tc>
          <w:tcPr>
            <w:tcW w:w="4820" w:type="dxa"/>
            <w:tcBorders>
              <w:bottom w:val="single" w:sz="4" w:space="0" w:color="auto"/>
            </w:tcBorders>
          </w:tcPr>
          <w:p w14:paraId="38A83D08" w14:textId="77777777" w:rsidR="00D77AD3" w:rsidRPr="00DF53B4" w:rsidRDefault="00D77AD3" w:rsidP="002F1D84">
            <w:pPr>
              <w:pStyle w:val="TAH"/>
              <w:rPr>
                <w:snapToGrid w:val="0"/>
                <w:lang w:eastAsia="en-US"/>
              </w:rPr>
            </w:pPr>
            <w:r w:rsidRPr="00DF53B4">
              <w:rPr>
                <w:snapToGrid w:val="0"/>
                <w:lang w:eastAsia="en-US"/>
              </w:rPr>
              <w:t>Value/Remarks</w:t>
            </w:r>
          </w:p>
        </w:tc>
      </w:tr>
      <w:tr w:rsidR="00D77AD3" w:rsidRPr="00DF53B4" w14:paraId="099A92F8" w14:textId="77777777" w:rsidTr="00A73145">
        <w:trPr>
          <w:jc w:val="center"/>
        </w:trPr>
        <w:tc>
          <w:tcPr>
            <w:tcW w:w="4927" w:type="dxa"/>
            <w:tcBorders>
              <w:top w:val="single" w:sz="4" w:space="0" w:color="auto"/>
              <w:left w:val="single" w:sz="4" w:space="0" w:color="auto"/>
              <w:bottom w:val="nil"/>
              <w:right w:val="single" w:sz="4" w:space="0" w:color="auto"/>
            </w:tcBorders>
          </w:tcPr>
          <w:p w14:paraId="39521061" w14:textId="77777777" w:rsidR="00D77AD3" w:rsidRPr="00DF53B4" w:rsidRDefault="00D77AD3" w:rsidP="002F1D84">
            <w:pPr>
              <w:pStyle w:val="TAL"/>
              <w:rPr>
                <w:snapToGrid w:val="0"/>
                <w:lang w:eastAsia="en-US"/>
              </w:rPr>
            </w:pPr>
            <w:r w:rsidRPr="00DF53B4">
              <w:rPr>
                <w:snapToGrid w:val="0"/>
                <w:lang w:eastAsia="en-US"/>
              </w:rPr>
              <w:t>Protocol Configuration options</w:t>
            </w:r>
          </w:p>
        </w:tc>
        <w:tc>
          <w:tcPr>
            <w:tcW w:w="4820" w:type="dxa"/>
            <w:tcBorders>
              <w:top w:val="single" w:sz="4" w:space="0" w:color="auto"/>
              <w:left w:val="single" w:sz="4" w:space="0" w:color="auto"/>
              <w:bottom w:val="nil"/>
              <w:right w:val="single" w:sz="4" w:space="0" w:color="auto"/>
            </w:tcBorders>
          </w:tcPr>
          <w:p w14:paraId="1C4B236B" w14:textId="77777777" w:rsidR="00D77AD3" w:rsidRPr="00DF53B4" w:rsidRDefault="00D77AD3" w:rsidP="002F1D84">
            <w:pPr>
              <w:pStyle w:val="TAL"/>
              <w:rPr>
                <w:snapToGrid w:val="0"/>
                <w:lang w:eastAsia="en-US"/>
              </w:rPr>
            </w:pPr>
          </w:p>
        </w:tc>
      </w:tr>
      <w:tr w:rsidR="00D77AD3" w:rsidRPr="00DF53B4" w14:paraId="5E7639E8" w14:textId="77777777" w:rsidTr="00A73145">
        <w:trPr>
          <w:jc w:val="center"/>
        </w:trPr>
        <w:tc>
          <w:tcPr>
            <w:tcW w:w="4927" w:type="dxa"/>
            <w:tcBorders>
              <w:top w:val="nil"/>
              <w:left w:val="single" w:sz="4" w:space="0" w:color="auto"/>
              <w:bottom w:val="nil"/>
              <w:right w:val="single" w:sz="4" w:space="0" w:color="auto"/>
            </w:tcBorders>
          </w:tcPr>
          <w:p w14:paraId="0A04F86F" w14:textId="77777777" w:rsidR="00D77AD3" w:rsidRPr="00DF53B4" w:rsidRDefault="00D77AD3" w:rsidP="002F1D84">
            <w:pPr>
              <w:pStyle w:val="TAL"/>
              <w:rPr>
                <w:snapToGrid w:val="0"/>
                <w:lang w:eastAsia="en-US"/>
              </w:rPr>
            </w:pPr>
            <w:r w:rsidRPr="00DF53B4">
              <w:rPr>
                <w:snapToGrid w:val="0"/>
                <w:lang w:eastAsia="en-US"/>
              </w:rPr>
              <w:t>- Additional Parameters</w:t>
            </w:r>
          </w:p>
        </w:tc>
        <w:tc>
          <w:tcPr>
            <w:tcW w:w="4820" w:type="dxa"/>
            <w:tcBorders>
              <w:top w:val="nil"/>
              <w:left w:val="single" w:sz="4" w:space="0" w:color="auto"/>
              <w:bottom w:val="nil"/>
              <w:right w:val="single" w:sz="4" w:space="0" w:color="auto"/>
            </w:tcBorders>
          </w:tcPr>
          <w:p w14:paraId="7BBB609C" w14:textId="77777777" w:rsidR="00D77AD3" w:rsidRPr="00DF53B4" w:rsidRDefault="00D77AD3" w:rsidP="002F1D84">
            <w:pPr>
              <w:pStyle w:val="TAL"/>
              <w:rPr>
                <w:snapToGrid w:val="0"/>
                <w:lang w:eastAsia="en-US"/>
              </w:rPr>
            </w:pPr>
          </w:p>
        </w:tc>
      </w:tr>
      <w:tr w:rsidR="00D77AD3" w:rsidRPr="00DF53B4" w14:paraId="339F310D" w14:textId="77777777" w:rsidTr="00A73145">
        <w:trPr>
          <w:jc w:val="center"/>
        </w:trPr>
        <w:tc>
          <w:tcPr>
            <w:tcW w:w="4927" w:type="dxa"/>
            <w:tcBorders>
              <w:top w:val="nil"/>
              <w:left w:val="single" w:sz="4" w:space="0" w:color="auto"/>
              <w:bottom w:val="nil"/>
              <w:right w:val="single" w:sz="4" w:space="0" w:color="auto"/>
            </w:tcBorders>
          </w:tcPr>
          <w:p w14:paraId="78984F39" w14:textId="77777777" w:rsidR="00D77AD3" w:rsidRPr="00DF53B4" w:rsidRDefault="00D77AD3" w:rsidP="002F1D84">
            <w:pPr>
              <w:pStyle w:val="TAL"/>
              <w:rPr>
                <w:snapToGrid w:val="0"/>
                <w:lang w:eastAsia="en-US"/>
              </w:rPr>
            </w:pPr>
            <w:r w:rsidRPr="00DF53B4">
              <w:rPr>
                <w:snapToGrid w:val="0"/>
                <w:lang w:eastAsia="en-US"/>
              </w:rPr>
              <w:t>-- container 1 Identifier</w:t>
            </w:r>
          </w:p>
        </w:tc>
        <w:tc>
          <w:tcPr>
            <w:tcW w:w="4820" w:type="dxa"/>
            <w:tcBorders>
              <w:top w:val="nil"/>
              <w:left w:val="single" w:sz="4" w:space="0" w:color="auto"/>
              <w:bottom w:val="nil"/>
              <w:right w:val="single" w:sz="4" w:space="0" w:color="auto"/>
            </w:tcBorders>
          </w:tcPr>
          <w:p w14:paraId="062424AA" w14:textId="77777777" w:rsidR="00D77AD3" w:rsidRPr="00DF53B4" w:rsidRDefault="00D77AD3" w:rsidP="002F1D84">
            <w:pPr>
              <w:pStyle w:val="TAL"/>
              <w:rPr>
                <w:lang w:eastAsia="en-US"/>
              </w:rPr>
            </w:pPr>
            <w:r w:rsidRPr="00DF53B4">
              <w:rPr>
                <w:lang w:eastAsia="en-US"/>
              </w:rPr>
              <w:t>0001H (P-CSCF Address Request)</w:t>
            </w:r>
          </w:p>
        </w:tc>
      </w:tr>
      <w:tr w:rsidR="00D77AD3" w:rsidRPr="00DF53B4" w14:paraId="0F50B60D" w14:textId="77777777" w:rsidTr="00A73145">
        <w:trPr>
          <w:jc w:val="center"/>
        </w:trPr>
        <w:tc>
          <w:tcPr>
            <w:tcW w:w="4927" w:type="dxa"/>
            <w:tcBorders>
              <w:top w:val="nil"/>
              <w:left w:val="single" w:sz="4" w:space="0" w:color="auto"/>
              <w:bottom w:val="single" w:sz="4" w:space="0" w:color="auto"/>
              <w:right w:val="single" w:sz="4" w:space="0" w:color="auto"/>
            </w:tcBorders>
          </w:tcPr>
          <w:p w14:paraId="7D298866" w14:textId="77777777" w:rsidR="00D77AD3" w:rsidRPr="00DF53B4" w:rsidRDefault="00D77AD3" w:rsidP="002F1D84">
            <w:pPr>
              <w:pStyle w:val="TAL"/>
              <w:rPr>
                <w:snapToGrid w:val="0"/>
                <w:lang w:eastAsia="en-US"/>
              </w:rPr>
            </w:pPr>
            <w:r w:rsidRPr="00DF53B4">
              <w:rPr>
                <w:snapToGrid w:val="0"/>
                <w:lang w:eastAsia="en-US"/>
              </w:rPr>
              <w:t>-- Container 1 Length</w:t>
            </w:r>
          </w:p>
        </w:tc>
        <w:tc>
          <w:tcPr>
            <w:tcW w:w="4820" w:type="dxa"/>
            <w:tcBorders>
              <w:top w:val="nil"/>
              <w:left w:val="single" w:sz="4" w:space="0" w:color="auto"/>
              <w:bottom w:val="single" w:sz="4" w:space="0" w:color="auto"/>
              <w:right w:val="single" w:sz="4" w:space="0" w:color="auto"/>
            </w:tcBorders>
          </w:tcPr>
          <w:p w14:paraId="3D62B89A" w14:textId="77777777" w:rsidR="00D77AD3" w:rsidRPr="00DF53B4" w:rsidRDefault="00D77AD3" w:rsidP="002F1D84">
            <w:pPr>
              <w:pStyle w:val="TAL"/>
              <w:rPr>
                <w:lang w:eastAsia="en-US"/>
              </w:rPr>
            </w:pPr>
            <w:r w:rsidRPr="00DF53B4">
              <w:rPr>
                <w:lang w:eastAsia="en-US"/>
              </w:rPr>
              <w:t>0 bytes</w:t>
            </w:r>
          </w:p>
        </w:tc>
      </w:tr>
    </w:tbl>
    <w:p w14:paraId="2664DCDA" w14:textId="77777777" w:rsidR="00D77AD3" w:rsidRPr="00DF53B4" w:rsidRDefault="00D77AD3" w:rsidP="00D77AD3">
      <w:pPr>
        <w:rPr>
          <w:rFonts w:ascii="Arial" w:hAnsi="Arial" w:cs="Arial"/>
          <w:snapToGrid w:val="0"/>
        </w:rPr>
      </w:pPr>
    </w:p>
    <w:p w14:paraId="06795FA8" w14:textId="77777777" w:rsidR="00D77AD3" w:rsidRPr="00DF53B4" w:rsidRDefault="00D77AD3" w:rsidP="00216BA3">
      <w:pPr>
        <w:pStyle w:val="H6"/>
        <w:rPr>
          <w:snapToGrid w:val="0"/>
        </w:rPr>
      </w:pPr>
      <w:r w:rsidRPr="00DF53B4">
        <w:rPr>
          <w:snapToGrid w:val="0"/>
        </w:rPr>
        <w:t>Activate PDP Context Accept</w:t>
      </w:r>
      <w:r w:rsidR="003B0D9C" w:rsidRPr="00DF53B4">
        <w:rPr>
          <w:snapToGrid w:val="0"/>
        </w:rPr>
        <w:t xml:space="preserve"> (step 2)</w:t>
      </w:r>
    </w:p>
    <w:tbl>
      <w:tblPr>
        <w:tblW w:w="9747" w:type="dxa"/>
        <w:jc w:val="center"/>
        <w:tblCellMar>
          <w:left w:w="28" w:type="dxa"/>
        </w:tblCellMar>
        <w:tblLook w:val="01E0" w:firstRow="1" w:lastRow="1" w:firstColumn="1" w:lastColumn="1" w:noHBand="0" w:noVBand="0"/>
      </w:tblPr>
      <w:tblGrid>
        <w:gridCol w:w="4928"/>
        <w:gridCol w:w="4819"/>
      </w:tblGrid>
      <w:tr w:rsidR="0002673F" w:rsidRPr="00DF53B4" w14:paraId="701DC9CE" w14:textId="77777777" w:rsidTr="00A73145">
        <w:trPr>
          <w:jc w:val="center"/>
        </w:trPr>
        <w:tc>
          <w:tcPr>
            <w:tcW w:w="4928" w:type="dxa"/>
            <w:tcBorders>
              <w:top w:val="single" w:sz="4" w:space="0" w:color="auto"/>
              <w:left w:val="single" w:sz="4" w:space="0" w:color="auto"/>
              <w:bottom w:val="single" w:sz="4" w:space="0" w:color="auto"/>
              <w:right w:val="single" w:sz="4" w:space="0" w:color="auto"/>
            </w:tcBorders>
          </w:tcPr>
          <w:p w14:paraId="795755F1" w14:textId="77777777" w:rsidR="0002673F" w:rsidRPr="00DF53B4" w:rsidRDefault="0002673F" w:rsidP="00C64F98">
            <w:pPr>
              <w:pStyle w:val="TAH"/>
              <w:rPr>
                <w:snapToGrid w:val="0"/>
                <w:lang w:eastAsia="en-US"/>
              </w:rPr>
            </w:pPr>
            <w:r w:rsidRPr="00DF53B4">
              <w:rPr>
                <w:snapToGrid w:val="0"/>
                <w:lang w:eastAsia="en-US"/>
              </w:rPr>
              <w:t>IE</w:t>
            </w:r>
          </w:p>
        </w:tc>
        <w:tc>
          <w:tcPr>
            <w:tcW w:w="4819" w:type="dxa"/>
            <w:tcBorders>
              <w:top w:val="single" w:sz="4" w:space="0" w:color="auto"/>
              <w:left w:val="single" w:sz="4" w:space="0" w:color="auto"/>
              <w:bottom w:val="single" w:sz="4" w:space="0" w:color="auto"/>
              <w:right w:val="single" w:sz="4" w:space="0" w:color="auto"/>
            </w:tcBorders>
          </w:tcPr>
          <w:p w14:paraId="2688FB4F" w14:textId="77777777" w:rsidR="0002673F" w:rsidRPr="00DF53B4" w:rsidRDefault="0002673F" w:rsidP="00C64F98">
            <w:pPr>
              <w:pStyle w:val="TAH"/>
              <w:rPr>
                <w:snapToGrid w:val="0"/>
                <w:lang w:eastAsia="en-US"/>
              </w:rPr>
            </w:pPr>
            <w:r w:rsidRPr="00DF53B4">
              <w:rPr>
                <w:snapToGrid w:val="0"/>
                <w:lang w:eastAsia="en-US"/>
              </w:rPr>
              <w:t>Value/Remarks</w:t>
            </w:r>
          </w:p>
        </w:tc>
      </w:tr>
      <w:tr w:rsidR="0002673F" w:rsidRPr="00DF53B4" w14:paraId="57B18E7E" w14:textId="77777777" w:rsidTr="00A73145">
        <w:trPr>
          <w:jc w:val="center"/>
        </w:trPr>
        <w:tc>
          <w:tcPr>
            <w:tcW w:w="4928" w:type="dxa"/>
            <w:tcBorders>
              <w:top w:val="single" w:sz="4" w:space="0" w:color="auto"/>
              <w:left w:val="single" w:sz="4" w:space="0" w:color="auto"/>
              <w:right w:val="single" w:sz="4" w:space="0" w:color="auto"/>
            </w:tcBorders>
          </w:tcPr>
          <w:p w14:paraId="41D3E84F" w14:textId="77777777" w:rsidR="0002673F" w:rsidRPr="00DF53B4" w:rsidRDefault="0002673F" w:rsidP="00C64F98">
            <w:pPr>
              <w:pStyle w:val="TAL"/>
              <w:rPr>
                <w:snapToGrid w:val="0"/>
                <w:lang w:eastAsia="en-US"/>
              </w:rPr>
            </w:pPr>
            <w:r w:rsidRPr="00DF53B4">
              <w:rPr>
                <w:snapToGrid w:val="0"/>
                <w:lang w:eastAsia="en-US"/>
              </w:rPr>
              <w:t>Protocol Configuration options</w:t>
            </w:r>
          </w:p>
        </w:tc>
        <w:tc>
          <w:tcPr>
            <w:tcW w:w="4819" w:type="dxa"/>
            <w:tcBorders>
              <w:top w:val="single" w:sz="4" w:space="0" w:color="auto"/>
              <w:left w:val="single" w:sz="4" w:space="0" w:color="auto"/>
              <w:right w:val="single" w:sz="4" w:space="0" w:color="auto"/>
            </w:tcBorders>
          </w:tcPr>
          <w:p w14:paraId="7983FDEE" w14:textId="77777777" w:rsidR="0002673F" w:rsidRPr="00DF53B4" w:rsidRDefault="0002673F" w:rsidP="00C64F98">
            <w:pPr>
              <w:pStyle w:val="TAL"/>
              <w:rPr>
                <w:snapToGrid w:val="0"/>
                <w:lang w:eastAsia="en-US"/>
              </w:rPr>
            </w:pPr>
            <w:r w:rsidRPr="00DF53B4">
              <w:rPr>
                <w:snapToGrid w:val="0"/>
                <w:lang w:eastAsia="en-US"/>
              </w:rPr>
              <w:t>Present only if ‘</w:t>
            </w:r>
            <w:r w:rsidRPr="00DF53B4">
              <w:rPr>
                <w:lang w:eastAsia="en-US"/>
              </w:rPr>
              <w:t>DNS Server Address Request’</w:t>
            </w:r>
            <w:r w:rsidRPr="00DF53B4">
              <w:rPr>
                <w:snapToGrid w:val="0"/>
                <w:lang w:eastAsia="en-US"/>
              </w:rPr>
              <w:t xml:space="preserve"> received in Request message</w:t>
            </w:r>
          </w:p>
        </w:tc>
      </w:tr>
      <w:tr w:rsidR="0002673F" w:rsidRPr="00DF53B4" w14:paraId="6E1B23B5" w14:textId="77777777" w:rsidTr="00A73145">
        <w:trPr>
          <w:jc w:val="center"/>
        </w:trPr>
        <w:tc>
          <w:tcPr>
            <w:tcW w:w="4928" w:type="dxa"/>
            <w:tcBorders>
              <w:left w:val="single" w:sz="4" w:space="0" w:color="auto"/>
              <w:right w:val="single" w:sz="4" w:space="0" w:color="auto"/>
            </w:tcBorders>
          </w:tcPr>
          <w:p w14:paraId="51B45B81" w14:textId="77777777" w:rsidR="0002673F" w:rsidRPr="00DF53B4" w:rsidRDefault="0002673F" w:rsidP="00C64F98">
            <w:pPr>
              <w:pStyle w:val="TAL"/>
              <w:rPr>
                <w:snapToGrid w:val="0"/>
                <w:lang w:eastAsia="en-US"/>
              </w:rPr>
            </w:pPr>
            <w:r w:rsidRPr="00DF53B4">
              <w:rPr>
                <w:snapToGrid w:val="0"/>
                <w:lang w:eastAsia="en-US"/>
              </w:rPr>
              <w:t>- Additional Parameters</w:t>
            </w:r>
          </w:p>
        </w:tc>
        <w:tc>
          <w:tcPr>
            <w:tcW w:w="4819" w:type="dxa"/>
            <w:tcBorders>
              <w:left w:val="single" w:sz="4" w:space="0" w:color="auto"/>
              <w:right w:val="single" w:sz="4" w:space="0" w:color="auto"/>
            </w:tcBorders>
          </w:tcPr>
          <w:p w14:paraId="0F2734A4" w14:textId="77777777" w:rsidR="0002673F" w:rsidRPr="00DF53B4" w:rsidRDefault="0002673F" w:rsidP="00C64F98">
            <w:pPr>
              <w:pStyle w:val="TAL"/>
              <w:rPr>
                <w:snapToGrid w:val="0"/>
                <w:lang w:eastAsia="en-US"/>
              </w:rPr>
            </w:pPr>
          </w:p>
        </w:tc>
      </w:tr>
      <w:tr w:rsidR="0002673F" w:rsidRPr="00DF53B4" w14:paraId="17AB4F01"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928" w:type="dxa"/>
            <w:tcBorders>
              <w:top w:val="nil"/>
              <w:left w:val="single" w:sz="4" w:space="0" w:color="auto"/>
              <w:bottom w:val="nil"/>
              <w:right w:val="single" w:sz="4" w:space="0" w:color="auto"/>
            </w:tcBorders>
          </w:tcPr>
          <w:p w14:paraId="2235D66F" w14:textId="77777777" w:rsidR="0002673F" w:rsidRPr="00DF53B4" w:rsidRDefault="0002673F" w:rsidP="00C64F98">
            <w:pPr>
              <w:pStyle w:val="TAL"/>
              <w:rPr>
                <w:snapToGrid w:val="0"/>
                <w:lang w:eastAsia="en-US"/>
              </w:rPr>
            </w:pPr>
            <w:r w:rsidRPr="00DF53B4">
              <w:rPr>
                <w:snapToGrid w:val="0"/>
                <w:lang w:eastAsia="en-US"/>
              </w:rPr>
              <w:t>-- container 1 Identifier</w:t>
            </w:r>
          </w:p>
        </w:tc>
        <w:tc>
          <w:tcPr>
            <w:tcW w:w="4819" w:type="dxa"/>
            <w:tcBorders>
              <w:top w:val="nil"/>
              <w:left w:val="single" w:sz="4" w:space="0" w:color="auto"/>
              <w:bottom w:val="nil"/>
              <w:right w:val="single" w:sz="4" w:space="0" w:color="auto"/>
            </w:tcBorders>
          </w:tcPr>
          <w:p w14:paraId="06702796" w14:textId="77777777" w:rsidR="0002673F" w:rsidRPr="00DF53B4" w:rsidRDefault="0002673F" w:rsidP="00C64F98">
            <w:pPr>
              <w:pStyle w:val="TAL"/>
              <w:rPr>
                <w:lang w:eastAsia="en-US"/>
              </w:rPr>
            </w:pPr>
            <w:r w:rsidRPr="00DF53B4">
              <w:rPr>
                <w:lang w:eastAsia="en-US"/>
              </w:rPr>
              <w:t>0003H (DNS Address)</w:t>
            </w:r>
          </w:p>
        </w:tc>
      </w:tr>
      <w:tr w:rsidR="0002673F" w:rsidRPr="00DF53B4" w14:paraId="67CA0D79"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928" w:type="dxa"/>
            <w:tcBorders>
              <w:top w:val="nil"/>
              <w:left w:val="single" w:sz="4" w:space="0" w:color="auto"/>
              <w:bottom w:val="nil"/>
              <w:right w:val="single" w:sz="4" w:space="0" w:color="auto"/>
            </w:tcBorders>
          </w:tcPr>
          <w:p w14:paraId="2202A4F8" w14:textId="77777777" w:rsidR="0002673F" w:rsidRPr="00DF53B4" w:rsidRDefault="0002673F" w:rsidP="00C64F98">
            <w:pPr>
              <w:pStyle w:val="TAL"/>
              <w:rPr>
                <w:snapToGrid w:val="0"/>
                <w:lang w:eastAsia="en-US"/>
              </w:rPr>
            </w:pPr>
            <w:r w:rsidRPr="00DF53B4">
              <w:rPr>
                <w:snapToGrid w:val="0"/>
                <w:lang w:eastAsia="en-US"/>
              </w:rPr>
              <w:t>-- Container 1 Length</w:t>
            </w:r>
          </w:p>
        </w:tc>
        <w:tc>
          <w:tcPr>
            <w:tcW w:w="4819" w:type="dxa"/>
            <w:tcBorders>
              <w:top w:val="nil"/>
              <w:left w:val="single" w:sz="4" w:space="0" w:color="auto"/>
              <w:bottom w:val="nil"/>
              <w:right w:val="single" w:sz="4" w:space="0" w:color="auto"/>
            </w:tcBorders>
          </w:tcPr>
          <w:p w14:paraId="5A7F7C22" w14:textId="77777777" w:rsidR="0002673F" w:rsidRPr="00DF53B4" w:rsidRDefault="0002673F" w:rsidP="00C64F98">
            <w:pPr>
              <w:pStyle w:val="TAL"/>
              <w:rPr>
                <w:lang w:eastAsia="en-US"/>
              </w:rPr>
            </w:pPr>
            <w:r w:rsidRPr="00DF53B4">
              <w:rPr>
                <w:lang w:eastAsia="en-US"/>
              </w:rPr>
              <w:t>16 bytes</w:t>
            </w:r>
          </w:p>
        </w:tc>
      </w:tr>
      <w:tr w:rsidR="0002673F" w:rsidRPr="00DF53B4" w14:paraId="1AE863ED"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4928" w:type="dxa"/>
            <w:tcBorders>
              <w:top w:val="nil"/>
              <w:left w:val="single" w:sz="4" w:space="0" w:color="auto"/>
              <w:bottom w:val="single" w:sz="4" w:space="0" w:color="auto"/>
              <w:right w:val="single" w:sz="4" w:space="0" w:color="auto"/>
            </w:tcBorders>
          </w:tcPr>
          <w:p w14:paraId="4D73D517" w14:textId="77777777" w:rsidR="0002673F" w:rsidRPr="00DF53B4" w:rsidRDefault="0002673F" w:rsidP="00C64F98">
            <w:pPr>
              <w:pStyle w:val="TAL"/>
              <w:rPr>
                <w:snapToGrid w:val="0"/>
                <w:lang w:eastAsia="en-US"/>
              </w:rPr>
            </w:pPr>
            <w:r w:rsidRPr="00DF53B4">
              <w:rPr>
                <w:snapToGrid w:val="0"/>
                <w:lang w:eastAsia="en-US"/>
              </w:rPr>
              <w:t>-- Container 1 contents</w:t>
            </w:r>
          </w:p>
        </w:tc>
        <w:tc>
          <w:tcPr>
            <w:tcW w:w="4819" w:type="dxa"/>
            <w:tcBorders>
              <w:top w:val="nil"/>
              <w:left w:val="single" w:sz="4" w:space="0" w:color="auto"/>
              <w:bottom w:val="single" w:sz="4" w:space="0" w:color="auto"/>
              <w:right w:val="single" w:sz="4" w:space="0" w:color="auto"/>
            </w:tcBorders>
          </w:tcPr>
          <w:p w14:paraId="6FC2B00A" w14:textId="77777777" w:rsidR="0002673F" w:rsidRPr="00DF53B4" w:rsidRDefault="0002673F" w:rsidP="00C64F98">
            <w:pPr>
              <w:pStyle w:val="TAL"/>
              <w:rPr>
                <w:lang w:eastAsia="en-US"/>
              </w:rPr>
            </w:pPr>
            <w:r w:rsidRPr="00DF53B4">
              <w:rPr>
                <w:lang w:eastAsia="en-US"/>
              </w:rPr>
              <w:t>IPV4 address of SS DNS server encoded as per 3GPP TR</w:t>
            </w:r>
            <w:r w:rsidR="001E381B" w:rsidRPr="00DF53B4">
              <w:rPr>
                <w:lang w:eastAsia="en-US"/>
              </w:rPr>
              <w:t xml:space="preserve"> </w:t>
            </w:r>
            <w:r w:rsidRPr="00DF53B4">
              <w:rPr>
                <w:lang w:eastAsia="en-US"/>
              </w:rPr>
              <w:t>23.981</w:t>
            </w:r>
            <w:r w:rsidR="001E381B" w:rsidRPr="00DF53B4">
              <w:rPr>
                <w:lang w:eastAsia="en-US"/>
              </w:rPr>
              <w:t>[35]</w:t>
            </w:r>
          </w:p>
        </w:tc>
      </w:tr>
    </w:tbl>
    <w:p w14:paraId="604E2AFA" w14:textId="77777777" w:rsidR="0002673F" w:rsidRPr="00DF53B4" w:rsidRDefault="0002673F" w:rsidP="00D77AD3"/>
    <w:p w14:paraId="31D39548" w14:textId="77777777" w:rsidR="00D77AD3" w:rsidRPr="00DF53B4" w:rsidRDefault="00D77AD3" w:rsidP="002F1D84">
      <w:pPr>
        <w:pStyle w:val="H6"/>
        <w:rPr>
          <w:snapToGrid w:val="0"/>
        </w:rPr>
      </w:pPr>
      <w:r w:rsidRPr="00DF53B4">
        <w:rPr>
          <w:snapToGrid w:val="0"/>
        </w:rPr>
        <w:t>DHCPDISCOVER</w:t>
      </w:r>
      <w:r w:rsidR="003B0D9C" w:rsidRPr="00DF53B4">
        <w:rPr>
          <w:snapToGrid w:val="0"/>
        </w:rPr>
        <w:t xml:space="preserve"> (step 3)</w:t>
      </w:r>
    </w:p>
    <w:p w14:paraId="1D12CA8B" w14:textId="77777777" w:rsidR="00D77AD3" w:rsidRPr="00DF53B4" w:rsidRDefault="00D77AD3" w:rsidP="00D77AD3">
      <w:r w:rsidRPr="00DF53B4">
        <w:t xml:space="preserve">Use the default message in annex </w:t>
      </w:r>
      <w:r w:rsidR="004A1708" w:rsidRPr="00DF53B4">
        <w:t>B.</w:t>
      </w:r>
    </w:p>
    <w:p w14:paraId="74F0F2BC" w14:textId="77777777" w:rsidR="00D77AD3" w:rsidRPr="00DF53B4" w:rsidRDefault="00D77AD3" w:rsidP="002F1D84">
      <w:pPr>
        <w:pStyle w:val="H6"/>
        <w:rPr>
          <w:snapToGrid w:val="0"/>
        </w:rPr>
      </w:pPr>
      <w:r w:rsidRPr="00DF53B4">
        <w:rPr>
          <w:snapToGrid w:val="0"/>
        </w:rPr>
        <w:t>DHCPOFFER</w:t>
      </w:r>
      <w:r w:rsidR="003B0D9C" w:rsidRPr="00DF53B4">
        <w:rPr>
          <w:snapToGrid w:val="0"/>
        </w:rPr>
        <w:t xml:space="preserve"> (step 4)</w:t>
      </w:r>
    </w:p>
    <w:p w14:paraId="5A9D17FF" w14:textId="77777777" w:rsidR="00D77AD3" w:rsidRPr="00DF53B4" w:rsidRDefault="00D77AD3" w:rsidP="00D77AD3">
      <w:r w:rsidRPr="00DF53B4">
        <w:t xml:space="preserve">Use the default message in annex </w:t>
      </w:r>
      <w:r w:rsidR="00B41A99" w:rsidRPr="00DF53B4">
        <w:t>B</w:t>
      </w:r>
      <w:r w:rsidR="004A1708" w:rsidRPr="00DF53B4">
        <w:t>.</w:t>
      </w:r>
    </w:p>
    <w:p w14:paraId="57AE7BA9" w14:textId="77777777" w:rsidR="00D77AD3" w:rsidRPr="00DF53B4" w:rsidRDefault="00D77AD3" w:rsidP="002F1D84">
      <w:pPr>
        <w:pStyle w:val="H6"/>
        <w:rPr>
          <w:snapToGrid w:val="0"/>
        </w:rPr>
      </w:pPr>
      <w:r w:rsidRPr="00DF53B4">
        <w:rPr>
          <w:snapToGrid w:val="0"/>
        </w:rPr>
        <w:t>DHCPINFORM</w:t>
      </w:r>
      <w:r w:rsidR="003B0D9C" w:rsidRPr="00DF53B4">
        <w:rPr>
          <w:snapToGrid w:val="0"/>
        </w:rPr>
        <w:t xml:space="preserve"> (step 5)</w:t>
      </w:r>
    </w:p>
    <w:p w14:paraId="5BCADD0E" w14:textId="77777777" w:rsidR="00D77AD3" w:rsidRPr="00DF53B4" w:rsidRDefault="00D77AD3" w:rsidP="002F1D84">
      <w:pPr>
        <w:keepNext/>
      </w:pPr>
      <w:r w:rsidRPr="00DF53B4">
        <w:t xml:space="preserve">Use the default message in annex </w:t>
      </w:r>
      <w:r w:rsidR="00B41A99" w:rsidRPr="00DF53B4">
        <w:t xml:space="preserve">B </w:t>
      </w:r>
      <w:r w:rsidR="005D7387" w:rsidRPr="00DF53B4">
        <w:t>with the following exception</w:t>
      </w:r>
      <w:r w:rsidR="003B2E10" w:rsidRPr="00DF53B4">
        <w:t>s</w:t>
      </w:r>
      <w:r w:rsidR="005D7387" w:rsidRPr="00DF53B4">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8"/>
        <w:gridCol w:w="4819"/>
      </w:tblGrid>
      <w:tr w:rsidR="00B41A99" w:rsidRPr="00DF53B4" w14:paraId="16EDDB01" w14:textId="77777777" w:rsidTr="00A73145">
        <w:trPr>
          <w:jc w:val="center"/>
        </w:trPr>
        <w:tc>
          <w:tcPr>
            <w:tcW w:w="4928" w:type="dxa"/>
            <w:tcBorders>
              <w:bottom w:val="single" w:sz="4" w:space="0" w:color="auto"/>
            </w:tcBorders>
          </w:tcPr>
          <w:p w14:paraId="108F5A0D" w14:textId="77777777" w:rsidR="00B41A99" w:rsidRPr="00DF53B4" w:rsidRDefault="00B41A99" w:rsidP="00C64F98">
            <w:pPr>
              <w:pStyle w:val="TAH"/>
              <w:rPr>
                <w:snapToGrid w:val="0"/>
                <w:lang w:eastAsia="en-US"/>
              </w:rPr>
            </w:pPr>
            <w:r w:rsidRPr="00DF53B4">
              <w:rPr>
                <w:snapToGrid w:val="0"/>
                <w:lang w:eastAsia="en-US"/>
              </w:rPr>
              <w:t>Field</w:t>
            </w:r>
          </w:p>
        </w:tc>
        <w:tc>
          <w:tcPr>
            <w:tcW w:w="4819" w:type="dxa"/>
            <w:tcBorders>
              <w:bottom w:val="single" w:sz="4" w:space="0" w:color="auto"/>
            </w:tcBorders>
          </w:tcPr>
          <w:p w14:paraId="667E50C7" w14:textId="77777777" w:rsidR="00B41A99" w:rsidRPr="00DF53B4" w:rsidRDefault="00B41A99" w:rsidP="00C64F98">
            <w:pPr>
              <w:pStyle w:val="TAH"/>
              <w:rPr>
                <w:snapToGrid w:val="0"/>
                <w:lang w:eastAsia="en-US"/>
              </w:rPr>
            </w:pPr>
            <w:r w:rsidRPr="00DF53B4">
              <w:rPr>
                <w:snapToGrid w:val="0"/>
                <w:lang w:eastAsia="en-US"/>
              </w:rPr>
              <w:t>Value/Remarks</w:t>
            </w:r>
          </w:p>
        </w:tc>
      </w:tr>
      <w:tr w:rsidR="00B41A99" w:rsidRPr="00DF53B4" w14:paraId="7AA38BCD" w14:textId="77777777" w:rsidTr="00A73145">
        <w:trPr>
          <w:jc w:val="center"/>
        </w:trPr>
        <w:tc>
          <w:tcPr>
            <w:tcW w:w="4928" w:type="dxa"/>
            <w:tcBorders>
              <w:top w:val="single" w:sz="4" w:space="0" w:color="auto"/>
              <w:left w:val="single" w:sz="4" w:space="0" w:color="auto"/>
              <w:bottom w:val="nil"/>
              <w:right w:val="single" w:sz="4" w:space="0" w:color="auto"/>
            </w:tcBorders>
          </w:tcPr>
          <w:p w14:paraId="3DF780BE" w14:textId="77777777" w:rsidR="00B41A99" w:rsidRPr="00DF53B4" w:rsidRDefault="00B41A99" w:rsidP="00B41A99">
            <w:pPr>
              <w:pStyle w:val="TAL"/>
              <w:rPr>
                <w:snapToGrid w:val="0"/>
                <w:lang w:eastAsia="en-US"/>
              </w:rPr>
            </w:pPr>
            <w:r w:rsidRPr="00DF53B4">
              <w:rPr>
                <w:snapToGrid w:val="0"/>
                <w:lang w:eastAsia="en-US"/>
              </w:rPr>
              <w:t>Options</w:t>
            </w:r>
          </w:p>
        </w:tc>
        <w:tc>
          <w:tcPr>
            <w:tcW w:w="4819" w:type="dxa"/>
            <w:tcBorders>
              <w:top w:val="single" w:sz="4" w:space="0" w:color="auto"/>
              <w:left w:val="single" w:sz="4" w:space="0" w:color="auto"/>
              <w:bottom w:val="nil"/>
              <w:right w:val="single" w:sz="4" w:space="0" w:color="auto"/>
            </w:tcBorders>
          </w:tcPr>
          <w:p w14:paraId="5B12C885" w14:textId="77777777" w:rsidR="00B41A99" w:rsidRPr="00DF53B4" w:rsidRDefault="00540C6E" w:rsidP="004A1708">
            <w:pPr>
              <w:pStyle w:val="TAL"/>
              <w:rPr>
                <w:snapToGrid w:val="0"/>
                <w:lang w:eastAsia="en-US"/>
              </w:rPr>
            </w:pPr>
            <w:r w:rsidRPr="00DF53B4">
              <w:rPr>
                <w:snapToGrid w:val="0"/>
                <w:lang w:eastAsia="en-US"/>
              </w:rPr>
              <w:t>(Note 2)</w:t>
            </w:r>
          </w:p>
        </w:tc>
      </w:tr>
      <w:tr w:rsidR="00B41A99" w:rsidRPr="00DF53B4" w14:paraId="7CF82725" w14:textId="77777777" w:rsidTr="00A73145">
        <w:trPr>
          <w:jc w:val="center"/>
        </w:trPr>
        <w:tc>
          <w:tcPr>
            <w:tcW w:w="4928" w:type="dxa"/>
            <w:tcBorders>
              <w:top w:val="nil"/>
              <w:left w:val="single" w:sz="4" w:space="0" w:color="auto"/>
              <w:bottom w:val="nil"/>
              <w:right w:val="single" w:sz="4" w:space="0" w:color="auto"/>
            </w:tcBorders>
          </w:tcPr>
          <w:p w14:paraId="6F37307B" w14:textId="77777777" w:rsidR="00B41A99" w:rsidRPr="00DF53B4" w:rsidRDefault="00B41A99" w:rsidP="00B41A99">
            <w:pPr>
              <w:pStyle w:val="TAL"/>
              <w:rPr>
                <w:snapToGrid w:val="0"/>
                <w:lang w:eastAsia="en-US"/>
              </w:rPr>
            </w:pPr>
            <w:r w:rsidRPr="00DF53B4">
              <w:rPr>
                <w:snapToGrid w:val="0"/>
                <w:lang w:eastAsia="en-US"/>
              </w:rPr>
              <w:t>- code</w:t>
            </w:r>
          </w:p>
        </w:tc>
        <w:tc>
          <w:tcPr>
            <w:tcW w:w="4819" w:type="dxa"/>
            <w:tcBorders>
              <w:top w:val="nil"/>
              <w:left w:val="single" w:sz="4" w:space="0" w:color="auto"/>
              <w:bottom w:val="nil"/>
              <w:right w:val="single" w:sz="4" w:space="0" w:color="auto"/>
            </w:tcBorders>
          </w:tcPr>
          <w:p w14:paraId="334BC603" w14:textId="77777777" w:rsidR="00B41A99" w:rsidRPr="00DF53B4" w:rsidRDefault="00B41A99" w:rsidP="004A1708">
            <w:pPr>
              <w:pStyle w:val="TAL"/>
              <w:rPr>
                <w:snapToGrid w:val="0"/>
                <w:lang w:eastAsia="en-US"/>
              </w:rPr>
            </w:pPr>
            <w:r w:rsidRPr="00DF53B4">
              <w:rPr>
                <w:snapToGrid w:val="0"/>
                <w:lang w:eastAsia="en-US"/>
              </w:rPr>
              <w:t>53 (</w:t>
            </w:r>
            <w:r w:rsidRPr="00DF53B4">
              <w:rPr>
                <w:lang w:eastAsia="en-US"/>
              </w:rPr>
              <w:t>DHCP Message Type)</w:t>
            </w:r>
          </w:p>
        </w:tc>
      </w:tr>
      <w:tr w:rsidR="00B41A99" w:rsidRPr="00DF53B4" w14:paraId="088D5C77" w14:textId="77777777" w:rsidTr="00A73145">
        <w:trPr>
          <w:jc w:val="center"/>
        </w:trPr>
        <w:tc>
          <w:tcPr>
            <w:tcW w:w="4928" w:type="dxa"/>
            <w:tcBorders>
              <w:top w:val="nil"/>
              <w:left w:val="single" w:sz="4" w:space="0" w:color="auto"/>
              <w:bottom w:val="nil"/>
              <w:right w:val="single" w:sz="4" w:space="0" w:color="auto"/>
            </w:tcBorders>
          </w:tcPr>
          <w:p w14:paraId="5702B046" w14:textId="77777777" w:rsidR="00B41A99" w:rsidRPr="00DF53B4" w:rsidRDefault="00B41A99" w:rsidP="00B41A99">
            <w:pPr>
              <w:pStyle w:val="TAL"/>
              <w:rPr>
                <w:snapToGrid w:val="0"/>
                <w:lang w:eastAsia="en-US"/>
              </w:rPr>
            </w:pPr>
            <w:r w:rsidRPr="00DF53B4">
              <w:rPr>
                <w:snapToGrid w:val="0"/>
                <w:lang w:eastAsia="en-US"/>
              </w:rPr>
              <w:t>- len</w:t>
            </w:r>
          </w:p>
        </w:tc>
        <w:tc>
          <w:tcPr>
            <w:tcW w:w="4819" w:type="dxa"/>
            <w:tcBorders>
              <w:top w:val="nil"/>
              <w:left w:val="single" w:sz="4" w:space="0" w:color="auto"/>
              <w:bottom w:val="nil"/>
              <w:right w:val="single" w:sz="4" w:space="0" w:color="auto"/>
            </w:tcBorders>
          </w:tcPr>
          <w:p w14:paraId="1D3154C2" w14:textId="77777777" w:rsidR="00B41A99" w:rsidRPr="00DF53B4" w:rsidRDefault="00B41A99" w:rsidP="004A1708">
            <w:pPr>
              <w:pStyle w:val="TAL"/>
              <w:rPr>
                <w:snapToGrid w:val="0"/>
                <w:lang w:eastAsia="en-US"/>
              </w:rPr>
            </w:pPr>
            <w:r w:rsidRPr="00DF53B4">
              <w:rPr>
                <w:snapToGrid w:val="0"/>
                <w:lang w:eastAsia="en-US"/>
              </w:rPr>
              <w:t>1</w:t>
            </w:r>
          </w:p>
        </w:tc>
      </w:tr>
      <w:tr w:rsidR="00B41A99" w:rsidRPr="00DF53B4" w14:paraId="7573AF72" w14:textId="77777777" w:rsidTr="00A73145">
        <w:trPr>
          <w:jc w:val="center"/>
        </w:trPr>
        <w:tc>
          <w:tcPr>
            <w:tcW w:w="4928" w:type="dxa"/>
            <w:tcBorders>
              <w:top w:val="nil"/>
              <w:left w:val="single" w:sz="4" w:space="0" w:color="auto"/>
              <w:bottom w:val="single" w:sz="4" w:space="0" w:color="auto"/>
              <w:right w:val="single" w:sz="4" w:space="0" w:color="auto"/>
            </w:tcBorders>
          </w:tcPr>
          <w:p w14:paraId="3220E75F" w14:textId="77777777" w:rsidR="00B41A99" w:rsidRPr="00DF53B4" w:rsidRDefault="00B41A99" w:rsidP="00B41A99">
            <w:pPr>
              <w:pStyle w:val="TAL"/>
              <w:rPr>
                <w:snapToGrid w:val="0"/>
                <w:lang w:eastAsia="en-US"/>
              </w:rPr>
            </w:pPr>
            <w:r w:rsidRPr="00DF53B4">
              <w:rPr>
                <w:snapToGrid w:val="0"/>
                <w:lang w:eastAsia="en-US"/>
              </w:rPr>
              <w:t>-Type</w:t>
            </w:r>
          </w:p>
        </w:tc>
        <w:tc>
          <w:tcPr>
            <w:tcW w:w="4819" w:type="dxa"/>
            <w:tcBorders>
              <w:top w:val="nil"/>
              <w:left w:val="single" w:sz="4" w:space="0" w:color="auto"/>
              <w:bottom w:val="single" w:sz="4" w:space="0" w:color="auto"/>
              <w:right w:val="single" w:sz="4" w:space="0" w:color="auto"/>
            </w:tcBorders>
          </w:tcPr>
          <w:p w14:paraId="3358EC72" w14:textId="77777777" w:rsidR="00B41A99" w:rsidRPr="00DF53B4" w:rsidRDefault="00B41A99" w:rsidP="004A1708">
            <w:pPr>
              <w:pStyle w:val="TAL"/>
              <w:rPr>
                <w:snapToGrid w:val="0"/>
                <w:lang w:eastAsia="en-US"/>
              </w:rPr>
            </w:pPr>
            <w:r w:rsidRPr="00DF53B4">
              <w:rPr>
                <w:snapToGrid w:val="0"/>
                <w:lang w:eastAsia="en-US"/>
              </w:rPr>
              <w:t>2 (DHCP OFFER)</w:t>
            </w:r>
          </w:p>
        </w:tc>
      </w:tr>
      <w:tr w:rsidR="00B41A99" w:rsidRPr="00DF53B4" w14:paraId="6A84A70A" w14:textId="77777777" w:rsidTr="00A73145">
        <w:trPr>
          <w:jc w:val="center"/>
        </w:trPr>
        <w:tc>
          <w:tcPr>
            <w:tcW w:w="4928" w:type="dxa"/>
            <w:tcBorders>
              <w:top w:val="single" w:sz="4" w:space="0" w:color="auto"/>
              <w:left w:val="single" w:sz="4" w:space="0" w:color="auto"/>
              <w:bottom w:val="nil"/>
              <w:right w:val="single" w:sz="4" w:space="0" w:color="auto"/>
            </w:tcBorders>
          </w:tcPr>
          <w:p w14:paraId="721EA70A" w14:textId="77777777" w:rsidR="00B41A99" w:rsidRPr="00DF53B4" w:rsidRDefault="00B41A99" w:rsidP="00C64F98">
            <w:pPr>
              <w:pStyle w:val="TAL"/>
              <w:rPr>
                <w:snapToGrid w:val="0"/>
                <w:lang w:eastAsia="en-US"/>
              </w:rPr>
            </w:pPr>
            <w:r w:rsidRPr="00DF53B4">
              <w:rPr>
                <w:rFonts w:eastAsia="Batang"/>
                <w:lang w:eastAsia="en-US"/>
              </w:rPr>
              <w:t>option-code</w:t>
            </w:r>
          </w:p>
        </w:tc>
        <w:tc>
          <w:tcPr>
            <w:tcW w:w="4819" w:type="dxa"/>
            <w:tcBorders>
              <w:top w:val="single" w:sz="4" w:space="0" w:color="auto"/>
              <w:left w:val="single" w:sz="4" w:space="0" w:color="auto"/>
              <w:bottom w:val="nil"/>
              <w:right w:val="single" w:sz="4" w:space="0" w:color="auto"/>
            </w:tcBorders>
          </w:tcPr>
          <w:p w14:paraId="1CFB29F0" w14:textId="77777777" w:rsidR="00B41A99" w:rsidRPr="00DF53B4" w:rsidRDefault="00B41A99" w:rsidP="004A1708">
            <w:pPr>
              <w:pStyle w:val="TAL"/>
              <w:rPr>
                <w:snapToGrid w:val="0"/>
                <w:lang w:eastAsia="en-US"/>
              </w:rPr>
            </w:pPr>
            <w:r w:rsidRPr="00DF53B4">
              <w:rPr>
                <w:rFonts w:eastAsia="Batang"/>
                <w:lang w:eastAsia="en-US"/>
              </w:rPr>
              <w:t>55 (Parameter Request List)</w:t>
            </w:r>
          </w:p>
        </w:tc>
      </w:tr>
      <w:tr w:rsidR="00B41A99" w:rsidRPr="00DF53B4" w14:paraId="61209942" w14:textId="77777777" w:rsidTr="00A73145">
        <w:trPr>
          <w:jc w:val="center"/>
        </w:trPr>
        <w:tc>
          <w:tcPr>
            <w:tcW w:w="4928" w:type="dxa"/>
            <w:tcBorders>
              <w:top w:val="nil"/>
              <w:left w:val="single" w:sz="4" w:space="0" w:color="auto"/>
              <w:bottom w:val="single" w:sz="4" w:space="0" w:color="auto"/>
              <w:right w:val="single" w:sz="4" w:space="0" w:color="auto"/>
            </w:tcBorders>
          </w:tcPr>
          <w:p w14:paraId="7E091614" w14:textId="77777777" w:rsidR="00B41A99" w:rsidRPr="00DF53B4" w:rsidRDefault="00B41A99" w:rsidP="00C64F98">
            <w:pPr>
              <w:pStyle w:val="TAL"/>
              <w:rPr>
                <w:snapToGrid w:val="0"/>
                <w:lang w:eastAsia="en-US"/>
              </w:rPr>
            </w:pPr>
            <w:r w:rsidRPr="00DF53B4">
              <w:rPr>
                <w:snapToGrid w:val="0"/>
                <w:lang w:eastAsia="en-US"/>
              </w:rPr>
              <w:t xml:space="preserve">- </w:t>
            </w:r>
            <w:r w:rsidRPr="00DF53B4">
              <w:rPr>
                <w:rFonts w:eastAsia="Batang"/>
                <w:lang w:eastAsia="en-US"/>
              </w:rPr>
              <w:t>option-len</w:t>
            </w:r>
          </w:p>
        </w:tc>
        <w:tc>
          <w:tcPr>
            <w:tcW w:w="4819" w:type="dxa"/>
            <w:tcBorders>
              <w:top w:val="nil"/>
              <w:left w:val="single" w:sz="4" w:space="0" w:color="auto"/>
              <w:bottom w:val="single" w:sz="4" w:space="0" w:color="auto"/>
              <w:right w:val="single" w:sz="4" w:space="0" w:color="auto"/>
            </w:tcBorders>
          </w:tcPr>
          <w:p w14:paraId="3DA0E93D" w14:textId="77777777" w:rsidR="00B41A99" w:rsidRPr="00DF53B4" w:rsidRDefault="00B41A99" w:rsidP="004A1708">
            <w:pPr>
              <w:pStyle w:val="TAL"/>
              <w:rPr>
                <w:snapToGrid w:val="0"/>
                <w:lang w:eastAsia="en-US"/>
              </w:rPr>
            </w:pPr>
            <w:r w:rsidRPr="00DF53B4">
              <w:rPr>
                <w:rFonts w:eastAsia="Batang"/>
                <w:lang w:eastAsia="en-US"/>
              </w:rPr>
              <w:t xml:space="preserve">Set to number of values requested for configuration parameters </w:t>
            </w:r>
          </w:p>
        </w:tc>
      </w:tr>
      <w:tr w:rsidR="00B41A99" w:rsidRPr="00DF53B4" w14:paraId="6767B03D" w14:textId="77777777" w:rsidTr="00A73145">
        <w:trPr>
          <w:jc w:val="center"/>
        </w:trPr>
        <w:tc>
          <w:tcPr>
            <w:tcW w:w="4928" w:type="dxa"/>
            <w:tcBorders>
              <w:top w:val="single" w:sz="4" w:space="0" w:color="auto"/>
              <w:left w:val="single" w:sz="4" w:space="0" w:color="auto"/>
              <w:bottom w:val="single" w:sz="4" w:space="0" w:color="auto"/>
              <w:right w:val="single" w:sz="4" w:space="0" w:color="auto"/>
            </w:tcBorders>
          </w:tcPr>
          <w:p w14:paraId="3AA4597C" w14:textId="77777777" w:rsidR="00B41A99" w:rsidRPr="00DF53B4" w:rsidRDefault="00B41A99" w:rsidP="00C64F98">
            <w:pPr>
              <w:pStyle w:val="TAL"/>
              <w:rPr>
                <w:snapToGrid w:val="0"/>
                <w:lang w:eastAsia="en-US"/>
              </w:rPr>
            </w:pPr>
            <w:r w:rsidRPr="00DF53B4">
              <w:rPr>
                <w:snapToGrid w:val="0"/>
                <w:lang w:eastAsia="en-US"/>
              </w:rPr>
              <w:t>Option code</w:t>
            </w:r>
          </w:p>
        </w:tc>
        <w:tc>
          <w:tcPr>
            <w:tcW w:w="4819" w:type="dxa"/>
            <w:tcBorders>
              <w:top w:val="single" w:sz="4" w:space="0" w:color="auto"/>
              <w:left w:val="single" w:sz="4" w:space="0" w:color="auto"/>
              <w:bottom w:val="single" w:sz="4" w:space="0" w:color="auto"/>
              <w:right w:val="single" w:sz="4" w:space="0" w:color="auto"/>
            </w:tcBorders>
          </w:tcPr>
          <w:p w14:paraId="4E09C216" w14:textId="77777777" w:rsidR="00B41A99" w:rsidRPr="00DF53B4" w:rsidRDefault="00540C6E" w:rsidP="00540C6E">
            <w:pPr>
              <w:pStyle w:val="TAL"/>
              <w:rPr>
                <w:rFonts w:eastAsia="Batang"/>
                <w:lang w:eastAsia="en-US"/>
              </w:rPr>
            </w:pPr>
            <w:r w:rsidRPr="00DF53B4">
              <w:rPr>
                <w:rFonts w:eastAsia="Batang"/>
                <w:lang w:eastAsia="en-US"/>
              </w:rPr>
              <w:t>120 (SIP Server Option) (Note 3)</w:t>
            </w:r>
          </w:p>
        </w:tc>
      </w:tr>
      <w:tr w:rsidR="00B41A99" w:rsidRPr="00DF53B4" w14:paraId="5AE95F2A" w14:textId="77777777" w:rsidTr="00A73145">
        <w:trPr>
          <w:jc w:val="center"/>
        </w:trPr>
        <w:tc>
          <w:tcPr>
            <w:tcW w:w="4928" w:type="dxa"/>
            <w:tcBorders>
              <w:top w:val="single" w:sz="4" w:space="0" w:color="auto"/>
              <w:left w:val="single" w:sz="4" w:space="0" w:color="auto"/>
              <w:bottom w:val="single" w:sz="4" w:space="0" w:color="auto"/>
              <w:right w:val="single" w:sz="4" w:space="0" w:color="auto"/>
            </w:tcBorders>
          </w:tcPr>
          <w:p w14:paraId="0FE103BB" w14:textId="77777777" w:rsidR="00B41A99" w:rsidRPr="00DF53B4" w:rsidRDefault="00B41A99" w:rsidP="00C64F98">
            <w:pPr>
              <w:pStyle w:val="TAL"/>
              <w:rPr>
                <w:snapToGrid w:val="0"/>
                <w:lang w:eastAsia="en-US"/>
              </w:rPr>
            </w:pPr>
            <w:r w:rsidRPr="00DF53B4">
              <w:rPr>
                <w:snapToGrid w:val="0"/>
                <w:lang w:eastAsia="en-US"/>
              </w:rPr>
              <w:t>Option code</w:t>
            </w:r>
          </w:p>
        </w:tc>
        <w:tc>
          <w:tcPr>
            <w:tcW w:w="4819" w:type="dxa"/>
            <w:tcBorders>
              <w:top w:val="single" w:sz="4" w:space="0" w:color="auto"/>
              <w:left w:val="single" w:sz="4" w:space="0" w:color="auto"/>
              <w:bottom w:val="single" w:sz="4" w:space="0" w:color="auto"/>
              <w:right w:val="single" w:sz="4" w:space="0" w:color="auto"/>
            </w:tcBorders>
          </w:tcPr>
          <w:p w14:paraId="4658E22B" w14:textId="77777777" w:rsidR="00B41A99" w:rsidRPr="00DF53B4" w:rsidRDefault="00B41A99" w:rsidP="004A1708">
            <w:pPr>
              <w:pStyle w:val="TAL"/>
              <w:rPr>
                <w:rFonts w:eastAsia="Batang"/>
                <w:lang w:eastAsia="en-US"/>
              </w:rPr>
            </w:pPr>
            <w:r w:rsidRPr="00DF53B4">
              <w:rPr>
                <w:rFonts w:eastAsia="Batang"/>
                <w:lang w:eastAsia="en-US"/>
              </w:rPr>
              <w:t>6(Domain Server) Optionally present</w:t>
            </w:r>
          </w:p>
        </w:tc>
      </w:tr>
    </w:tbl>
    <w:p w14:paraId="45F4BC67" w14:textId="77777777" w:rsidR="00216BA3" w:rsidRPr="00DF53B4" w:rsidRDefault="00216BA3" w:rsidP="00B41A99"/>
    <w:p w14:paraId="58EC95B5" w14:textId="77777777" w:rsidR="00B41A99" w:rsidRPr="00DF53B4" w:rsidRDefault="007926EE" w:rsidP="00216BA3">
      <w:pPr>
        <w:pStyle w:val="NO"/>
      </w:pPr>
      <w:r w:rsidRPr="00DF53B4">
        <w:t>NOTE</w:t>
      </w:r>
      <w:r w:rsidR="00540C6E" w:rsidRPr="00DF53B4">
        <w:t xml:space="preserve"> 2</w:t>
      </w:r>
      <w:r w:rsidR="00216BA3" w:rsidRPr="00DF53B4">
        <w:t>:</w:t>
      </w:r>
      <w:r w:rsidR="00216BA3" w:rsidRPr="00DF53B4">
        <w:tab/>
      </w:r>
      <w:r w:rsidR="00B41A99" w:rsidRPr="00DF53B4">
        <w:t>Other options may also be present.</w:t>
      </w:r>
    </w:p>
    <w:p w14:paraId="073815E0" w14:textId="77777777" w:rsidR="00D77AD3" w:rsidRPr="00DF53B4" w:rsidRDefault="007926EE" w:rsidP="00216BA3">
      <w:pPr>
        <w:pStyle w:val="NO"/>
      </w:pPr>
      <w:r w:rsidRPr="00DF53B4">
        <w:t>NOTE</w:t>
      </w:r>
      <w:r w:rsidR="00540C6E" w:rsidRPr="00DF53B4">
        <w:t xml:space="preserve"> 3</w:t>
      </w:r>
      <w:r w:rsidR="00216BA3" w:rsidRPr="00DF53B4">
        <w:t>:</w:t>
      </w:r>
      <w:r w:rsidR="00216BA3" w:rsidRPr="00DF53B4">
        <w:tab/>
      </w:r>
      <w:r w:rsidR="00B41A99" w:rsidRPr="00DF53B4">
        <w:t>Other option codes may also be present and options can be in any order.</w:t>
      </w:r>
    </w:p>
    <w:p w14:paraId="0DABF30B" w14:textId="77777777" w:rsidR="00D77AD3" w:rsidRPr="00DF53B4" w:rsidRDefault="00D77AD3" w:rsidP="002F1D84">
      <w:pPr>
        <w:pStyle w:val="H6"/>
        <w:rPr>
          <w:snapToGrid w:val="0"/>
        </w:rPr>
      </w:pPr>
      <w:r w:rsidRPr="00DF53B4">
        <w:rPr>
          <w:snapToGrid w:val="0"/>
        </w:rPr>
        <w:t>DHCPACK</w:t>
      </w:r>
      <w:r w:rsidR="003B0D9C" w:rsidRPr="00DF53B4">
        <w:rPr>
          <w:snapToGrid w:val="0"/>
        </w:rPr>
        <w:t xml:space="preserve"> (step 6)</w:t>
      </w:r>
    </w:p>
    <w:p w14:paraId="1897971C" w14:textId="77777777" w:rsidR="00D77AD3" w:rsidRPr="00DF53B4" w:rsidRDefault="00D77AD3" w:rsidP="002F1D84">
      <w:pPr>
        <w:keepNext/>
      </w:pPr>
      <w:r w:rsidRPr="00DF53B4">
        <w:t xml:space="preserve">Use the default message in </w:t>
      </w:r>
      <w:r w:rsidR="00B41A99" w:rsidRPr="00DF53B4">
        <w:t xml:space="preserve">annex B </w:t>
      </w:r>
      <w:r w:rsidR="003B2E10" w:rsidRPr="00DF53B4">
        <w:t>with the follow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19F9BC9F" w14:textId="77777777" w:rsidTr="00A73145">
        <w:trPr>
          <w:jc w:val="center"/>
        </w:trPr>
        <w:tc>
          <w:tcPr>
            <w:tcW w:w="4927" w:type="dxa"/>
            <w:tcBorders>
              <w:bottom w:val="single" w:sz="4" w:space="0" w:color="auto"/>
            </w:tcBorders>
          </w:tcPr>
          <w:p w14:paraId="0A8CC3CC"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Borders>
              <w:bottom w:val="single" w:sz="4" w:space="0" w:color="auto"/>
            </w:tcBorders>
          </w:tcPr>
          <w:p w14:paraId="55402C8B"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76BF30C0" w14:textId="77777777" w:rsidTr="00A73145">
        <w:trPr>
          <w:jc w:val="center"/>
        </w:trPr>
        <w:tc>
          <w:tcPr>
            <w:tcW w:w="4927" w:type="dxa"/>
            <w:tcBorders>
              <w:top w:val="single" w:sz="4" w:space="0" w:color="auto"/>
              <w:left w:val="single" w:sz="4" w:space="0" w:color="auto"/>
              <w:bottom w:val="nil"/>
              <w:right w:val="single" w:sz="4" w:space="0" w:color="auto"/>
            </w:tcBorders>
          </w:tcPr>
          <w:p w14:paraId="1CC5D75C" w14:textId="77777777" w:rsidR="00D77AD3" w:rsidRPr="00DF53B4" w:rsidRDefault="00D77AD3" w:rsidP="003B0D9C">
            <w:pPr>
              <w:pStyle w:val="TAL"/>
              <w:rPr>
                <w:snapToGrid w:val="0"/>
                <w:lang w:eastAsia="en-US"/>
              </w:rPr>
            </w:pPr>
            <w:r w:rsidRPr="00DF53B4">
              <w:rPr>
                <w:rFonts w:eastAsia="Batang"/>
                <w:lang w:eastAsia="en-US"/>
              </w:rPr>
              <w:t>option-code</w:t>
            </w:r>
          </w:p>
        </w:tc>
        <w:tc>
          <w:tcPr>
            <w:tcW w:w="4820" w:type="dxa"/>
            <w:tcBorders>
              <w:top w:val="single" w:sz="4" w:space="0" w:color="auto"/>
              <w:left w:val="single" w:sz="4" w:space="0" w:color="auto"/>
              <w:bottom w:val="nil"/>
              <w:right w:val="single" w:sz="4" w:space="0" w:color="auto"/>
            </w:tcBorders>
          </w:tcPr>
          <w:p w14:paraId="6CE3B5B7" w14:textId="77777777" w:rsidR="00D77AD3" w:rsidRPr="00DF53B4" w:rsidRDefault="00D77AD3" w:rsidP="003B0D9C">
            <w:pPr>
              <w:pStyle w:val="TAL"/>
              <w:rPr>
                <w:snapToGrid w:val="0"/>
                <w:lang w:eastAsia="en-US"/>
              </w:rPr>
            </w:pPr>
            <w:r w:rsidRPr="00DF53B4">
              <w:rPr>
                <w:rFonts w:eastAsia="Batang"/>
                <w:lang w:eastAsia="en-US"/>
              </w:rPr>
              <w:t>120 (SIP Server option)</w:t>
            </w:r>
          </w:p>
        </w:tc>
      </w:tr>
      <w:tr w:rsidR="00D77AD3" w:rsidRPr="00DF53B4" w14:paraId="66129033" w14:textId="77777777" w:rsidTr="00A73145">
        <w:trPr>
          <w:jc w:val="center"/>
        </w:trPr>
        <w:tc>
          <w:tcPr>
            <w:tcW w:w="4927" w:type="dxa"/>
            <w:tcBorders>
              <w:top w:val="nil"/>
              <w:left w:val="single" w:sz="4" w:space="0" w:color="auto"/>
              <w:bottom w:val="nil"/>
              <w:right w:val="single" w:sz="4" w:space="0" w:color="auto"/>
            </w:tcBorders>
          </w:tcPr>
          <w:p w14:paraId="1FBE3EF2" w14:textId="77777777" w:rsidR="00D77AD3" w:rsidRPr="00DF53B4" w:rsidRDefault="00D77AD3" w:rsidP="003B0D9C">
            <w:pPr>
              <w:pStyle w:val="TAL"/>
              <w:rPr>
                <w:snapToGrid w:val="0"/>
                <w:lang w:eastAsia="en-US"/>
              </w:rPr>
            </w:pPr>
            <w:r w:rsidRPr="00DF53B4">
              <w:rPr>
                <w:snapToGrid w:val="0"/>
                <w:lang w:eastAsia="en-US"/>
              </w:rPr>
              <w:t xml:space="preserve">- </w:t>
            </w:r>
            <w:r w:rsidRPr="00DF53B4">
              <w:rPr>
                <w:rFonts w:eastAsia="Batang"/>
                <w:lang w:eastAsia="en-US"/>
              </w:rPr>
              <w:t>option-len</w:t>
            </w:r>
          </w:p>
        </w:tc>
        <w:tc>
          <w:tcPr>
            <w:tcW w:w="4820" w:type="dxa"/>
            <w:tcBorders>
              <w:top w:val="nil"/>
              <w:left w:val="single" w:sz="4" w:space="0" w:color="auto"/>
              <w:bottom w:val="nil"/>
              <w:right w:val="single" w:sz="4" w:space="0" w:color="auto"/>
            </w:tcBorders>
          </w:tcPr>
          <w:p w14:paraId="608193DE" w14:textId="77777777" w:rsidR="00D77AD3" w:rsidRPr="00DF53B4" w:rsidRDefault="00D77AD3" w:rsidP="003B0D9C">
            <w:pPr>
              <w:pStyle w:val="TAL"/>
              <w:rPr>
                <w:snapToGrid w:val="0"/>
                <w:lang w:eastAsia="en-US"/>
              </w:rPr>
            </w:pPr>
            <w:r w:rsidRPr="00DF53B4">
              <w:rPr>
                <w:rFonts w:eastAsia="Batang"/>
                <w:lang w:eastAsia="en-US"/>
              </w:rPr>
              <w:t>Length of encoded server domain address +1 (for enc field)</w:t>
            </w:r>
          </w:p>
        </w:tc>
      </w:tr>
      <w:tr w:rsidR="00D77AD3" w:rsidRPr="00DF53B4" w14:paraId="067B4C0A" w14:textId="77777777" w:rsidTr="00A73145">
        <w:trPr>
          <w:jc w:val="center"/>
        </w:trPr>
        <w:tc>
          <w:tcPr>
            <w:tcW w:w="4927" w:type="dxa"/>
            <w:tcBorders>
              <w:top w:val="nil"/>
              <w:left w:val="single" w:sz="4" w:space="0" w:color="auto"/>
              <w:bottom w:val="single" w:sz="4" w:space="0" w:color="auto"/>
              <w:right w:val="single" w:sz="4" w:space="0" w:color="auto"/>
            </w:tcBorders>
          </w:tcPr>
          <w:p w14:paraId="7132EB96" w14:textId="77777777" w:rsidR="00D77AD3" w:rsidRPr="00DF53B4" w:rsidRDefault="00D77AD3" w:rsidP="003B0D9C">
            <w:pPr>
              <w:pStyle w:val="TAL"/>
              <w:rPr>
                <w:snapToGrid w:val="0"/>
                <w:lang w:eastAsia="en-US"/>
              </w:rPr>
            </w:pPr>
            <w:r w:rsidRPr="00DF53B4">
              <w:rPr>
                <w:snapToGrid w:val="0"/>
                <w:lang w:eastAsia="en-US"/>
              </w:rPr>
              <w:t>-enc</w:t>
            </w:r>
          </w:p>
        </w:tc>
        <w:tc>
          <w:tcPr>
            <w:tcW w:w="4820" w:type="dxa"/>
            <w:tcBorders>
              <w:top w:val="nil"/>
              <w:left w:val="single" w:sz="4" w:space="0" w:color="auto"/>
              <w:bottom w:val="single" w:sz="4" w:space="0" w:color="auto"/>
              <w:right w:val="single" w:sz="4" w:space="0" w:color="auto"/>
            </w:tcBorders>
          </w:tcPr>
          <w:p w14:paraId="4984CB62" w14:textId="77777777" w:rsidR="00D77AD3" w:rsidRPr="00DF53B4" w:rsidRDefault="00D77AD3" w:rsidP="003B0D9C">
            <w:pPr>
              <w:pStyle w:val="TAL"/>
              <w:rPr>
                <w:rFonts w:eastAsia="Batang"/>
                <w:lang w:eastAsia="en-US"/>
              </w:rPr>
            </w:pPr>
            <w:r w:rsidRPr="00DF53B4">
              <w:rPr>
                <w:rFonts w:eastAsia="Batang"/>
                <w:lang w:eastAsia="en-US"/>
              </w:rPr>
              <w:t>0</w:t>
            </w:r>
          </w:p>
        </w:tc>
      </w:tr>
      <w:tr w:rsidR="00D77AD3" w:rsidRPr="00DF53B4" w14:paraId="669FF78A"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4320E284" w14:textId="77777777" w:rsidR="00D77AD3" w:rsidRPr="00DF53B4" w:rsidRDefault="00D77AD3" w:rsidP="003B0D9C">
            <w:pPr>
              <w:pStyle w:val="TAL"/>
              <w:rPr>
                <w:snapToGrid w:val="0"/>
                <w:lang w:eastAsia="en-US"/>
              </w:rPr>
            </w:pPr>
            <w:r w:rsidRPr="00DF53B4">
              <w:rPr>
                <w:snapToGrid w:val="0"/>
                <w:lang w:eastAsia="en-US"/>
              </w:rPr>
              <w:t>Domain-address 1</w:t>
            </w:r>
          </w:p>
        </w:tc>
        <w:tc>
          <w:tcPr>
            <w:tcW w:w="4820" w:type="dxa"/>
            <w:tcBorders>
              <w:top w:val="single" w:sz="4" w:space="0" w:color="auto"/>
              <w:left w:val="single" w:sz="4" w:space="0" w:color="auto"/>
              <w:bottom w:val="single" w:sz="4" w:space="0" w:color="auto"/>
              <w:right w:val="single" w:sz="4" w:space="0" w:color="auto"/>
            </w:tcBorders>
          </w:tcPr>
          <w:p w14:paraId="5F9EB559" w14:textId="77777777" w:rsidR="00D77AD3" w:rsidRPr="00DF53B4" w:rsidRDefault="00D77AD3" w:rsidP="003B0D9C">
            <w:pPr>
              <w:pStyle w:val="TAL"/>
              <w:rPr>
                <w:lang w:eastAsia="en-US"/>
              </w:rPr>
            </w:pPr>
            <w:r w:rsidRPr="00DF53B4">
              <w:rPr>
                <w:rFonts w:eastAsia="Batang"/>
                <w:lang w:eastAsia="en-US"/>
              </w:rPr>
              <w:t>SS P-CSCF server domain Address</w:t>
            </w:r>
            <w:r w:rsidR="00862364" w:rsidRPr="00DF53B4">
              <w:rPr>
                <w:rFonts w:eastAsia="Batang"/>
                <w:lang w:eastAsia="en-US"/>
              </w:rPr>
              <w:t>RFC </w:t>
            </w:r>
            <w:r w:rsidR="001E2AEF" w:rsidRPr="00DF53B4">
              <w:rPr>
                <w:rFonts w:eastAsia="Batang"/>
                <w:lang w:eastAsia="en-US"/>
              </w:rPr>
              <w:t>3361[57]</w:t>
            </w:r>
          </w:p>
        </w:tc>
      </w:tr>
      <w:tr w:rsidR="00D77AD3" w:rsidRPr="00DF53B4" w14:paraId="3B51F2B2" w14:textId="77777777" w:rsidTr="00A73145">
        <w:trPr>
          <w:jc w:val="center"/>
        </w:trPr>
        <w:tc>
          <w:tcPr>
            <w:tcW w:w="4927" w:type="dxa"/>
            <w:tcBorders>
              <w:top w:val="single" w:sz="4" w:space="0" w:color="auto"/>
              <w:left w:val="single" w:sz="4" w:space="0" w:color="auto"/>
              <w:bottom w:val="nil"/>
              <w:right w:val="single" w:sz="4" w:space="0" w:color="auto"/>
            </w:tcBorders>
          </w:tcPr>
          <w:p w14:paraId="21E84BAA" w14:textId="77777777" w:rsidR="00D77AD3" w:rsidRPr="00DF53B4" w:rsidRDefault="00D77AD3" w:rsidP="003B0D9C">
            <w:pPr>
              <w:pStyle w:val="TAL"/>
              <w:rPr>
                <w:snapToGrid w:val="0"/>
                <w:lang w:eastAsia="en-US"/>
              </w:rPr>
            </w:pPr>
            <w:r w:rsidRPr="00DF53B4">
              <w:rPr>
                <w:rFonts w:eastAsia="Batang"/>
                <w:lang w:eastAsia="en-US"/>
              </w:rPr>
              <w:t>option-code</w:t>
            </w:r>
          </w:p>
        </w:tc>
        <w:tc>
          <w:tcPr>
            <w:tcW w:w="4820" w:type="dxa"/>
            <w:tcBorders>
              <w:top w:val="single" w:sz="4" w:space="0" w:color="auto"/>
              <w:left w:val="single" w:sz="4" w:space="0" w:color="auto"/>
              <w:bottom w:val="nil"/>
              <w:right w:val="single" w:sz="4" w:space="0" w:color="auto"/>
            </w:tcBorders>
          </w:tcPr>
          <w:p w14:paraId="67AB8D20" w14:textId="77777777" w:rsidR="00D77AD3" w:rsidRPr="00DF53B4" w:rsidRDefault="00D77AD3" w:rsidP="003B0D9C">
            <w:pPr>
              <w:pStyle w:val="TAL"/>
              <w:rPr>
                <w:snapToGrid w:val="0"/>
                <w:lang w:eastAsia="en-US"/>
              </w:rPr>
            </w:pPr>
            <w:r w:rsidRPr="00DF53B4">
              <w:rPr>
                <w:lang w:eastAsia="en-US"/>
              </w:rPr>
              <w:t xml:space="preserve">6 ( DNS option </w:t>
            </w:r>
            <w:r w:rsidR="00862364" w:rsidRPr="00DF53B4">
              <w:rPr>
                <w:lang w:eastAsia="en-US"/>
              </w:rPr>
              <w:t>RFC </w:t>
            </w:r>
            <w:r w:rsidRPr="00DF53B4">
              <w:rPr>
                <w:lang w:eastAsia="en-US"/>
              </w:rPr>
              <w:t>2132</w:t>
            </w:r>
            <w:r w:rsidR="000F300C" w:rsidRPr="00DF53B4">
              <w:rPr>
                <w:lang w:eastAsia="en-US"/>
              </w:rPr>
              <w:t>[49]</w:t>
            </w:r>
            <w:r w:rsidRPr="00DF53B4">
              <w:rPr>
                <w:lang w:eastAsia="en-US"/>
              </w:rPr>
              <w:t>)</w:t>
            </w:r>
            <w:r w:rsidR="00C64F98" w:rsidRPr="00DF53B4">
              <w:rPr>
                <w:lang w:eastAsia="en-US"/>
              </w:rPr>
              <w:t xml:space="preserve"> (Included only if requested in DHCP INFORM)</w:t>
            </w:r>
          </w:p>
        </w:tc>
      </w:tr>
      <w:tr w:rsidR="00D77AD3" w:rsidRPr="00DF53B4" w14:paraId="5F2522AB" w14:textId="77777777" w:rsidTr="00A73145">
        <w:trPr>
          <w:jc w:val="center"/>
        </w:trPr>
        <w:tc>
          <w:tcPr>
            <w:tcW w:w="4927" w:type="dxa"/>
            <w:tcBorders>
              <w:top w:val="nil"/>
              <w:left w:val="single" w:sz="4" w:space="0" w:color="auto"/>
              <w:bottom w:val="single" w:sz="4" w:space="0" w:color="auto"/>
              <w:right w:val="single" w:sz="4" w:space="0" w:color="auto"/>
            </w:tcBorders>
          </w:tcPr>
          <w:p w14:paraId="51D869FC" w14:textId="77777777" w:rsidR="00D77AD3" w:rsidRPr="00DF53B4" w:rsidRDefault="00D77AD3" w:rsidP="003B0D9C">
            <w:pPr>
              <w:pStyle w:val="TAL"/>
              <w:rPr>
                <w:snapToGrid w:val="0"/>
                <w:lang w:eastAsia="en-US"/>
              </w:rPr>
            </w:pPr>
            <w:r w:rsidRPr="00DF53B4">
              <w:rPr>
                <w:snapToGrid w:val="0"/>
                <w:lang w:eastAsia="en-US"/>
              </w:rPr>
              <w:t xml:space="preserve">- </w:t>
            </w:r>
            <w:r w:rsidRPr="00DF53B4">
              <w:rPr>
                <w:rFonts w:eastAsia="Batang"/>
                <w:lang w:eastAsia="en-US"/>
              </w:rPr>
              <w:t>option-len</w:t>
            </w:r>
          </w:p>
        </w:tc>
        <w:tc>
          <w:tcPr>
            <w:tcW w:w="4820" w:type="dxa"/>
            <w:tcBorders>
              <w:top w:val="nil"/>
              <w:left w:val="single" w:sz="4" w:space="0" w:color="auto"/>
              <w:bottom w:val="single" w:sz="4" w:space="0" w:color="auto"/>
              <w:right w:val="single" w:sz="4" w:space="0" w:color="auto"/>
            </w:tcBorders>
          </w:tcPr>
          <w:p w14:paraId="7666C1C9" w14:textId="77777777" w:rsidR="00D77AD3" w:rsidRPr="00DF53B4" w:rsidRDefault="00D77AD3" w:rsidP="003B0D9C">
            <w:pPr>
              <w:pStyle w:val="TAL"/>
              <w:rPr>
                <w:snapToGrid w:val="0"/>
                <w:lang w:eastAsia="en-US"/>
              </w:rPr>
            </w:pPr>
            <w:r w:rsidRPr="00DF53B4">
              <w:rPr>
                <w:rFonts w:eastAsia="Batang"/>
                <w:lang w:eastAsia="en-US"/>
              </w:rPr>
              <w:t>4</w:t>
            </w:r>
          </w:p>
        </w:tc>
      </w:tr>
      <w:tr w:rsidR="00D77AD3" w:rsidRPr="00DF53B4" w14:paraId="0FD4EF5B"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2EAFF4A1" w14:textId="77777777" w:rsidR="00D77AD3" w:rsidRPr="00DF53B4" w:rsidRDefault="00D77AD3" w:rsidP="003B0D9C">
            <w:pPr>
              <w:pStyle w:val="TAL"/>
              <w:rPr>
                <w:snapToGrid w:val="0"/>
                <w:lang w:eastAsia="en-US"/>
              </w:rPr>
            </w:pPr>
            <w:r w:rsidRPr="00DF53B4">
              <w:rPr>
                <w:snapToGrid w:val="0"/>
                <w:lang w:eastAsia="en-US"/>
              </w:rPr>
              <w:t>DNS Address</w:t>
            </w:r>
          </w:p>
        </w:tc>
        <w:tc>
          <w:tcPr>
            <w:tcW w:w="4820" w:type="dxa"/>
            <w:tcBorders>
              <w:top w:val="single" w:sz="4" w:space="0" w:color="auto"/>
              <w:left w:val="single" w:sz="4" w:space="0" w:color="auto"/>
              <w:bottom w:val="single" w:sz="4" w:space="0" w:color="auto"/>
              <w:right w:val="single" w:sz="4" w:space="0" w:color="auto"/>
            </w:tcBorders>
          </w:tcPr>
          <w:p w14:paraId="2F489DA7" w14:textId="77777777" w:rsidR="00D77AD3" w:rsidRPr="00DF53B4" w:rsidRDefault="00D77AD3" w:rsidP="003B0D9C">
            <w:pPr>
              <w:pStyle w:val="TAL"/>
              <w:rPr>
                <w:lang w:eastAsia="en-US"/>
              </w:rPr>
            </w:pPr>
            <w:r w:rsidRPr="00DF53B4">
              <w:rPr>
                <w:rFonts w:eastAsia="Batang"/>
                <w:lang w:eastAsia="en-US"/>
              </w:rPr>
              <w:t>4 byte IPv4 address of DNS server</w:t>
            </w:r>
          </w:p>
        </w:tc>
      </w:tr>
    </w:tbl>
    <w:p w14:paraId="76EF27CF" w14:textId="77777777" w:rsidR="00D77AD3" w:rsidRPr="00DF53B4" w:rsidRDefault="00D77AD3" w:rsidP="00D77AD3">
      <w:pPr>
        <w:rPr>
          <w:rFonts w:ascii="Arial" w:hAnsi="Arial" w:cs="Arial"/>
          <w:snapToGrid w:val="0"/>
        </w:rPr>
      </w:pPr>
    </w:p>
    <w:p w14:paraId="4FD7216A" w14:textId="77777777" w:rsidR="00D77AD3" w:rsidRPr="00DF53B4" w:rsidRDefault="00D77AD3" w:rsidP="008A1DA1">
      <w:pPr>
        <w:pStyle w:val="H6"/>
        <w:rPr>
          <w:snapToGrid w:val="0"/>
        </w:rPr>
      </w:pPr>
      <w:r w:rsidRPr="00DF53B4">
        <w:rPr>
          <w:snapToGrid w:val="0"/>
        </w:rPr>
        <w:t>DNS NAPTR Query</w:t>
      </w:r>
      <w:r w:rsidR="003B0D9C" w:rsidRPr="00DF53B4">
        <w:rPr>
          <w:snapToGrid w:val="0"/>
        </w:rPr>
        <w:t xml:space="preserve"> (step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16BE66F4" w14:textId="77777777" w:rsidTr="00A73145">
        <w:trPr>
          <w:jc w:val="center"/>
        </w:trPr>
        <w:tc>
          <w:tcPr>
            <w:tcW w:w="4927" w:type="dxa"/>
          </w:tcPr>
          <w:p w14:paraId="0B29CB09"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5D5EBE7B"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28DD9652" w14:textId="77777777" w:rsidTr="00A73145">
        <w:trPr>
          <w:jc w:val="center"/>
        </w:trPr>
        <w:tc>
          <w:tcPr>
            <w:tcW w:w="4927" w:type="dxa"/>
          </w:tcPr>
          <w:p w14:paraId="21805232"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52DDFA71" w14:textId="77777777" w:rsidR="00D77AD3" w:rsidRPr="00DF53B4" w:rsidRDefault="00D77AD3" w:rsidP="008A1DA1">
            <w:pPr>
              <w:pStyle w:val="TAL"/>
              <w:rPr>
                <w:snapToGrid w:val="0"/>
                <w:lang w:eastAsia="en-US"/>
              </w:rPr>
            </w:pPr>
            <w:r w:rsidRPr="00DF53B4">
              <w:rPr>
                <w:lang w:eastAsia="en-US"/>
              </w:rPr>
              <w:t>SQUERY</w:t>
            </w:r>
          </w:p>
        </w:tc>
      </w:tr>
      <w:tr w:rsidR="00D77AD3" w:rsidRPr="00DF53B4" w14:paraId="544045AF" w14:textId="77777777" w:rsidTr="00A73145">
        <w:trPr>
          <w:jc w:val="center"/>
        </w:trPr>
        <w:tc>
          <w:tcPr>
            <w:tcW w:w="4927" w:type="dxa"/>
          </w:tcPr>
          <w:p w14:paraId="57DC9663" w14:textId="77777777" w:rsidR="00D77AD3" w:rsidRPr="00DF53B4" w:rsidRDefault="00D77AD3" w:rsidP="008A1DA1">
            <w:pPr>
              <w:pStyle w:val="TAL"/>
              <w:rPr>
                <w:lang w:eastAsia="en-US"/>
              </w:rPr>
            </w:pPr>
            <w:r w:rsidRPr="00DF53B4">
              <w:rPr>
                <w:lang w:eastAsia="en-US"/>
              </w:rPr>
              <w:t>QNAME=</w:t>
            </w:r>
          </w:p>
        </w:tc>
        <w:tc>
          <w:tcPr>
            <w:tcW w:w="4820" w:type="dxa"/>
          </w:tcPr>
          <w:p w14:paraId="4482428F" w14:textId="77777777" w:rsidR="00D77AD3" w:rsidRPr="00DF53B4" w:rsidRDefault="00D77AD3" w:rsidP="008A1DA1">
            <w:pPr>
              <w:pStyle w:val="TAL"/>
              <w:rPr>
                <w:lang w:eastAsia="en-US"/>
              </w:rPr>
            </w:pPr>
            <w:r w:rsidRPr="00DF53B4">
              <w:rPr>
                <w:lang w:eastAsia="en-US"/>
              </w:rPr>
              <w:t>P-CSCF domain name received</w:t>
            </w:r>
          </w:p>
        </w:tc>
      </w:tr>
      <w:tr w:rsidR="00D77AD3" w:rsidRPr="00DF53B4" w14:paraId="0BD29F18" w14:textId="77777777" w:rsidTr="00A73145">
        <w:trPr>
          <w:jc w:val="center"/>
        </w:trPr>
        <w:tc>
          <w:tcPr>
            <w:tcW w:w="4927" w:type="dxa"/>
          </w:tcPr>
          <w:p w14:paraId="40BE2D54" w14:textId="77777777" w:rsidR="00D77AD3" w:rsidRPr="00DF53B4" w:rsidRDefault="00D77AD3" w:rsidP="008A1DA1">
            <w:pPr>
              <w:pStyle w:val="TAL"/>
              <w:rPr>
                <w:lang w:eastAsia="en-US"/>
              </w:rPr>
            </w:pPr>
            <w:r w:rsidRPr="00DF53B4">
              <w:rPr>
                <w:lang w:eastAsia="en-US"/>
              </w:rPr>
              <w:t>QCLASS=</w:t>
            </w:r>
          </w:p>
        </w:tc>
        <w:tc>
          <w:tcPr>
            <w:tcW w:w="4820" w:type="dxa"/>
          </w:tcPr>
          <w:p w14:paraId="5ADDD8CA" w14:textId="77777777" w:rsidR="00D77AD3" w:rsidRPr="00DF53B4" w:rsidRDefault="00D77AD3" w:rsidP="008A1DA1">
            <w:pPr>
              <w:pStyle w:val="TAL"/>
              <w:rPr>
                <w:lang w:eastAsia="en-US"/>
              </w:rPr>
            </w:pPr>
            <w:r w:rsidRPr="00DF53B4">
              <w:rPr>
                <w:lang w:eastAsia="en-US"/>
              </w:rPr>
              <w:t>IN</w:t>
            </w:r>
          </w:p>
        </w:tc>
      </w:tr>
      <w:tr w:rsidR="00D77AD3" w:rsidRPr="00DF53B4" w14:paraId="41B69D01" w14:textId="77777777" w:rsidTr="00A73145">
        <w:trPr>
          <w:jc w:val="center"/>
        </w:trPr>
        <w:tc>
          <w:tcPr>
            <w:tcW w:w="4927" w:type="dxa"/>
          </w:tcPr>
          <w:p w14:paraId="2A2E09CD"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433ACC26" w14:textId="77777777" w:rsidR="00D77AD3" w:rsidRPr="00DF53B4" w:rsidRDefault="00D77AD3" w:rsidP="008A1DA1">
            <w:pPr>
              <w:pStyle w:val="TAL"/>
              <w:rPr>
                <w:lang w:eastAsia="en-US"/>
              </w:rPr>
            </w:pPr>
            <w:r w:rsidRPr="00DF53B4">
              <w:rPr>
                <w:lang w:eastAsia="en-US"/>
              </w:rPr>
              <w:t>NAPTR</w:t>
            </w:r>
          </w:p>
        </w:tc>
      </w:tr>
    </w:tbl>
    <w:p w14:paraId="15B208FB" w14:textId="77777777" w:rsidR="00D77AD3" w:rsidRPr="00DF53B4" w:rsidRDefault="00D77AD3" w:rsidP="00D77AD3"/>
    <w:p w14:paraId="6A0F41F3" w14:textId="77777777" w:rsidR="00D77AD3" w:rsidRPr="00DF53B4" w:rsidRDefault="00D77AD3" w:rsidP="008A1DA1">
      <w:pPr>
        <w:pStyle w:val="H6"/>
        <w:rPr>
          <w:snapToGrid w:val="0"/>
        </w:rPr>
      </w:pPr>
      <w:r w:rsidRPr="00DF53B4">
        <w:rPr>
          <w:snapToGrid w:val="0"/>
        </w:rPr>
        <w:t>DNS NAPTR Response</w:t>
      </w:r>
      <w:r w:rsidR="003B0D9C" w:rsidRPr="00DF53B4">
        <w:rPr>
          <w:snapToGrid w:val="0"/>
        </w:rPr>
        <w:t xml:space="preserve"> (step 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04FF380C" w14:textId="77777777" w:rsidTr="00A73145">
        <w:trPr>
          <w:jc w:val="center"/>
        </w:trPr>
        <w:tc>
          <w:tcPr>
            <w:tcW w:w="4927" w:type="dxa"/>
          </w:tcPr>
          <w:p w14:paraId="6661ED07"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55CF1902"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1F32F3E8" w14:textId="77777777" w:rsidTr="00A73145">
        <w:trPr>
          <w:jc w:val="center"/>
        </w:trPr>
        <w:tc>
          <w:tcPr>
            <w:tcW w:w="4927" w:type="dxa"/>
          </w:tcPr>
          <w:p w14:paraId="4E15E16D"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3875EDDC" w14:textId="77777777" w:rsidR="00D77AD3" w:rsidRPr="00DF53B4" w:rsidRDefault="00D77AD3" w:rsidP="008A1DA1">
            <w:pPr>
              <w:pStyle w:val="TAL"/>
              <w:rPr>
                <w:snapToGrid w:val="0"/>
                <w:lang w:eastAsia="en-US"/>
              </w:rPr>
            </w:pPr>
            <w:r w:rsidRPr="00DF53B4">
              <w:rPr>
                <w:lang w:eastAsia="en-US"/>
              </w:rPr>
              <w:t>SQUERY, RESPONSE, AA</w:t>
            </w:r>
          </w:p>
        </w:tc>
      </w:tr>
      <w:tr w:rsidR="00D77AD3" w:rsidRPr="00DF53B4" w14:paraId="6EAB6225" w14:textId="77777777" w:rsidTr="00A73145">
        <w:trPr>
          <w:jc w:val="center"/>
        </w:trPr>
        <w:tc>
          <w:tcPr>
            <w:tcW w:w="4927" w:type="dxa"/>
          </w:tcPr>
          <w:p w14:paraId="00C3BCBD" w14:textId="77777777" w:rsidR="00D77AD3" w:rsidRPr="00DF53B4" w:rsidRDefault="00D77AD3" w:rsidP="008A1DA1">
            <w:pPr>
              <w:pStyle w:val="TAL"/>
              <w:rPr>
                <w:lang w:eastAsia="en-US"/>
              </w:rPr>
            </w:pPr>
            <w:r w:rsidRPr="00DF53B4">
              <w:rPr>
                <w:lang w:eastAsia="en-US"/>
              </w:rPr>
              <w:t>QNAME=</w:t>
            </w:r>
          </w:p>
        </w:tc>
        <w:tc>
          <w:tcPr>
            <w:tcW w:w="4820" w:type="dxa"/>
          </w:tcPr>
          <w:p w14:paraId="702C4DA3" w14:textId="77777777" w:rsidR="00D77AD3" w:rsidRPr="00DF53B4" w:rsidRDefault="00D77AD3" w:rsidP="008A1DA1">
            <w:pPr>
              <w:pStyle w:val="TAL"/>
              <w:rPr>
                <w:lang w:eastAsia="en-US"/>
              </w:rPr>
            </w:pPr>
            <w:r w:rsidRPr="00DF53B4">
              <w:rPr>
                <w:lang w:eastAsia="en-US"/>
              </w:rPr>
              <w:t>Same as received in NAPTR Query</w:t>
            </w:r>
          </w:p>
        </w:tc>
      </w:tr>
      <w:tr w:rsidR="00D77AD3" w:rsidRPr="00DF53B4" w14:paraId="701B8B2A" w14:textId="77777777" w:rsidTr="00A73145">
        <w:trPr>
          <w:jc w:val="center"/>
        </w:trPr>
        <w:tc>
          <w:tcPr>
            <w:tcW w:w="4927" w:type="dxa"/>
          </w:tcPr>
          <w:p w14:paraId="3FE11B74" w14:textId="77777777" w:rsidR="00D77AD3" w:rsidRPr="00DF53B4" w:rsidRDefault="00D77AD3" w:rsidP="008A1DA1">
            <w:pPr>
              <w:pStyle w:val="TAL"/>
              <w:rPr>
                <w:lang w:eastAsia="en-US"/>
              </w:rPr>
            </w:pPr>
            <w:r w:rsidRPr="00DF53B4">
              <w:rPr>
                <w:lang w:eastAsia="en-US"/>
              </w:rPr>
              <w:t>QCLASS=</w:t>
            </w:r>
          </w:p>
        </w:tc>
        <w:tc>
          <w:tcPr>
            <w:tcW w:w="4820" w:type="dxa"/>
          </w:tcPr>
          <w:p w14:paraId="39E70E47" w14:textId="77777777" w:rsidR="00D77AD3" w:rsidRPr="00DF53B4" w:rsidRDefault="00D77AD3" w:rsidP="008A1DA1">
            <w:pPr>
              <w:pStyle w:val="TAL"/>
              <w:rPr>
                <w:lang w:eastAsia="en-US"/>
              </w:rPr>
            </w:pPr>
            <w:r w:rsidRPr="00DF53B4">
              <w:rPr>
                <w:lang w:eastAsia="en-US"/>
              </w:rPr>
              <w:t>IN</w:t>
            </w:r>
          </w:p>
        </w:tc>
      </w:tr>
      <w:tr w:rsidR="00D77AD3" w:rsidRPr="00DF53B4" w14:paraId="63E726CC" w14:textId="77777777" w:rsidTr="00A73145">
        <w:trPr>
          <w:jc w:val="center"/>
        </w:trPr>
        <w:tc>
          <w:tcPr>
            <w:tcW w:w="4927" w:type="dxa"/>
          </w:tcPr>
          <w:p w14:paraId="6BB6AE23"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5A43537F" w14:textId="77777777" w:rsidR="00D77AD3" w:rsidRPr="00DF53B4" w:rsidRDefault="00D77AD3" w:rsidP="008A1DA1">
            <w:pPr>
              <w:pStyle w:val="TAL"/>
              <w:rPr>
                <w:lang w:eastAsia="en-US"/>
              </w:rPr>
            </w:pPr>
            <w:r w:rsidRPr="00DF53B4">
              <w:rPr>
                <w:lang w:eastAsia="en-US"/>
              </w:rPr>
              <w:t>NAPTR</w:t>
            </w:r>
          </w:p>
        </w:tc>
      </w:tr>
      <w:tr w:rsidR="00D77AD3" w:rsidRPr="00DF53B4" w14:paraId="07666930" w14:textId="77777777" w:rsidTr="00A73145">
        <w:trPr>
          <w:jc w:val="center"/>
        </w:trPr>
        <w:tc>
          <w:tcPr>
            <w:tcW w:w="4927" w:type="dxa"/>
          </w:tcPr>
          <w:p w14:paraId="35C83D05" w14:textId="77777777" w:rsidR="00D77AD3" w:rsidRPr="00DF53B4" w:rsidRDefault="00D77AD3" w:rsidP="008A1DA1">
            <w:pPr>
              <w:pStyle w:val="TAL"/>
              <w:rPr>
                <w:lang w:eastAsia="en-US"/>
              </w:rPr>
            </w:pPr>
            <w:r w:rsidRPr="00DF53B4">
              <w:rPr>
                <w:lang w:eastAsia="en-US"/>
              </w:rPr>
              <w:t>NAPTR Records</w:t>
            </w:r>
          </w:p>
        </w:tc>
        <w:tc>
          <w:tcPr>
            <w:tcW w:w="4820" w:type="dxa"/>
          </w:tcPr>
          <w:p w14:paraId="5DD9CBA5" w14:textId="77777777" w:rsidR="00D77AD3" w:rsidRPr="00DF53B4" w:rsidRDefault="00D77AD3" w:rsidP="008A1DA1">
            <w:pPr>
              <w:pStyle w:val="TAL"/>
              <w:rPr>
                <w:lang w:eastAsia="en-US"/>
              </w:rPr>
            </w:pPr>
            <w:r w:rsidRPr="00DF53B4">
              <w:rPr>
                <w:lang w:eastAsia="en-US"/>
              </w:rPr>
              <w:t>NAPTR Records included for each</w:t>
            </w:r>
            <w:r w:rsidR="00EF5C57" w:rsidRPr="00DF53B4">
              <w:rPr>
                <w:lang w:eastAsia="en-US"/>
              </w:rPr>
              <w:t xml:space="preserve"> </w:t>
            </w:r>
            <w:r w:rsidRPr="00DF53B4">
              <w:rPr>
                <w:lang w:eastAsia="en-US"/>
              </w:rPr>
              <w:t xml:space="preserve">Transport protocol (TLS, TCP, UDP) supported </w:t>
            </w:r>
            <w:r w:rsidR="00862364" w:rsidRPr="00DF53B4">
              <w:rPr>
                <w:lang w:eastAsia="en-US"/>
              </w:rPr>
              <w:t>RFC </w:t>
            </w:r>
            <w:r w:rsidR="000F300C" w:rsidRPr="00DF53B4">
              <w:rPr>
                <w:lang w:eastAsia="en-US"/>
              </w:rPr>
              <w:t>3263[50]</w:t>
            </w:r>
          </w:p>
        </w:tc>
      </w:tr>
    </w:tbl>
    <w:p w14:paraId="7EDE0DA8" w14:textId="77777777" w:rsidR="00D77AD3" w:rsidRPr="00DF53B4" w:rsidRDefault="00D77AD3" w:rsidP="00D77AD3"/>
    <w:p w14:paraId="27BEE137" w14:textId="77777777" w:rsidR="00D77AD3" w:rsidRPr="00DF53B4" w:rsidRDefault="00D77AD3" w:rsidP="008A1DA1">
      <w:pPr>
        <w:pStyle w:val="H6"/>
        <w:rPr>
          <w:snapToGrid w:val="0"/>
        </w:rPr>
      </w:pPr>
      <w:r w:rsidRPr="00DF53B4">
        <w:rPr>
          <w:snapToGrid w:val="0"/>
        </w:rPr>
        <w:t>DNS SRV Query</w:t>
      </w:r>
      <w:r w:rsidR="003B0D9C" w:rsidRPr="00DF53B4">
        <w:rPr>
          <w:snapToGrid w:val="0"/>
        </w:rPr>
        <w:t xml:space="preserve"> (step 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77419D2F" w14:textId="77777777" w:rsidTr="00A73145">
        <w:trPr>
          <w:jc w:val="center"/>
        </w:trPr>
        <w:tc>
          <w:tcPr>
            <w:tcW w:w="4927" w:type="dxa"/>
          </w:tcPr>
          <w:p w14:paraId="60D2C622"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1107E750"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5F45F9C1" w14:textId="77777777" w:rsidTr="00A73145">
        <w:trPr>
          <w:jc w:val="center"/>
        </w:trPr>
        <w:tc>
          <w:tcPr>
            <w:tcW w:w="4927" w:type="dxa"/>
          </w:tcPr>
          <w:p w14:paraId="2B380BF6"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202FA7D2" w14:textId="77777777" w:rsidR="00D77AD3" w:rsidRPr="00DF53B4" w:rsidRDefault="00D77AD3" w:rsidP="008A1DA1">
            <w:pPr>
              <w:pStyle w:val="TAL"/>
              <w:rPr>
                <w:snapToGrid w:val="0"/>
                <w:lang w:eastAsia="en-US"/>
              </w:rPr>
            </w:pPr>
            <w:r w:rsidRPr="00DF53B4">
              <w:rPr>
                <w:lang w:eastAsia="en-US"/>
              </w:rPr>
              <w:t>SQUERY</w:t>
            </w:r>
          </w:p>
        </w:tc>
      </w:tr>
      <w:tr w:rsidR="00D77AD3" w:rsidRPr="00DF53B4" w14:paraId="7A15DC1E" w14:textId="77777777" w:rsidTr="00A73145">
        <w:trPr>
          <w:jc w:val="center"/>
        </w:trPr>
        <w:tc>
          <w:tcPr>
            <w:tcW w:w="4927" w:type="dxa"/>
          </w:tcPr>
          <w:p w14:paraId="1A8B527B" w14:textId="77777777" w:rsidR="00D77AD3" w:rsidRPr="00DF53B4" w:rsidRDefault="00D77AD3" w:rsidP="008A1DA1">
            <w:pPr>
              <w:pStyle w:val="TAL"/>
              <w:rPr>
                <w:lang w:eastAsia="en-US"/>
              </w:rPr>
            </w:pPr>
            <w:r w:rsidRPr="00DF53B4">
              <w:rPr>
                <w:lang w:eastAsia="en-US"/>
              </w:rPr>
              <w:t>QNAME=</w:t>
            </w:r>
          </w:p>
        </w:tc>
        <w:tc>
          <w:tcPr>
            <w:tcW w:w="4820" w:type="dxa"/>
          </w:tcPr>
          <w:p w14:paraId="6DE80BB4" w14:textId="77777777" w:rsidR="00D77AD3" w:rsidRPr="00DF53B4" w:rsidRDefault="00D77AD3" w:rsidP="008A1DA1">
            <w:pPr>
              <w:pStyle w:val="TAL"/>
              <w:rPr>
                <w:lang w:eastAsia="en-US"/>
              </w:rPr>
            </w:pPr>
            <w:r w:rsidRPr="00DF53B4">
              <w:rPr>
                <w:lang w:eastAsia="en-US"/>
              </w:rPr>
              <w:t>Corresponding to the transport protocol selected by UE among those provided in DNS NAPTR Response</w:t>
            </w:r>
          </w:p>
        </w:tc>
      </w:tr>
      <w:tr w:rsidR="00D77AD3" w:rsidRPr="00DF53B4" w14:paraId="711C1347" w14:textId="77777777" w:rsidTr="00A73145">
        <w:trPr>
          <w:jc w:val="center"/>
        </w:trPr>
        <w:tc>
          <w:tcPr>
            <w:tcW w:w="4927" w:type="dxa"/>
          </w:tcPr>
          <w:p w14:paraId="33AA621C" w14:textId="77777777" w:rsidR="00D77AD3" w:rsidRPr="00DF53B4" w:rsidRDefault="00D77AD3" w:rsidP="008A1DA1">
            <w:pPr>
              <w:pStyle w:val="TAL"/>
              <w:rPr>
                <w:lang w:eastAsia="en-US"/>
              </w:rPr>
            </w:pPr>
            <w:r w:rsidRPr="00DF53B4">
              <w:rPr>
                <w:lang w:eastAsia="en-US"/>
              </w:rPr>
              <w:t>QCLASS=</w:t>
            </w:r>
          </w:p>
        </w:tc>
        <w:tc>
          <w:tcPr>
            <w:tcW w:w="4820" w:type="dxa"/>
          </w:tcPr>
          <w:p w14:paraId="2A82A5B6" w14:textId="77777777" w:rsidR="00D77AD3" w:rsidRPr="00DF53B4" w:rsidRDefault="00D77AD3" w:rsidP="008A1DA1">
            <w:pPr>
              <w:pStyle w:val="TAL"/>
              <w:rPr>
                <w:lang w:eastAsia="en-US"/>
              </w:rPr>
            </w:pPr>
            <w:r w:rsidRPr="00DF53B4">
              <w:rPr>
                <w:lang w:eastAsia="en-US"/>
              </w:rPr>
              <w:t>IN</w:t>
            </w:r>
          </w:p>
        </w:tc>
      </w:tr>
      <w:tr w:rsidR="00D77AD3" w:rsidRPr="00DF53B4" w14:paraId="55288E8A" w14:textId="77777777" w:rsidTr="00A73145">
        <w:trPr>
          <w:jc w:val="center"/>
        </w:trPr>
        <w:tc>
          <w:tcPr>
            <w:tcW w:w="4927" w:type="dxa"/>
          </w:tcPr>
          <w:p w14:paraId="5D1C74AA"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27B490ED" w14:textId="77777777" w:rsidR="00D77AD3" w:rsidRPr="00DF53B4" w:rsidRDefault="00D77AD3" w:rsidP="008A1DA1">
            <w:pPr>
              <w:pStyle w:val="TAL"/>
              <w:rPr>
                <w:lang w:eastAsia="en-US"/>
              </w:rPr>
            </w:pPr>
            <w:r w:rsidRPr="00DF53B4">
              <w:rPr>
                <w:lang w:eastAsia="en-US"/>
              </w:rPr>
              <w:t>SRV</w:t>
            </w:r>
          </w:p>
        </w:tc>
      </w:tr>
    </w:tbl>
    <w:p w14:paraId="0FF1380D" w14:textId="77777777" w:rsidR="00D77AD3" w:rsidRPr="00DF53B4" w:rsidRDefault="00D77AD3" w:rsidP="00D77AD3"/>
    <w:p w14:paraId="33FFFE20" w14:textId="77777777" w:rsidR="00D77AD3" w:rsidRPr="00DF53B4" w:rsidRDefault="00D77AD3" w:rsidP="008A1DA1">
      <w:pPr>
        <w:pStyle w:val="H6"/>
        <w:rPr>
          <w:snapToGrid w:val="0"/>
        </w:rPr>
      </w:pPr>
      <w:r w:rsidRPr="00DF53B4">
        <w:rPr>
          <w:snapToGrid w:val="0"/>
        </w:rPr>
        <w:t>DNS SRV Response</w:t>
      </w:r>
      <w:r w:rsidR="003B0D9C" w:rsidRPr="00DF53B4">
        <w:rPr>
          <w:snapToGrid w:val="0"/>
        </w:rPr>
        <w:t xml:space="preserve"> (step 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3D81BA65" w14:textId="77777777" w:rsidTr="00A73145">
        <w:trPr>
          <w:jc w:val="center"/>
        </w:trPr>
        <w:tc>
          <w:tcPr>
            <w:tcW w:w="4927" w:type="dxa"/>
          </w:tcPr>
          <w:p w14:paraId="7EC4DC53"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61456006"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77C68B12" w14:textId="77777777" w:rsidTr="00A73145">
        <w:trPr>
          <w:jc w:val="center"/>
        </w:trPr>
        <w:tc>
          <w:tcPr>
            <w:tcW w:w="4927" w:type="dxa"/>
          </w:tcPr>
          <w:p w14:paraId="34D883F7"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714B7B4F" w14:textId="77777777" w:rsidR="00D77AD3" w:rsidRPr="00DF53B4" w:rsidRDefault="00D77AD3" w:rsidP="008A1DA1">
            <w:pPr>
              <w:pStyle w:val="TAL"/>
              <w:rPr>
                <w:snapToGrid w:val="0"/>
                <w:lang w:eastAsia="en-US"/>
              </w:rPr>
            </w:pPr>
            <w:r w:rsidRPr="00DF53B4">
              <w:rPr>
                <w:lang w:eastAsia="en-US"/>
              </w:rPr>
              <w:t>SQUERY, RESPONSE, AA</w:t>
            </w:r>
          </w:p>
        </w:tc>
      </w:tr>
      <w:tr w:rsidR="00D77AD3" w:rsidRPr="00DF53B4" w14:paraId="5AA3CEF9" w14:textId="77777777" w:rsidTr="00A73145">
        <w:trPr>
          <w:jc w:val="center"/>
        </w:trPr>
        <w:tc>
          <w:tcPr>
            <w:tcW w:w="4927" w:type="dxa"/>
          </w:tcPr>
          <w:p w14:paraId="16D217AB" w14:textId="77777777" w:rsidR="00D77AD3" w:rsidRPr="00DF53B4" w:rsidRDefault="00D77AD3" w:rsidP="008A1DA1">
            <w:pPr>
              <w:pStyle w:val="TAL"/>
              <w:rPr>
                <w:lang w:eastAsia="en-US"/>
              </w:rPr>
            </w:pPr>
            <w:r w:rsidRPr="00DF53B4">
              <w:rPr>
                <w:lang w:eastAsia="en-US"/>
              </w:rPr>
              <w:t>QNAME=</w:t>
            </w:r>
          </w:p>
        </w:tc>
        <w:tc>
          <w:tcPr>
            <w:tcW w:w="4820" w:type="dxa"/>
          </w:tcPr>
          <w:p w14:paraId="14E2C4C7" w14:textId="77777777" w:rsidR="00D77AD3" w:rsidRPr="00DF53B4" w:rsidRDefault="00D77AD3" w:rsidP="008A1DA1">
            <w:pPr>
              <w:pStyle w:val="TAL"/>
              <w:rPr>
                <w:lang w:eastAsia="en-US"/>
              </w:rPr>
            </w:pPr>
            <w:r w:rsidRPr="00DF53B4">
              <w:rPr>
                <w:lang w:eastAsia="en-US"/>
              </w:rPr>
              <w:t>Same as received in SRV Query</w:t>
            </w:r>
          </w:p>
        </w:tc>
      </w:tr>
      <w:tr w:rsidR="00D77AD3" w:rsidRPr="00DF53B4" w14:paraId="033D6DD6" w14:textId="77777777" w:rsidTr="00A73145">
        <w:trPr>
          <w:jc w:val="center"/>
        </w:trPr>
        <w:tc>
          <w:tcPr>
            <w:tcW w:w="4927" w:type="dxa"/>
          </w:tcPr>
          <w:p w14:paraId="594807A3" w14:textId="77777777" w:rsidR="00D77AD3" w:rsidRPr="00DF53B4" w:rsidRDefault="00D77AD3" w:rsidP="008A1DA1">
            <w:pPr>
              <w:pStyle w:val="TAL"/>
              <w:rPr>
                <w:lang w:eastAsia="en-US"/>
              </w:rPr>
            </w:pPr>
            <w:r w:rsidRPr="00DF53B4">
              <w:rPr>
                <w:lang w:eastAsia="en-US"/>
              </w:rPr>
              <w:t>QCLASS=</w:t>
            </w:r>
          </w:p>
        </w:tc>
        <w:tc>
          <w:tcPr>
            <w:tcW w:w="4820" w:type="dxa"/>
          </w:tcPr>
          <w:p w14:paraId="3B59E89C" w14:textId="77777777" w:rsidR="00D77AD3" w:rsidRPr="00DF53B4" w:rsidRDefault="00D77AD3" w:rsidP="008A1DA1">
            <w:pPr>
              <w:pStyle w:val="TAL"/>
              <w:rPr>
                <w:lang w:eastAsia="en-US"/>
              </w:rPr>
            </w:pPr>
            <w:r w:rsidRPr="00DF53B4">
              <w:rPr>
                <w:lang w:eastAsia="en-US"/>
              </w:rPr>
              <w:t>IN</w:t>
            </w:r>
          </w:p>
        </w:tc>
      </w:tr>
      <w:tr w:rsidR="00D77AD3" w:rsidRPr="00DF53B4" w14:paraId="1C09BF33" w14:textId="77777777" w:rsidTr="00A73145">
        <w:trPr>
          <w:jc w:val="center"/>
        </w:trPr>
        <w:tc>
          <w:tcPr>
            <w:tcW w:w="4927" w:type="dxa"/>
          </w:tcPr>
          <w:p w14:paraId="66AB50F4"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554D92E8" w14:textId="77777777" w:rsidR="00D77AD3" w:rsidRPr="00DF53B4" w:rsidRDefault="00D77AD3" w:rsidP="008A1DA1">
            <w:pPr>
              <w:pStyle w:val="TAL"/>
              <w:rPr>
                <w:lang w:eastAsia="en-US"/>
              </w:rPr>
            </w:pPr>
            <w:r w:rsidRPr="00DF53B4">
              <w:rPr>
                <w:lang w:eastAsia="en-US"/>
              </w:rPr>
              <w:t>NAPTR</w:t>
            </w:r>
          </w:p>
        </w:tc>
      </w:tr>
      <w:tr w:rsidR="00D77AD3" w:rsidRPr="00DF53B4" w14:paraId="6B133AA8" w14:textId="77777777" w:rsidTr="00A73145">
        <w:trPr>
          <w:jc w:val="center"/>
        </w:trPr>
        <w:tc>
          <w:tcPr>
            <w:tcW w:w="4927" w:type="dxa"/>
          </w:tcPr>
          <w:p w14:paraId="3CF8D71A" w14:textId="77777777" w:rsidR="00D77AD3" w:rsidRPr="00DF53B4" w:rsidRDefault="00D77AD3" w:rsidP="008A1DA1">
            <w:pPr>
              <w:pStyle w:val="TAL"/>
              <w:rPr>
                <w:lang w:eastAsia="en-US"/>
              </w:rPr>
            </w:pPr>
            <w:r w:rsidRPr="00DF53B4">
              <w:rPr>
                <w:lang w:eastAsia="en-US"/>
              </w:rPr>
              <w:t>SRV Records</w:t>
            </w:r>
          </w:p>
        </w:tc>
        <w:tc>
          <w:tcPr>
            <w:tcW w:w="4820" w:type="dxa"/>
          </w:tcPr>
          <w:p w14:paraId="3160D68A" w14:textId="77777777" w:rsidR="00D77AD3" w:rsidRPr="00DF53B4" w:rsidRDefault="00D77AD3" w:rsidP="008A1DA1">
            <w:pPr>
              <w:pStyle w:val="TAL"/>
              <w:rPr>
                <w:lang w:eastAsia="en-US"/>
              </w:rPr>
            </w:pPr>
            <w:r w:rsidRPr="00DF53B4">
              <w:rPr>
                <w:lang w:eastAsia="en-US"/>
              </w:rPr>
              <w:t xml:space="preserve">SRV Resource Record included providing the SS target server FQDN </w:t>
            </w:r>
            <w:r w:rsidR="00862364" w:rsidRPr="00DF53B4">
              <w:rPr>
                <w:lang w:eastAsia="en-US"/>
              </w:rPr>
              <w:t>RFC </w:t>
            </w:r>
            <w:r w:rsidR="000F300C" w:rsidRPr="00DF53B4">
              <w:rPr>
                <w:lang w:eastAsia="en-US"/>
              </w:rPr>
              <w:t>3263[50]</w:t>
            </w:r>
            <w:r w:rsidRPr="00DF53B4">
              <w:rPr>
                <w:lang w:eastAsia="en-US"/>
              </w:rPr>
              <w:t>.</w:t>
            </w:r>
          </w:p>
        </w:tc>
      </w:tr>
    </w:tbl>
    <w:p w14:paraId="5BBE26A8" w14:textId="77777777" w:rsidR="00D77AD3" w:rsidRPr="00DF53B4" w:rsidRDefault="00D77AD3" w:rsidP="00D77AD3">
      <w:pPr>
        <w:rPr>
          <w:rFonts w:ascii="Arial" w:hAnsi="Arial" w:cs="Arial"/>
          <w:snapToGrid w:val="0"/>
        </w:rPr>
      </w:pPr>
    </w:p>
    <w:p w14:paraId="28DDDCF7" w14:textId="77777777" w:rsidR="00D77AD3" w:rsidRPr="00DF53B4" w:rsidRDefault="00D77AD3" w:rsidP="008A1DA1">
      <w:pPr>
        <w:pStyle w:val="H6"/>
        <w:rPr>
          <w:snapToGrid w:val="0"/>
        </w:rPr>
      </w:pPr>
      <w:r w:rsidRPr="00DF53B4">
        <w:rPr>
          <w:snapToGrid w:val="0"/>
        </w:rPr>
        <w:t>DNS A Query</w:t>
      </w:r>
      <w:r w:rsidR="003B0D9C" w:rsidRPr="00DF53B4">
        <w:rPr>
          <w:snapToGrid w:val="0"/>
        </w:rPr>
        <w:t xml:space="preserve"> (step 11)</w:t>
      </w:r>
    </w:p>
    <w:p w14:paraId="6272B2B7" w14:textId="77777777" w:rsidR="00D77AD3" w:rsidRPr="00DF53B4" w:rsidRDefault="00D77AD3" w:rsidP="008A1DA1">
      <w:pPr>
        <w:pStyle w:val="H6"/>
        <w:rPr>
          <w:snapToGrid w:val="0"/>
        </w:rPr>
      </w:pPr>
      <w:r w:rsidRPr="00DF53B4">
        <w:rPr>
          <w:snapToGrid w:val="0"/>
        </w:rPr>
        <w:t>Case 1: steps 7 to 10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7D4FAD9B" w14:textId="77777777" w:rsidTr="00A73145">
        <w:trPr>
          <w:jc w:val="center"/>
        </w:trPr>
        <w:tc>
          <w:tcPr>
            <w:tcW w:w="4927" w:type="dxa"/>
          </w:tcPr>
          <w:p w14:paraId="653EFF27"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3CCF71DB"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79F62835" w14:textId="77777777" w:rsidTr="00A73145">
        <w:trPr>
          <w:jc w:val="center"/>
        </w:trPr>
        <w:tc>
          <w:tcPr>
            <w:tcW w:w="4927" w:type="dxa"/>
          </w:tcPr>
          <w:p w14:paraId="74C40559"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1F0E12DB" w14:textId="77777777" w:rsidR="00D77AD3" w:rsidRPr="00DF53B4" w:rsidRDefault="00D77AD3" w:rsidP="008A1DA1">
            <w:pPr>
              <w:pStyle w:val="TAL"/>
              <w:rPr>
                <w:snapToGrid w:val="0"/>
                <w:lang w:eastAsia="en-US"/>
              </w:rPr>
            </w:pPr>
            <w:r w:rsidRPr="00DF53B4">
              <w:rPr>
                <w:lang w:eastAsia="en-US"/>
              </w:rPr>
              <w:t>SQUERY</w:t>
            </w:r>
          </w:p>
        </w:tc>
      </w:tr>
      <w:tr w:rsidR="00D77AD3" w:rsidRPr="00DF53B4" w14:paraId="185492B9" w14:textId="77777777" w:rsidTr="00A73145">
        <w:trPr>
          <w:jc w:val="center"/>
        </w:trPr>
        <w:tc>
          <w:tcPr>
            <w:tcW w:w="4927" w:type="dxa"/>
          </w:tcPr>
          <w:p w14:paraId="7371727C" w14:textId="77777777" w:rsidR="00D77AD3" w:rsidRPr="00DF53B4" w:rsidRDefault="00D77AD3" w:rsidP="008A1DA1">
            <w:pPr>
              <w:pStyle w:val="TAL"/>
              <w:rPr>
                <w:lang w:eastAsia="en-US"/>
              </w:rPr>
            </w:pPr>
            <w:r w:rsidRPr="00DF53B4">
              <w:rPr>
                <w:lang w:eastAsia="en-US"/>
              </w:rPr>
              <w:t>QNAME=</w:t>
            </w:r>
          </w:p>
        </w:tc>
        <w:tc>
          <w:tcPr>
            <w:tcW w:w="4820" w:type="dxa"/>
          </w:tcPr>
          <w:p w14:paraId="6241FB5A" w14:textId="77777777" w:rsidR="00D77AD3" w:rsidRPr="00DF53B4" w:rsidRDefault="00D77AD3" w:rsidP="008A1DA1">
            <w:pPr>
              <w:pStyle w:val="TAL"/>
              <w:rPr>
                <w:lang w:eastAsia="en-US"/>
              </w:rPr>
            </w:pPr>
            <w:r w:rsidRPr="00DF53B4">
              <w:rPr>
                <w:lang w:eastAsia="en-US"/>
              </w:rPr>
              <w:t xml:space="preserve">Selected P-CSCF name among provided in step 8 based on priority and weight </w:t>
            </w:r>
            <w:r w:rsidR="00862364" w:rsidRPr="00DF53B4">
              <w:rPr>
                <w:lang w:eastAsia="en-US"/>
              </w:rPr>
              <w:t>RFC </w:t>
            </w:r>
            <w:r w:rsidR="001E2AEF" w:rsidRPr="00DF53B4">
              <w:rPr>
                <w:lang w:eastAsia="en-US"/>
              </w:rPr>
              <w:t>27</w:t>
            </w:r>
            <w:r w:rsidR="00BE0453" w:rsidRPr="00DF53B4">
              <w:rPr>
                <w:rFonts w:cs="Arial"/>
                <w:snapToGrid w:val="0"/>
                <w:szCs w:val="18"/>
                <w:lang w:eastAsia="zh-TW" w:bidi="he-IL"/>
              </w:rPr>
              <w:t>82</w:t>
            </w:r>
            <w:r w:rsidR="001E2AEF" w:rsidRPr="00DF53B4">
              <w:rPr>
                <w:lang w:eastAsia="en-US"/>
              </w:rPr>
              <w:t>[56]</w:t>
            </w:r>
          </w:p>
        </w:tc>
      </w:tr>
      <w:tr w:rsidR="00D77AD3" w:rsidRPr="00DF53B4" w14:paraId="1889030A" w14:textId="77777777" w:rsidTr="00A73145">
        <w:trPr>
          <w:jc w:val="center"/>
        </w:trPr>
        <w:tc>
          <w:tcPr>
            <w:tcW w:w="4927" w:type="dxa"/>
          </w:tcPr>
          <w:p w14:paraId="7F8D93AD" w14:textId="77777777" w:rsidR="00D77AD3" w:rsidRPr="00DF53B4" w:rsidRDefault="00D77AD3" w:rsidP="008A1DA1">
            <w:pPr>
              <w:pStyle w:val="TAL"/>
              <w:rPr>
                <w:lang w:eastAsia="en-US"/>
              </w:rPr>
            </w:pPr>
            <w:r w:rsidRPr="00DF53B4">
              <w:rPr>
                <w:lang w:eastAsia="en-US"/>
              </w:rPr>
              <w:t>QCLASS=</w:t>
            </w:r>
          </w:p>
        </w:tc>
        <w:tc>
          <w:tcPr>
            <w:tcW w:w="4820" w:type="dxa"/>
          </w:tcPr>
          <w:p w14:paraId="75675732" w14:textId="77777777" w:rsidR="00D77AD3" w:rsidRPr="00DF53B4" w:rsidRDefault="00D77AD3" w:rsidP="008A1DA1">
            <w:pPr>
              <w:pStyle w:val="TAL"/>
              <w:rPr>
                <w:lang w:eastAsia="en-US"/>
              </w:rPr>
            </w:pPr>
            <w:r w:rsidRPr="00DF53B4">
              <w:rPr>
                <w:lang w:eastAsia="en-US"/>
              </w:rPr>
              <w:t>IN</w:t>
            </w:r>
          </w:p>
        </w:tc>
      </w:tr>
      <w:tr w:rsidR="00D77AD3" w:rsidRPr="00DF53B4" w14:paraId="549737E7" w14:textId="77777777" w:rsidTr="00A73145">
        <w:trPr>
          <w:jc w:val="center"/>
        </w:trPr>
        <w:tc>
          <w:tcPr>
            <w:tcW w:w="4927" w:type="dxa"/>
          </w:tcPr>
          <w:p w14:paraId="5B46636F"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36617A22" w14:textId="77777777" w:rsidR="00D77AD3" w:rsidRPr="00DF53B4" w:rsidRDefault="00D77AD3" w:rsidP="008A1DA1">
            <w:pPr>
              <w:pStyle w:val="TAL"/>
              <w:rPr>
                <w:lang w:eastAsia="en-US"/>
              </w:rPr>
            </w:pPr>
            <w:r w:rsidRPr="00DF53B4">
              <w:rPr>
                <w:lang w:eastAsia="en-US"/>
              </w:rPr>
              <w:t xml:space="preserve">A </w:t>
            </w:r>
          </w:p>
        </w:tc>
      </w:tr>
    </w:tbl>
    <w:p w14:paraId="484872AF" w14:textId="77777777" w:rsidR="00D77AD3" w:rsidRPr="00DF53B4" w:rsidRDefault="00D77AD3" w:rsidP="00D77AD3">
      <w:pPr>
        <w:rPr>
          <w:rFonts w:ascii="Arial" w:hAnsi="Arial" w:cs="Arial"/>
          <w:snapToGrid w:val="0"/>
        </w:rPr>
      </w:pPr>
    </w:p>
    <w:p w14:paraId="1E646E48" w14:textId="77777777" w:rsidR="00D77AD3" w:rsidRPr="00DF53B4" w:rsidRDefault="00D77AD3" w:rsidP="008A1DA1">
      <w:pPr>
        <w:pStyle w:val="H6"/>
        <w:rPr>
          <w:snapToGrid w:val="0"/>
        </w:rPr>
      </w:pPr>
      <w:r w:rsidRPr="00DF53B4">
        <w:rPr>
          <w:snapToGrid w:val="0"/>
        </w:rPr>
        <w:t>Case 2: steps 7 to 10 not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2C4535B7" w14:textId="77777777" w:rsidTr="00A73145">
        <w:trPr>
          <w:jc w:val="center"/>
        </w:trPr>
        <w:tc>
          <w:tcPr>
            <w:tcW w:w="4927" w:type="dxa"/>
          </w:tcPr>
          <w:p w14:paraId="0DE7774F"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03D8B931"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4B3BC865" w14:textId="77777777" w:rsidTr="00A73145">
        <w:trPr>
          <w:jc w:val="center"/>
        </w:trPr>
        <w:tc>
          <w:tcPr>
            <w:tcW w:w="4927" w:type="dxa"/>
          </w:tcPr>
          <w:p w14:paraId="762A67B2"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53D91D09" w14:textId="77777777" w:rsidR="00D77AD3" w:rsidRPr="00DF53B4" w:rsidRDefault="00D77AD3" w:rsidP="008A1DA1">
            <w:pPr>
              <w:pStyle w:val="TAL"/>
              <w:rPr>
                <w:snapToGrid w:val="0"/>
                <w:lang w:eastAsia="en-US"/>
              </w:rPr>
            </w:pPr>
            <w:r w:rsidRPr="00DF53B4">
              <w:rPr>
                <w:lang w:eastAsia="en-US"/>
              </w:rPr>
              <w:t>SQUERY</w:t>
            </w:r>
          </w:p>
        </w:tc>
      </w:tr>
      <w:tr w:rsidR="00D77AD3" w:rsidRPr="00DF53B4" w14:paraId="71452966" w14:textId="77777777" w:rsidTr="00A73145">
        <w:trPr>
          <w:jc w:val="center"/>
        </w:trPr>
        <w:tc>
          <w:tcPr>
            <w:tcW w:w="4927" w:type="dxa"/>
          </w:tcPr>
          <w:p w14:paraId="4F83BAA2" w14:textId="77777777" w:rsidR="00D77AD3" w:rsidRPr="00DF53B4" w:rsidRDefault="00D77AD3" w:rsidP="008A1DA1">
            <w:pPr>
              <w:pStyle w:val="TAL"/>
              <w:rPr>
                <w:lang w:eastAsia="en-US"/>
              </w:rPr>
            </w:pPr>
            <w:r w:rsidRPr="00DF53B4">
              <w:rPr>
                <w:lang w:eastAsia="en-US"/>
              </w:rPr>
              <w:t>QNAME=</w:t>
            </w:r>
          </w:p>
        </w:tc>
        <w:tc>
          <w:tcPr>
            <w:tcW w:w="4820" w:type="dxa"/>
          </w:tcPr>
          <w:p w14:paraId="0B9BC0EE" w14:textId="77777777" w:rsidR="00D77AD3" w:rsidRPr="00DF53B4" w:rsidRDefault="00D77AD3" w:rsidP="008A1DA1">
            <w:pPr>
              <w:pStyle w:val="TAL"/>
              <w:rPr>
                <w:lang w:eastAsia="en-US"/>
              </w:rPr>
            </w:pPr>
            <w:r w:rsidRPr="00DF53B4">
              <w:rPr>
                <w:lang w:eastAsia="en-US"/>
              </w:rPr>
              <w:t xml:space="preserve">Selected P-CSCF name among addresses provided in step </w:t>
            </w:r>
            <w:r w:rsidR="00C64F98" w:rsidRPr="00DF53B4">
              <w:rPr>
                <w:lang w:eastAsia="en-US"/>
              </w:rPr>
              <w:t>6</w:t>
            </w:r>
            <w:r w:rsidRPr="00DF53B4">
              <w:rPr>
                <w:lang w:eastAsia="en-US"/>
              </w:rPr>
              <w:t>.</w:t>
            </w:r>
          </w:p>
        </w:tc>
      </w:tr>
      <w:tr w:rsidR="00D77AD3" w:rsidRPr="00DF53B4" w14:paraId="7159202E" w14:textId="77777777" w:rsidTr="00A73145">
        <w:trPr>
          <w:jc w:val="center"/>
        </w:trPr>
        <w:tc>
          <w:tcPr>
            <w:tcW w:w="4927" w:type="dxa"/>
          </w:tcPr>
          <w:p w14:paraId="05521E14" w14:textId="77777777" w:rsidR="00D77AD3" w:rsidRPr="00DF53B4" w:rsidRDefault="00D77AD3" w:rsidP="008A1DA1">
            <w:pPr>
              <w:pStyle w:val="TAL"/>
              <w:rPr>
                <w:lang w:eastAsia="en-US"/>
              </w:rPr>
            </w:pPr>
            <w:r w:rsidRPr="00DF53B4">
              <w:rPr>
                <w:lang w:eastAsia="en-US"/>
              </w:rPr>
              <w:t>QCLASS=</w:t>
            </w:r>
          </w:p>
        </w:tc>
        <w:tc>
          <w:tcPr>
            <w:tcW w:w="4820" w:type="dxa"/>
          </w:tcPr>
          <w:p w14:paraId="3A5887A9" w14:textId="77777777" w:rsidR="00D77AD3" w:rsidRPr="00DF53B4" w:rsidRDefault="00D77AD3" w:rsidP="008A1DA1">
            <w:pPr>
              <w:pStyle w:val="TAL"/>
              <w:rPr>
                <w:lang w:eastAsia="en-US"/>
              </w:rPr>
            </w:pPr>
            <w:r w:rsidRPr="00DF53B4">
              <w:rPr>
                <w:lang w:eastAsia="en-US"/>
              </w:rPr>
              <w:t>IN</w:t>
            </w:r>
          </w:p>
        </w:tc>
      </w:tr>
      <w:tr w:rsidR="00D77AD3" w:rsidRPr="00DF53B4" w14:paraId="47A0838F" w14:textId="77777777" w:rsidTr="00A73145">
        <w:trPr>
          <w:jc w:val="center"/>
        </w:trPr>
        <w:tc>
          <w:tcPr>
            <w:tcW w:w="4927" w:type="dxa"/>
          </w:tcPr>
          <w:p w14:paraId="033470FD"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0DDF3929" w14:textId="77777777" w:rsidR="00D77AD3" w:rsidRPr="00DF53B4" w:rsidRDefault="00D77AD3" w:rsidP="008A1DA1">
            <w:pPr>
              <w:pStyle w:val="TAL"/>
              <w:rPr>
                <w:lang w:eastAsia="en-US"/>
              </w:rPr>
            </w:pPr>
            <w:r w:rsidRPr="00DF53B4">
              <w:rPr>
                <w:lang w:eastAsia="en-US"/>
              </w:rPr>
              <w:t xml:space="preserve">A </w:t>
            </w:r>
          </w:p>
        </w:tc>
      </w:tr>
    </w:tbl>
    <w:p w14:paraId="73E3CF20" w14:textId="77777777" w:rsidR="00D77AD3" w:rsidRPr="00DF53B4" w:rsidRDefault="00D77AD3" w:rsidP="00D77AD3"/>
    <w:p w14:paraId="058DF816" w14:textId="77777777" w:rsidR="00D77AD3" w:rsidRPr="00DF53B4" w:rsidRDefault="00D77AD3" w:rsidP="008A1DA1">
      <w:pPr>
        <w:pStyle w:val="H6"/>
        <w:rPr>
          <w:snapToGrid w:val="0"/>
        </w:rPr>
      </w:pPr>
      <w:r w:rsidRPr="00DF53B4">
        <w:rPr>
          <w:snapToGrid w:val="0"/>
        </w:rPr>
        <w:t>DNS A Response</w:t>
      </w:r>
      <w:r w:rsidR="003B0D9C" w:rsidRPr="00DF53B4">
        <w:rPr>
          <w:snapToGrid w:val="0"/>
        </w:rPr>
        <w:t xml:space="preserve"> (step 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77AD3" w:rsidRPr="00DF53B4" w14:paraId="1F370D63" w14:textId="77777777" w:rsidTr="00A73145">
        <w:trPr>
          <w:jc w:val="center"/>
        </w:trPr>
        <w:tc>
          <w:tcPr>
            <w:tcW w:w="4927" w:type="dxa"/>
          </w:tcPr>
          <w:p w14:paraId="32732867" w14:textId="77777777" w:rsidR="00D77AD3" w:rsidRPr="00DF53B4" w:rsidRDefault="00C64F98" w:rsidP="008A1DA1">
            <w:pPr>
              <w:pStyle w:val="TAH"/>
              <w:rPr>
                <w:snapToGrid w:val="0"/>
                <w:lang w:eastAsia="en-US"/>
              </w:rPr>
            </w:pPr>
            <w:r w:rsidRPr="00DF53B4">
              <w:rPr>
                <w:snapToGrid w:val="0"/>
                <w:lang w:eastAsia="en-US"/>
              </w:rPr>
              <w:t>Field</w:t>
            </w:r>
          </w:p>
        </w:tc>
        <w:tc>
          <w:tcPr>
            <w:tcW w:w="4820" w:type="dxa"/>
          </w:tcPr>
          <w:p w14:paraId="06E1CB0B" w14:textId="77777777" w:rsidR="00D77AD3" w:rsidRPr="00DF53B4" w:rsidRDefault="00D77AD3" w:rsidP="008A1DA1">
            <w:pPr>
              <w:pStyle w:val="TAH"/>
              <w:rPr>
                <w:snapToGrid w:val="0"/>
                <w:lang w:eastAsia="en-US"/>
              </w:rPr>
            </w:pPr>
            <w:r w:rsidRPr="00DF53B4">
              <w:rPr>
                <w:snapToGrid w:val="0"/>
                <w:lang w:eastAsia="en-US"/>
              </w:rPr>
              <w:t>Value/Remarks</w:t>
            </w:r>
          </w:p>
        </w:tc>
      </w:tr>
      <w:tr w:rsidR="00D77AD3" w:rsidRPr="00DF53B4" w14:paraId="6CFBDFF4" w14:textId="77777777" w:rsidTr="00A73145">
        <w:trPr>
          <w:jc w:val="center"/>
        </w:trPr>
        <w:tc>
          <w:tcPr>
            <w:tcW w:w="4927" w:type="dxa"/>
          </w:tcPr>
          <w:p w14:paraId="1E093EC6" w14:textId="77777777" w:rsidR="00D77AD3" w:rsidRPr="00DF53B4" w:rsidRDefault="00D77AD3" w:rsidP="008A1DA1">
            <w:pPr>
              <w:pStyle w:val="TAL"/>
              <w:rPr>
                <w:snapToGrid w:val="0"/>
                <w:lang w:eastAsia="en-US"/>
              </w:rPr>
            </w:pPr>
            <w:r w:rsidRPr="00DF53B4">
              <w:rPr>
                <w:lang w:eastAsia="en-US"/>
              </w:rPr>
              <w:t>OPCODE=</w:t>
            </w:r>
          </w:p>
        </w:tc>
        <w:tc>
          <w:tcPr>
            <w:tcW w:w="4820" w:type="dxa"/>
          </w:tcPr>
          <w:p w14:paraId="63B9E10F" w14:textId="77777777" w:rsidR="00D77AD3" w:rsidRPr="00DF53B4" w:rsidRDefault="00D77AD3" w:rsidP="008A1DA1">
            <w:pPr>
              <w:pStyle w:val="TAL"/>
              <w:rPr>
                <w:snapToGrid w:val="0"/>
                <w:lang w:eastAsia="en-US"/>
              </w:rPr>
            </w:pPr>
            <w:r w:rsidRPr="00DF53B4">
              <w:rPr>
                <w:lang w:eastAsia="en-US"/>
              </w:rPr>
              <w:t>SQUERY, RESPONSE, AA</w:t>
            </w:r>
          </w:p>
        </w:tc>
      </w:tr>
      <w:tr w:rsidR="00D77AD3" w:rsidRPr="00DF53B4" w14:paraId="76F78512" w14:textId="77777777" w:rsidTr="00A73145">
        <w:trPr>
          <w:jc w:val="center"/>
        </w:trPr>
        <w:tc>
          <w:tcPr>
            <w:tcW w:w="4927" w:type="dxa"/>
          </w:tcPr>
          <w:p w14:paraId="15CB75E0" w14:textId="77777777" w:rsidR="00D77AD3" w:rsidRPr="00DF53B4" w:rsidRDefault="00D77AD3" w:rsidP="008A1DA1">
            <w:pPr>
              <w:pStyle w:val="TAL"/>
              <w:rPr>
                <w:lang w:eastAsia="en-US"/>
              </w:rPr>
            </w:pPr>
            <w:r w:rsidRPr="00DF53B4">
              <w:rPr>
                <w:lang w:eastAsia="en-US"/>
              </w:rPr>
              <w:t>QNAME=</w:t>
            </w:r>
          </w:p>
        </w:tc>
        <w:tc>
          <w:tcPr>
            <w:tcW w:w="4820" w:type="dxa"/>
          </w:tcPr>
          <w:p w14:paraId="3975CAF2" w14:textId="77777777" w:rsidR="00D77AD3" w:rsidRPr="00DF53B4" w:rsidRDefault="00D77AD3" w:rsidP="008A1DA1">
            <w:pPr>
              <w:pStyle w:val="TAL"/>
              <w:rPr>
                <w:lang w:eastAsia="en-US"/>
              </w:rPr>
            </w:pPr>
            <w:r w:rsidRPr="00DF53B4">
              <w:rPr>
                <w:lang w:eastAsia="en-US"/>
              </w:rPr>
              <w:t>Same as received in SRV Query</w:t>
            </w:r>
          </w:p>
        </w:tc>
      </w:tr>
      <w:tr w:rsidR="00D77AD3" w:rsidRPr="00DF53B4" w14:paraId="4711A0A3" w14:textId="77777777" w:rsidTr="00A73145">
        <w:trPr>
          <w:jc w:val="center"/>
        </w:trPr>
        <w:tc>
          <w:tcPr>
            <w:tcW w:w="4927" w:type="dxa"/>
          </w:tcPr>
          <w:p w14:paraId="10B8F79B" w14:textId="77777777" w:rsidR="00D77AD3" w:rsidRPr="00DF53B4" w:rsidRDefault="00D77AD3" w:rsidP="008A1DA1">
            <w:pPr>
              <w:pStyle w:val="TAL"/>
              <w:rPr>
                <w:lang w:eastAsia="en-US"/>
              </w:rPr>
            </w:pPr>
            <w:r w:rsidRPr="00DF53B4">
              <w:rPr>
                <w:lang w:eastAsia="en-US"/>
              </w:rPr>
              <w:t>QCLASS=</w:t>
            </w:r>
          </w:p>
        </w:tc>
        <w:tc>
          <w:tcPr>
            <w:tcW w:w="4820" w:type="dxa"/>
          </w:tcPr>
          <w:p w14:paraId="22FFB6B9" w14:textId="77777777" w:rsidR="00D77AD3" w:rsidRPr="00DF53B4" w:rsidRDefault="00D77AD3" w:rsidP="008A1DA1">
            <w:pPr>
              <w:pStyle w:val="TAL"/>
              <w:rPr>
                <w:lang w:eastAsia="en-US"/>
              </w:rPr>
            </w:pPr>
            <w:r w:rsidRPr="00DF53B4">
              <w:rPr>
                <w:lang w:eastAsia="en-US"/>
              </w:rPr>
              <w:t>IN</w:t>
            </w:r>
          </w:p>
        </w:tc>
      </w:tr>
      <w:tr w:rsidR="00D77AD3" w:rsidRPr="00DF53B4" w14:paraId="3672746E" w14:textId="77777777" w:rsidTr="00A73145">
        <w:trPr>
          <w:jc w:val="center"/>
        </w:trPr>
        <w:tc>
          <w:tcPr>
            <w:tcW w:w="4927" w:type="dxa"/>
          </w:tcPr>
          <w:p w14:paraId="0A4C675B" w14:textId="77777777" w:rsidR="00D77AD3" w:rsidRPr="00DF53B4" w:rsidRDefault="00D77AD3" w:rsidP="008A1DA1">
            <w:pPr>
              <w:pStyle w:val="TAL"/>
              <w:rPr>
                <w:lang w:eastAsia="en-US"/>
              </w:rPr>
            </w:pPr>
            <w:r w:rsidRPr="00DF53B4">
              <w:rPr>
                <w:lang w:eastAsia="en-US"/>
              </w:rPr>
              <w:t xml:space="preserve">QTYPE= </w:t>
            </w:r>
          </w:p>
        </w:tc>
        <w:tc>
          <w:tcPr>
            <w:tcW w:w="4820" w:type="dxa"/>
          </w:tcPr>
          <w:p w14:paraId="3025D53E" w14:textId="77777777" w:rsidR="00D77AD3" w:rsidRPr="00DF53B4" w:rsidRDefault="00D77AD3" w:rsidP="008A1DA1">
            <w:pPr>
              <w:pStyle w:val="TAL"/>
              <w:rPr>
                <w:lang w:eastAsia="en-US"/>
              </w:rPr>
            </w:pPr>
            <w:r w:rsidRPr="00DF53B4">
              <w:rPr>
                <w:lang w:eastAsia="en-US"/>
              </w:rPr>
              <w:t xml:space="preserve">A </w:t>
            </w:r>
          </w:p>
        </w:tc>
      </w:tr>
      <w:tr w:rsidR="00D77AD3" w:rsidRPr="00DF53B4" w14:paraId="3CE2B098" w14:textId="77777777" w:rsidTr="00A73145">
        <w:trPr>
          <w:jc w:val="center"/>
        </w:trPr>
        <w:tc>
          <w:tcPr>
            <w:tcW w:w="4927" w:type="dxa"/>
          </w:tcPr>
          <w:p w14:paraId="5FE96FAF" w14:textId="77777777" w:rsidR="00D77AD3" w:rsidRPr="00DF53B4" w:rsidRDefault="00D77AD3" w:rsidP="008A1DA1">
            <w:pPr>
              <w:pStyle w:val="TAL"/>
              <w:rPr>
                <w:lang w:eastAsia="en-US"/>
              </w:rPr>
            </w:pPr>
            <w:r w:rsidRPr="00DF53B4">
              <w:rPr>
                <w:lang w:eastAsia="en-US"/>
              </w:rPr>
              <w:t>A records</w:t>
            </w:r>
          </w:p>
        </w:tc>
        <w:tc>
          <w:tcPr>
            <w:tcW w:w="4820" w:type="dxa"/>
          </w:tcPr>
          <w:p w14:paraId="196E709B" w14:textId="77777777" w:rsidR="00D77AD3" w:rsidRPr="00DF53B4" w:rsidRDefault="00D77AD3" w:rsidP="008A1DA1">
            <w:pPr>
              <w:pStyle w:val="TAL"/>
              <w:rPr>
                <w:lang w:eastAsia="en-US"/>
              </w:rPr>
            </w:pPr>
            <w:r w:rsidRPr="00DF53B4">
              <w:rPr>
                <w:lang w:eastAsia="en-US"/>
              </w:rPr>
              <w:t>Includes resolved IP address(es).</w:t>
            </w:r>
          </w:p>
        </w:tc>
      </w:tr>
    </w:tbl>
    <w:p w14:paraId="5F9D793B" w14:textId="77777777" w:rsidR="00D77AD3" w:rsidRPr="00DF53B4" w:rsidRDefault="00D77AD3" w:rsidP="00D77AD3"/>
    <w:p w14:paraId="3740A73F" w14:textId="77777777" w:rsidR="00D77AD3" w:rsidRPr="00DF53B4" w:rsidRDefault="00D77AD3" w:rsidP="00ED0B7C">
      <w:pPr>
        <w:pStyle w:val="Heading3"/>
        <w:rPr>
          <w:snapToGrid w:val="0"/>
        </w:rPr>
      </w:pPr>
      <w:bookmarkStart w:id="391" w:name="_Toc21077146"/>
      <w:bookmarkStart w:id="392" w:name="_Toc35971693"/>
      <w:bookmarkStart w:id="393" w:name="_Toc51773982"/>
      <w:bookmarkStart w:id="394" w:name="_Toc51834405"/>
      <w:bookmarkStart w:id="395" w:name="_Toc52219258"/>
      <w:bookmarkStart w:id="396" w:name="_Toc58359352"/>
      <w:bookmarkStart w:id="397" w:name="_Toc68192510"/>
      <w:bookmarkStart w:id="398" w:name="_Toc75421485"/>
      <w:r w:rsidRPr="00DF53B4">
        <w:rPr>
          <w:snapToGrid w:val="0"/>
        </w:rPr>
        <w:t>7.3</w:t>
      </w:r>
      <w:r w:rsidR="008A1DA1" w:rsidRPr="00DF53B4">
        <w:rPr>
          <w:snapToGrid w:val="0"/>
        </w:rPr>
        <w:t>.5</w:t>
      </w:r>
      <w:r w:rsidRPr="00DF53B4">
        <w:rPr>
          <w:snapToGrid w:val="0"/>
        </w:rPr>
        <w:tab/>
        <w:t>Test requirements</w:t>
      </w:r>
      <w:bookmarkEnd w:id="391"/>
      <w:bookmarkEnd w:id="392"/>
      <w:bookmarkEnd w:id="393"/>
      <w:bookmarkEnd w:id="394"/>
      <w:bookmarkEnd w:id="395"/>
      <w:bookmarkEnd w:id="396"/>
      <w:bookmarkEnd w:id="397"/>
      <w:bookmarkEnd w:id="398"/>
    </w:p>
    <w:p w14:paraId="465CFB6C" w14:textId="77777777" w:rsidR="00245DAA" w:rsidRPr="00DF53B4" w:rsidRDefault="00245DAA" w:rsidP="00245DAA">
      <w:pPr>
        <w:pStyle w:val="B1"/>
      </w:pPr>
      <w:r w:rsidRPr="00DF53B4">
        <w:t>1)</w:t>
      </w:r>
      <w:r w:rsidRPr="00DF53B4">
        <w:tab/>
        <w:t>In step 1, the UE shall set the IM CN Subsystem Signalling Flag</w:t>
      </w:r>
      <w:r w:rsidRPr="00DF53B4">
        <w:rPr>
          <w:snapToGrid w:val="0"/>
        </w:rPr>
        <w:t xml:space="preserve"> </w:t>
      </w:r>
      <w:r w:rsidRPr="00DF53B4">
        <w:t>to the GGSN within the Protocol Configuration Options IE.</w:t>
      </w:r>
    </w:p>
    <w:p w14:paraId="78262869" w14:textId="77777777" w:rsidR="00245DAA" w:rsidRPr="00DF53B4" w:rsidRDefault="00245DAA" w:rsidP="00245DAA">
      <w:pPr>
        <w:pStyle w:val="B1"/>
      </w:pPr>
      <w:r w:rsidRPr="00DF53B4">
        <w:t>2)</w:t>
      </w:r>
      <w:r w:rsidRPr="00DF53B4">
        <w:tab/>
        <w:t>After step 2, the UE shall initiate a P-CSCF discovery employing DHCP.</w:t>
      </w:r>
    </w:p>
    <w:p w14:paraId="6AE93D9A" w14:textId="77777777" w:rsidR="00245DAA" w:rsidRPr="00DF53B4" w:rsidRDefault="00FB55AC" w:rsidP="00245DAA">
      <w:pPr>
        <w:pStyle w:val="B1"/>
      </w:pPr>
      <w:r w:rsidRPr="00DF53B4">
        <w:t>3)</w:t>
      </w:r>
      <w:r w:rsidRPr="00DF53B4">
        <w:tab/>
        <w:t xml:space="preserve">In step 3, if the UE has no knowledge of a DHCP server address and is not configured to send a DHCPINFORM message to the limited (all 1s) broadcast address then it shall send a </w:t>
      </w:r>
      <w:r w:rsidRPr="00DF53B4">
        <w:rPr>
          <w:rFonts w:eastAsia="Batang" w:cs="Arial"/>
        </w:rPr>
        <w:t xml:space="preserve">DHCPDISCOVER </w:t>
      </w:r>
      <w:r w:rsidRPr="00DF53B4">
        <w:t>message.</w:t>
      </w:r>
    </w:p>
    <w:p w14:paraId="10ED27B9" w14:textId="77777777" w:rsidR="00245DAA" w:rsidRPr="00DF53B4" w:rsidRDefault="00245DAA" w:rsidP="00245DAA">
      <w:pPr>
        <w:pStyle w:val="B1"/>
        <w:rPr>
          <w:snapToGrid w:val="0"/>
        </w:rPr>
      </w:pPr>
      <w:r w:rsidRPr="00DF53B4">
        <w:t>4)</w:t>
      </w:r>
      <w:r w:rsidRPr="00DF53B4">
        <w:tab/>
        <w:t>In step 5, the UE shall send a DHCPRequest message, including options filed with option code 120.</w:t>
      </w:r>
    </w:p>
    <w:p w14:paraId="75199189" w14:textId="77777777" w:rsidR="00245DAA" w:rsidRPr="00DF53B4" w:rsidRDefault="00245DAA" w:rsidP="00245DAA">
      <w:pPr>
        <w:pStyle w:val="B1"/>
      </w:pPr>
      <w:r w:rsidRPr="00DF53B4">
        <w:t>5)</w:t>
      </w:r>
      <w:r w:rsidRPr="00DF53B4">
        <w:tab/>
        <w:t>After step 6, the UE shall initiate a DNS query.</w:t>
      </w:r>
    </w:p>
    <w:p w14:paraId="70F130D9" w14:textId="77777777" w:rsidR="00245DAA" w:rsidRPr="00DF53B4" w:rsidRDefault="00245DAA" w:rsidP="00245DAA">
      <w:pPr>
        <w:pStyle w:val="B1"/>
        <w:rPr>
          <w:snapToGrid w:val="0"/>
        </w:rPr>
      </w:pPr>
      <w:r w:rsidRPr="00DF53B4">
        <w:t>6)</w:t>
      </w:r>
      <w:r w:rsidRPr="00DF53B4">
        <w:tab/>
        <w:t>In step 13, the UE shall send an initial REGISTER message using the discovered P-CSCF IPv4 address.</w:t>
      </w:r>
    </w:p>
    <w:p w14:paraId="6FEBED3D" w14:textId="77777777" w:rsidR="00DC3010" w:rsidRPr="00DF53B4" w:rsidRDefault="00DC3010" w:rsidP="00ED0B7C">
      <w:pPr>
        <w:pStyle w:val="Heading2"/>
      </w:pPr>
      <w:bookmarkStart w:id="399" w:name="_Toc21077147"/>
      <w:bookmarkStart w:id="400" w:name="_Toc35971694"/>
      <w:bookmarkStart w:id="401" w:name="_Toc51773983"/>
      <w:bookmarkStart w:id="402" w:name="_Toc51834406"/>
      <w:bookmarkStart w:id="403" w:name="_Toc52219259"/>
      <w:bookmarkStart w:id="404" w:name="_Toc58359353"/>
      <w:bookmarkStart w:id="405" w:name="_Toc68192511"/>
      <w:bookmarkStart w:id="406" w:name="_Toc75421486"/>
      <w:r w:rsidRPr="00DF53B4">
        <w:t>7.4</w:t>
      </w:r>
      <w:r w:rsidRPr="00DF53B4">
        <w:tab/>
        <w:t>P-CSCF Discovery by DHCP - IPv6</w:t>
      </w:r>
      <w:bookmarkEnd w:id="399"/>
      <w:bookmarkEnd w:id="400"/>
      <w:bookmarkEnd w:id="401"/>
      <w:bookmarkEnd w:id="402"/>
      <w:bookmarkEnd w:id="403"/>
      <w:bookmarkEnd w:id="404"/>
      <w:bookmarkEnd w:id="405"/>
      <w:bookmarkEnd w:id="406"/>
    </w:p>
    <w:p w14:paraId="48F93977" w14:textId="77777777" w:rsidR="00DC3010" w:rsidRPr="00DF53B4" w:rsidRDefault="00DC3010" w:rsidP="00ED0B7C">
      <w:pPr>
        <w:pStyle w:val="Heading3"/>
        <w:rPr>
          <w:snapToGrid w:val="0"/>
        </w:rPr>
      </w:pPr>
      <w:bookmarkStart w:id="407" w:name="_Toc21077148"/>
      <w:bookmarkStart w:id="408" w:name="_Toc35971695"/>
      <w:bookmarkStart w:id="409" w:name="_Toc51773984"/>
      <w:bookmarkStart w:id="410" w:name="_Toc51834407"/>
      <w:bookmarkStart w:id="411" w:name="_Toc52219260"/>
      <w:bookmarkStart w:id="412" w:name="_Toc58359354"/>
      <w:bookmarkStart w:id="413" w:name="_Toc68192512"/>
      <w:bookmarkStart w:id="414" w:name="_Toc75421487"/>
      <w:r w:rsidRPr="00DF53B4">
        <w:t>7.4.1</w:t>
      </w:r>
      <w:r w:rsidRPr="00DF53B4">
        <w:tab/>
        <w:t>Definition</w:t>
      </w:r>
      <w:bookmarkEnd w:id="407"/>
      <w:bookmarkEnd w:id="408"/>
      <w:bookmarkEnd w:id="409"/>
      <w:bookmarkEnd w:id="410"/>
      <w:bookmarkEnd w:id="411"/>
      <w:bookmarkEnd w:id="412"/>
      <w:bookmarkEnd w:id="413"/>
      <w:bookmarkEnd w:id="414"/>
    </w:p>
    <w:p w14:paraId="1C1E7142" w14:textId="77777777" w:rsidR="00DC3010" w:rsidRPr="00DF53B4" w:rsidRDefault="00A31842" w:rsidP="00DC3010">
      <w:pPr>
        <w:rPr>
          <w:snapToGrid w:val="0"/>
        </w:rPr>
      </w:pPr>
      <w:r w:rsidRPr="00DF53B4">
        <w:rPr>
          <w:snapToGrid w:val="0"/>
        </w:rPr>
        <w:t xml:space="preserve">Test to verify that UE will perform P-CSCF discovery procedure employing DHCP. </w:t>
      </w:r>
    </w:p>
    <w:p w14:paraId="56EBC173" w14:textId="77777777" w:rsidR="00DC3010" w:rsidRPr="00DF53B4" w:rsidRDefault="00DC3010" w:rsidP="00ED0B7C">
      <w:pPr>
        <w:pStyle w:val="Heading3"/>
      </w:pPr>
      <w:bookmarkStart w:id="415" w:name="_Toc21077149"/>
      <w:bookmarkStart w:id="416" w:name="_Toc35971696"/>
      <w:bookmarkStart w:id="417" w:name="_Toc51773985"/>
      <w:bookmarkStart w:id="418" w:name="_Toc51834408"/>
      <w:bookmarkStart w:id="419" w:name="_Toc52219261"/>
      <w:bookmarkStart w:id="420" w:name="_Toc58359355"/>
      <w:bookmarkStart w:id="421" w:name="_Toc68192513"/>
      <w:bookmarkStart w:id="422" w:name="_Toc75421488"/>
      <w:r w:rsidRPr="00DF53B4">
        <w:t>7.4.2</w:t>
      </w:r>
      <w:r w:rsidRPr="00DF53B4">
        <w:tab/>
        <w:t>Conformance requirement</w:t>
      </w:r>
      <w:bookmarkEnd w:id="415"/>
      <w:bookmarkEnd w:id="416"/>
      <w:bookmarkEnd w:id="417"/>
      <w:bookmarkEnd w:id="418"/>
      <w:bookmarkEnd w:id="419"/>
      <w:bookmarkEnd w:id="420"/>
      <w:bookmarkEnd w:id="421"/>
      <w:bookmarkEnd w:id="422"/>
    </w:p>
    <w:p w14:paraId="2D6935C4" w14:textId="77777777" w:rsidR="00DC3010" w:rsidRPr="00DF53B4" w:rsidRDefault="00DC3010" w:rsidP="00DC3010">
      <w:r w:rsidRPr="00DF53B4">
        <w:t>Prior to communication with the IM CN subsystem, the UE shall:</w:t>
      </w:r>
    </w:p>
    <w:p w14:paraId="384063A4" w14:textId="77777777" w:rsidR="00DC3010" w:rsidRPr="00DF53B4" w:rsidRDefault="00DC3010" w:rsidP="00DC3010">
      <w:pPr>
        <w:pStyle w:val="B1"/>
      </w:pPr>
      <w:r w:rsidRPr="00DF53B4">
        <w:t>a)</w:t>
      </w:r>
      <w:r w:rsidRPr="00DF53B4">
        <w:tab/>
        <w:t>perform a GPRS attach procedure</w:t>
      </w:r>
      <w:r w:rsidR="00292EAE" w:rsidRPr="00DF53B4">
        <w:t xml:space="preserve"> as specified in 3GPP TS 24.008 [8]</w:t>
      </w:r>
      <w:r w:rsidRPr="00DF53B4">
        <w:t>;</w:t>
      </w:r>
    </w:p>
    <w:p w14:paraId="193B5057" w14:textId="77777777" w:rsidR="00DC3010" w:rsidRPr="00DF53B4" w:rsidRDefault="005238D4" w:rsidP="00DC3010">
      <w:pPr>
        <w:pStyle w:val="B1"/>
      </w:pPr>
      <w:r w:rsidRPr="00DF53B4">
        <w:t>b)</w:t>
      </w:r>
      <w:r w:rsidRPr="00DF53B4">
        <w:tab/>
      </w:r>
      <w:r w:rsidR="00292EAE" w:rsidRPr="00DF53B4">
        <w:t xml:space="preserve">ensure that a </w:t>
      </w:r>
      <w:r w:rsidRPr="00DF53B4">
        <w:t>PDP context used for SIP signalling according to the APN and GGSN selection criteria described in 3GPP TS 23.060 </w:t>
      </w:r>
      <w:r w:rsidR="00292EAE" w:rsidRPr="00DF53B4">
        <w:t xml:space="preserve">[4] </w:t>
      </w:r>
      <w:r w:rsidRPr="00DF53B4">
        <w:t>and 3GPP TS 27.060</w:t>
      </w:r>
      <w:r w:rsidR="00292EAE" w:rsidRPr="00DF53B4">
        <w:t> [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292EAE" w:rsidRPr="00DF53B4">
        <w:t xml:space="preserve">IPv4 or an </w:t>
      </w:r>
      <w:r w:rsidRPr="00DF53B4">
        <w:t>IPv6 address;</w:t>
      </w:r>
    </w:p>
    <w:p w14:paraId="1385D135" w14:textId="77777777" w:rsidR="00DC3010" w:rsidRPr="00DF53B4" w:rsidRDefault="00DC3010" w:rsidP="00754F23">
      <w:pPr>
        <w:pStyle w:val="B1"/>
      </w:pPr>
      <w:r w:rsidRPr="00DF53B4">
        <w:tab/>
        <w:t>…</w:t>
      </w:r>
    </w:p>
    <w:p w14:paraId="0FB78931" w14:textId="77777777" w:rsidR="00DC3010" w:rsidRPr="00DF53B4" w:rsidRDefault="00DC3010" w:rsidP="00DC3010">
      <w:pPr>
        <w:pStyle w:val="B1"/>
      </w:pPr>
      <w:r w:rsidRPr="00DF53B4">
        <w:t>c)</w:t>
      </w:r>
      <w:r w:rsidRPr="00DF53B4">
        <w:tab/>
        <w:t>acquire a P-CSCF address(es).</w:t>
      </w:r>
    </w:p>
    <w:p w14:paraId="0F16D35A" w14:textId="77777777" w:rsidR="00DC3010" w:rsidRPr="00DF53B4" w:rsidRDefault="00DC3010" w:rsidP="00292EAE">
      <w:r w:rsidRPr="00DF53B4">
        <w:t>The methods for P-CSCF discovery are:</w:t>
      </w:r>
    </w:p>
    <w:p w14:paraId="79B6E029" w14:textId="77777777" w:rsidR="00215388" w:rsidRPr="00DF53B4" w:rsidRDefault="00215388" w:rsidP="00215388">
      <w:pPr>
        <w:pStyle w:val="B2"/>
      </w:pPr>
      <w:r w:rsidRPr="00DF53B4">
        <w:t>I.</w:t>
      </w:r>
      <w:r w:rsidRPr="00DF53B4">
        <w:tab/>
      </w:r>
      <w:r w:rsidR="00D847FE" w:rsidRPr="00DF53B4">
        <w:t xml:space="preserve">When using IPv4, employ the Dynamic Host Configuration Protocol (DHCP) </w:t>
      </w:r>
      <w:r w:rsidR="00862364" w:rsidRPr="00DF53B4">
        <w:t>RFC </w:t>
      </w:r>
      <w:r w:rsidR="00D847FE" w:rsidRPr="00DF53B4">
        <w:t xml:space="preserve">2132 [20F], the DHCPv4 options for SIP servers </w:t>
      </w:r>
      <w:r w:rsidR="00862364" w:rsidRPr="00DF53B4">
        <w:t>RFC </w:t>
      </w:r>
      <w:r w:rsidR="00D847FE" w:rsidRPr="00DF53B4">
        <w:t xml:space="preserve">3361 [35A], and </w:t>
      </w:r>
      <w:r w:rsidR="00862364" w:rsidRPr="00DF53B4">
        <w:t>RFC </w:t>
      </w:r>
      <w:r w:rsidR="00D847FE" w:rsidRPr="00DF53B4">
        <w:t>3263 [27A] as described in subclause 9.2.1. When using IPv6, employ</w:t>
      </w:r>
      <w:r w:rsidRPr="00DF53B4">
        <w:t xml:space="preserve"> Dynamic Host Configuration Protocol for IPv6 (DHCPv6) </w:t>
      </w:r>
      <w:r w:rsidR="00862364" w:rsidRPr="00DF53B4">
        <w:t>RFC </w:t>
      </w:r>
      <w:r w:rsidRPr="00DF53B4">
        <w:t>3315 </w:t>
      </w:r>
      <w:r w:rsidR="00D847FE" w:rsidRPr="00DF53B4">
        <w:t>[40]</w:t>
      </w:r>
      <w:r w:rsidRPr="00DF53B4">
        <w:t xml:space="preserve">, the DHCPv6 options for SIP servers </w:t>
      </w:r>
      <w:r w:rsidR="00862364" w:rsidRPr="00DF53B4">
        <w:t>RFC </w:t>
      </w:r>
      <w:r w:rsidRPr="00DF53B4">
        <w:t>3319 </w:t>
      </w:r>
      <w:r w:rsidR="00D847FE" w:rsidRPr="00DF53B4">
        <w:t xml:space="preserve">[41] </w:t>
      </w:r>
      <w:r w:rsidRPr="00DF53B4">
        <w:t xml:space="preserve">and DHCPv6 options for Domain Name Servers (DNS) </w:t>
      </w:r>
      <w:r w:rsidR="00862364" w:rsidRPr="00DF53B4">
        <w:t>RFC </w:t>
      </w:r>
      <w:r w:rsidRPr="00DF53B4">
        <w:t>3646 </w:t>
      </w:r>
      <w:r w:rsidR="00D847FE" w:rsidRPr="00DF53B4">
        <w:t xml:space="preserve">[56C] </w:t>
      </w:r>
      <w:r w:rsidRPr="00DF53B4">
        <w:t>as described in subclause 9.2.1.</w:t>
      </w:r>
    </w:p>
    <w:p w14:paraId="77C27522" w14:textId="77777777" w:rsidR="00215388" w:rsidRPr="00DF53B4" w:rsidRDefault="00215388" w:rsidP="00215388">
      <w:pPr>
        <w:pStyle w:val="B2"/>
      </w:pPr>
      <w:r w:rsidRPr="00DF53B4">
        <w:t>II.</w:t>
      </w:r>
      <w:r w:rsidRPr="00DF53B4">
        <w:tab/>
        <w:t>…</w:t>
      </w:r>
    </w:p>
    <w:p w14:paraId="7A149D72" w14:textId="77777777" w:rsidR="00D847FE" w:rsidRPr="00DF53B4" w:rsidRDefault="00D847FE" w:rsidP="00D847FE">
      <w:pPr>
        <w:pStyle w:val="B1"/>
      </w:pPr>
      <w:r w:rsidRPr="00DF53B4">
        <w:tab/>
        <w:t xml:space="preserve">The UE shall indicate the request for a P-CSCF address to the GGSN within the Protocol Configuration </w:t>
      </w:r>
      <w:r w:rsidRPr="00DF53B4">
        <w:tab/>
      </w:r>
      <w:r w:rsidR="00215388" w:rsidRPr="00DF53B4">
        <w:t>The UE can freely select method I or II for P-CSCF discovery</w:t>
      </w:r>
      <w:r w:rsidRPr="00DF53B4">
        <w:t>, if:</w:t>
      </w:r>
    </w:p>
    <w:p w14:paraId="03E9279D" w14:textId="77777777" w:rsidR="00D847FE" w:rsidRPr="00DF53B4" w:rsidRDefault="00D847FE" w:rsidP="00D847FE">
      <w:pPr>
        <w:pStyle w:val="B2"/>
      </w:pPr>
      <w:r w:rsidRPr="00DF53B4">
        <w:t>-</w:t>
      </w:r>
      <w:r w:rsidRPr="00DF53B4">
        <w:tab/>
        <w:t xml:space="preserve">the UE is in the home network; or </w:t>
      </w:r>
    </w:p>
    <w:p w14:paraId="22A155A1" w14:textId="77777777" w:rsidR="00D847FE" w:rsidRPr="00DF53B4" w:rsidRDefault="00D847FE" w:rsidP="00D847FE">
      <w:pPr>
        <w:pStyle w:val="B2"/>
      </w:pPr>
      <w:r w:rsidRPr="00DF53B4">
        <w:t>-</w:t>
      </w:r>
      <w:r w:rsidRPr="00DF53B4">
        <w:tab/>
        <w:t>the UE is roaming and the P-CSCF is to be discovered in the visited network</w:t>
      </w:r>
      <w:r w:rsidR="009F1B22" w:rsidRPr="00DF53B4">
        <w:t>.</w:t>
      </w:r>
    </w:p>
    <w:p w14:paraId="225EBFAE" w14:textId="77777777" w:rsidR="00215388" w:rsidRPr="00DF53B4" w:rsidRDefault="00D847FE" w:rsidP="00D847FE">
      <w:pPr>
        <w:pStyle w:val="B1"/>
      </w:pPr>
      <w:r w:rsidRPr="00DF53B4">
        <w:tab/>
      </w:r>
      <w:r w:rsidR="00215388" w:rsidRPr="00DF53B4">
        <w:t xml:space="preserve">In case method I is selected and several P-CSCF addresses or FQDNs are provided to the UE, the selection of P-CSCF address or FQDN shall be performed as indicated in </w:t>
      </w:r>
      <w:r w:rsidR="00862364" w:rsidRPr="00DF53B4">
        <w:t>RFC </w:t>
      </w:r>
      <w:r w:rsidRPr="00DF53B4">
        <w:t xml:space="preserve">3361 [35A] when using IPv4 or </w:t>
      </w:r>
      <w:r w:rsidR="00862364" w:rsidRPr="00DF53B4">
        <w:t>RFC </w:t>
      </w:r>
      <w:r w:rsidR="00215388" w:rsidRPr="00DF53B4">
        <w:t>3319 </w:t>
      </w:r>
      <w:r w:rsidRPr="00DF53B4">
        <w:t>[41] when using IPv6</w:t>
      </w:r>
      <w:r w:rsidR="00215388" w:rsidRPr="00DF53B4">
        <w:t xml:space="preserve">. If sufficient </w:t>
      </w:r>
      <w:smartTag w:uri="urn:schemas-microsoft-com:office:smarttags" w:element="PersonName">
        <w:r w:rsidR="00215388" w:rsidRPr="00DF53B4">
          <w:t>info</w:t>
        </w:r>
      </w:smartTag>
      <w:r w:rsidR="00215388" w:rsidRPr="00DF53B4">
        <w:t>rmation for P-CSCF address selection is not available, selection of the P-CSCF address by the UE is implementation specific.</w:t>
      </w:r>
    </w:p>
    <w:p w14:paraId="27EC46E9" w14:textId="77777777" w:rsidR="00D847FE" w:rsidRPr="00DF53B4" w:rsidRDefault="00D847FE" w:rsidP="00D847FE">
      <w:pPr>
        <w:pStyle w:val="NO"/>
      </w:pPr>
      <w:r w:rsidRPr="00DF53B4">
        <w:t>NOTE 4:</w:t>
      </w:r>
      <w:r w:rsidRPr="00DF53B4">
        <w:tab/>
        <w:t>The UE decides whether the P-CSCF is to be discovered in the serving network or in the home network based on local configuration, e.g. whether the application on the UE is permitted to use local breakout.</w:t>
      </w:r>
    </w:p>
    <w:p w14:paraId="2E69242C" w14:textId="77777777" w:rsidR="00215388" w:rsidRPr="00DF53B4" w:rsidRDefault="00D847FE" w:rsidP="00D847FE">
      <w:pPr>
        <w:pStyle w:val="B1"/>
      </w:pPr>
      <w:r w:rsidRPr="00DF53B4">
        <w:tab/>
      </w:r>
      <w:r w:rsidR="00215388" w:rsidRPr="00DF53B4">
        <w:t>If the UE is designed to use I above, but receives P-CSCF address(es) according to II, then the UE shall either ignore the received address(es), or use the address(es) in accordance with II, and not proceed with the DHCP request according to I.</w:t>
      </w:r>
    </w:p>
    <w:p w14:paraId="129D896C" w14:textId="77777777" w:rsidR="00D847FE" w:rsidRPr="00DF53B4" w:rsidRDefault="00D847FE" w:rsidP="00D847FE">
      <w:pPr>
        <w:pStyle w:val="B1"/>
      </w:pPr>
      <w:r w:rsidRPr="00DF53B4">
        <w:t xml:space="preserve"> </w:t>
      </w:r>
      <w:r w:rsidRPr="00DF53B4">
        <w:tab/>
        <w:t>When using IPv4, the</w:t>
      </w:r>
      <w:r w:rsidR="00215388" w:rsidRPr="00DF53B4">
        <w:t xml:space="preserve"> UE may request a DNS Server</w:t>
      </w:r>
      <w:r w:rsidR="00EF5C57" w:rsidRPr="00DF53B4">
        <w:t xml:space="preserve"> </w:t>
      </w:r>
      <w:r w:rsidRPr="00DF53B4">
        <w:t>IPv4</w:t>
      </w:r>
      <w:r w:rsidR="00215388" w:rsidRPr="00DF53B4">
        <w:t xml:space="preserve"> address(es) via </w:t>
      </w:r>
      <w:r w:rsidR="00862364" w:rsidRPr="00DF53B4">
        <w:t>RFC </w:t>
      </w:r>
      <w:r w:rsidRPr="00DF53B4">
        <w:t>2132 [20F]</w:t>
      </w:r>
      <w:r w:rsidR="00215388" w:rsidRPr="00DF53B4">
        <w:t xml:space="preserve"> or by the Protocol Configuration Options </w:t>
      </w:r>
      <w:r w:rsidRPr="00DF53B4">
        <w:t>information element</w:t>
      </w:r>
      <w:r w:rsidR="00215388" w:rsidRPr="00DF53B4">
        <w:t xml:space="preserve"> when activating a PDP context according to 3GPP TS 27.060</w:t>
      </w:r>
      <w:r w:rsidRPr="00DF53B4">
        <w:t> [10A].</w:t>
      </w:r>
    </w:p>
    <w:p w14:paraId="40ADBB1E" w14:textId="77777777" w:rsidR="00D847FE" w:rsidRPr="00DF53B4" w:rsidRDefault="00D847FE" w:rsidP="00D847FE">
      <w:pPr>
        <w:pStyle w:val="B1"/>
      </w:pPr>
      <w:r w:rsidRPr="00DF53B4">
        <w:tab/>
        <w:t xml:space="preserve">When using IPv6, the UE may request a DNS Server IPv6 address(es) via </w:t>
      </w:r>
      <w:r w:rsidR="00862364" w:rsidRPr="00DF53B4">
        <w:t>RFC </w:t>
      </w:r>
      <w:r w:rsidRPr="00DF53B4">
        <w:t xml:space="preserve">3315 [40] and </w:t>
      </w:r>
      <w:r w:rsidR="00862364" w:rsidRPr="00DF53B4">
        <w:t>RFC </w:t>
      </w:r>
      <w:r w:rsidRPr="00DF53B4">
        <w:t>3646 [56C] or by the Protocol Configuration Options information element when activating a PDP context according to 3GPP TS 27.060 [10A].</w:t>
      </w:r>
    </w:p>
    <w:p w14:paraId="63F0414B" w14:textId="77777777" w:rsidR="00D847FE" w:rsidRPr="00DF53B4" w:rsidRDefault="00D847FE" w:rsidP="00D847FE">
      <w:pPr>
        <w:pStyle w:val="B1"/>
      </w:pPr>
      <w:r w:rsidRPr="00DF53B4">
        <w:tab/>
        <w:t>The encoding of the request and response for IPv4 or IPv6 address(es) for DNS server(s) and list of P-CSCF address(es) within the Protocol Configuration Options information element is described in 3GPP TS 24.008 [8].</w:t>
      </w:r>
    </w:p>
    <w:p w14:paraId="1305BA75" w14:textId="77777777" w:rsidR="00DC3010" w:rsidRPr="00DF53B4" w:rsidRDefault="00215388" w:rsidP="00215388">
      <w:pPr>
        <w:pStyle w:val="B2"/>
      </w:pPr>
      <w:r w:rsidRPr="00DF53B4">
        <w:t>.</w:t>
      </w:r>
    </w:p>
    <w:p w14:paraId="5DCED6AB" w14:textId="77777777" w:rsidR="00DC3010" w:rsidRPr="00DF53B4" w:rsidRDefault="00DC3010" w:rsidP="00E92B33">
      <w:pPr>
        <w:pStyle w:val="H6"/>
        <w:rPr>
          <w:snapToGrid w:val="0"/>
        </w:rPr>
      </w:pPr>
      <w:r w:rsidRPr="00DF53B4">
        <w:rPr>
          <w:snapToGrid w:val="0"/>
        </w:rPr>
        <w:t>Reference(s)</w:t>
      </w:r>
    </w:p>
    <w:p w14:paraId="630E58DA" w14:textId="77777777" w:rsidR="005238D4" w:rsidRPr="00DF53B4" w:rsidRDefault="00E92B33" w:rsidP="00E92B33">
      <w:pPr>
        <w:rPr>
          <w:snapToGrid w:val="0"/>
        </w:rPr>
      </w:pPr>
      <w:r w:rsidRPr="00DF53B4">
        <w:rPr>
          <w:snapToGrid w:val="0"/>
        </w:rPr>
        <w:t>3GPP T</w:t>
      </w:r>
      <w:r w:rsidRPr="00DF53B4">
        <w:t>S 24.229</w:t>
      </w:r>
      <w:r w:rsidR="00D91191" w:rsidRPr="00DF53B4">
        <w:t xml:space="preserve"> </w:t>
      </w:r>
      <w:r w:rsidRPr="00DF53B4">
        <w:t xml:space="preserve">[10], clause </w:t>
      </w:r>
      <w:r w:rsidR="00215388" w:rsidRPr="00DF53B4">
        <w:t>B.2.2.1</w:t>
      </w:r>
      <w:r w:rsidRPr="00DF53B4">
        <w:t>,.</w:t>
      </w:r>
    </w:p>
    <w:p w14:paraId="38739144" w14:textId="77777777" w:rsidR="00DC3010" w:rsidRPr="00DF53B4" w:rsidRDefault="00DC3010" w:rsidP="00ED0B7C">
      <w:pPr>
        <w:pStyle w:val="Heading3"/>
        <w:rPr>
          <w:snapToGrid w:val="0"/>
        </w:rPr>
      </w:pPr>
      <w:bookmarkStart w:id="423" w:name="_Toc21077150"/>
      <w:bookmarkStart w:id="424" w:name="_Toc35971697"/>
      <w:bookmarkStart w:id="425" w:name="_Toc51773986"/>
      <w:bookmarkStart w:id="426" w:name="_Toc51834409"/>
      <w:bookmarkStart w:id="427" w:name="_Toc52219262"/>
      <w:bookmarkStart w:id="428" w:name="_Toc58359356"/>
      <w:bookmarkStart w:id="429" w:name="_Toc68192514"/>
      <w:bookmarkStart w:id="430" w:name="_Toc75421489"/>
      <w:r w:rsidRPr="00DF53B4">
        <w:t>7.4.3</w:t>
      </w:r>
      <w:r w:rsidRPr="00DF53B4">
        <w:tab/>
      </w:r>
      <w:r w:rsidRPr="00DF53B4">
        <w:rPr>
          <w:snapToGrid w:val="0"/>
        </w:rPr>
        <w:t>Test purpose</w:t>
      </w:r>
      <w:bookmarkEnd w:id="423"/>
      <w:bookmarkEnd w:id="424"/>
      <w:bookmarkEnd w:id="425"/>
      <w:bookmarkEnd w:id="426"/>
      <w:bookmarkEnd w:id="427"/>
      <w:bookmarkEnd w:id="428"/>
      <w:bookmarkEnd w:id="429"/>
      <w:bookmarkEnd w:id="430"/>
    </w:p>
    <w:p w14:paraId="4498B106" w14:textId="77777777" w:rsidR="00F90D3B" w:rsidRPr="00DF53B4" w:rsidRDefault="00F90D3B" w:rsidP="00F90D3B">
      <w:r w:rsidRPr="00DF53B4">
        <w:t>To verify UE shall initiate and successfully complete a P-CSCF discovery procedure via DHCP when P-CSCF address is not provided as part of PDP Context Activation procedure.</w:t>
      </w:r>
    </w:p>
    <w:p w14:paraId="30CC0C6C" w14:textId="77777777" w:rsidR="00DC3010" w:rsidRPr="00DF53B4" w:rsidRDefault="00DC3010" w:rsidP="00ED0B7C">
      <w:pPr>
        <w:pStyle w:val="Heading3"/>
      </w:pPr>
      <w:bookmarkStart w:id="431" w:name="_Toc21077151"/>
      <w:bookmarkStart w:id="432" w:name="_Toc35971698"/>
      <w:bookmarkStart w:id="433" w:name="_Toc51773987"/>
      <w:bookmarkStart w:id="434" w:name="_Toc51834410"/>
      <w:bookmarkStart w:id="435" w:name="_Toc52219263"/>
      <w:bookmarkStart w:id="436" w:name="_Toc58359357"/>
      <w:bookmarkStart w:id="437" w:name="_Toc68192515"/>
      <w:bookmarkStart w:id="438" w:name="_Toc75421490"/>
      <w:r w:rsidRPr="00DF53B4">
        <w:t>7.4.4</w:t>
      </w:r>
      <w:r w:rsidRPr="00DF53B4">
        <w:tab/>
      </w:r>
      <w:r w:rsidRPr="00DF53B4">
        <w:rPr>
          <w:snapToGrid w:val="0"/>
        </w:rPr>
        <w:t>Method of test</w:t>
      </w:r>
      <w:bookmarkEnd w:id="431"/>
      <w:bookmarkEnd w:id="432"/>
      <w:bookmarkEnd w:id="433"/>
      <w:bookmarkEnd w:id="434"/>
      <w:bookmarkEnd w:id="435"/>
      <w:bookmarkEnd w:id="436"/>
      <w:bookmarkEnd w:id="437"/>
      <w:bookmarkEnd w:id="438"/>
    </w:p>
    <w:p w14:paraId="1F054B86" w14:textId="77777777" w:rsidR="00DC3010" w:rsidRPr="00DF53B4" w:rsidRDefault="00DC3010" w:rsidP="00621F8E">
      <w:pPr>
        <w:pStyle w:val="H6"/>
        <w:rPr>
          <w:snapToGrid w:val="0"/>
        </w:rPr>
      </w:pPr>
      <w:r w:rsidRPr="00DF53B4">
        <w:rPr>
          <w:snapToGrid w:val="0"/>
        </w:rPr>
        <w:t>Initial conditions</w:t>
      </w:r>
    </w:p>
    <w:p w14:paraId="292F27AD" w14:textId="77777777" w:rsidR="00DC3010" w:rsidRPr="00DF53B4" w:rsidRDefault="00DC3010" w:rsidP="00DC3010">
      <w:pPr>
        <w:rPr>
          <w:snapToGrid w:val="0"/>
        </w:rPr>
      </w:pPr>
      <w:r w:rsidRPr="00DF53B4">
        <w:t>The UE is in GMM-state "GMM-REGISTERED, normal service" with valid P-TMSI and CKSN</w:t>
      </w:r>
      <w:r w:rsidRPr="00DF53B4">
        <w:rPr>
          <w:snapToGrid w:val="0"/>
        </w:rPr>
        <w:t>. UE is not registered to IMS services. UE has established a PDP context. UE has not received P-CSCF address(es) during PDP context establishment. If UE sets flag ‘</w:t>
      </w:r>
      <w:r w:rsidRPr="00DF53B4">
        <w:rPr>
          <w:rFonts w:ascii="Arial" w:hAnsi="Arial"/>
          <w:sz w:val="18"/>
        </w:rPr>
        <w:t>DNS Server Address Request’ in PCO of PDP Context Request, DNS server address list is provided in PDP Context Accept message.</w:t>
      </w:r>
    </w:p>
    <w:p w14:paraId="1111E314" w14:textId="77777777" w:rsidR="00DC3010" w:rsidRPr="00DF53B4" w:rsidRDefault="00DC3010" w:rsidP="00621F8E">
      <w:pPr>
        <w:pStyle w:val="H6"/>
        <w:rPr>
          <w:snapToGrid w:val="0"/>
        </w:rPr>
      </w:pPr>
      <w:r w:rsidRPr="00DF53B4">
        <w:rPr>
          <w:snapToGrid w:val="0"/>
        </w:rPr>
        <w:t>Test procedure</w:t>
      </w:r>
    </w:p>
    <w:p w14:paraId="764137D3" w14:textId="77777777" w:rsidR="00DC3010" w:rsidRPr="00DF53B4" w:rsidRDefault="006E58B5" w:rsidP="00DC3010">
      <w:pPr>
        <w:pStyle w:val="B1"/>
      </w:pPr>
      <w:r w:rsidRPr="00DF53B4">
        <w:t>1.</w:t>
      </w:r>
      <w:r w:rsidRPr="00DF53B4">
        <w:tab/>
        <w:t xml:space="preserve">UE may send DHCP SOLICIT message locating a server. </w:t>
      </w:r>
      <w:r w:rsidRPr="00DF53B4">
        <w:rPr>
          <w:rFonts w:eastAsia="MS Mincho"/>
        </w:rPr>
        <w:t>If UE is configured to send Information-Request to ‘All_DHCP_Relay_Agents_and_Servers’ multicast address, test case starts at step 3.</w:t>
      </w:r>
    </w:p>
    <w:p w14:paraId="3F079762" w14:textId="77777777" w:rsidR="00DC3010" w:rsidRPr="00DF53B4" w:rsidRDefault="00DC3010" w:rsidP="00DC3010">
      <w:pPr>
        <w:pStyle w:val="B1"/>
      </w:pPr>
      <w:r w:rsidRPr="00DF53B4">
        <w:t>2.</w:t>
      </w:r>
      <w:r w:rsidRPr="00DF53B4">
        <w:tab/>
        <w:t>SS responds with DHCP ADVE</w:t>
      </w:r>
      <w:smartTag w:uri="urn:schemas-microsoft-com:office:smarttags" w:element="PersonName">
        <w:r w:rsidRPr="00DF53B4">
          <w:t>RT</w:t>
        </w:r>
      </w:smartTag>
      <w:r w:rsidRPr="00DF53B4">
        <w:t>ISE message. If UE requested for domain names or both domain names and IP address(es), SS will include P-CSCF server domain names. If UE requested for IP address only, SS includes IP address(es) of P-CSCF servers. If UE Requested for DNS Server Address, it is provided.</w:t>
      </w:r>
      <w:r w:rsidR="00EF5C57" w:rsidRPr="00DF53B4">
        <w:t xml:space="preserve"> </w:t>
      </w:r>
      <w:r w:rsidRPr="00DF53B4">
        <w:t>If P-CSCF IP addresses are included go to step 11, else go to step 5</w:t>
      </w:r>
    </w:p>
    <w:p w14:paraId="21475CA6" w14:textId="77777777" w:rsidR="00DC3010" w:rsidRPr="00DF53B4" w:rsidRDefault="00DC3010" w:rsidP="00DC3010">
      <w:pPr>
        <w:pStyle w:val="B1"/>
      </w:pPr>
      <w:r w:rsidRPr="00DF53B4">
        <w:t>3.</w:t>
      </w:r>
      <w:r w:rsidRPr="00DF53B4">
        <w:tab/>
        <w:t>UE sends DHCP Query requesting either IP address(es) of P-CSCF server(s) or domain names of P-CSCF server(s) and DNS Server.</w:t>
      </w:r>
    </w:p>
    <w:p w14:paraId="49BA222C" w14:textId="77777777" w:rsidR="00DC3010" w:rsidRPr="00DF53B4" w:rsidRDefault="00DC3010" w:rsidP="00DC3010">
      <w:pPr>
        <w:pStyle w:val="B1"/>
      </w:pPr>
      <w:r w:rsidRPr="00DF53B4">
        <w:t>4.</w:t>
      </w:r>
      <w:r w:rsidRPr="00DF53B4">
        <w:tab/>
        <w:t>SS responds by DHCP Reply message. If UE requested for domain names or both domain names and IP address(es), SS will include P-CSCF server domain names. If UE requested for IP address only, SS includes IP address(es) of P-CSCF servers. If UE Requested for DNS Server Address, it is provided.</w:t>
      </w:r>
      <w:r w:rsidR="00EF5C57" w:rsidRPr="00DF53B4">
        <w:t xml:space="preserve"> </w:t>
      </w:r>
      <w:r w:rsidRPr="00DF53B4">
        <w:t>If P-CSCF IP addresses are included go to step 11.</w:t>
      </w:r>
    </w:p>
    <w:p w14:paraId="04BDD1F9" w14:textId="77777777" w:rsidR="00DC3010" w:rsidRPr="00DF53B4" w:rsidRDefault="004D7B60" w:rsidP="00DC3010">
      <w:pPr>
        <w:pStyle w:val="B1"/>
      </w:pPr>
      <w:r w:rsidRPr="00DF53B4">
        <w:t>5.</w:t>
      </w:r>
      <w:r w:rsidRPr="00DF53B4">
        <w:tab/>
        <w:t xml:space="preserve">UE initiates a DNS NAPTR query to select the transport protocol. </w:t>
      </w:r>
      <w:r w:rsidRPr="00DF53B4">
        <w:rPr>
          <w:rFonts w:eastAsia="MS Gothic"/>
        </w:rPr>
        <w:t xml:space="preserve">UE’s configured to use specific Transport protocol on default ports, can skip steps 5 to 8 and go directly to step </w:t>
      </w:r>
      <w:r w:rsidRPr="00DF53B4">
        <w:rPr>
          <w:lang w:eastAsia="zh-TW"/>
        </w:rPr>
        <w:t>9</w:t>
      </w:r>
      <w:r w:rsidRPr="00DF53B4">
        <w:rPr>
          <w:rFonts w:eastAsia="MS Gothic"/>
        </w:rPr>
        <w:t>.</w:t>
      </w:r>
    </w:p>
    <w:p w14:paraId="012CE4B9" w14:textId="77777777" w:rsidR="00DC3010" w:rsidRPr="00DF53B4" w:rsidRDefault="00DC3010" w:rsidP="00DC3010">
      <w:pPr>
        <w:pStyle w:val="B1"/>
      </w:pPr>
      <w:r w:rsidRPr="00DF53B4">
        <w:t>6.</w:t>
      </w:r>
      <w:r w:rsidRPr="00DF53B4">
        <w:tab/>
        <w:t>SS responds with NAPTR response.</w:t>
      </w:r>
    </w:p>
    <w:p w14:paraId="324F4794" w14:textId="77777777" w:rsidR="00DC3010" w:rsidRPr="00DF53B4" w:rsidRDefault="00DC3010" w:rsidP="00DC3010">
      <w:pPr>
        <w:pStyle w:val="B1"/>
      </w:pPr>
      <w:r w:rsidRPr="00DF53B4">
        <w:t>7.</w:t>
      </w:r>
      <w:r w:rsidRPr="00DF53B4">
        <w:tab/>
        <w:t>UE initiates a DNS SRV query.</w:t>
      </w:r>
    </w:p>
    <w:p w14:paraId="2679BF5A" w14:textId="77777777" w:rsidR="00DC3010" w:rsidRPr="00DF53B4" w:rsidRDefault="00DC3010" w:rsidP="00DC3010">
      <w:pPr>
        <w:pStyle w:val="B1"/>
      </w:pPr>
      <w:r w:rsidRPr="00DF53B4">
        <w:t>8.</w:t>
      </w:r>
      <w:r w:rsidR="00EB5657" w:rsidRPr="00DF53B4">
        <w:tab/>
        <w:t>SS responds with SRV response.</w:t>
      </w:r>
    </w:p>
    <w:p w14:paraId="27AEA2B8" w14:textId="77777777" w:rsidR="00EB5657" w:rsidRPr="00DF53B4" w:rsidRDefault="00EB5657" w:rsidP="00EB5657">
      <w:pPr>
        <w:pStyle w:val="B1"/>
      </w:pPr>
      <w:r w:rsidRPr="00DF53B4">
        <w:t>9.</w:t>
      </w:r>
      <w:r w:rsidRPr="00DF53B4">
        <w:tab/>
        <w:t>UE initiates a DNS AAAA query.</w:t>
      </w:r>
    </w:p>
    <w:p w14:paraId="71A545D2" w14:textId="77777777" w:rsidR="00EB5657" w:rsidRPr="00DF53B4" w:rsidRDefault="00EB5657" w:rsidP="00EB5657">
      <w:pPr>
        <w:pStyle w:val="B1"/>
      </w:pPr>
      <w:r w:rsidRPr="00DF53B4">
        <w:t>10.</w:t>
      </w:r>
      <w:r w:rsidRPr="00DF53B4">
        <w:tab/>
        <w:t>SS responds with DNS AAAA response.</w:t>
      </w:r>
    </w:p>
    <w:p w14:paraId="6C746ABB" w14:textId="77777777" w:rsidR="00EB5657" w:rsidRPr="00DF53B4" w:rsidRDefault="00EB5657" w:rsidP="00EB5657">
      <w:pPr>
        <w:pStyle w:val="B1"/>
        <w:rPr>
          <w:snapToGrid w:val="0"/>
        </w:rPr>
      </w:pPr>
      <w:r w:rsidRPr="00DF53B4">
        <w:t>11.</w:t>
      </w:r>
      <w:r w:rsidRPr="00DF53B4">
        <w:tab/>
      </w:r>
      <w:r w:rsidRPr="00DF53B4">
        <w:rPr>
          <w:snapToGrid w:val="0"/>
        </w:rPr>
        <w:t>UE sends an initial REGISTER request.</w:t>
      </w:r>
    </w:p>
    <w:p w14:paraId="492F7DA5" w14:textId="77777777" w:rsidR="00EB5657" w:rsidRPr="00DF53B4" w:rsidRDefault="00EB5657" w:rsidP="00EB5657">
      <w:pPr>
        <w:pStyle w:val="B1"/>
      </w:pPr>
      <w:r w:rsidRPr="00DF53B4">
        <w:t>12.</w:t>
      </w:r>
      <w:r w:rsidRPr="00DF53B4">
        <w:tab/>
        <w:t>Continue test execution with the Generic test procedure, Annex C</w:t>
      </w:r>
      <w:r w:rsidRPr="00DF53B4">
        <w:rPr>
          <w:lang w:eastAsia="zh-TW"/>
        </w:rPr>
        <w:t>.2</w:t>
      </w:r>
      <w:r w:rsidRPr="00DF53B4">
        <w:t>, step 5</w:t>
      </w:r>
      <w:r w:rsidR="00E5616C" w:rsidRPr="00DF53B4">
        <w:rPr>
          <w:lang w:eastAsia="zh-TW"/>
        </w:rPr>
        <w:t xml:space="preserve">-11 </w:t>
      </w:r>
      <w:r w:rsidR="00E5616C" w:rsidRPr="00DF53B4">
        <w:t>or C.2a (</w:t>
      </w:r>
      <w:r w:rsidR="00E5616C" w:rsidRPr="00DF53B4">
        <w:rPr>
          <w:snapToGrid w:val="0"/>
        </w:rPr>
        <w:t>GIBA</w:t>
      </w:r>
      <w:r w:rsidR="00E5616C" w:rsidRPr="00DF53B4">
        <w:t xml:space="preserve"> only) step 5-9 in order to get the UE in a stable registered state</w:t>
      </w:r>
      <w:r w:rsidRPr="00DF53B4">
        <w:t>.</w:t>
      </w:r>
    </w:p>
    <w:p w14:paraId="3DF40A91" w14:textId="77777777" w:rsidR="00DC3010" w:rsidRPr="00DF53B4" w:rsidRDefault="00DC3010" w:rsidP="00621F8E">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074FF0F3" w14:textId="77777777">
        <w:trPr>
          <w:cantSplit/>
          <w:jc w:val="center"/>
        </w:trPr>
        <w:tc>
          <w:tcPr>
            <w:tcW w:w="720" w:type="dxa"/>
            <w:tcBorders>
              <w:top w:val="single" w:sz="4" w:space="0" w:color="auto"/>
              <w:left w:val="single" w:sz="4" w:space="0" w:color="auto"/>
              <w:bottom w:val="nil"/>
              <w:right w:val="single" w:sz="4" w:space="0" w:color="auto"/>
            </w:tcBorders>
          </w:tcPr>
          <w:p w14:paraId="56463E88"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FD9C9C9"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11F10D1"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FD4F1DF" w14:textId="77777777" w:rsidR="00F15B94" w:rsidRPr="00DF53B4" w:rsidRDefault="00F15B94" w:rsidP="004A1708">
            <w:pPr>
              <w:pStyle w:val="TAH"/>
              <w:rPr>
                <w:lang w:eastAsia="en-US"/>
              </w:rPr>
            </w:pPr>
            <w:r w:rsidRPr="00DF53B4">
              <w:rPr>
                <w:lang w:eastAsia="en-US"/>
              </w:rPr>
              <w:t>Comment</w:t>
            </w:r>
          </w:p>
        </w:tc>
      </w:tr>
      <w:tr w:rsidR="00F15B94" w:rsidRPr="00DF53B4" w14:paraId="020526A3" w14:textId="77777777">
        <w:trPr>
          <w:cantSplit/>
          <w:jc w:val="center"/>
        </w:trPr>
        <w:tc>
          <w:tcPr>
            <w:tcW w:w="720" w:type="dxa"/>
            <w:tcBorders>
              <w:top w:val="nil"/>
              <w:left w:val="single" w:sz="4" w:space="0" w:color="auto"/>
              <w:bottom w:val="single" w:sz="4" w:space="0" w:color="auto"/>
              <w:right w:val="single" w:sz="4" w:space="0" w:color="auto"/>
            </w:tcBorders>
          </w:tcPr>
          <w:p w14:paraId="20DB5433"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1939EBAA"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5E12A901"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CEA79D0"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1A4FCA00" w14:textId="77777777" w:rsidR="00F15B94" w:rsidRPr="00DF53B4" w:rsidRDefault="00F15B94" w:rsidP="004A1708">
            <w:pPr>
              <w:pStyle w:val="TAL"/>
              <w:rPr>
                <w:rFonts w:eastAsia="MS Gothic"/>
                <w:lang w:eastAsia="en-US"/>
              </w:rPr>
            </w:pPr>
          </w:p>
        </w:tc>
      </w:tr>
      <w:tr w:rsidR="004A1708" w:rsidRPr="00DF53B4" w14:paraId="0CAD44F6" w14:textId="77777777">
        <w:trPr>
          <w:cantSplit/>
          <w:jc w:val="center"/>
        </w:trPr>
        <w:tc>
          <w:tcPr>
            <w:tcW w:w="720" w:type="dxa"/>
            <w:tcBorders>
              <w:top w:val="single" w:sz="4" w:space="0" w:color="auto"/>
            </w:tcBorders>
          </w:tcPr>
          <w:p w14:paraId="1AA7FD61" w14:textId="77777777" w:rsidR="004A1708" w:rsidRPr="00DF53B4" w:rsidRDefault="004A1708" w:rsidP="004A1708">
            <w:pPr>
              <w:pStyle w:val="TAC"/>
              <w:rPr>
                <w:rFonts w:eastAsia="MS Gothic"/>
                <w:lang w:eastAsia="en-US"/>
              </w:rPr>
            </w:pPr>
            <w:r w:rsidRPr="00DF53B4">
              <w:rPr>
                <w:rFonts w:eastAsia="MS Gothic"/>
                <w:lang w:eastAsia="en-US"/>
              </w:rPr>
              <w:t>1</w:t>
            </w:r>
          </w:p>
        </w:tc>
        <w:tc>
          <w:tcPr>
            <w:tcW w:w="1260" w:type="dxa"/>
            <w:gridSpan w:val="2"/>
          </w:tcPr>
          <w:p w14:paraId="39B034A1" w14:textId="77777777" w:rsidR="004A1708" w:rsidRPr="00DF53B4" w:rsidRDefault="004A1708" w:rsidP="004A170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7DFCC6C" w14:textId="77777777" w:rsidR="004A1708" w:rsidRPr="00DF53B4" w:rsidRDefault="004A1708" w:rsidP="008B02D1">
            <w:pPr>
              <w:pStyle w:val="TAL"/>
              <w:rPr>
                <w:lang w:eastAsia="en-US"/>
              </w:rPr>
            </w:pPr>
            <w:r w:rsidRPr="00DF53B4">
              <w:rPr>
                <w:rFonts w:eastAsia="Batang"/>
                <w:lang w:eastAsia="en-US"/>
              </w:rPr>
              <w:t>DHCP SOLICIT</w:t>
            </w:r>
          </w:p>
        </w:tc>
        <w:tc>
          <w:tcPr>
            <w:tcW w:w="4288" w:type="dxa"/>
            <w:tcBorders>
              <w:top w:val="single" w:sz="4" w:space="0" w:color="auto"/>
            </w:tcBorders>
          </w:tcPr>
          <w:p w14:paraId="1FB20D19" w14:textId="77777777" w:rsidR="004A1708" w:rsidRPr="00DF53B4" w:rsidRDefault="006E58B5" w:rsidP="008B02D1">
            <w:pPr>
              <w:pStyle w:val="TAL"/>
              <w:rPr>
                <w:lang w:eastAsia="en-US"/>
              </w:rPr>
            </w:pPr>
            <w:r w:rsidRPr="00DF53B4">
              <w:rPr>
                <w:lang w:eastAsia="en-US"/>
              </w:rPr>
              <w:t>Optional message</w:t>
            </w:r>
          </w:p>
        </w:tc>
      </w:tr>
      <w:tr w:rsidR="004A1708" w:rsidRPr="00DF53B4" w14:paraId="6C242E45" w14:textId="77777777">
        <w:trPr>
          <w:cantSplit/>
          <w:jc w:val="center"/>
        </w:trPr>
        <w:tc>
          <w:tcPr>
            <w:tcW w:w="720" w:type="dxa"/>
            <w:tcBorders>
              <w:top w:val="single" w:sz="4" w:space="0" w:color="auto"/>
            </w:tcBorders>
          </w:tcPr>
          <w:p w14:paraId="6E3B52C7" w14:textId="77777777" w:rsidR="004A1708" w:rsidRPr="00DF53B4" w:rsidRDefault="004A1708" w:rsidP="004A1708">
            <w:pPr>
              <w:pStyle w:val="TAC"/>
              <w:rPr>
                <w:rFonts w:eastAsia="MS Gothic"/>
                <w:lang w:eastAsia="en-US"/>
              </w:rPr>
            </w:pPr>
            <w:r w:rsidRPr="00DF53B4">
              <w:rPr>
                <w:rFonts w:eastAsia="MS Gothic"/>
                <w:lang w:eastAsia="en-US"/>
              </w:rPr>
              <w:t>2</w:t>
            </w:r>
          </w:p>
        </w:tc>
        <w:tc>
          <w:tcPr>
            <w:tcW w:w="1260" w:type="dxa"/>
            <w:gridSpan w:val="2"/>
          </w:tcPr>
          <w:p w14:paraId="74E38C15" w14:textId="77777777" w:rsidR="004A1708" w:rsidRPr="00DF53B4" w:rsidRDefault="004A1708" w:rsidP="008B02D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8820221" w14:textId="77777777" w:rsidR="004A1708" w:rsidRPr="00DF53B4" w:rsidRDefault="004A1708" w:rsidP="008B02D1">
            <w:pPr>
              <w:pStyle w:val="TAL"/>
              <w:rPr>
                <w:lang w:eastAsia="en-US"/>
              </w:rPr>
            </w:pPr>
            <w:r w:rsidRPr="00DF53B4">
              <w:rPr>
                <w:lang w:eastAsia="en-US"/>
              </w:rPr>
              <w:t>DHCP ADVE</w:t>
            </w:r>
            <w:smartTag w:uri="urn:schemas-microsoft-com:office:smarttags" w:element="PersonName">
              <w:r w:rsidRPr="00DF53B4">
                <w:rPr>
                  <w:lang w:eastAsia="en-US"/>
                </w:rPr>
                <w:t>RT</w:t>
              </w:r>
            </w:smartTag>
            <w:r w:rsidRPr="00DF53B4">
              <w:rPr>
                <w:lang w:eastAsia="en-US"/>
              </w:rPr>
              <w:t>ISE</w:t>
            </w:r>
          </w:p>
        </w:tc>
        <w:tc>
          <w:tcPr>
            <w:tcW w:w="4288" w:type="dxa"/>
            <w:tcBorders>
              <w:top w:val="single" w:sz="4" w:space="0" w:color="auto"/>
            </w:tcBorders>
          </w:tcPr>
          <w:p w14:paraId="0E98999D" w14:textId="77777777" w:rsidR="004A1708" w:rsidRPr="00DF53B4" w:rsidRDefault="004A1708" w:rsidP="008B02D1">
            <w:pPr>
              <w:pStyle w:val="TAL"/>
              <w:rPr>
                <w:lang w:eastAsia="en-US"/>
              </w:rPr>
            </w:pPr>
            <w:r w:rsidRPr="00DF53B4">
              <w:rPr>
                <w:lang w:eastAsia="en-US"/>
              </w:rPr>
              <w:t>Sent if DHCP Solicit message is received.</w:t>
            </w:r>
          </w:p>
          <w:p w14:paraId="0F49C58C" w14:textId="77777777" w:rsidR="004A1708" w:rsidRPr="00DF53B4" w:rsidRDefault="004A1708" w:rsidP="008B02D1">
            <w:pPr>
              <w:pStyle w:val="TAL"/>
              <w:rPr>
                <w:lang w:eastAsia="en-US"/>
              </w:rPr>
            </w:pPr>
            <w:r w:rsidRPr="00DF53B4">
              <w:rPr>
                <w:lang w:eastAsia="en-US"/>
              </w:rPr>
              <w:t>Including P-CSCF Address(es).</w:t>
            </w:r>
          </w:p>
          <w:p w14:paraId="1C2C5777" w14:textId="77777777" w:rsidR="004A1708" w:rsidRPr="00DF53B4" w:rsidRDefault="004A1708" w:rsidP="008B02D1">
            <w:pPr>
              <w:pStyle w:val="TAL"/>
              <w:rPr>
                <w:lang w:eastAsia="en-US"/>
              </w:rPr>
            </w:pPr>
            <w:r w:rsidRPr="00DF53B4">
              <w:rPr>
                <w:lang w:eastAsia="en-US"/>
              </w:rPr>
              <w:t>If P-CSCF IP addresses are included go to step 11, else go to step 5</w:t>
            </w:r>
          </w:p>
        </w:tc>
      </w:tr>
      <w:tr w:rsidR="004A1708" w:rsidRPr="00DF53B4" w14:paraId="22AF1996" w14:textId="77777777">
        <w:trPr>
          <w:cantSplit/>
          <w:jc w:val="center"/>
        </w:trPr>
        <w:tc>
          <w:tcPr>
            <w:tcW w:w="720" w:type="dxa"/>
            <w:tcBorders>
              <w:top w:val="single" w:sz="4" w:space="0" w:color="auto"/>
            </w:tcBorders>
          </w:tcPr>
          <w:p w14:paraId="430FF631" w14:textId="77777777" w:rsidR="004A1708" w:rsidRPr="00DF53B4" w:rsidRDefault="004A1708" w:rsidP="004A1708">
            <w:pPr>
              <w:pStyle w:val="TAC"/>
              <w:rPr>
                <w:rFonts w:eastAsia="MS Gothic"/>
                <w:lang w:eastAsia="en-US"/>
              </w:rPr>
            </w:pPr>
            <w:r w:rsidRPr="00DF53B4">
              <w:rPr>
                <w:rFonts w:eastAsia="MS Gothic"/>
                <w:lang w:eastAsia="en-US"/>
              </w:rPr>
              <w:t>3</w:t>
            </w:r>
          </w:p>
        </w:tc>
        <w:tc>
          <w:tcPr>
            <w:tcW w:w="1260" w:type="dxa"/>
            <w:gridSpan w:val="2"/>
          </w:tcPr>
          <w:p w14:paraId="566489A5" w14:textId="77777777" w:rsidR="004A1708" w:rsidRPr="00DF53B4" w:rsidRDefault="004A1708" w:rsidP="008B02D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016298" w14:textId="77777777" w:rsidR="004A1708" w:rsidRPr="00DF53B4" w:rsidRDefault="004A1708" w:rsidP="008B02D1">
            <w:pPr>
              <w:pStyle w:val="TAL"/>
              <w:rPr>
                <w:lang w:eastAsia="en-US"/>
              </w:rPr>
            </w:pPr>
            <w:r w:rsidRPr="00DF53B4">
              <w:rPr>
                <w:rFonts w:eastAsia="Batang"/>
                <w:lang w:eastAsia="en-US"/>
              </w:rPr>
              <w:t>DHCP Information-Request</w:t>
            </w:r>
          </w:p>
        </w:tc>
        <w:tc>
          <w:tcPr>
            <w:tcW w:w="4288" w:type="dxa"/>
            <w:tcBorders>
              <w:top w:val="single" w:sz="4" w:space="0" w:color="auto"/>
            </w:tcBorders>
          </w:tcPr>
          <w:p w14:paraId="52305163" w14:textId="77777777" w:rsidR="004A1708" w:rsidRPr="00DF53B4" w:rsidRDefault="00540C6E" w:rsidP="008B02D1">
            <w:pPr>
              <w:pStyle w:val="TAL"/>
              <w:rPr>
                <w:lang w:eastAsia="en-US"/>
              </w:rPr>
            </w:pPr>
            <w:r w:rsidRPr="00DF53B4">
              <w:rPr>
                <w:lang w:eastAsia="en-US"/>
              </w:rPr>
              <w:t>Requesting P-CSCF Address(es) (Note 1)</w:t>
            </w:r>
          </w:p>
        </w:tc>
      </w:tr>
      <w:tr w:rsidR="004A1708" w:rsidRPr="00DF53B4" w14:paraId="48DDF1B9" w14:textId="77777777">
        <w:trPr>
          <w:cantSplit/>
          <w:jc w:val="center"/>
        </w:trPr>
        <w:tc>
          <w:tcPr>
            <w:tcW w:w="720" w:type="dxa"/>
            <w:tcBorders>
              <w:top w:val="single" w:sz="4" w:space="0" w:color="auto"/>
            </w:tcBorders>
          </w:tcPr>
          <w:p w14:paraId="32754212" w14:textId="77777777" w:rsidR="004A1708" w:rsidRPr="00DF53B4" w:rsidRDefault="004A1708" w:rsidP="004A1708">
            <w:pPr>
              <w:pStyle w:val="TAC"/>
              <w:rPr>
                <w:rFonts w:eastAsia="MS Gothic"/>
                <w:lang w:eastAsia="en-US"/>
              </w:rPr>
            </w:pPr>
            <w:r w:rsidRPr="00DF53B4">
              <w:rPr>
                <w:rFonts w:eastAsia="MS Gothic"/>
                <w:lang w:eastAsia="en-US"/>
              </w:rPr>
              <w:t>4</w:t>
            </w:r>
          </w:p>
        </w:tc>
        <w:tc>
          <w:tcPr>
            <w:tcW w:w="1260" w:type="dxa"/>
            <w:gridSpan w:val="2"/>
          </w:tcPr>
          <w:p w14:paraId="57747751" w14:textId="77777777" w:rsidR="004A1708" w:rsidRPr="00DF53B4" w:rsidRDefault="004A1708" w:rsidP="008B02D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A1242E8" w14:textId="77777777" w:rsidR="004A1708" w:rsidRPr="00DF53B4" w:rsidRDefault="004A1708" w:rsidP="008B02D1">
            <w:pPr>
              <w:pStyle w:val="TAL"/>
              <w:rPr>
                <w:lang w:eastAsia="en-US"/>
              </w:rPr>
            </w:pPr>
            <w:r w:rsidRPr="00DF53B4">
              <w:rPr>
                <w:lang w:eastAsia="en-US"/>
              </w:rPr>
              <w:t>DHCP Reply</w:t>
            </w:r>
          </w:p>
        </w:tc>
        <w:tc>
          <w:tcPr>
            <w:tcW w:w="4288" w:type="dxa"/>
            <w:tcBorders>
              <w:top w:val="single" w:sz="4" w:space="0" w:color="auto"/>
            </w:tcBorders>
          </w:tcPr>
          <w:p w14:paraId="199D8803" w14:textId="77777777" w:rsidR="004A1708" w:rsidRPr="00DF53B4" w:rsidRDefault="004A1708" w:rsidP="008B02D1">
            <w:pPr>
              <w:pStyle w:val="TAL"/>
              <w:rPr>
                <w:lang w:eastAsia="en-US"/>
              </w:rPr>
            </w:pPr>
            <w:r w:rsidRPr="00DF53B4">
              <w:rPr>
                <w:lang w:eastAsia="en-US"/>
              </w:rPr>
              <w:t>Including P-CSCF Address(es).</w:t>
            </w:r>
          </w:p>
          <w:p w14:paraId="4B77AABD" w14:textId="77777777" w:rsidR="004A1708" w:rsidRPr="00DF53B4" w:rsidRDefault="004A1708" w:rsidP="008B02D1">
            <w:pPr>
              <w:pStyle w:val="TAL"/>
              <w:rPr>
                <w:lang w:eastAsia="en-US"/>
              </w:rPr>
            </w:pPr>
            <w:r w:rsidRPr="00DF53B4">
              <w:rPr>
                <w:lang w:eastAsia="en-US"/>
              </w:rPr>
              <w:t>If P-CSCF IP addresses are included go to step 11.</w:t>
            </w:r>
          </w:p>
        </w:tc>
      </w:tr>
      <w:tr w:rsidR="004A1708" w:rsidRPr="00DF53B4" w14:paraId="1224FE7C" w14:textId="77777777">
        <w:trPr>
          <w:cantSplit/>
          <w:jc w:val="center"/>
        </w:trPr>
        <w:tc>
          <w:tcPr>
            <w:tcW w:w="720" w:type="dxa"/>
            <w:tcBorders>
              <w:top w:val="single" w:sz="4" w:space="0" w:color="auto"/>
            </w:tcBorders>
          </w:tcPr>
          <w:p w14:paraId="058F109D" w14:textId="77777777" w:rsidR="004A1708" w:rsidRPr="00DF53B4" w:rsidRDefault="004A1708" w:rsidP="004A1708">
            <w:pPr>
              <w:pStyle w:val="TAC"/>
              <w:rPr>
                <w:rFonts w:eastAsia="MS Gothic"/>
                <w:lang w:eastAsia="en-US"/>
              </w:rPr>
            </w:pPr>
            <w:r w:rsidRPr="00DF53B4">
              <w:rPr>
                <w:rFonts w:eastAsia="MS Gothic"/>
                <w:lang w:eastAsia="en-US"/>
              </w:rPr>
              <w:t>5</w:t>
            </w:r>
          </w:p>
        </w:tc>
        <w:tc>
          <w:tcPr>
            <w:tcW w:w="1260" w:type="dxa"/>
            <w:gridSpan w:val="2"/>
          </w:tcPr>
          <w:p w14:paraId="5C7D18AC" w14:textId="77777777" w:rsidR="004A1708" w:rsidRPr="00DF53B4" w:rsidRDefault="004A1708" w:rsidP="008B02D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6285CD2" w14:textId="77777777" w:rsidR="004A1708" w:rsidRPr="00DF53B4" w:rsidRDefault="004A1708" w:rsidP="008B02D1">
            <w:pPr>
              <w:pStyle w:val="TAL"/>
              <w:rPr>
                <w:lang w:eastAsia="en-US"/>
              </w:rPr>
            </w:pPr>
            <w:r w:rsidRPr="00DF53B4">
              <w:rPr>
                <w:lang w:eastAsia="en-US"/>
              </w:rPr>
              <w:t>DNS NAPTR Query</w:t>
            </w:r>
          </w:p>
        </w:tc>
        <w:tc>
          <w:tcPr>
            <w:tcW w:w="4288" w:type="dxa"/>
            <w:tcBorders>
              <w:top w:val="single" w:sz="4" w:space="0" w:color="auto"/>
            </w:tcBorders>
          </w:tcPr>
          <w:p w14:paraId="157DB211" w14:textId="77777777" w:rsidR="004A1708" w:rsidRPr="00DF53B4" w:rsidRDefault="004A1708" w:rsidP="008B02D1">
            <w:pPr>
              <w:pStyle w:val="TAL"/>
              <w:rPr>
                <w:lang w:eastAsia="en-US"/>
              </w:rPr>
            </w:pPr>
            <w:r w:rsidRPr="00DF53B4">
              <w:rPr>
                <w:rFonts w:eastAsia="MS Gothic"/>
                <w:lang w:eastAsia="en-US"/>
              </w:rPr>
              <w:t>UE’s configured to use specific Transport protocol on default ports, can skip steps 5 to 8 and go directly to step 9</w:t>
            </w:r>
          </w:p>
        </w:tc>
      </w:tr>
      <w:tr w:rsidR="004A1708" w:rsidRPr="00DF53B4" w14:paraId="1AAD909A" w14:textId="77777777">
        <w:trPr>
          <w:cantSplit/>
          <w:jc w:val="center"/>
        </w:trPr>
        <w:tc>
          <w:tcPr>
            <w:tcW w:w="720" w:type="dxa"/>
            <w:tcBorders>
              <w:top w:val="single" w:sz="4" w:space="0" w:color="auto"/>
            </w:tcBorders>
          </w:tcPr>
          <w:p w14:paraId="30439963" w14:textId="77777777" w:rsidR="004A1708" w:rsidRPr="00DF53B4" w:rsidRDefault="004A1708" w:rsidP="004A1708">
            <w:pPr>
              <w:pStyle w:val="TAC"/>
              <w:rPr>
                <w:rFonts w:eastAsia="MS Gothic"/>
                <w:lang w:eastAsia="en-US"/>
              </w:rPr>
            </w:pPr>
            <w:r w:rsidRPr="00DF53B4">
              <w:rPr>
                <w:rFonts w:eastAsia="MS Gothic"/>
                <w:lang w:eastAsia="en-US"/>
              </w:rPr>
              <w:t>6</w:t>
            </w:r>
          </w:p>
        </w:tc>
        <w:tc>
          <w:tcPr>
            <w:tcW w:w="1260" w:type="dxa"/>
            <w:gridSpan w:val="2"/>
          </w:tcPr>
          <w:p w14:paraId="2C60499A" w14:textId="77777777" w:rsidR="004A1708" w:rsidRPr="00DF53B4" w:rsidRDefault="004A1708" w:rsidP="008B02D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4F45C3C" w14:textId="77777777" w:rsidR="004A1708" w:rsidRPr="00DF53B4" w:rsidRDefault="004A1708" w:rsidP="008B02D1">
            <w:pPr>
              <w:pStyle w:val="TAL"/>
              <w:rPr>
                <w:lang w:eastAsia="en-US"/>
              </w:rPr>
            </w:pPr>
            <w:r w:rsidRPr="00DF53B4">
              <w:rPr>
                <w:lang w:eastAsia="en-US"/>
              </w:rPr>
              <w:t>DNS NAPTR Response</w:t>
            </w:r>
          </w:p>
        </w:tc>
        <w:tc>
          <w:tcPr>
            <w:tcW w:w="4288" w:type="dxa"/>
            <w:tcBorders>
              <w:top w:val="single" w:sz="4" w:space="0" w:color="auto"/>
            </w:tcBorders>
          </w:tcPr>
          <w:p w14:paraId="2D83219F" w14:textId="77777777" w:rsidR="004A1708" w:rsidRPr="00DF53B4" w:rsidRDefault="004A1708" w:rsidP="008B02D1">
            <w:pPr>
              <w:pStyle w:val="TAL"/>
              <w:rPr>
                <w:lang w:eastAsia="en-US"/>
              </w:rPr>
            </w:pPr>
          </w:p>
        </w:tc>
      </w:tr>
      <w:tr w:rsidR="004A1708" w:rsidRPr="00DF53B4" w14:paraId="057B4D0B" w14:textId="77777777">
        <w:trPr>
          <w:cantSplit/>
          <w:jc w:val="center"/>
        </w:trPr>
        <w:tc>
          <w:tcPr>
            <w:tcW w:w="720" w:type="dxa"/>
            <w:tcBorders>
              <w:top w:val="single" w:sz="4" w:space="0" w:color="auto"/>
            </w:tcBorders>
          </w:tcPr>
          <w:p w14:paraId="0F91347F" w14:textId="77777777" w:rsidR="004A1708" w:rsidRPr="00DF53B4" w:rsidRDefault="004A1708" w:rsidP="004A1708">
            <w:pPr>
              <w:pStyle w:val="TAC"/>
              <w:rPr>
                <w:rFonts w:eastAsia="MS Gothic"/>
                <w:lang w:eastAsia="en-US"/>
              </w:rPr>
            </w:pPr>
            <w:r w:rsidRPr="00DF53B4">
              <w:rPr>
                <w:rFonts w:eastAsia="MS Gothic"/>
                <w:lang w:eastAsia="en-US"/>
              </w:rPr>
              <w:t>7</w:t>
            </w:r>
          </w:p>
        </w:tc>
        <w:tc>
          <w:tcPr>
            <w:tcW w:w="1260" w:type="dxa"/>
            <w:gridSpan w:val="2"/>
          </w:tcPr>
          <w:p w14:paraId="5097A9BA" w14:textId="77777777" w:rsidR="004A1708" w:rsidRPr="00DF53B4" w:rsidRDefault="004A1708" w:rsidP="008B02D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5572A3F" w14:textId="77777777" w:rsidR="004A1708" w:rsidRPr="00DF53B4" w:rsidRDefault="004A1708" w:rsidP="008B02D1">
            <w:pPr>
              <w:pStyle w:val="TAL"/>
              <w:rPr>
                <w:lang w:eastAsia="en-US"/>
              </w:rPr>
            </w:pPr>
            <w:r w:rsidRPr="00DF53B4">
              <w:rPr>
                <w:lang w:eastAsia="en-US"/>
              </w:rPr>
              <w:t>DNS SRV Query</w:t>
            </w:r>
          </w:p>
        </w:tc>
        <w:tc>
          <w:tcPr>
            <w:tcW w:w="4288" w:type="dxa"/>
            <w:tcBorders>
              <w:top w:val="single" w:sz="4" w:space="0" w:color="auto"/>
            </w:tcBorders>
          </w:tcPr>
          <w:p w14:paraId="5BFC9F62" w14:textId="77777777" w:rsidR="004A1708" w:rsidRPr="00DF53B4" w:rsidRDefault="004A1708" w:rsidP="008B02D1">
            <w:pPr>
              <w:pStyle w:val="TAL"/>
              <w:rPr>
                <w:lang w:eastAsia="en-US"/>
              </w:rPr>
            </w:pPr>
          </w:p>
        </w:tc>
      </w:tr>
      <w:tr w:rsidR="004A1708" w:rsidRPr="00DF53B4" w14:paraId="65A4CCDE" w14:textId="77777777">
        <w:trPr>
          <w:cantSplit/>
          <w:jc w:val="center"/>
        </w:trPr>
        <w:tc>
          <w:tcPr>
            <w:tcW w:w="720" w:type="dxa"/>
            <w:tcBorders>
              <w:top w:val="single" w:sz="4" w:space="0" w:color="auto"/>
            </w:tcBorders>
          </w:tcPr>
          <w:p w14:paraId="66475BB0" w14:textId="77777777" w:rsidR="004A1708" w:rsidRPr="00DF53B4" w:rsidRDefault="004A1708" w:rsidP="004A1708">
            <w:pPr>
              <w:pStyle w:val="TAC"/>
              <w:rPr>
                <w:rFonts w:eastAsia="MS Gothic"/>
                <w:lang w:eastAsia="en-US"/>
              </w:rPr>
            </w:pPr>
            <w:r w:rsidRPr="00DF53B4">
              <w:rPr>
                <w:rFonts w:eastAsia="MS Gothic"/>
                <w:lang w:eastAsia="en-US"/>
              </w:rPr>
              <w:t>8</w:t>
            </w:r>
          </w:p>
        </w:tc>
        <w:tc>
          <w:tcPr>
            <w:tcW w:w="1260" w:type="dxa"/>
            <w:gridSpan w:val="2"/>
          </w:tcPr>
          <w:p w14:paraId="5A954DB8" w14:textId="77777777" w:rsidR="004A1708" w:rsidRPr="00DF53B4" w:rsidRDefault="004A1708" w:rsidP="008B02D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CD3836E" w14:textId="77777777" w:rsidR="004A1708" w:rsidRPr="00DF53B4" w:rsidRDefault="004A1708" w:rsidP="008B02D1">
            <w:pPr>
              <w:pStyle w:val="TAL"/>
              <w:rPr>
                <w:lang w:eastAsia="en-US"/>
              </w:rPr>
            </w:pPr>
            <w:r w:rsidRPr="00DF53B4">
              <w:rPr>
                <w:lang w:eastAsia="en-US"/>
              </w:rPr>
              <w:t>DNS SRV Response</w:t>
            </w:r>
          </w:p>
        </w:tc>
        <w:tc>
          <w:tcPr>
            <w:tcW w:w="4288" w:type="dxa"/>
            <w:tcBorders>
              <w:top w:val="single" w:sz="4" w:space="0" w:color="auto"/>
            </w:tcBorders>
          </w:tcPr>
          <w:p w14:paraId="4965E8E7" w14:textId="77777777" w:rsidR="004A1708" w:rsidRPr="00DF53B4" w:rsidRDefault="004A1708" w:rsidP="008B02D1">
            <w:pPr>
              <w:pStyle w:val="TAL"/>
              <w:rPr>
                <w:lang w:eastAsia="en-US"/>
              </w:rPr>
            </w:pPr>
          </w:p>
        </w:tc>
      </w:tr>
      <w:tr w:rsidR="004A1708" w:rsidRPr="00DF53B4" w14:paraId="0977B063" w14:textId="77777777">
        <w:trPr>
          <w:cantSplit/>
          <w:jc w:val="center"/>
        </w:trPr>
        <w:tc>
          <w:tcPr>
            <w:tcW w:w="720" w:type="dxa"/>
            <w:tcBorders>
              <w:top w:val="single" w:sz="4" w:space="0" w:color="auto"/>
            </w:tcBorders>
          </w:tcPr>
          <w:p w14:paraId="7E545083" w14:textId="77777777" w:rsidR="004A1708" w:rsidRPr="00DF53B4" w:rsidRDefault="004A1708" w:rsidP="004A1708">
            <w:pPr>
              <w:pStyle w:val="TAC"/>
              <w:rPr>
                <w:rFonts w:eastAsia="MS Gothic"/>
                <w:lang w:eastAsia="en-US"/>
              </w:rPr>
            </w:pPr>
            <w:r w:rsidRPr="00DF53B4">
              <w:rPr>
                <w:rFonts w:eastAsia="MS Gothic"/>
                <w:lang w:eastAsia="en-US"/>
              </w:rPr>
              <w:t>9</w:t>
            </w:r>
          </w:p>
        </w:tc>
        <w:tc>
          <w:tcPr>
            <w:tcW w:w="1260" w:type="dxa"/>
            <w:gridSpan w:val="2"/>
          </w:tcPr>
          <w:p w14:paraId="03A1B910" w14:textId="77777777" w:rsidR="004A1708" w:rsidRPr="00DF53B4" w:rsidRDefault="004A1708" w:rsidP="008B02D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E455DDF" w14:textId="77777777" w:rsidR="004A1708" w:rsidRPr="00DF53B4" w:rsidRDefault="004A1708" w:rsidP="008B02D1">
            <w:pPr>
              <w:pStyle w:val="TAL"/>
              <w:rPr>
                <w:lang w:eastAsia="en-US"/>
              </w:rPr>
            </w:pPr>
            <w:r w:rsidRPr="00DF53B4">
              <w:rPr>
                <w:lang w:eastAsia="en-US"/>
              </w:rPr>
              <w:t>DNS AAAA Query</w:t>
            </w:r>
          </w:p>
        </w:tc>
        <w:tc>
          <w:tcPr>
            <w:tcW w:w="4288" w:type="dxa"/>
            <w:tcBorders>
              <w:top w:val="single" w:sz="4" w:space="0" w:color="auto"/>
            </w:tcBorders>
          </w:tcPr>
          <w:p w14:paraId="762F23A7" w14:textId="77777777" w:rsidR="004A1708" w:rsidRPr="00DF53B4" w:rsidRDefault="004A1708" w:rsidP="008B02D1">
            <w:pPr>
              <w:pStyle w:val="TAL"/>
              <w:rPr>
                <w:lang w:eastAsia="en-US"/>
              </w:rPr>
            </w:pPr>
          </w:p>
        </w:tc>
      </w:tr>
      <w:tr w:rsidR="004A1708" w:rsidRPr="00DF53B4" w14:paraId="5BF24CAA" w14:textId="77777777">
        <w:trPr>
          <w:cantSplit/>
          <w:jc w:val="center"/>
        </w:trPr>
        <w:tc>
          <w:tcPr>
            <w:tcW w:w="720" w:type="dxa"/>
            <w:tcBorders>
              <w:top w:val="single" w:sz="4" w:space="0" w:color="auto"/>
            </w:tcBorders>
          </w:tcPr>
          <w:p w14:paraId="4FB67D09" w14:textId="77777777" w:rsidR="004A1708" w:rsidRPr="00DF53B4" w:rsidRDefault="004A1708" w:rsidP="004A1708">
            <w:pPr>
              <w:pStyle w:val="TAC"/>
              <w:rPr>
                <w:rFonts w:eastAsia="MS Gothic"/>
                <w:lang w:eastAsia="en-US"/>
              </w:rPr>
            </w:pPr>
            <w:r w:rsidRPr="00DF53B4">
              <w:rPr>
                <w:rFonts w:eastAsia="MS Gothic"/>
                <w:lang w:eastAsia="en-US"/>
              </w:rPr>
              <w:t>10</w:t>
            </w:r>
          </w:p>
        </w:tc>
        <w:tc>
          <w:tcPr>
            <w:tcW w:w="1260" w:type="dxa"/>
            <w:gridSpan w:val="2"/>
          </w:tcPr>
          <w:p w14:paraId="26E7AF84" w14:textId="77777777" w:rsidR="004A1708" w:rsidRPr="00DF53B4" w:rsidRDefault="004A1708" w:rsidP="008B02D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1452E5A" w14:textId="77777777" w:rsidR="004A1708" w:rsidRPr="00DF53B4" w:rsidRDefault="004A1708" w:rsidP="008B02D1">
            <w:pPr>
              <w:pStyle w:val="TAL"/>
              <w:rPr>
                <w:lang w:eastAsia="en-US"/>
              </w:rPr>
            </w:pPr>
            <w:r w:rsidRPr="00DF53B4">
              <w:rPr>
                <w:lang w:eastAsia="en-US"/>
              </w:rPr>
              <w:t>DNS AAAA Response</w:t>
            </w:r>
          </w:p>
        </w:tc>
        <w:tc>
          <w:tcPr>
            <w:tcW w:w="4288" w:type="dxa"/>
            <w:tcBorders>
              <w:top w:val="single" w:sz="4" w:space="0" w:color="auto"/>
            </w:tcBorders>
          </w:tcPr>
          <w:p w14:paraId="760FEC89" w14:textId="77777777" w:rsidR="004A1708" w:rsidRPr="00DF53B4" w:rsidRDefault="004A1708" w:rsidP="008B02D1">
            <w:pPr>
              <w:pStyle w:val="TAL"/>
              <w:rPr>
                <w:lang w:eastAsia="en-US"/>
              </w:rPr>
            </w:pPr>
          </w:p>
        </w:tc>
      </w:tr>
      <w:tr w:rsidR="00EB5657" w:rsidRPr="00DF53B4" w14:paraId="04549AB2" w14:textId="77777777">
        <w:trPr>
          <w:cantSplit/>
          <w:jc w:val="center"/>
        </w:trPr>
        <w:tc>
          <w:tcPr>
            <w:tcW w:w="720" w:type="dxa"/>
            <w:tcBorders>
              <w:top w:val="single" w:sz="4" w:space="0" w:color="auto"/>
            </w:tcBorders>
          </w:tcPr>
          <w:p w14:paraId="7973EA33" w14:textId="77777777" w:rsidR="00EB5657" w:rsidRPr="00DF53B4" w:rsidRDefault="00EB5657" w:rsidP="00DD3B48">
            <w:pPr>
              <w:pStyle w:val="TAC"/>
              <w:rPr>
                <w:rFonts w:eastAsia="MS Gothic"/>
                <w:lang w:eastAsia="en-US"/>
              </w:rPr>
            </w:pPr>
            <w:r w:rsidRPr="00DF53B4">
              <w:rPr>
                <w:rFonts w:eastAsia="MS Gothic"/>
                <w:lang w:eastAsia="en-US"/>
              </w:rPr>
              <w:t>11</w:t>
            </w:r>
          </w:p>
        </w:tc>
        <w:tc>
          <w:tcPr>
            <w:tcW w:w="1260" w:type="dxa"/>
            <w:gridSpan w:val="2"/>
          </w:tcPr>
          <w:p w14:paraId="6EEC9B90" w14:textId="77777777" w:rsidR="00EB5657" w:rsidRPr="00DF53B4" w:rsidRDefault="00EB5657" w:rsidP="008B02D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618D907" w14:textId="77777777" w:rsidR="00EB5657" w:rsidRPr="00DF53B4" w:rsidRDefault="00EB5657" w:rsidP="008B02D1">
            <w:pPr>
              <w:pStyle w:val="TAL"/>
              <w:rPr>
                <w:lang w:eastAsia="en-US"/>
              </w:rPr>
            </w:pPr>
            <w:r w:rsidRPr="00DF53B4">
              <w:rPr>
                <w:lang w:eastAsia="en-US"/>
              </w:rPr>
              <w:t>REGISTER</w:t>
            </w:r>
          </w:p>
        </w:tc>
        <w:tc>
          <w:tcPr>
            <w:tcW w:w="4288" w:type="dxa"/>
            <w:tcBorders>
              <w:top w:val="single" w:sz="4" w:space="0" w:color="auto"/>
            </w:tcBorders>
          </w:tcPr>
          <w:p w14:paraId="024AA2CF" w14:textId="77777777" w:rsidR="00EB5657" w:rsidRPr="00DF53B4" w:rsidRDefault="00EB5657" w:rsidP="008B02D1">
            <w:pPr>
              <w:pStyle w:val="TAL"/>
              <w:rPr>
                <w:lang w:eastAsia="en-US"/>
              </w:rPr>
            </w:pPr>
            <w:r w:rsidRPr="00DF53B4">
              <w:rPr>
                <w:rFonts w:eastAsia="MS Gothic"/>
                <w:lang w:eastAsia="en-US"/>
              </w:rPr>
              <w:t>UE sends initial registration for IMS services</w:t>
            </w:r>
          </w:p>
        </w:tc>
      </w:tr>
      <w:tr w:rsidR="00EB5657" w:rsidRPr="00DF53B4" w14:paraId="5772FEAB" w14:textId="77777777">
        <w:trPr>
          <w:cantSplit/>
          <w:jc w:val="center"/>
        </w:trPr>
        <w:tc>
          <w:tcPr>
            <w:tcW w:w="720" w:type="dxa"/>
            <w:tcBorders>
              <w:top w:val="single" w:sz="4" w:space="0" w:color="auto"/>
            </w:tcBorders>
          </w:tcPr>
          <w:p w14:paraId="3CBF5AAF" w14:textId="77777777" w:rsidR="00EB5657" w:rsidRPr="00DF53B4" w:rsidRDefault="00EB5657" w:rsidP="00DD3B48">
            <w:pPr>
              <w:pStyle w:val="TAC"/>
              <w:rPr>
                <w:rFonts w:eastAsia="MS Gothic"/>
                <w:lang w:eastAsia="en-US"/>
              </w:rPr>
            </w:pPr>
            <w:r w:rsidRPr="00DF53B4">
              <w:rPr>
                <w:rFonts w:eastAsia="MS Gothic"/>
                <w:lang w:eastAsia="en-US"/>
              </w:rPr>
              <w:t>12</w:t>
            </w:r>
          </w:p>
        </w:tc>
        <w:tc>
          <w:tcPr>
            <w:tcW w:w="1260" w:type="dxa"/>
            <w:gridSpan w:val="2"/>
          </w:tcPr>
          <w:p w14:paraId="1406C901" w14:textId="77777777" w:rsidR="00EB5657" w:rsidRPr="00DF53B4" w:rsidRDefault="00EB5657" w:rsidP="008B02D1">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359E2F5" w14:textId="77777777" w:rsidR="00EB5657" w:rsidRPr="00DF53B4" w:rsidRDefault="00EB5657" w:rsidP="008B02D1">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Borders>
              <w:top w:val="single" w:sz="4" w:space="0" w:color="auto"/>
            </w:tcBorders>
          </w:tcPr>
          <w:p w14:paraId="0A64C8AB" w14:textId="77777777" w:rsidR="00EB5657" w:rsidRPr="00DF53B4" w:rsidRDefault="00EB5657" w:rsidP="008B02D1">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97726E" w:rsidRPr="00DF53B4">
              <w:rPr>
                <w:snapToGrid w:val="0"/>
                <w:lang w:eastAsia="en-US"/>
              </w:rPr>
              <w:t>GIBA</w:t>
            </w:r>
            <w:r w:rsidR="00D67202" w:rsidRPr="00DF53B4">
              <w:rPr>
                <w:lang w:eastAsia="en-US"/>
              </w:rPr>
              <w:t xml:space="preserve"> only) step 5-9 </w:t>
            </w:r>
            <w:r w:rsidRPr="00DF53B4">
              <w:rPr>
                <w:lang w:eastAsia="en-US"/>
              </w:rPr>
              <w:t>in order to get the UE in a stable registered state</w:t>
            </w:r>
          </w:p>
        </w:tc>
      </w:tr>
    </w:tbl>
    <w:p w14:paraId="71A0C8F3" w14:textId="77777777" w:rsidR="00F15B94" w:rsidRPr="00DF53B4" w:rsidRDefault="00F15B94" w:rsidP="00F15B94"/>
    <w:p w14:paraId="404A0285" w14:textId="77777777" w:rsidR="00DC3010" w:rsidRPr="00DF53B4" w:rsidRDefault="007926EE" w:rsidP="00216BA3">
      <w:pPr>
        <w:pStyle w:val="NO"/>
        <w:rPr>
          <w:snapToGrid w:val="0"/>
        </w:rPr>
      </w:pPr>
      <w:r w:rsidRPr="00DF53B4">
        <w:rPr>
          <w:snapToGrid w:val="0"/>
        </w:rPr>
        <w:t>NOTE</w:t>
      </w:r>
      <w:r w:rsidR="00540C6E" w:rsidRPr="00DF53B4">
        <w:rPr>
          <w:snapToGrid w:val="0"/>
        </w:rPr>
        <w:t xml:space="preserve"> 1</w:t>
      </w:r>
      <w:r w:rsidR="00DC3010" w:rsidRPr="00DF53B4">
        <w:rPr>
          <w:snapToGrid w:val="0"/>
        </w:rPr>
        <w:t>:</w:t>
      </w:r>
      <w:r w:rsidR="00216BA3" w:rsidRPr="00DF53B4">
        <w:rPr>
          <w:snapToGrid w:val="0"/>
        </w:rPr>
        <w:tab/>
      </w:r>
      <w:r w:rsidR="00DC3010" w:rsidRPr="00DF53B4">
        <w:rPr>
          <w:snapToGrid w:val="0"/>
        </w:rPr>
        <w:t>UE may request all options in one Information Request or send multiple Information Requests. If UE opts for multiple Information Request transmissions, SS transmits accordingly multiple Reply messages including corresponding requested options.</w:t>
      </w:r>
    </w:p>
    <w:p w14:paraId="724F860D" w14:textId="77777777" w:rsidR="00E92B33" w:rsidRPr="00DF53B4" w:rsidRDefault="00A31842" w:rsidP="00E92B33">
      <w:pPr>
        <w:pStyle w:val="NO"/>
      </w:pPr>
      <w:r w:rsidRPr="00DF53B4">
        <w:t>NOTE</w:t>
      </w:r>
      <w:r w:rsidR="00540C6E" w:rsidRPr="00DF53B4">
        <w:t xml:space="preserve"> 2</w:t>
      </w:r>
      <w:r w:rsidRPr="00DF53B4">
        <w:t>:</w:t>
      </w:r>
      <w:r w:rsidRPr="00DF53B4">
        <w:tab/>
        <w:t>The default messages contents in annex A are used with condition “IMS security</w:t>
      </w:r>
      <w:r w:rsidR="00D91191" w:rsidRPr="00DF53B4">
        <w:t>”</w:t>
      </w:r>
      <w:r w:rsidRPr="00DF53B4">
        <w:t xml:space="preserve"> or “</w:t>
      </w:r>
      <w:r w:rsidR="0097726E" w:rsidRPr="00DF53B4">
        <w:rPr>
          <w:snapToGrid w:val="0"/>
        </w:rPr>
        <w:t>GIBA</w:t>
      </w:r>
      <w:r w:rsidRPr="00DF53B4">
        <w:t>”</w:t>
      </w:r>
      <w:r w:rsidR="00D91191" w:rsidRPr="00DF53B4">
        <w:t>.</w:t>
      </w:r>
    </w:p>
    <w:p w14:paraId="6FD6837A" w14:textId="77777777" w:rsidR="00DC3010" w:rsidRPr="00DF53B4" w:rsidRDefault="00DC3010" w:rsidP="00216BA3">
      <w:pPr>
        <w:pStyle w:val="H6"/>
        <w:rPr>
          <w:snapToGrid w:val="0"/>
        </w:rPr>
      </w:pPr>
      <w:r w:rsidRPr="00DF53B4">
        <w:rPr>
          <w:snapToGrid w:val="0"/>
        </w:rPr>
        <w:t>Specific Message Contents:</w:t>
      </w:r>
    </w:p>
    <w:p w14:paraId="137EC8BF" w14:textId="77777777" w:rsidR="00DC3010" w:rsidRPr="00DF53B4" w:rsidRDefault="00DC3010" w:rsidP="00755EC5">
      <w:pPr>
        <w:pStyle w:val="H6"/>
        <w:rPr>
          <w:snapToGrid w:val="0"/>
        </w:rPr>
      </w:pPr>
      <w:r w:rsidRPr="00DF53B4">
        <w:rPr>
          <w:snapToGrid w:val="0"/>
        </w:rPr>
        <w:t xml:space="preserve">Step 1: </w:t>
      </w:r>
      <w:r w:rsidRPr="00DF53B4">
        <w:rPr>
          <w:rFonts w:eastAsia="Batang"/>
        </w:rPr>
        <w:t>DHCP SOLICIT*</w:t>
      </w:r>
    </w:p>
    <w:p w14:paraId="01E810BF" w14:textId="77777777" w:rsidR="00DC3010" w:rsidRPr="00DF53B4" w:rsidRDefault="00DC3010" w:rsidP="00216BA3">
      <w:pPr>
        <w:keepNext/>
      </w:pPr>
      <w:r w:rsidRPr="00DF53B4">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927"/>
        <w:gridCol w:w="4820"/>
      </w:tblGrid>
      <w:tr w:rsidR="00D75906" w:rsidRPr="00DF53B4" w14:paraId="7EE45C20"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3ED71C32" w14:textId="77777777" w:rsidR="00D75906" w:rsidRPr="00DF53B4" w:rsidRDefault="00D75906" w:rsidP="00147831">
            <w:pPr>
              <w:pStyle w:val="TAH"/>
              <w:rPr>
                <w:rFonts w:eastAsia="SimSun"/>
                <w:szCs w:val="24"/>
                <w:lang w:eastAsia="zh-CN"/>
              </w:rPr>
            </w:pPr>
            <w:r w:rsidRPr="00DF53B4">
              <w:rPr>
                <w:rFonts w:eastAsia="SimSun"/>
                <w:szCs w:val="24"/>
                <w:lang w:eastAsia="zh-CN"/>
              </w:rPr>
              <w:t>Options</w:t>
            </w:r>
          </w:p>
        </w:tc>
        <w:tc>
          <w:tcPr>
            <w:tcW w:w="4820" w:type="dxa"/>
            <w:tcBorders>
              <w:top w:val="single" w:sz="4" w:space="0" w:color="auto"/>
              <w:left w:val="single" w:sz="4" w:space="0" w:color="auto"/>
              <w:bottom w:val="single" w:sz="4" w:space="0" w:color="auto"/>
              <w:right w:val="single" w:sz="4" w:space="0" w:color="auto"/>
            </w:tcBorders>
          </w:tcPr>
          <w:p w14:paraId="5D617578" w14:textId="77777777" w:rsidR="00D75906" w:rsidRPr="00DF53B4" w:rsidRDefault="00D75906" w:rsidP="00147831">
            <w:pPr>
              <w:pStyle w:val="TAH"/>
              <w:rPr>
                <w:rFonts w:eastAsia="SimSun"/>
                <w:szCs w:val="24"/>
                <w:lang w:eastAsia="zh-CN"/>
              </w:rPr>
            </w:pPr>
            <w:r w:rsidRPr="00DF53B4">
              <w:rPr>
                <w:rFonts w:eastAsia="SimSun"/>
                <w:szCs w:val="24"/>
                <w:lang w:eastAsia="zh-CN"/>
              </w:rPr>
              <w:t>Value/Remarks</w:t>
            </w:r>
          </w:p>
        </w:tc>
      </w:tr>
      <w:tr w:rsidR="00D75906" w:rsidRPr="00DF53B4" w14:paraId="205432EC" w14:textId="77777777" w:rsidTr="00A73145">
        <w:trPr>
          <w:jc w:val="center"/>
        </w:trPr>
        <w:tc>
          <w:tcPr>
            <w:tcW w:w="4927" w:type="dxa"/>
            <w:tcBorders>
              <w:top w:val="single" w:sz="4" w:space="0" w:color="auto"/>
              <w:left w:val="single" w:sz="4" w:space="0" w:color="auto"/>
              <w:bottom w:val="nil"/>
              <w:right w:val="single" w:sz="4" w:space="0" w:color="auto"/>
            </w:tcBorders>
          </w:tcPr>
          <w:p w14:paraId="19AF282C" w14:textId="77777777" w:rsidR="00D75906" w:rsidRPr="00DF53B4" w:rsidRDefault="00D75906" w:rsidP="00147831">
            <w:pPr>
              <w:pStyle w:val="TAL"/>
              <w:rPr>
                <w:lang w:eastAsia="zh-CN"/>
              </w:rPr>
            </w:pPr>
            <w:r w:rsidRPr="00DF53B4">
              <w:rPr>
                <w:lang w:eastAsia="zh-CN"/>
              </w:rPr>
              <w:t>option-code</w:t>
            </w:r>
          </w:p>
        </w:tc>
        <w:tc>
          <w:tcPr>
            <w:tcW w:w="4820" w:type="dxa"/>
            <w:tcBorders>
              <w:top w:val="single" w:sz="4" w:space="0" w:color="auto"/>
              <w:left w:val="single" w:sz="4" w:space="0" w:color="auto"/>
              <w:bottom w:val="nil"/>
              <w:right w:val="single" w:sz="4" w:space="0" w:color="auto"/>
            </w:tcBorders>
          </w:tcPr>
          <w:p w14:paraId="6FA4CCDD" w14:textId="77777777" w:rsidR="00D75906" w:rsidRPr="00DF53B4" w:rsidRDefault="00D75906" w:rsidP="00147831">
            <w:pPr>
              <w:pStyle w:val="TAL"/>
              <w:rPr>
                <w:lang w:eastAsia="zh-CN"/>
              </w:rPr>
            </w:pPr>
            <w:r w:rsidRPr="00DF53B4">
              <w:rPr>
                <w:lang w:eastAsia="zh-CN"/>
              </w:rPr>
              <w:t>OPTION_ORO (6)</w:t>
            </w:r>
          </w:p>
        </w:tc>
      </w:tr>
      <w:tr w:rsidR="00D75906" w:rsidRPr="00DF53B4" w14:paraId="65FC3757" w14:textId="77777777" w:rsidTr="00A73145">
        <w:trPr>
          <w:jc w:val="center"/>
        </w:trPr>
        <w:tc>
          <w:tcPr>
            <w:tcW w:w="4927" w:type="dxa"/>
            <w:tcBorders>
              <w:top w:val="nil"/>
              <w:left w:val="single" w:sz="4" w:space="0" w:color="auto"/>
              <w:bottom w:val="nil"/>
              <w:right w:val="single" w:sz="4" w:space="0" w:color="auto"/>
            </w:tcBorders>
          </w:tcPr>
          <w:p w14:paraId="59324C4B" w14:textId="77777777" w:rsidR="00D75906" w:rsidRPr="00DF53B4" w:rsidRDefault="00D75906" w:rsidP="00147831">
            <w:pPr>
              <w:pStyle w:val="TAL"/>
              <w:rPr>
                <w:lang w:eastAsia="zh-CN"/>
              </w:rPr>
            </w:pPr>
            <w:r w:rsidRPr="00DF53B4">
              <w:rPr>
                <w:lang w:eastAsia="zh-CN"/>
              </w:rPr>
              <w:t>- option-len</w:t>
            </w:r>
          </w:p>
        </w:tc>
        <w:tc>
          <w:tcPr>
            <w:tcW w:w="4820" w:type="dxa"/>
            <w:tcBorders>
              <w:top w:val="nil"/>
              <w:left w:val="single" w:sz="4" w:space="0" w:color="auto"/>
              <w:bottom w:val="nil"/>
              <w:right w:val="single" w:sz="4" w:space="0" w:color="auto"/>
            </w:tcBorders>
          </w:tcPr>
          <w:p w14:paraId="79A5BACD" w14:textId="77777777" w:rsidR="00D75906" w:rsidRPr="00DF53B4" w:rsidRDefault="00D75906" w:rsidP="00147831">
            <w:pPr>
              <w:pStyle w:val="TAL"/>
              <w:rPr>
                <w:lang w:eastAsia="zh-CN"/>
              </w:rPr>
            </w:pPr>
            <w:r w:rsidRPr="00DF53B4">
              <w:rPr>
                <w:lang w:eastAsia="zh-CN"/>
              </w:rPr>
              <w:t>2 times number of requested options</w:t>
            </w:r>
          </w:p>
        </w:tc>
      </w:tr>
      <w:tr w:rsidR="00D75906" w:rsidRPr="00DF53B4" w14:paraId="32666E8F" w14:textId="77777777" w:rsidTr="00A73145">
        <w:trPr>
          <w:jc w:val="center"/>
        </w:trPr>
        <w:tc>
          <w:tcPr>
            <w:tcW w:w="4927" w:type="dxa"/>
            <w:tcBorders>
              <w:top w:val="nil"/>
              <w:left w:val="single" w:sz="4" w:space="0" w:color="auto"/>
              <w:bottom w:val="nil"/>
              <w:right w:val="single" w:sz="4" w:space="0" w:color="auto"/>
            </w:tcBorders>
          </w:tcPr>
          <w:p w14:paraId="17E401F7" w14:textId="77777777" w:rsidR="00D75906" w:rsidRPr="00DF53B4" w:rsidRDefault="00D75906" w:rsidP="00147831">
            <w:pPr>
              <w:pStyle w:val="TAL"/>
              <w:rPr>
                <w:lang w:eastAsia="zh-CN"/>
              </w:rPr>
            </w:pPr>
            <w:r w:rsidRPr="00DF53B4">
              <w:rPr>
                <w:lang w:eastAsia="zh-CN"/>
              </w:rPr>
              <w:t>-requested-option-code-1</w:t>
            </w:r>
          </w:p>
        </w:tc>
        <w:tc>
          <w:tcPr>
            <w:tcW w:w="4820" w:type="dxa"/>
            <w:tcBorders>
              <w:top w:val="nil"/>
              <w:left w:val="single" w:sz="4" w:space="0" w:color="auto"/>
              <w:bottom w:val="nil"/>
              <w:right w:val="single" w:sz="4" w:space="0" w:color="auto"/>
            </w:tcBorders>
          </w:tcPr>
          <w:p w14:paraId="212C0FCA" w14:textId="77777777" w:rsidR="00D75906" w:rsidRPr="00DF53B4" w:rsidRDefault="00D75906" w:rsidP="00147831">
            <w:pPr>
              <w:pStyle w:val="TAL"/>
              <w:rPr>
                <w:lang w:eastAsia="zh-CN"/>
              </w:rPr>
            </w:pPr>
            <w:r w:rsidRPr="00DF53B4">
              <w:rPr>
                <w:lang w:eastAsia="zh-CN"/>
              </w:rPr>
              <w:t>OPTION_SIP_SERVER_D (21) OR OPTION_SIP_SERVER_A (22)</w:t>
            </w:r>
          </w:p>
        </w:tc>
      </w:tr>
      <w:tr w:rsidR="00D75906" w:rsidRPr="00DF53B4" w14:paraId="03807E33" w14:textId="77777777" w:rsidTr="00A73145">
        <w:trPr>
          <w:jc w:val="center"/>
        </w:trPr>
        <w:tc>
          <w:tcPr>
            <w:tcW w:w="4927" w:type="dxa"/>
            <w:tcBorders>
              <w:top w:val="nil"/>
              <w:left w:val="single" w:sz="4" w:space="0" w:color="auto"/>
              <w:bottom w:val="nil"/>
              <w:right w:val="single" w:sz="4" w:space="0" w:color="auto"/>
            </w:tcBorders>
          </w:tcPr>
          <w:p w14:paraId="1EAC23F1" w14:textId="77777777" w:rsidR="00D75906" w:rsidRPr="00DF53B4" w:rsidRDefault="00D75906" w:rsidP="00147831">
            <w:pPr>
              <w:pStyle w:val="TAL"/>
              <w:rPr>
                <w:lang w:eastAsia="zh-CN"/>
              </w:rPr>
            </w:pPr>
            <w:r w:rsidRPr="00DF53B4">
              <w:rPr>
                <w:lang w:eastAsia="zh-CN"/>
              </w:rPr>
              <w:t>- requested-option-code-2</w:t>
            </w:r>
          </w:p>
        </w:tc>
        <w:tc>
          <w:tcPr>
            <w:tcW w:w="4820" w:type="dxa"/>
            <w:tcBorders>
              <w:top w:val="nil"/>
              <w:left w:val="single" w:sz="4" w:space="0" w:color="auto"/>
              <w:bottom w:val="nil"/>
              <w:right w:val="single" w:sz="4" w:space="0" w:color="auto"/>
            </w:tcBorders>
          </w:tcPr>
          <w:p w14:paraId="4CEB8CAC" w14:textId="77777777" w:rsidR="00D75906" w:rsidRPr="00DF53B4" w:rsidRDefault="00540C6E" w:rsidP="00147831">
            <w:pPr>
              <w:pStyle w:val="TAL"/>
              <w:rPr>
                <w:lang w:eastAsia="zh-CN"/>
              </w:rPr>
            </w:pPr>
            <w:r w:rsidRPr="00DF53B4">
              <w:rPr>
                <w:lang w:eastAsia="zh-CN"/>
              </w:rPr>
              <w:t>OPTION_DNS_SERVERS (23)</w:t>
            </w:r>
          </w:p>
        </w:tc>
      </w:tr>
      <w:tr w:rsidR="00D75906" w:rsidRPr="00DF53B4" w14:paraId="77AD5670" w14:textId="77777777" w:rsidTr="00A73145">
        <w:trPr>
          <w:jc w:val="center"/>
        </w:trPr>
        <w:tc>
          <w:tcPr>
            <w:tcW w:w="4927" w:type="dxa"/>
            <w:tcBorders>
              <w:top w:val="nil"/>
              <w:left w:val="single" w:sz="4" w:space="0" w:color="auto"/>
              <w:bottom w:val="single" w:sz="4" w:space="0" w:color="auto"/>
              <w:right w:val="single" w:sz="4" w:space="0" w:color="auto"/>
            </w:tcBorders>
          </w:tcPr>
          <w:p w14:paraId="73762A97" w14:textId="77777777" w:rsidR="00D75906" w:rsidRPr="00DF53B4" w:rsidRDefault="00D75906" w:rsidP="00147831">
            <w:pPr>
              <w:pStyle w:val="TAL"/>
              <w:rPr>
                <w:lang w:eastAsia="zh-CN"/>
              </w:rPr>
            </w:pPr>
            <w:r w:rsidRPr="00DF53B4">
              <w:rPr>
                <w:lang w:eastAsia="zh-CN"/>
              </w:rPr>
              <w:t>- requested-option-code-3</w:t>
            </w:r>
          </w:p>
        </w:tc>
        <w:tc>
          <w:tcPr>
            <w:tcW w:w="4820" w:type="dxa"/>
            <w:tcBorders>
              <w:top w:val="nil"/>
              <w:left w:val="single" w:sz="4" w:space="0" w:color="auto"/>
              <w:bottom w:val="single" w:sz="4" w:space="0" w:color="auto"/>
              <w:right w:val="single" w:sz="4" w:space="0" w:color="auto"/>
            </w:tcBorders>
          </w:tcPr>
          <w:p w14:paraId="174CC850" w14:textId="77777777" w:rsidR="00D75906" w:rsidRPr="00DF53B4" w:rsidRDefault="00540C6E" w:rsidP="00147831">
            <w:pPr>
              <w:pStyle w:val="TAL"/>
              <w:rPr>
                <w:lang w:eastAsia="zh-CN"/>
              </w:rPr>
            </w:pPr>
            <w:r w:rsidRPr="00DF53B4">
              <w:rPr>
                <w:lang w:eastAsia="zh-CN"/>
              </w:rPr>
              <w:t>OPTION_DOMAIN_LIST (24)</w:t>
            </w:r>
          </w:p>
        </w:tc>
      </w:tr>
    </w:tbl>
    <w:p w14:paraId="4FD9FB6D" w14:textId="77777777" w:rsidR="00D75906" w:rsidRPr="00DF53B4" w:rsidRDefault="00D75906" w:rsidP="00D75906"/>
    <w:p w14:paraId="788F5E6F" w14:textId="77777777" w:rsidR="00DC3010" w:rsidRPr="00DF53B4" w:rsidRDefault="007926EE" w:rsidP="00216BA3">
      <w:pPr>
        <w:pStyle w:val="NO"/>
      </w:pPr>
      <w:r w:rsidRPr="00DF53B4">
        <w:t>NOTE</w:t>
      </w:r>
      <w:r w:rsidR="00540C6E" w:rsidRPr="00DF53B4">
        <w:t xml:space="preserve"> 3</w:t>
      </w:r>
      <w:r w:rsidR="00DC3010" w:rsidRPr="00DF53B4">
        <w:t>:</w:t>
      </w:r>
      <w:r w:rsidR="00216BA3" w:rsidRPr="00DF53B4">
        <w:tab/>
      </w:r>
      <w:r w:rsidR="00DC3010" w:rsidRPr="00DF53B4">
        <w:t xml:space="preserve">Options can be optionally present </w:t>
      </w:r>
      <w:r w:rsidR="002B7E72" w:rsidRPr="00DF53B4">
        <w:t>and option</w:t>
      </w:r>
      <w:r w:rsidR="00DC3010" w:rsidRPr="00DF53B4">
        <w:t xml:space="preserve"> codes can be in any order</w:t>
      </w:r>
    </w:p>
    <w:p w14:paraId="2F26C05C" w14:textId="77777777" w:rsidR="001E2AEF" w:rsidRPr="00DF53B4" w:rsidRDefault="007926EE" w:rsidP="001E2AEF">
      <w:pPr>
        <w:pStyle w:val="NO"/>
      </w:pPr>
      <w:r w:rsidRPr="00DF53B4">
        <w:t>NOTE</w:t>
      </w:r>
      <w:r w:rsidR="00540C6E" w:rsidRPr="00DF53B4">
        <w:t xml:space="preserve"> 4</w:t>
      </w:r>
      <w:r w:rsidR="001E2AEF" w:rsidRPr="00DF53B4">
        <w:t>:</w:t>
      </w:r>
      <w:r w:rsidR="001E2AEF" w:rsidRPr="00DF53B4">
        <w:tab/>
        <w:t>Numerical value</w:t>
      </w:r>
      <w:r w:rsidR="003D3EB7" w:rsidRPr="00DF53B4">
        <w:t xml:space="preserve">, </w:t>
      </w:r>
      <w:r w:rsidR="00E44EA2" w:rsidRPr="00DF53B4">
        <w:t>"(n)"</w:t>
      </w:r>
      <w:r w:rsidR="003D3EB7" w:rsidRPr="00DF53B4">
        <w:t>,</w:t>
      </w:r>
      <w:r w:rsidR="001E2AEF" w:rsidRPr="00DF53B4">
        <w:t xml:space="preserve"> provided in brackets in Column Value/Remarks is the 'octal' value for this</w:t>
      </w:r>
      <w:r w:rsidR="003D3EB7" w:rsidRPr="00DF53B4">
        <w:t xml:space="preserve"> </w:t>
      </w:r>
      <w:r w:rsidR="001E2AEF" w:rsidRPr="00DF53B4">
        <w:t>option.</w:t>
      </w:r>
    </w:p>
    <w:p w14:paraId="7CAE62F5" w14:textId="77777777" w:rsidR="00DC3010" w:rsidRPr="00DF53B4" w:rsidRDefault="00DC3010" w:rsidP="00216BA3">
      <w:pPr>
        <w:pStyle w:val="H6"/>
        <w:rPr>
          <w:snapToGrid w:val="0"/>
        </w:rPr>
      </w:pPr>
      <w:r w:rsidRPr="00DF53B4">
        <w:rPr>
          <w:snapToGrid w:val="0"/>
        </w:rPr>
        <w:t xml:space="preserve">Step 2: </w:t>
      </w:r>
      <w:r w:rsidRPr="00DF53B4">
        <w:t>DHCP ADVE</w:t>
      </w:r>
      <w:smartTag w:uri="urn:schemas-microsoft-com:office:smarttags" w:element="PersonName">
        <w:r w:rsidRPr="00DF53B4">
          <w:t>RT</w:t>
        </w:r>
      </w:smartTag>
      <w:r w:rsidRPr="00DF53B4">
        <w:t>ISE</w:t>
      </w:r>
    </w:p>
    <w:p w14:paraId="49175387" w14:textId="77777777" w:rsidR="00DC3010" w:rsidRPr="00DF53B4" w:rsidRDefault="00DC3010" w:rsidP="00755EC5">
      <w:r w:rsidRPr="00DF53B4">
        <w:t>Use the default message in annex B.1 with the following exceptions</w:t>
      </w:r>
    </w:p>
    <w:p w14:paraId="1EEC4C12" w14:textId="77777777" w:rsidR="00DC3010" w:rsidRPr="00DF53B4" w:rsidRDefault="007926EE" w:rsidP="00216BA3">
      <w:pPr>
        <w:pStyle w:val="NO"/>
      </w:pPr>
      <w:r w:rsidRPr="00DF53B4">
        <w:t>NOTE</w:t>
      </w:r>
      <w:r w:rsidR="00540C6E" w:rsidRPr="00DF53B4">
        <w:t xml:space="preserve"> 5</w:t>
      </w:r>
      <w:r w:rsidR="00DC3010" w:rsidRPr="00DF53B4">
        <w:t>:</w:t>
      </w:r>
      <w:r w:rsidR="00216BA3" w:rsidRPr="00DF53B4">
        <w:tab/>
      </w:r>
      <w:r w:rsidR="00DC3010" w:rsidRPr="00DF53B4">
        <w:t>Options are included only if corresponding Requests are received.</w:t>
      </w:r>
    </w:p>
    <w:p w14:paraId="6A2F02D6" w14:textId="77777777" w:rsidR="00DC3010" w:rsidRPr="00DF53B4" w:rsidRDefault="00216BA3" w:rsidP="00216BA3">
      <w:pPr>
        <w:pStyle w:val="H6"/>
        <w:rPr>
          <w:rFonts w:eastAsia="Batang"/>
        </w:rPr>
      </w:pPr>
      <w:r w:rsidRPr="00DF53B4">
        <w:rPr>
          <w:snapToGrid w:val="0"/>
        </w:rPr>
        <w:t>Case 1:</w:t>
      </w:r>
      <w:r w:rsidR="00C654CD" w:rsidRPr="00DF53B4">
        <w:rPr>
          <w:snapToGrid w:val="0"/>
        </w:rPr>
        <w:t xml:space="preserve"> </w:t>
      </w:r>
      <w:r w:rsidR="000A3639" w:rsidRPr="00DF53B4">
        <w:rPr>
          <w:snapToGrid w:val="0"/>
          <w:lang w:eastAsia="zh-TW"/>
        </w:rPr>
        <w:t>(</w:t>
      </w:r>
      <w:r w:rsidR="00DC3010" w:rsidRPr="00DF53B4">
        <w:rPr>
          <w:rFonts w:eastAsia="Batang"/>
        </w:rPr>
        <w:t xml:space="preserve">OPTION_SIP_SERVER_D (21) ) or both (OPTION_SIP_SERVER_D (21) and OPTION_SIP_SERVER_A (22)) and </w:t>
      </w:r>
      <w:r w:rsidR="00DC3010" w:rsidRPr="00DF53B4">
        <w:t>OPTION_DOMAIN_LIST(24) or OPTION_DNS_SERVERS (23)</w:t>
      </w:r>
      <w:r w:rsidR="00EF5C57" w:rsidRPr="00DF53B4">
        <w:t xml:space="preserve"> </w:t>
      </w:r>
      <w:r w:rsidR="00DC3010" w:rsidRPr="00DF53B4">
        <w:rPr>
          <w:rFonts w:eastAsia="Batang"/>
        </w:rPr>
        <w:t>received in step 1</w:t>
      </w:r>
    </w:p>
    <w:tbl>
      <w:tblPr>
        <w:tblW w:w="0" w:type="auto"/>
        <w:jc w:val="center"/>
        <w:tblCellMar>
          <w:left w:w="28" w:type="dxa"/>
        </w:tblCellMar>
        <w:tblLook w:val="01E0" w:firstRow="1" w:lastRow="1" w:firstColumn="1" w:lastColumn="1" w:noHBand="0" w:noVBand="0"/>
      </w:tblPr>
      <w:tblGrid>
        <w:gridCol w:w="4927"/>
        <w:gridCol w:w="4820"/>
      </w:tblGrid>
      <w:tr w:rsidR="00D75906" w:rsidRPr="00DF53B4" w14:paraId="203ED7E9" w14:textId="77777777" w:rsidTr="00A73145">
        <w:trPr>
          <w:jc w:val="center"/>
        </w:trPr>
        <w:tc>
          <w:tcPr>
            <w:tcW w:w="4927" w:type="dxa"/>
            <w:tcBorders>
              <w:top w:val="single" w:sz="4" w:space="0" w:color="auto"/>
              <w:left w:val="single" w:sz="4" w:space="0" w:color="auto"/>
              <w:bottom w:val="single" w:sz="4" w:space="0" w:color="auto"/>
              <w:right w:val="single" w:sz="4" w:space="0" w:color="auto"/>
            </w:tcBorders>
          </w:tcPr>
          <w:p w14:paraId="288CC3B4" w14:textId="77777777" w:rsidR="00D75906" w:rsidRPr="00DF53B4" w:rsidRDefault="00D75906" w:rsidP="00147831">
            <w:pPr>
              <w:pStyle w:val="TAH"/>
              <w:rPr>
                <w:rFonts w:eastAsia="SimSun"/>
                <w:szCs w:val="24"/>
                <w:lang w:eastAsia="zh-CN"/>
              </w:rPr>
            </w:pPr>
            <w:r w:rsidRPr="00DF53B4">
              <w:rPr>
                <w:rFonts w:eastAsia="SimSun"/>
                <w:szCs w:val="24"/>
                <w:lang w:eastAsia="zh-CN"/>
              </w:rPr>
              <w:t>Options</w:t>
            </w:r>
          </w:p>
        </w:tc>
        <w:tc>
          <w:tcPr>
            <w:tcW w:w="4820" w:type="dxa"/>
            <w:tcBorders>
              <w:top w:val="single" w:sz="4" w:space="0" w:color="auto"/>
              <w:left w:val="single" w:sz="4" w:space="0" w:color="auto"/>
              <w:bottom w:val="single" w:sz="4" w:space="0" w:color="auto"/>
              <w:right w:val="single" w:sz="4" w:space="0" w:color="auto"/>
            </w:tcBorders>
          </w:tcPr>
          <w:p w14:paraId="3B3CA2D0" w14:textId="77777777" w:rsidR="00D75906" w:rsidRPr="00DF53B4" w:rsidRDefault="00D75906" w:rsidP="00147831">
            <w:pPr>
              <w:pStyle w:val="TAH"/>
              <w:rPr>
                <w:rFonts w:eastAsia="SimSun"/>
                <w:szCs w:val="24"/>
                <w:lang w:eastAsia="zh-CN"/>
              </w:rPr>
            </w:pPr>
            <w:r w:rsidRPr="00DF53B4">
              <w:rPr>
                <w:rFonts w:eastAsia="SimSun"/>
                <w:szCs w:val="24"/>
                <w:lang w:eastAsia="zh-CN"/>
              </w:rPr>
              <w:t>Value/Remarks</w:t>
            </w:r>
          </w:p>
        </w:tc>
      </w:tr>
      <w:tr w:rsidR="00D75906" w:rsidRPr="00DF53B4" w14:paraId="4205BC56" w14:textId="77777777" w:rsidTr="00A73145">
        <w:trPr>
          <w:jc w:val="center"/>
        </w:trPr>
        <w:tc>
          <w:tcPr>
            <w:tcW w:w="4927" w:type="dxa"/>
            <w:tcBorders>
              <w:top w:val="single" w:sz="4" w:space="0" w:color="auto"/>
              <w:left w:val="single" w:sz="4" w:space="0" w:color="auto"/>
              <w:bottom w:val="nil"/>
              <w:right w:val="single" w:sz="4" w:space="0" w:color="auto"/>
            </w:tcBorders>
          </w:tcPr>
          <w:p w14:paraId="25EDD106" w14:textId="77777777" w:rsidR="00D75906" w:rsidRPr="00DF53B4" w:rsidRDefault="00D75906" w:rsidP="00147831">
            <w:pPr>
              <w:pStyle w:val="TAL"/>
              <w:rPr>
                <w:rFonts w:eastAsia="SimSun"/>
                <w:szCs w:val="24"/>
                <w:lang w:eastAsia="zh-CN"/>
              </w:rPr>
            </w:pPr>
            <w:r w:rsidRPr="00DF53B4">
              <w:rPr>
                <w:rFonts w:eastAsia="SimSun"/>
                <w:szCs w:val="24"/>
                <w:lang w:eastAsia="zh-CN"/>
              </w:rPr>
              <w:t>option-code</w:t>
            </w:r>
          </w:p>
        </w:tc>
        <w:tc>
          <w:tcPr>
            <w:tcW w:w="4820" w:type="dxa"/>
            <w:tcBorders>
              <w:top w:val="single" w:sz="4" w:space="0" w:color="auto"/>
              <w:left w:val="single" w:sz="4" w:space="0" w:color="auto"/>
              <w:bottom w:val="nil"/>
              <w:right w:val="single" w:sz="4" w:space="0" w:color="auto"/>
            </w:tcBorders>
          </w:tcPr>
          <w:p w14:paraId="2F78A2AE" w14:textId="77777777" w:rsidR="00D75906" w:rsidRPr="00DF53B4" w:rsidRDefault="00D75906" w:rsidP="00147831">
            <w:pPr>
              <w:pStyle w:val="TAL"/>
              <w:rPr>
                <w:rFonts w:eastAsia="SimSun"/>
                <w:szCs w:val="24"/>
                <w:lang w:eastAsia="zh-CN"/>
              </w:rPr>
            </w:pPr>
            <w:r w:rsidRPr="00DF53B4">
              <w:rPr>
                <w:rFonts w:eastAsia="SimSun"/>
                <w:szCs w:val="24"/>
                <w:lang w:eastAsia="zh-CN"/>
              </w:rPr>
              <w:t>OPTION_SIP_SERVER_D (21)</w:t>
            </w:r>
          </w:p>
        </w:tc>
      </w:tr>
      <w:tr w:rsidR="00D75906" w:rsidRPr="00DF53B4" w14:paraId="77E27A01" w14:textId="77777777" w:rsidTr="00A73145">
        <w:trPr>
          <w:jc w:val="center"/>
        </w:trPr>
        <w:tc>
          <w:tcPr>
            <w:tcW w:w="4927" w:type="dxa"/>
            <w:tcBorders>
              <w:top w:val="nil"/>
              <w:left w:val="single" w:sz="4" w:space="0" w:color="auto"/>
              <w:bottom w:val="single" w:sz="4" w:space="0" w:color="auto"/>
              <w:right w:val="single" w:sz="4" w:space="0" w:color="auto"/>
            </w:tcBorders>
          </w:tcPr>
          <w:p w14:paraId="711701E3" w14:textId="77777777" w:rsidR="00D75906" w:rsidRPr="00DF53B4" w:rsidRDefault="00D75906" w:rsidP="00147831">
            <w:pPr>
              <w:pStyle w:val="TAL"/>
              <w:rPr>
                <w:rFonts w:eastAsia="SimSun"/>
                <w:szCs w:val="24"/>
                <w:lang w:eastAsia="zh-CN"/>
              </w:rPr>
            </w:pPr>
            <w:r w:rsidRPr="00DF53B4">
              <w:rPr>
                <w:rFonts w:eastAsia="SimSun"/>
                <w:szCs w:val="24"/>
                <w:lang w:eastAsia="zh-CN"/>
              </w:rPr>
              <w:t>- option-len</w:t>
            </w:r>
          </w:p>
        </w:tc>
        <w:tc>
          <w:tcPr>
            <w:tcW w:w="4820" w:type="dxa"/>
            <w:tcBorders>
              <w:top w:val="nil"/>
              <w:left w:val="single" w:sz="4" w:space="0" w:color="auto"/>
              <w:bottom w:val="single" w:sz="4" w:space="0" w:color="auto"/>
              <w:right w:val="single" w:sz="4" w:space="0" w:color="auto"/>
            </w:tcBorders>
          </w:tcPr>
          <w:p w14:paraId="1AB048B8"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Length of encoded domain address </w:t>
            </w:r>
            <w:r w:rsidR="00862364" w:rsidRPr="00DF53B4">
              <w:rPr>
                <w:rFonts w:eastAsia="SimSun"/>
                <w:szCs w:val="24"/>
                <w:lang w:eastAsia="zh-CN"/>
              </w:rPr>
              <w:t>RFC </w:t>
            </w:r>
            <w:r w:rsidRPr="00DF53B4">
              <w:rPr>
                <w:rFonts w:eastAsia="SimSun"/>
                <w:szCs w:val="24"/>
                <w:lang w:eastAsia="zh-CN"/>
              </w:rPr>
              <w:t>3319[51]</w:t>
            </w:r>
          </w:p>
        </w:tc>
      </w:tr>
      <w:tr w:rsidR="00D75906" w:rsidRPr="00DF53B4" w14:paraId="5BE61293" w14:textId="77777777" w:rsidTr="00A73145">
        <w:trPr>
          <w:jc w:val="center"/>
        </w:trPr>
        <w:tc>
          <w:tcPr>
            <w:tcW w:w="4927" w:type="dxa"/>
            <w:tcBorders>
              <w:top w:val="single" w:sz="4" w:space="0" w:color="auto"/>
              <w:left w:val="single" w:sz="4" w:space="0" w:color="auto"/>
              <w:bottom w:val="single" w:sz="4" w:space="0" w:color="auto"/>
            </w:tcBorders>
          </w:tcPr>
          <w:p w14:paraId="466F7D49" w14:textId="77777777" w:rsidR="00D75906" w:rsidRPr="00DF53B4" w:rsidRDefault="00D75906" w:rsidP="00147831">
            <w:pPr>
              <w:pStyle w:val="TAL"/>
              <w:rPr>
                <w:rFonts w:eastAsia="SimSun"/>
                <w:szCs w:val="24"/>
                <w:lang w:eastAsia="zh-CN"/>
              </w:rPr>
            </w:pPr>
            <w:r w:rsidRPr="00DF53B4">
              <w:rPr>
                <w:rFonts w:eastAsia="SimSun"/>
                <w:szCs w:val="24"/>
                <w:lang w:eastAsia="zh-CN"/>
              </w:rPr>
              <w:t>Domain-address 1</w:t>
            </w:r>
          </w:p>
        </w:tc>
        <w:tc>
          <w:tcPr>
            <w:tcW w:w="4820" w:type="dxa"/>
            <w:tcBorders>
              <w:top w:val="single" w:sz="4" w:space="0" w:color="auto"/>
              <w:bottom w:val="single" w:sz="4" w:space="0" w:color="auto"/>
              <w:right w:val="single" w:sz="4" w:space="0" w:color="auto"/>
            </w:tcBorders>
          </w:tcPr>
          <w:p w14:paraId="3E263C5A"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SS P-CSCF server domain address </w:t>
            </w:r>
            <w:r w:rsidR="00862364" w:rsidRPr="00DF53B4">
              <w:rPr>
                <w:rFonts w:eastAsia="SimSun"/>
                <w:szCs w:val="24"/>
                <w:lang w:eastAsia="zh-CN"/>
              </w:rPr>
              <w:t>RFC </w:t>
            </w:r>
            <w:r w:rsidRPr="00DF53B4">
              <w:rPr>
                <w:rFonts w:eastAsia="SimSun"/>
                <w:szCs w:val="24"/>
                <w:lang w:eastAsia="zh-CN"/>
              </w:rPr>
              <w:t>3319[51]</w:t>
            </w:r>
          </w:p>
        </w:tc>
      </w:tr>
      <w:tr w:rsidR="00D75906" w:rsidRPr="00DF53B4" w14:paraId="11133517" w14:textId="77777777" w:rsidTr="00A73145">
        <w:trPr>
          <w:jc w:val="center"/>
        </w:trPr>
        <w:tc>
          <w:tcPr>
            <w:tcW w:w="4927" w:type="dxa"/>
            <w:tcBorders>
              <w:left w:val="single" w:sz="4" w:space="0" w:color="auto"/>
              <w:bottom w:val="nil"/>
            </w:tcBorders>
          </w:tcPr>
          <w:p w14:paraId="24636EFD" w14:textId="77777777" w:rsidR="00D75906" w:rsidRPr="00DF53B4" w:rsidRDefault="00D75906" w:rsidP="00147831">
            <w:pPr>
              <w:pStyle w:val="TAL"/>
              <w:rPr>
                <w:rFonts w:eastAsia="SimSun"/>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15A5B4BB" w14:textId="77777777" w:rsidR="00D75906" w:rsidRPr="00DF53B4" w:rsidRDefault="00D75906" w:rsidP="00147831">
            <w:pPr>
              <w:pStyle w:val="TAL"/>
              <w:rPr>
                <w:rFonts w:eastAsia="SimSun"/>
                <w:szCs w:val="24"/>
                <w:lang w:eastAsia="zh-CN"/>
              </w:rPr>
            </w:pPr>
            <w:r w:rsidRPr="00DF53B4">
              <w:rPr>
                <w:rFonts w:eastAsia="SimSun"/>
                <w:szCs w:val="24"/>
                <w:lang w:eastAsia="zh-CN"/>
              </w:rPr>
              <w:t>OPTION_DNS_SERVERS (23)</w:t>
            </w:r>
          </w:p>
        </w:tc>
      </w:tr>
      <w:tr w:rsidR="00D75906" w:rsidRPr="00DF53B4" w14:paraId="5644D6B9" w14:textId="77777777" w:rsidTr="00A73145">
        <w:trPr>
          <w:jc w:val="center"/>
        </w:trPr>
        <w:tc>
          <w:tcPr>
            <w:tcW w:w="4927" w:type="dxa"/>
            <w:tcBorders>
              <w:top w:val="nil"/>
              <w:left w:val="single" w:sz="4" w:space="0" w:color="auto"/>
            </w:tcBorders>
          </w:tcPr>
          <w:p w14:paraId="28E86DF3" w14:textId="77777777" w:rsidR="00D75906" w:rsidRPr="00DF53B4" w:rsidRDefault="00D75906" w:rsidP="00147831">
            <w:pPr>
              <w:pStyle w:val="TAL"/>
              <w:rPr>
                <w:rFonts w:eastAsia="SimSun"/>
                <w:szCs w:val="24"/>
                <w:lang w:eastAsia="zh-CN"/>
              </w:rPr>
            </w:pPr>
            <w:r w:rsidRPr="00DF53B4">
              <w:rPr>
                <w:rFonts w:eastAsia="SimSun"/>
                <w:szCs w:val="24"/>
                <w:lang w:eastAsia="zh-CN"/>
              </w:rPr>
              <w:t>- option-len</w:t>
            </w:r>
          </w:p>
        </w:tc>
        <w:tc>
          <w:tcPr>
            <w:tcW w:w="4820" w:type="dxa"/>
            <w:tcBorders>
              <w:top w:val="nil"/>
              <w:right w:val="single" w:sz="4" w:space="0" w:color="auto"/>
            </w:tcBorders>
          </w:tcPr>
          <w:p w14:paraId="77CEDEC3"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Length of encoded DNS server address </w:t>
            </w:r>
            <w:r w:rsidR="00862364" w:rsidRPr="00DF53B4">
              <w:rPr>
                <w:rFonts w:eastAsia="SimSun"/>
                <w:szCs w:val="24"/>
                <w:lang w:eastAsia="zh-CN"/>
              </w:rPr>
              <w:t>RFC </w:t>
            </w:r>
            <w:r w:rsidRPr="00DF53B4">
              <w:rPr>
                <w:rFonts w:eastAsia="SimSun"/>
                <w:szCs w:val="24"/>
                <w:lang w:eastAsia="zh-CN"/>
              </w:rPr>
              <w:t>3646[48]</w:t>
            </w:r>
          </w:p>
        </w:tc>
      </w:tr>
      <w:tr w:rsidR="00D75906" w:rsidRPr="00DF53B4" w14:paraId="3FC0684F" w14:textId="77777777" w:rsidTr="00A73145">
        <w:trPr>
          <w:jc w:val="center"/>
        </w:trPr>
        <w:tc>
          <w:tcPr>
            <w:tcW w:w="4927" w:type="dxa"/>
            <w:tcBorders>
              <w:left w:val="single" w:sz="4" w:space="0" w:color="auto"/>
              <w:bottom w:val="single" w:sz="4" w:space="0" w:color="auto"/>
            </w:tcBorders>
          </w:tcPr>
          <w:p w14:paraId="29EE6906" w14:textId="77777777" w:rsidR="00D75906" w:rsidRPr="00DF53B4" w:rsidRDefault="00D75906" w:rsidP="00147831">
            <w:pPr>
              <w:pStyle w:val="TAL"/>
              <w:rPr>
                <w:rFonts w:eastAsia="SimSun"/>
                <w:szCs w:val="24"/>
                <w:lang w:eastAsia="zh-CN"/>
              </w:rPr>
            </w:pPr>
            <w:r w:rsidRPr="00DF53B4">
              <w:rPr>
                <w:rFonts w:eastAsia="SimSun"/>
                <w:szCs w:val="24"/>
                <w:lang w:eastAsia="zh-CN"/>
              </w:rPr>
              <w:t>Domain-address 1</w:t>
            </w:r>
          </w:p>
        </w:tc>
        <w:tc>
          <w:tcPr>
            <w:tcW w:w="4820" w:type="dxa"/>
            <w:tcBorders>
              <w:bottom w:val="single" w:sz="4" w:space="0" w:color="auto"/>
              <w:right w:val="single" w:sz="4" w:space="0" w:color="auto"/>
            </w:tcBorders>
          </w:tcPr>
          <w:p w14:paraId="3A3FE1A6"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Pr="00DF53B4">
              <w:rPr>
                <w:rFonts w:eastAsia="SimSun"/>
                <w:szCs w:val="24"/>
                <w:lang w:eastAsia="zh-CN"/>
              </w:rPr>
              <w:t>3646[48]</w:t>
            </w:r>
          </w:p>
        </w:tc>
      </w:tr>
      <w:tr w:rsidR="00D75906" w:rsidRPr="00DF53B4" w14:paraId="547D6F2D" w14:textId="77777777" w:rsidTr="00A73145">
        <w:trPr>
          <w:jc w:val="center"/>
        </w:trPr>
        <w:tc>
          <w:tcPr>
            <w:tcW w:w="4927" w:type="dxa"/>
            <w:tcBorders>
              <w:left w:val="single" w:sz="4" w:space="0" w:color="auto"/>
              <w:bottom w:val="nil"/>
            </w:tcBorders>
          </w:tcPr>
          <w:p w14:paraId="536E71B8" w14:textId="77777777" w:rsidR="00D75906" w:rsidRPr="00DF53B4" w:rsidRDefault="00D75906" w:rsidP="00147831">
            <w:pPr>
              <w:pStyle w:val="TAL"/>
              <w:rPr>
                <w:rFonts w:eastAsia="SimSun"/>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F0D8393" w14:textId="77777777" w:rsidR="00D75906" w:rsidRPr="00DF53B4" w:rsidRDefault="00D75906" w:rsidP="00147831">
            <w:pPr>
              <w:pStyle w:val="TAL"/>
              <w:rPr>
                <w:rFonts w:eastAsia="SimSun"/>
                <w:szCs w:val="24"/>
                <w:lang w:eastAsia="zh-CN"/>
              </w:rPr>
            </w:pPr>
            <w:r w:rsidRPr="00DF53B4">
              <w:rPr>
                <w:rFonts w:eastAsia="SimSun"/>
                <w:szCs w:val="24"/>
                <w:lang w:eastAsia="zh-CN"/>
              </w:rPr>
              <w:t>OPTION_DOMAIN_LIST (24)</w:t>
            </w:r>
          </w:p>
        </w:tc>
      </w:tr>
      <w:tr w:rsidR="00D75906" w:rsidRPr="00DF53B4" w14:paraId="76991C46" w14:textId="77777777" w:rsidTr="00A73145">
        <w:trPr>
          <w:jc w:val="center"/>
        </w:trPr>
        <w:tc>
          <w:tcPr>
            <w:tcW w:w="4927" w:type="dxa"/>
            <w:tcBorders>
              <w:top w:val="nil"/>
              <w:left w:val="single" w:sz="4" w:space="0" w:color="auto"/>
              <w:bottom w:val="single" w:sz="4" w:space="0" w:color="auto"/>
            </w:tcBorders>
          </w:tcPr>
          <w:p w14:paraId="6B1EE3D7" w14:textId="77777777" w:rsidR="00D75906" w:rsidRPr="00DF53B4" w:rsidRDefault="00D75906" w:rsidP="00147831">
            <w:pPr>
              <w:pStyle w:val="TAL"/>
              <w:rPr>
                <w:rFonts w:eastAsia="SimSun"/>
                <w:szCs w:val="24"/>
                <w:lang w:eastAsia="zh-CN"/>
              </w:rPr>
            </w:pPr>
            <w:r w:rsidRPr="00DF53B4">
              <w:rPr>
                <w:rFonts w:eastAsia="SimSun"/>
                <w:szCs w:val="24"/>
                <w:lang w:eastAsia="zh-CN"/>
              </w:rPr>
              <w:t>- option-len</w:t>
            </w:r>
          </w:p>
        </w:tc>
        <w:tc>
          <w:tcPr>
            <w:tcW w:w="4820" w:type="dxa"/>
            <w:tcBorders>
              <w:top w:val="nil"/>
              <w:bottom w:val="single" w:sz="4" w:space="0" w:color="auto"/>
              <w:right w:val="single" w:sz="4" w:space="0" w:color="auto"/>
            </w:tcBorders>
          </w:tcPr>
          <w:p w14:paraId="1B17AEC9" w14:textId="77777777" w:rsidR="00D75906" w:rsidRPr="00DF53B4" w:rsidRDefault="00D75906" w:rsidP="00147831">
            <w:pPr>
              <w:pStyle w:val="TAL"/>
              <w:rPr>
                <w:rFonts w:eastAsia="SimSun"/>
                <w:szCs w:val="24"/>
                <w:lang w:eastAsia="zh-CN"/>
              </w:rPr>
            </w:pPr>
            <w:r w:rsidRPr="00DF53B4">
              <w:rPr>
                <w:rFonts w:eastAsia="SimSun"/>
                <w:szCs w:val="24"/>
                <w:lang w:eastAsia="zh-CN"/>
              </w:rPr>
              <w:t>Length of Domain search list</w:t>
            </w:r>
          </w:p>
        </w:tc>
      </w:tr>
      <w:tr w:rsidR="00D75906" w:rsidRPr="00DF53B4" w14:paraId="1133136E" w14:textId="77777777" w:rsidTr="00A73145">
        <w:trPr>
          <w:jc w:val="center"/>
        </w:trPr>
        <w:tc>
          <w:tcPr>
            <w:tcW w:w="4927" w:type="dxa"/>
            <w:tcBorders>
              <w:top w:val="single" w:sz="4" w:space="0" w:color="auto"/>
              <w:left w:val="single" w:sz="4" w:space="0" w:color="auto"/>
              <w:bottom w:val="single" w:sz="4" w:space="0" w:color="auto"/>
            </w:tcBorders>
          </w:tcPr>
          <w:p w14:paraId="6ADE9FAA" w14:textId="77777777" w:rsidR="00D75906" w:rsidRPr="00DF53B4" w:rsidRDefault="00D75906" w:rsidP="00147831">
            <w:pPr>
              <w:pStyle w:val="TAL"/>
              <w:rPr>
                <w:rFonts w:eastAsia="SimSun"/>
                <w:szCs w:val="24"/>
                <w:lang w:eastAsia="zh-CN"/>
              </w:rPr>
            </w:pPr>
            <w:r w:rsidRPr="00DF53B4">
              <w:rPr>
                <w:rFonts w:eastAsia="SimSun"/>
                <w:szCs w:val="24"/>
                <w:lang w:eastAsia="zh-CN"/>
              </w:rPr>
              <w:t>searchlist</w:t>
            </w:r>
          </w:p>
        </w:tc>
        <w:tc>
          <w:tcPr>
            <w:tcW w:w="4820" w:type="dxa"/>
            <w:tcBorders>
              <w:top w:val="single" w:sz="4" w:space="0" w:color="auto"/>
              <w:bottom w:val="single" w:sz="4" w:space="0" w:color="auto"/>
              <w:right w:val="single" w:sz="4" w:space="0" w:color="auto"/>
            </w:tcBorders>
          </w:tcPr>
          <w:p w14:paraId="79A02EDF"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Pr="00DF53B4">
              <w:rPr>
                <w:rFonts w:eastAsia="SimSun"/>
                <w:szCs w:val="24"/>
                <w:lang w:eastAsia="zh-CN"/>
              </w:rPr>
              <w:t>1035[52]</w:t>
            </w:r>
          </w:p>
        </w:tc>
      </w:tr>
    </w:tbl>
    <w:p w14:paraId="6F7D2485" w14:textId="77777777" w:rsidR="00D75906" w:rsidRPr="00DF53B4" w:rsidRDefault="00D75906" w:rsidP="00D75906"/>
    <w:p w14:paraId="2EEF000C" w14:textId="77777777" w:rsidR="003D3EB7" w:rsidRPr="00DF53B4" w:rsidRDefault="007926EE" w:rsidP="003D3EB7">
      <w:pPr>
        <w:pStyle w:val="NO"/>
      </w:pPr>
      <w:r w:rsidRPr="00DF53B4">
        <w:t>NOTE</w:t>
      </w:r>
      <w:r w:rsidR="00540C6E" w:rsidRPr="00DF53B4">
        <w:t xml:space="preserve"> 6</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21E19E68" w14:textId="77777777" w:rsidR="00DC3010" w:rsidRPr="00DF53B4" w:rsidRDefault="00C654CD" w:rsidP="00755EC5">
      <w:pPr>
        <w:pStyle w:val="H6"/>
        <w:rPr>
          <w:rFonts w:eastAsia="Batang"/>
        </w:rPr>
      </w:pPr>
      <w:r w:rsidRPr="00DF53B4">
        <w:rPr>
          <w:snapToGrid w:val="0"/>
        </w:rPr>
        <w:t xml:space="preserve">Case 2: </w:t>
      </w:r>
      <w:r w:rsidR="00DC3010" w:rsidRPr="00DF53B4">
        <w:rPr>
          <w:rFonts w:eastAsia="Batang"/>
        </w:rPr>
        <w:t>OPTION_SIP_SERVER_A (22) received in step 1</w:t>
      </w:r>
    </w:p>
    <w:tbl>
      <w:tblPr>
        <w:tblW w:w="0" w:type="auto"/>
        <w:jc w:val="center"/>
        <w:tblCellMar>
          <w:left w:w="28" w:type="dxa"/>
        </w:tblCellMar>
        <w:tblLook w:val="01E0" w:firstRow="1" w:lastRow="1" w:firstColumn="1" w:lastColumn="1" w:noHBand="0" w:noVBand="0"/>
      </w:tblPr>
      <w:tblGrid>
        <w:gridCol w:w="4927"/>
        <w:gridCol w:w="4820"/>
      </w:tblGrid>
      <w:tr w:rsidR="00D75906" w:rsidRPr="00DF53B4" w14:paraId="5275BD82" w14:textId="77777777" w:rsidTr="00A73145">
        <w:trPr>
          <w:jc w:val="center"/>
        </w:trPr>
        <w:tc>
          <w:tcPr>
            <w:tcW w:w="4927" w:type="dxa"/>
            <w:tcBorders>
              <w:top w:val="single" w:sz="4" w:space="0" w:color="auto"/>
              <w:left w:val="single" w:sz="4" w:space="0" w:color="auto"/>
              <w:bottom w:val="single" w:sz="4" w:space="0" w:color="auto"/>
            </w:tcBorders>
          </w:tcPr>
          <w:p w14:paraId="6786D1A6" w14:textId="77777777" w:rsidR="00D75906" w:rsidRPr="00DF53B4" w:rsidRDefault="00D75906" w:rsidP="00147831">
            <w:pPr>
              <w:pStyle w:val="TAH"/>
              <w:rPr>
                <w:rFonts w:eastAsia="SimSun"/>
                <w:szCs w:val="24"/>
                <w:lang w:eastAsia="zh-CN"/>
              </w:rPr>
            </w:pPr>
            <w:r w:rsidRPr="00DF53B4">
              <w:rPr>
                <w:rFonts w:eastAsia="SimSun"/>
                <w:szCs w:val="24"/>
                <w:lang w:eastAsia="zh-CN"/>
              </w:rPr>
              <w:t>Options</w:t>
            </w:r>
          </w:p>
        </w:tc>
        <w:tc>
          <w:tcPr>
            <w:tcW w:w="4820" w:type="dxa"/>
            <w:tcBorders>
              <w:top w:val="single" w:sz="4" w:space="0" w:color="auto"/>
              <w:bottom w:val="single" w:sz="4" w:space="0" w:color="auto"/>
              <w:right w:val="single" w:sz="4" w:space="0" w:color="auto"/>
            </w:tcBorders>
          </w:tcPr>
          <w:p w14:paraId="3A25AD4A" w14:textId="77777777" w:rsidR="00D75906" w:rsidRPr="00DF53B4" w:rsidRDefault="00D75906" w:rsidP="00147831">
            <w:pPr>
              <w:pStyle w:val="TAH"/>
              <w:rPr>
                <w:rFonts w:eastAsia="SimSun"/>
                <w:szCs w:val="24"/>
                <w:lang w:eastAsia="zh-CN"/>
              </w:rPr>
            </w:pPr>
            <w:r w:rsidRPr="00DF53B4">
              <w:rPr>
                <w:rFonts w:eastAsia="SimSun"/>
                <w:szCs w:val="24"/>
                <w:lang w:eastAsia="zh-CN"/>
              </w:rPr>
              <w:t>Value/Remarks</w:t>
            </w:r>
          </w:p>
        </w:tc>
      </w:tr>
      <w:tr w:rsidR="00D75906" w:rsidRPr="00DF53B4" w14:paraId="4DF6A329" w14:textId="77777777" w:rsidTr="00A73145">
        <w:trPr>
          <w:jc w:val="center"/>
        </w:trPr>
        <w:tc>
          <w:tcPr>
            <w:tcW w:w="4927" w:type="dxa"/>
            <w:tcBorders>
              <w:left w:val="single" w:sz="4" w:space="0" w:color="auto"/>
              <w:bottom w:val="nil"/>
            </w:tcBorders>
          </w:tcPr>
          <w:p w14:paraId="09F404F6" w14:textId="77777777" w:rsidR="00D75906" w:rsidRPr="00DF53B4" w:rsidRDefault="00D75906" w:rsidP="00147831">
            <w:pPr>
              <w:pStyle w:val="TAL"/>
              <w:rPr>
                <w:rFonts w:eastAsia="SimSun"/>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716F17F2" w14:textId="77777777" w:rsidR="00D75906" w:rsidRPr="00DF53B4" w:rsidRDefault="00D75906" w:rsidP="00147831">
            <w:pPr>
              <w:pStyle w:val="TAL"/>
              <w:rPr>
                <w:rFonts w:eastAsia="SimSun"/>
                <w:szCs w:val="24"/>
                <w:lang w:eastAsia="zh-CN"/>
              </w:rPr>
            </w:pPr>
            <w:r w:rsidRPr="00DF53B4">
              <w:rPr>
                <w:rFonts w:eastAsia="SimSun"/>
                <w:szCs w:val="24"/>
                <w:lang w:eastAsia="zh-CN"/>
              </w:rPr>
              <w:t>OPTION_SIP_SERVER_A (22)</w:t>
            </w:r>
          </w:p>
        </w:tc>
      </w:tr>
      <w:tr w:rsidR="00D75906" w:rsidRPr="00DF53B4" w14:paraId="36671C07" w14:textId="77777777" w:rsidTr="00A73145">
        <w:trPr>
          <w:jc w:val="center"/>
        </w:trPr>
        <w:tc>
          <w:tcPr>
            <w:tcW w:w="4927" w:type="dxa"/>
            <w:tcBorders>
              <w:top w:val="nil"/>
              <w:left w:val="single" w:sz="4" w:space="0" w:color="auto"/>
              <w:bottom w:val="single" w:sz="4" w:space="0" w:color="auto"/>
            </w:tcBorders>
          </w:tcPr>
          <w:p w14:paraId="09DE4CAA" w14:textId="77777777" w:rsidR="00D75906" w:rsidRPr="00DF53B4" w:rsidRDefault="00D75906" w:rsidP="00147831">
            <w:pPr>
              <w:pStyle w:val="TAL"/>
              <w:rPr>
                <w:rFonts w:eastAsia="SimSun"/>
                <w:szCs w:val="24"/>
                <w:lang w:eastAsia="zh-CN"/>
              </w:rPr>
            </w:pPr>
            <w:r w:rsidRPr="00DF53B4">
              <w:rPr>
                <w:rFonts w:eastAsia="SimSun"/>
                <w:szCs w:val="24"/>
                <w:lang w:eastAsia="zh-CN"/>
              </w:rPr>
              <w:t>- option-len</w:t>
            </w:r>
          </w:p>
        </w:tc>
        <w:tc>
          <w:tcPr>
            <w:tcW w:w="4820" w:type="dxa"/>
            <w:tcBorders>
              <w:top w:val="nil"/>
              <w:bottom w:val="single" w:sz="4" w:space="0" w:color="auto"/>
              <w:right w:val="single" w:sz="4" w:space="0" w:color="auto"/>
            </w:tcBorders>
          </w:tcPr>
          <w:p w14:paraId="302FD765" w14:textId="77777777" w:rsidR="00D75906" w:rsidRPr="00DF53B4" w:rsidRDefault="00D75906" w:rsidP="00147831">
            <w:pPr>
              <w:pStyle w:val="TAL"/>
              <w:rPr>
                <w:rFonts w:eastAsia="SimSun"/>
                <w:szCs w:val="24"/>
                <w:lang w:eastAsia="zh-CN"/>
              </w:rPr>
            </w:pPr>
            <w:r w:rsidRPr="00DF53B4">
              <w:rPr>
                <w:rFonts w:eastAsia="SimSun"/>
                <w:szCs w:val="24"/>
                <w:lang w:eastAsia="zh-CN"/>
              </w:rPr>
              <w:t>128</w:t>
            </w:r>
          </w:p>
        </w:tc>
      </w:tr>
      <w:tr w:rsidR="00D75906" w:rsidRPr="00DF53B4" w14:paraId="7B8DBD6B" w14:textId="77777777" w:rsidTr="00A73145">
        <w:trPr>
          <w:jc w:val="center"/>
        </w:trPr>
        <w:tc>
          <w:tcPr>
            <w:tcW w:w="4927" w:type="dxa"/>
            <w:tcBorders>
              <w:top w:val="single" w:sz="4" w:space="0" w:color="auto"/>
              <w:left w:val="single" w:sz="4" w:space="0" w:color="auto"/>
              <w:bottom w:val="single" w:sz="4" w:space="0" w:color="auto"/>
            </w:tcBorders>
          </w:tcPr>
          <w:p w14:paraId="2CAB0652" w14:textId="77777777" w:rsidR="00D75906" w:rsidRPr="00DF53B4" w:rsidRDefault="00D75906" w:rsidP="00147831">
            <w:pPr>
              <w:pStyle w:val="TAL"/>
              <w:rPr>
                <w:rFonts w:eastAsia="SimSun"/>
                <w:szCs w:val="24"/>
                <w:lang w:eastAsia="zh-CN"/>
              </w:rPr>
            </w:pPr>
            <w:r w:rsidRPr="00DF53B4">
              <w:rPr>
                <w:rFonts w:eastAsia="SimSun"/>
                <w:szCs w:val="24"/>
                <w:lang w:eastAsia="zh-CN"/>
              </w:rPr>
              <w:t>Domain-address 1</w:t>
            </w:r>
          </w:p>
        </w:tc>
        <w:tc>
          <w:tcPr>
            <w:tcW w:w="4820" w:type="dxa"/>
            <w:tcBorders>
              <w:top w:val="single" w:sz="4" w:space="0" w:color="auto"/>
              <w:bottom w:val="single" w:sz="4" w:space="0" w:color="auto"/>
              <w:right w:val="single" w:sz="4" w:space="0" w:color="auto"/>
            </w:tcBorders>
          </w:tcPr>
          <w:p w14:paraId="381E4018" w14:textId="77777777" w:rsidR="00D75906" w:rsidRPr="00DF53B4" w:rsidRDefault="00D75906" w:rsidP="00147831">
            <w:pPr>
              <w:pStyle w:val="TAL"/>
              <w:rPr>
                <w:rFonts w:eastAsia="SimSun"/>
                <w:szCs w:val="24"/>
                <w:lang w:eastAsia="zh-CN"/>
              </w:rPr>
            </w:pPr>
            <w:r w:rsidRPr="00DF53B4">
              <w:rPr>
                <w:rFonts w:eastAsia="SimSun"/>
                <w:szCs w:val="24"/>
                <w:lang w:eastAsia="zh-CN"/>
              </w:rPr>
              <w:t>IPv6 address of SS P-CSCF Server</w:t>
            </w:r>
          </w:p>
        </w:tc>
      </w:tr>
      <w:tr w:rsidR="00D75906" w:rsidRPr="00DF53B4" w14:paraId="318ABDAB" w14:textId="77777777" w:rsidTr="00A73145">
        <w:trPr>
          <w:jc w:val="center"/>
        </w:trPr>
        <w:tc>
          <w:tcPr>
            <w:tcW w:w="4927" w:type="dxa"/>
            <w:tcBorders>
              <w:top w:val="single" w:sz="4" w:space="0" w:color="auto"/>
              <w:left w:val="single" w:sz="4" w:space="0" w:color="auto"/>
              <w:bottom w:val="nil"/>
              <w:right w:val="single" w:sz="4" w:space="0" w:color="auto"/>
            </w:tcBorders>
          </w:tcPr>
          <w:p w14:paraId="07A8B6DF" w14:textId="77777777" w:rsidR="00D75906" w:rsidRPr="00DF53B4" w:rsidRDefault="00D75906" w:rsidP="00147831">
            <w:pPr>
              <w:pStyle w:val="TAL"/>
              <w:rPr>
                <w:rFonts w:eastAsia="SimSun"/>
                <w:szCs w:val="24"/>
                <w:lang w:eastAsia="zh-CN"/>
              </w:rPr>
            </w:pPr>
            <w:r w:rsidRPr="00DF53B4">
              <w:rPr>
                <w:rFonts w:eastAsia="SimSun"/>
                <w:szCs w:val="24"/>
                <w:lang w:eastAsia="zh-CN"/>
              </w:rPr>
              <w:t>option-code</w:t>
            </w:r>
          </w:p>
        </w:tc>
        <w:tc>
          <w:tcPr>
            <w:tcW w:w="4820" w:type="dxa"/>
            <w:tcBorders>
              <w:top w:val="single" w:sz="4" w:space="0" w:color="auto"/>
              <w:left w:val="single" w:sz="4" w:space="0" w:color="auto"/>
              <w:bottom w:val="nil"/>
              <w:right w:val="single" w:sz="4" w:space="0" w:color="auto"/>
            </w:tcBorders>
          </w:tcPr>
          <w:p w14:paraId="6E7C4C5F" w14:textId="77777777" w:rsidR="00D75906" w:rsidRPr="00DF53B4" w:rsidRDefault="00D75906" w:rsidP="00147831">
            <w:pPr>
              <w:pStyle w:val="TAL"/>
              <w:rPr>
                <w:rFonts w:eastAsia="SimSun"/>
                <w:szCs w:val="24"/>
                <w:lang w:eastAsia="zh-CN"/>
              </w:rPr>
            </w:pPr>
            <w:r w:rsidRPr="00DF53B4">
              <w:rPr>
                <w:rFonts w:eastAsia="SimSun"/>
                <w:szCs w:val="24"/>
                <w:lang w:eastAsia="zh-CN"/>
              </w:rPr>
              <w:t>OPTION_DNS_SERVERS (23)</w:t>
            </w:r>
          </w:p>
        </w:tc>
      </w:tr>
      <w:tr w:rsidR="00D75906" w:rsidRPr="00DF53B4" w14:paraId="2FF729C2" w14:textId="77777777" w:rsidTr="00A73145">
        <w:trPr>
          <w:jc w:val="center"/>
        </w:trPr>
        <w:tc>
          <w:tcPr>
            <w:tcW w:w="4927" w:type="dxa"/>
            <w:tcBorders>
              <w:top w:val="nil"/>
              <w:left w:val="single" w:sz="4" w:space="0" w:color="auto"/>
              <w:bottom w:val="single" w:sz="4" w:space="0" w:color="auto"/>
              <w:right w:val="single" w:sz="4" w:space="0" w:color="auto"/>
            </w:tcBorders>
          </w:tcPr>
          <w:p w14:paraId="329B04FD" w14:textId="77777777" w:rsidR="00D75906" w:rsidRPr="00DF53B4" w:rsidRDefault="00D75906" w:rsidP="00147831">
            <w:pPr>
              <w:pStyle w:val="TAL"/>
              <w:rPr>
                <w:rFonts w:eastAsia="SimSun"/>
                <w:szCs w:val="24"/>
                <w:lang w:eastAsia="zh-CN"/>
              </w:rPr>
            </w:pPr>
            <w:r w:rsidRPr="00DF53B4">
              <w:rPr>
                <w:rFonts w:eastAsia="SimSun"/>
                <w:szCs w:val="24"/>
                <w:lang w:eastAsia="zh-CN"/>
              </w:rPr>
              <w:t>- option-len</w:t>
            </w:r>
          </w:p>
        </w:tc>
        <w:tc>
          <w:tcPr>
            <w:tcW w:w="4820" w:type="dxa"/>
            <w:tcBorders>
              <w:top w:val="nil"/>
              <w:left w:val="single" w:sz="4" w:space="0" w:color="auto"/>
              <w:bottom w:val="single" w:sz="4" w:space="0" w:color="auto"/>
              <w:right w:val="single" w:sz="4" w:space="0" w:color="auto"/>
            </w:tcBorders>
          </w:tcPr>
          <w:p w14:paraId="001B3CC6"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Length of encoded DNS server address </w:t>
            </w:r>
            <w:r w:rsidR="00862364" w:rsidRPr="00DF53B4">
              <w:rPr>
                <w:rFonts w:eastAsia="SimSun"/>
                <w:szCs w:val="24"/>
                <w:lang w:eastAsia="zh-CN"/>
              </w:rPr>
              <w:t>RFC </w:t>
            </w:r>
            <w:r w:rsidRPr="00DF53B4">
              <w:rPr>
                <w:rFonts w:eastAsia="SimSun"/>
                <w:szCs w:val="24"/>
                <w:lang w:eastAsia="zh-CN"/>
              </w:rPr>
              <w:t>3646[48]</w:t>
            </w:r>
          </w:p>
        </w:tc>
      </w:tr>
      <w:tr w:rsidR="00D75906" w:rsidRPr="00DF53B4" w14:paraId="403B5757" w14:textId="77777777" w:rsidTr="00A73145">
        <w:trPr>
          <w:jc w:val="center"/>
        </w:trPr>
        <w:tc>
          <w:tcPr>
            <w:tcW w:w="4927" w:type="dxa"/>
            <w:tcBorders>
              <w:top w:val="single" w:sz="4" w:space="0" w:color="auto"/>
              <w:left w:val="single" w:sz="4" w:space="0" w:color="auto"/>
              <w:bottom w:val="single" w:sz="4" w:space="0" w:color="auto"/>
            </w:tcBorders>
          </w:tcPr>
          <w:p w14:paraId="3809C94D" w14:textId="77777777" w:rsidR="00D75906" w:rsidRPr="00DF53B4" w:rsidRDefault="00D75906" w:rsidP="00147831">
            <w:pPr>
              <w:pStyle w:val="TAL"/>
              <w:rPr>
                <w:rFonts w:eastAsia="SimSun"/>
                <w:szCs w:val="24"/>
                <w:lang w:eastAsia="zh-CN"/>
              </w:rPr>
            </w:pPr>
            <w:r w:rsidRPr="00DF53B4">
              <w:rPr>
                <w:rFonts w:eastAsia="SimSun"/>
                <w:szCs w:val="24"/>
                <w:lang w:eastAsia="zh-CN"/>
              </w:rPr>
              <w:t>Domain-address 1</w:t>
            </w:r>
          </w:p>
        </w:tc>
        <w:tc>
          <w:tcPr>
            <w:tcW w:w="4820" w:type="dxa"/>
            <w:tcBorders>
              <w:top w:val="single" w:sz="4" w:space="0" w:color="auto"/>
              <w:bottom w:val="single" w:sz="4" w:space="0" w:color="auto"/>
              <w:right w:val="single" w:sz="4" w:space="0" w:color="auto"/>
            </w:tcBorders>
          </w:tcPr>
          <w:p w14:paraId="6A7C5E52"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Pr="00DF53B4">
              <w:rPr>
                <w:rFonts w:eastAsia="SimSun"/>
                <w:szCs w:val="24"/>
                <w:lang w:eastAsia="zh-CN"/>
              </w:rPr>
              <w:t>3646[48]</w:t>
            </w:r>
          </w:p>
        </w:tc>
      </w:tr>
      <w:tr w:rsidR="00D75906" w:rsidRPr="00DF53B4" w14:paraId="001BC8DB" w14:textId="77777777" w:rsidTr="00A73145">
        <w:trPr>
          <w:jc w:val="center"/>
        </w:trPr>
        <w:tc>
          <w:tcPr>
            <w:tcW w:w="4927" w:type="dxa"/>
            <w:tcBorders>
              <w:left w:val="single" w:sz="4" w:space="0" w:color="auto"/>
              <w:bottom w:val="nil"/>
            </w:tcBorders>
          </w:tcPr>
          <w:p w14:paraId="3F927F7E" w14:textId="77777777" w:rsidR="00D75906" w:rsidRPr="00DF53B4" w:rsidRDefault="00D75906" w:rsidP="00147831">
            <w:pPr>
              <w:pStyle w:val="TAL"/>
              <w:rPr>
                <w:rFonts w:eastAsia="SimSun"/>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7231EB46" w14:textId="77777777" w:rsidR="00D75906" w:rsidRPr="00DF53B4" w:rsidRDefault="00D75906" w:rsidP="00147831">
            <w:pPr>
              <w:pStyle w:val="TAL"/>
              <w:rPr>
                <w:rFonts w:eastAsia="SimSun"/>
                <w:szCs w:val="24"/>
                <w:lang w:eastAsia="zh-CN"/>
              </w:rPr>
            </w:pPr>
            <w:r w:rsidRPr="00DF53B4">
              <w:rPr>
                <w:rFonts w:eastAsia="SimSun"/>
                <w:szCs w:val="24"/>
                <w:lang w:eastAsia="zh-CN"/>
              </w:rPr>
              <w:t>OPTION_DOMAIN_LIST (24)</w:t>
            </w:r>
          </w:p>
        </w:tc>
      </w:tr>
      <w:tr w:rsidR="00D75906" w:rsidRPr="00DF53B4" w14:paraId="1430DD84" w14:textId="77777777" w:rsidTr="00A73145">
        <w:trPr>
          <w:jc w:val="center"/>
        </w:trPr>
        <w:tc>
          <w:tcPr>
            <w:tcW w:w="4927" w:type="dxa"/>
            <w:tcBorders>
              <w:top w:val="nil"/>
              <w:left w:val="single" w:sz="4" w:space="0" w:color="auto"/>
              <w:bottom w:val="single" w:sz="4" w:space="0" w:color="auto"/>
            </w:tcBorders>
          </w:tcPr>
          <w:p w14:paraId="44F526BE" w14:textId="77777777" w:rsidR="00D75906" w:rsidRPr="00DF53B4" w:rsidRDefault="00D75906" w:rsidP="00147831">
            <w:pPr>
              <w:pStyle w:val="TAL"/>
              <w:rPr>
                <w:rFonts w:eastAsia="SimSun"/>
                <w:szCs w:val="24"/>
                <w:lang w:eastAsia="zh-CN"/>
              </w:rPr>
            </w:pPr>
            <w:r w:rsidRPr="00DF53B4">
              <w:rPr>
                <w:rFonts w:eastAsia="SimSun"/>
                <w:szCs w:val="24"/>
                <w:lang w:eastAsia="zh-CN"/>
              </w:rPr>
              <w:t>- option-len</w:t>
            </w:r>
          </w:p>
        </w:tc>
        <w:tc>
          <w:tcPr>
            <w:tcW w:w="4820" w:type="dxa"/>
            <w:tcBorders>
              <w:top w:val="nil"/>
              <w:bottom w:val="single" w:sz="4" w:space="0" w:color="auto"/>
              <w:right w:val="single" w:sz="4" w:space="0" w:color="auto"/>
            </w:tcBorders>
          </w:tcPr>
          <w:p w14:paraId="0BDC0ECF" w14:textId="77777777" w:rsidR="00D75906" w:rsidRPr="00DF53B4" w:rsidRDefault="00D75906" w:rsidP="00147831">
            <w:pPr>
              <w:pStyle w:val="TAL"/>
              <w:rPr>
                <w:rFonts w:eastAsia="SimSun"/>
                <w:szCs w:val="24"/>
                <w:lang w:eastAsia="zh-CN"/>
              </w:rPr>
            </w:pPr>
            <w:r w:rsidRPr="00DF53B4">
              <w:rPr>
                <w:rFonts w:eastAsia="SimSun"/>
                <w:szCs w:val="24"/>
                <w:lang w:eastAsia="zh-CN"/>
              </w:rPr>
              <w:t>Length of Domain search list</w:t>
            </w:r>
          </w:p>
        </w:tc>
      </w:tr>
      <w:tr w:rsidR="00D75906" w:rsidRPr="00DF53B4" w14:paraId="5E357520" w14:textId="77777777" w:rsidTr="00A73145">
        <w:trPr>
          <w:jc w:val="center"/>
        </w:trPr>
        <w:tc>
          <w:tcPr>
            <w:tcW w:w="4927" w:type="dxa"/>
            <w:tcBorders>
              <w:top w:val="single" w:sz="4" w:space="0" w:color="auto"/>
              <w:left w:val="single" w:sz="4" w:space="0" w:color="auto"/>
              <w:bottom w:val="single" w:sz="4" w:space="0" w:color="auto"/>
            </w:tcBorders>
          </w:tcPr>
          <w:p w14:paraId="31AEBAEA" w14:textId="77777777" w:rsidR="00D75906" w:rsidRPr="00DF53B4" w:rsidRDefault="00D75906" w:rsidP="00147831">
            <w:pPr>
              <w:pStyle w:val="TAL"/>
              <w:rPr>
                <w:rFonts w:eastAsia="SimSun"/>
                <w:szCs w:val="24"/>
                <w:lang w:eastAsia="zh-CN"/>
              </w:rPr>
            </w:pPr>
            <w:r w:rsidRPr="00DF53B4">
              <w:rPr>
                <w:rFonts w:eastAsia="SimSun"/>
                <w:szCs w:val="24"/>
                <w:lang w:eastAsia="zh-CN"/>
              </w:rPr>
              <w:t>searchlist</w:t>
            </w:r>
          </w:p>
        </w:tc>
        <w:tc>
          <w:tcPr>
            <w:tcW w:w="4820" w:type="dxa"/>
            <w:tcBorders>
              <w:top w:val="single" w:sz="4" w:space="0" w:color="auto"/>
              <w:bottom w:val="single" w:sz="4" w:space="0" w:color="auto"/>
              <w:right w:val="single" w:sz="4" w:space="0" w:color="auto"/>
            </w:tcBorders>
          </w:tcPr>
          <w:p w14:paraId="1745720F" w14:textId="77777777" w:rsidR="00D75906" w:rsidRPr="00DF53B4" w:rsidRDefault="00D75906" w:rsidP="00147831">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Pr="00DF53B4">
              <w:rPr>
                <w:rFonts w:eastAsia="SimSun"/>
                <w:szCs w:val="24"/>
                <w:lang w:eastAsia="zh-CN"/>
              </w:rPr>
              <w:t>1035[52]</w:t>
            </w:r>
          </w:p>
        </w:tc>
      </w:tr>
    </w:tbl>
    <w:p w14:paraId="43DB37FF" w14:textId="77777777" w:rsidR="00DC3010" w:rsidRPr="00DF53B4" w:rsidRDefault="00DC3010" w:rsidP="00DC3010"/>
    <w:p w14:paraId="4C0016A4" w14:textId="77777777" w:rsidR="003D3EB7" w:rsidRPr="00DF53B4" w:rsidRDefault="007926EE" w:rsidP="003D3EB7">
      <w:pPr>
        <w:pStyle w:val="NO"/>
      </w:pPr>
      <w:r w:rsidRPr="00DF53B4">
        <w:t>NOTE</w:t>
      </w:r>
      <w:r w:rsidR="00540C6E" w:rsidRPr="00DF53B4">
        <w:t xml:space="preserve"> 7</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3A7165B9" w14:textId="77777777" w:rsidR="00DC3010" w:rsidRPr="00DF53B4" w:rsidRDefault="00C654CD" w:rsidP="00755EC5">
      <w:pPr>
        <w:pStyle w:val="H6"/>
        <w:rPr>
          <w:snapToGrid w:val="0"/>
        </w:rPr>
      </w:pPr>
      <w:r w:rsidRPr="00DF53B4">
        <w:rPr>
          <w:snapToGrid w:val="0"/>
        </w:rPr>
        <w:t xml:space="preserve">Step 3: </w:t>
      </w:r>
      <w:r w:rsidR="00DC3010" w:rsidRPr="00DF53B4">
        <w:rPr>
          <w:snapToGrid w:val="0"/>
        </w:rPr>
        <w:t>DHCP Information-Request</w:t>
      </w:r>
    </w:p>
    <w:p w14:paraId="2B584360" w14:textId="77777777" w:rsidR="00DC3010" w:rsidRPr="00DF53B4" w:rsidRDefault="00DC3010" w:rsidP="00216BA3">
      <w:pPr>
        <w:keepNext/>
      </w:pPr>
      <w:r w:rsidRPr="00DF53B4">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2C451E03" w14:textId="77777777" w:rsidTr="00A73145">
        <w:trPr>
          <w:jc w:val="center"/>
        </w:trPr>
        <w:tc>
          <w:tcPr>
            <w:tcW w:w="4927" w:type="dxa"/>
            <w:tcBorders>
              <w:top w:val="single" w:sz="4" w:space="0" w:color="auto"/>
              <w:left w:val="single" w:sz="4" w:space="0" w:color="auto"/>
              <w:bottom w:val="single" w:sz="4" w:space="0" w:color="auto"/>
            </w:tcBorders>
          </w:tcPr>
          <w:p w14:paraId="741D7331"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28D91D48"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353CAC1A" w14:textId="77777777" w:rsidTr="00A73145">
        <w:trPr>
          <w:jc w:val="center"/>
        </w:trPr>
        <w:tc>
          <w:tcPr>
            <w:tcW w:w="4927" w:type="dxa"/>
            <w:tcBorders>
              <w:top w:val="single" w:sz="4" w:space="0" w:color="auto"/>
              <w:left w:val="single" w:sz="4" w:space="0" w:color="auto"/>
              <w:bottom w:val="nil"/>
            </w:tcBorders>
          </w:tcPr>
          <w:p w14:paraId="729D1E2C"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top w:val="single" w:sz="4" w:space="0" w:color="auto"/>
              <w:bottom w:val="nil"/>
              <w:right w:val="single" w:sz="4" w:space="0" w:color="auto"/>
            </w:tcBorders>
          </w:tcPr>
          <w:p w14:paraId="109B69F6"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_ORO (6)</w:t>
            </w:r>
          </w:p>
        </w:tc>
      </w:tr>
      <w:tr w:rsidR="00DC3010" w:rsidRPr="00DF53B4" w14:paraId="22B4CE89" w14:textId="77777777" w:rsidTr="00A73145">
        <w:trPr>
          <w:jc w:val="center"/>
        </w:trPr>
        <w:tc>
          <w:tcPr>
            <w:tcW w:w="4927" w:type="dxa"/>
            <w:tcBorders>
              <w:top w:val="nil"/>
              <w:left w:val="single" w:sz="4" w:space="0" w:color="auto"/>
              <w:bottom w:val="nil"/>
            </w:tcBorders>
          </w:tcPr>
          <w:p w14:paraId="73A341F3"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w:t>
            </w:r>
            <w:r w:rsidR="004A1708" w:rsidRPr="00DF53B4">
              <w:rPr>
                <w:rFonts w:eastAsia="SimSun"/>
                <w:szCs w:val="24"/>
                <w:lang w:eastAsia="zh-CN"/>
              </w:rPr>
              <w:t>n-len</w:t>
            </w:r>
          </w:p>
        </w:tc>
        <w:tc>
          <w:tcPr>
            <w:tcW w:w="4820" w:type="dxa"/>
            <w:tcBorders>
              <w:top w:val="nil"/>
              <w:bottom w:val="nil"/>
              <w:right w:val="single" w:sz="4" w:space="0" w:color="auto"/>
            </w:tcBorders>
          </w:tcPr>
          <w:p w14:paraId="592605AE"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2 * number of requested options</w:t>
            </w:r>
          </w:p>
        </w:tc>
      </w:tr>
      <w:tr w:rsidR="00DC3010" w:rsidRPr="00DF53B4" w14:paraId="4E7B0676" w14:textId="77777777" w:rsidTr="00A73145">
        <w:trPr>
          <w:jc w:val="center"/>
        </w:trPr>
        <w:tc>
          <w:tcPr>
            <w:tcW w:w="4927" w:type="dxa"/>
            <w:tcBorders>
              <w:top w:val="nil"/>
              <w:left w:val="single" w:sz="4" w:space="0" w:color="auto"/>
              <w:bottom w:val="nil"/>
            </w:tcBorders>
          </w:tcPr>
          <w:p w14:paraId="0D642DF2"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w:t>
            </w:r>
            <w:r w:rsidR="00216BA3" w:rsidRPr="00DF53B4">
              <w:rPr>
                <w:rFonts w:eastAsia="SimSun"/>
                <w:snapToGrid w:val="0"/>
                <w:szCs w:val="24"/>
                <w:lang w:eastAsia="zh-CN"/>
              </w:rPr>
              <w:t xml:space="preserve"> </w:t>
            </w:r>
            <w:r w:rsidRPr="00DF53B4">
              <w:rPr>
                <w:rFonts w:eastAsia="SimSun"/>
                <w:szCs w:val="24"/>
                <w:lang w:eastAsia="zh-CN"/>
              </w:rPr>
              <w:t>requested-option-code-1</w:t>
            </w:r>
          </w:p>
        </w:tc>
        <w:tc>
          <w:tcPr>
            <w:tcW w:w="4820" w:type="dxa"/>
            <w:tcBorders>
              <w:top w:val="nil"/>
              <w:bottom w:val="nil"/>
              <w:right w:val="single" w:sz="4" w:space="0" w:color="auto"/>
            </w:tcBorders>
          </w:tcPr>
          <w:p w14:paraId="57435E07" w14:textId="77777777" w:rsidR="00DC3010" w:rsidRPr="00DF53B4" w:rsidRDefault="00DC3010" w:rsidP="00147831">
            <w:pPr>
              <w:pStyle w:val="TAL"/>
              <w:rPr>
                <w:rFonts w:eastAsia="SimSun"/>
                <w:szCs w:val="24"/>
                <w:lang w:eastAsia="zh-CN"/>
              </w:rPr>
            </w:pPr>
            <w:r w:rsidRPr="00DF53B4">
              <w:rPr>
                <w:rFonts w:eastAsia="SimSun"/>
                <w:szCs w:val="24"/>
                <w:lang w:eastAsia="zh-CN"/>
              </w:rPr>
              <w:t>OPTION_SIP_SERVER_D (21) OR OPTION_SIP_SERVER_A (22)</w:t>
            </w:r>
          </w:p>
        </w:tc>
      </w:tr>
      <w:tr w:rsidR="00DC3010" w:rsidRPr="00DF53B4" w14:paraId="487A497F" w14:textId="77777777" w:rsidTr="00A73145">
        <w:trPr>
          <w:jc w:val="center"/>
        </w:trPr>
        <w:tc>
          <w:tcPr>
            <w:tcW w:w="4927" w:type="dxa"/>
            <w:tcBorders>
              <w:top w:val="nil"/>
              <w:left w:val="single" w:sz="4" w:space="0" w:color="auto"/>
              <w:bottom w:val="nil"/>
            </w:tcBorders>
          </w:tcPr>
          <w:p w14:paraId="60B3C77D"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 xml:space="preserve"> requested-option-code-2</w:t>
            </w:r>
          </w:p>
        </w:tc>
        <w:tc>
          <w:tcPr>
            <w:tcW w:w="4820" w:type="dxa"/>
            <w:tcBorders>
              <w:top w:val="nil"/>
              <w:bottom w:val="nil"/>
              <w:right w:val="single" w:sz="4" w:space="0" w:color="auto"/>
            </w:tcBorders>
          </w:tcPr>
          <w:p w14:paraId="6BF8F274" w14:textId="77777777" w:rsidR="00DC3010" w:rsidRPr="00DF53B4" w:rsidRDefault="00DC3010" w:rsidP="00147831">
            <w:pPr>
              <w:pStyle w:val="TAL"/>
              <w:rPr>
                <w:rFonts w:eastAsia="SimSun"/>
                <w:szCs w:val="24"/>
                <w:lang w:eastAsia="zh-CN"/>
              </w:rPr>
            </w:pPr>
            <w:r w:rsidRPr="00DF53B4">
              <w:rPr>
                <w:rFonts w:eastAsia="SimSun"/>
                <w:szCs w:val="24"/>
                <w:lang w:eastAsia="zh-CN"/>
              </w:rPr>
              <w:t>OPTION_DNS_SERVERS (23)(Optional)</w:t>
            </w:r>
          </w:p>
        </w:tc>
      </w:tr>
      <w:tr w:rsidR="00DC3010" w:rsidRPr="00DF53B4" w14:paraId="49AFFB81" w14:textId="77777777" w:rsidTr="00A73145">
        <w:trPr>
          <w:jc w:val="center"/>
        </w:trPr>
        <w:tc>
          <w:tcPr>
            <w:tcW w:w="4927" w:type="dxa"/>
            <w:tcBorders>
              <w:top w:val="nil"/>
              <w:left w:val="single" w:sz="4" w:space="0" w:color="auto"/>
              <w:bottom w:val="single" w:sz="4" w:space="0" w:color="auto"/>
            </w:tcBorders>
          </w:tcPr>
          <w:p w14:paraId="166262A2"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 xml:space="preserve"> requested-option-code-3</w:t>
            </w:r>
          </w:p>
        </w:tc>
        <w:tc>
          <w:tcPr>
            <w:tcW w:w="4820" w:type="dxa"/>
            <w:tcBorders>
              <w:top w:val="nil"/>
              <w:bottom w:val="single" w:sz="4" w:space="0" w:color="auto"/>
              <w:right w:val="single" w:sz="4" w:space="0" w:color="auto"/>
            </w:tcBorders>
          </w:tcPr>
          <w:p w14:paraId="576E9DFE" w14:textId="77777777" w:rsidR="00DC3010" w:rsidRPr="00DF53B4" w:rsidRDefault="00DC3010" w:rsidP="00147831">
            <w:pPr>
              <w:pStyle w:val="TAL"/>
              <w:rPr>
                <w:rFonts w:eastAsia="SimSun"/>
                <w:szCs w:val="24"/>
                <w:lang w:eastAsia="zh-CN"/>
              </w:rPr>
            </w:pPr>
            <w:r w:rsidRPr="00DF53B4">
              <w:rPr>
                <w:rFonts w:eastAsia="SimSun"/>
                <w:szCs w:val="24"/>
                <w:lang w:eastAsia="zh-CN"/>
              </w:rPr>
              <w:t>OPTION_DOMAIN_LIST (24) (Optional)</w:t>
            </w:r>
          </w:p>
        </w:tc>
      </w:tr>
    </w:tbl>
    <w:p w14:paraId="7F5062B8" w14:textId="77777777" w:rsidR="00216BA3" w:rsidRPr="00DF53B4" w:rsidRDefault="00216BA3" w:rsidP="00DC3010"/>
    <w:p w14:paraId="49E82B66" w14:textId="77777777" w:rsidR="00DC3010" w:rsidRPr="00DF53B4" w:rsidRDefault="007926EE" w:rsidP="00216BA3">
      <w:pPr>
        <w:pStyle w:val="NO"/>
      </w:pPr>
      <w:r w:rsidRPr="00DF53B4">
        <w:t>NOTE</w:t>
      </w:r>
      <w:r w:rsidR="00540C6E" w:rsidRPr="00DF53B4">
        <w:t xml:space="preserve"> 8</w:t>
      </w:r>
      <w:r w:rsidR="00DC3010" w:rsidRPr="00DF53B4">
        <w:t>:</w:t>
      </w:r>
      <w:r w:rsidR="00216BA3" w:rsidRPr="00DF53B4">
        <w:tab/>
      </w:r>
      <w:r w:rsidR="00DC3010" w:rsidRPr="00DF53B4">
        <w:t>All options can be either received in one message or multiple messages. If more than one option codes present they can be in any order.</w:t>
      </w:r>
    </w:p>
    <w:p w14:paraId="6AD5B9F3" w14:textId="77777777" w:rsidR="003D3EB7" w:rsidRPr="00DF53B4" w:rsidRDefault="007926EE" w:rsidP="003D3EB7">
      <w:pPr>
        <w:pStyle w:val="NO"/>
      </w:pPr>
      <w:r w:rsidRPr="00DF53B4">
        <w:t>NOTE</w:t>
      </w:r>
      <w:r w:rsidR="00540C6E" w:rsidRPr="00DF53B4">
        <w:t xml:space="preserve"> 9</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244B8D93" w14:textId="77777777" w:rsidR="00DC3010" w:rsidRPr="00DF53B4" w:rsidRDefault="00C654CD" w:rsidP="00216BA3">
      <w:pPr>
        <w:pStyle w:val="H6"/>
        <w:rPr>
          <w:snapToGrid w:val="0"/>
        </w:rPr>
      </w:pPr>
      <w:r w:rsidRPr="00DF53B4">
        <w:rPr>
          <w:snapToGrid w:val="0"/>
        </w:rPr>
        <w:t xml:space="preserve">Step 4: </w:t>
      </w:r>
      <w:r w:rsidR="00DC3010" w:rsidRPr="00DF53B4">
        <w:rPr>
          <w:snapToGrid w:val="0"/>
        </w:rPr>
        <w:t>DHCP Reply</w:t>
      </w:r>
    </w:p>
    <w:p w14:paraId="01830245" w14:textId="77777777" w:rsidR="00DC3010" w:rsidRPr="00DF53B4" w:rsidRDefault="00DC3010" w:rsidP="00755EC5">
      <w:r w:rsidRPr="00DF53B4">
        <w:t>Use the default message in annex B.1 with the following exceptions</w:t>
      </w:r>
    </w:p>
    <w:p w14:paraId="19FAB795" w14:textId="77777777" w:rsidR="00DC3010" w:rsidRPr="00DF53B4" w:rsidRDefault="007926EE" w:rsidP="00216BA3">
      <w:pPr>
        <w:pStyle w:val="NO"/>
      </w:pPr>
      <w:r w:rsidRPr="00DF53B4">
        <w:t>NOTE</w:t>
      </w:r>
      <w:r w:rsidR="00540C6E" w:rsidRPr="00DF53B4">
        <w:t xml:space="preserve"> 10</w:t>
      </w:r>
      <w:r w:rsidR="00216BA3" w:rsidRPr="00DF53B4">
        <w:t>:</w:t>
      </w:r>
      <w:r w:rsidR="00216BA3" w:rsidRPr="00DF53B4">
        <w:tab/>
      </w:r>
      <w:r w:rsidR="00DC3010" w:rsidRPr="00DF53B4">
        <w:t>Options are included only if corresponding Requests are received.</w:t>
      </w:r>
    </w:p>
    <w:p w14:paraId="4261908B" w14:textId="77777777" w:rsidR="00DC3010" w:rsidRPr="00DF53B4" w:rsidRDefault="00DC3010" w:rsidP="00216BA3">
      <w:pPr>
        <w:pStyle w:val="H6"/>
        <w:rPr>
          <w:snapToGrid w:val="0"/>
        </w:rPr>
      </w:pPr>
      <w:r w:rsidRPr="00DF53B4">
        <w:rPr>
          <w:snapToGrid w:val="0"/>
        </w:rPr>
        <w:t>Case 1:</w:t>
      </w:r>
      <w:r w:rsidR="00C654CD" w:rsidRPr="00DF53B4">
        <w:rPr>
          <w:snapToGrid w:val="0"/>
        </w:rPr>
        <w:t xml:space="preserve"> </w:t>
      </w:r>
      <w:r w:rsidRPr="00DF53B4">
        <w:rPr>
          <w:rFonts w:eastAsia="Batang"/>
        </w:rPr>
        <w:t xml:space="preserve">OPTION_SIP_SERVER_D (21) ) or </w:t>
      </w:r>
      <w:r w:rsidR="00C654CD" w:rsidRPr="00DF53B4">
        <w:rPr>
          <w:rFonts w:eastAsia="Batang"/>
        </w:rPr>
        <w:t xml:space="preserve">both (OPTION_SIP_SERVER_D (21) </w:t>
      </w:r>
      <w:r w:rsidRPr="00DF53B4">
        <w:rPr>
          <w:rFonts w:eastAsia="Batang"/>
        </w:rPr>
        <w:t xml:space="preserve">and OPTION_SIP_SERVER_A (22)) and </w:t>
      </w:r>
      <w:r w:rsidRPr="00DF53B4">
        <w:t>OPTION_DOMAIN_LIST(24) or OPTION_DNS_SERVERS (23)</w:t>
      </w:r>
      <w:r w:rsidR="00EF5C57" w:rsidRPr="00DF53B4">
        <w:t xml:space="preserve"> </w:t>
      </w:r>
      <w:r w:rsidRPr="00DF53B4">
        <w:rPr>
          <w:rFonts w:eastAsia="Batang"/>
        </w:rPr>
        <w:t>received in step 3</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3E8834A0" w14:textId="77777777" w:rsidTr="00A73145">
        <w:trPr>
          <w:jc w:val="center"/>
        </w:trPr>
        <w:tc>
          <w:tcPr>
            <w:tcW w:w="4927" w:type="dxa"/>
            <w:tcBorders>
              <w:top w:val="single" w:sz="4" w:space="0" w:color="auto"/>
              <w:left w:val="single" w:sz="4" w:space="0" w:color="auto"/>
              <w:bottom w:val="single" w:sz="4" w:space="0" w:color="auto"/>
            </w:tcBorders>
          </w:tcPr>
          <w:p w14:paraId="33F2F96E"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0B57B35A"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3120892" w14:textId="77777777" w:rsidTr="00A73145">
        <w:trPr>
          <w:jc w:val="center"/>
        </w:trPr>
        <w:tc>
          <w:tcPr>
            <w:tcW w:w="4927" w:type="dxa"/>
            <w:tcBorders>
              <w:top w:val="single" w:sz="4" w:space="0" w:color="auto"/>
              <w:left w:val="single" w:sz="4" w:space="0" w:color="auto"/>
              <w:bottom w:val="nil"/>
            </w:tcBorders>
          </w:tcPr>
          <w:p w14:paraId="0A57A90F"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top w:val="single" w:sz="4" w:space="0" w:color="auto"/>
              <w:bottom w:val="nil"/>
              <w:right w:val="single" w:sz="4" w:space="0" w:color="auto"/>
            </w:tcBorders>
          </w:tcPr>
          <w:p w14:paraId="5FFD4A23"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_SIP_SERVER_D (21)</w:t>
            </w:r>
          </w:p>
        </w:tc>
      </w:tr>
      <w:tr w:rsidR="00DC3010" w:rsidRPr="00DF53B4" w14:paraId="550EA64A" w14:textId="77777777" w:rsidTr="00A73145">
        <w:trPr>
          <w:jc w:val="center"/>
        </w:trPr>
        <w:tc>
          <w:tcPr>
            <w:tcW w:w="4927" w:type="dxa"/>
            <w:tcBorders>
              <w:top w:val="nil"/>
              <w:left w:val="single" w:sz="4" w:space="0" w:color="auto"/>
              <w:bottom w:val="single" w:sz="4" w:space="0" w:color="auto"/>
            </w:tcBorders>
          </w:tcPr>
          <w:p w14:paraId="35DF7313"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bottom w:val="single" w:sz="4" w:space="0" w:color="auto"/>
              <w:right w:val="single" w:sz="4" w:space="0" w:color="auto"/>
            </w:tcBorders>
          </w:tcPr>
          <w:p w14:paraId="584E75EB"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Length of encoded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60163CFF" w14:textId="77777777" w:rsidTr="00A73145">
        <w:trPr>
          <w:jc w:val="center"/>
        </w:trPr>
        <w:tc>
          <w:tcPr>
            <w:tcW w:w="4927" w:type="dxa"/>
            <w:tcBorders>
              <w:top w:val="single" w:sz="4" w:space="0" w:color="auto"/>
              <w:left w:val="single" w:sz="4" w:space="0" w:color="auto"/>
              <w:bottom w:val="single" w:sz="4" w:space="0" w:color="auto"/>
            </w:tcBorders>
          </w:tcPr>
          <w:p w14:paraId="2E0E50A2"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top w:val="single" w:sz="4" w:space="0" w:color="auto"/>
              <w:bottom w:val="single" w:sz="4" w:space="0" w:color="auto"/>
              <w:right w:val="single" w:sz="4" w:space="0" w:color="auto"/>
            </w:tcBorders>
          </w:tcPr>
          <w:p w14:paraId="763811F8" w14:textId="77777777" w:rsidR="00DC3010" w:rsidRPr="00DF53B4" w:rsidRDefault="00DC3010" w:rsidP="00147831">
            <w:pPr>
              <w:pStyle w:val="TAL"/>
              <w:rPr>
                <w:rFonts w:eastAsia="SimSun"/>
                <w:szCs w:val="24"/>
                <w:lang w:eastAsia="zh-CN"/>
              </w:rPr>
            </w:pPr>
            <w:r w:rsidRPr="00DF53B4">
              <w:rPr>
                <w:rFonts w:eastAsia="SimSun"/>
                <w:szCs w:val="24"/>
                <w:lang w:eastAsia="zh-CN"/>
              </w:rPr>
              <w:t>SS P-CSCF server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28D258EA" w14:textId="77777777" w:rsidTr="00A73145">
        <w:trPr>
          <w:jc w:val="center"/>
        </w:trPr>
        <w:tc>
          <w:tcPr>
            <w:tcW w:w="4927" w:type="dxa"/>
            <w:tcBorders>
              <w:left w:val="single" w:sz="4" w:space="0" w:color="auto"/>
              <w:bottom w:val="nil"/>
            </w:tcBorders>
          </w:tcPr>
          <w:p w14:paraId="502EDDAD"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0FB03ED" w14:textId="77777777" w:rsidR="00DC3010" w:rsidRPr="00DF53B4" w:rsidRDefault="00DC3010" w:rsidP="00147831">
            <w:pPr>
              <w:pStyle w:val="TAL"/>
              <w:rPr>
                <w:rFonts w:eastAsia="SimSun"/>
                <w:szCs w:val="24"/>
                <w:lang w:eastAsia="zh-CN"/>
              </w:rPr>
            </w:pPr>
            <w:r w:rsidRPr="00DF53B4">
              <w:rPr>
                <w:rFonts w:eastAsia="SimSun"/>
                <w:szCs w:val="24"/>
                <w:lang w:eastAsia="zh-CN"/>
              </w:rPr>
              <w:t>OPTION_DNS_SERVERS (23)</w:t>
            </w:r>
          </w:p>
        </w:tc>
      </w:tr>
      <w:tr w:rsidR="00DC3010" w:rsidRPr="00DF53B4" w14:paraId="5DF7D874" w14:textId="77777777" w:rsidTr="00A73145">
        <w:trPr>
          <w:jc w:val="center"/>
        </w:trPr>
        <w:tc>
          <w:tcPr>
            <w:tcW w:w="4927" w:type="dxa"/>
            <w:tcBorders>
              <w:top w:val="nil"/>
              <w:left w:val="single" w:sz="4" w:space="0" w:color="auto"/>
            </w:tcBorders>
          </w:tcPr>
          <w:p w14:paraId="28A9DD3B"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1798DA35"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57C2B9EA" w14:textId="77777777" w:rsidTr="00A73145">
        <w:trPr>
          <w:jc w:val="center"/>
        </w:trPr>
        <w:tc>
          <w:tcPr>
            <w:tcW w:w="4927" w:type="dxa"/>
            <w:tcBorders>
              <w:left w:val="single" w:sz="4" w:space="0" w:color="auto"/>
              <w:bottom w:val="single" w:sz="4" w:space="0" w:color="auto"/>
            </w:tcBorders>
          </w:tcPr>
          <w:p w14:paraId="0837B2A2"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5BCCB82F"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5983340F" w14:textId="77777777" w:rsidTr="00A73145">
        <w:trPr>
          <w:jc w:val="center"/>
        </w:trPr>
        <w:tc>
          <w:tcPr>
            <w:tcW w:w="4927" w:type="dxa"/>
            <w:tcBorders>
              <w:left w:val="single" w:sz="4" w:space="0" w:color="auto"/>
              <w:bottom w:val="nil"/>
            </w:tcBorders>
          </w:tcPr>
          <w:p w14:paraId="646333DA"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CC916F9"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_DOMAIN_LIST (24)</w:t>
            </w:r>
          </w:p>
        </w:tc>
      </w:tr>
      <w:tr w:rsidR="00DC3010" w:rsidRPr="00DF53B4" w14:paraId="59A994EB" w14:textId="77777777" w:rsidTr="00A73145">
        <w:trPr>
          <w:jc w:val="center"/>
        </w:trPr>
        <w:tc>
          <w:tcPr>
            <w:tcW w:w="4927" w:type="dxa"/>
            <w:tcBorders>
              <w:top w:val="nil"/>
              <w:left w:val="single" w:sz="4" w:space="0" w:color="auto"/>
              <w:bottom w:val="single" w:sz="4" w:space="0" w:color="auto"/>
            </w:tcBorders>
          </w:tcPr>
          <w:p w14:paraId="197108FB"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bottom w:val="single" w:sz="4" w:space="0" w:color="auto"/>
              <w:right w:val="single" w:sz="4" w:space="0" w:color="auto"/>
            </w:tcBorders>
          </w:tcPr>
          <w:p w14:paraId="20723D62"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Length of Domain search list</w:t>
            </w:r>
          </w:p>
        </w:tc>
      </w:tr>
      <w:tr w:rsidR="00DC3010" w:rsidRPr="00DF53B4" w14:paraId="75958FEA" w14:textId="77777777" w:rsidTr="00A73145">
        <w:trPr>
          <w:jc w:val="center"/>
        </w:trPr>
        <w:tc>
          <w:tcPr>
            <w:tcW w:w="4927" w:type="dxa"/>
            <w:tcBorders>
              <w:top w:val="single" w:sz="4" w:space="0" w:color="auto"/>
              <w:left w:val="single" w:sz="4" w:space="0" w:color="auto"/>
              <w:bottom w:val="single" w:sz="4" w:space="0" w:color="auto"/>
            </w:tcBorders>
          </w:tcPr>
          <w:p w14:paraId="59C2DDAD"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top w:val="single" w:sz="4" w:space="0" w:color="auto"/>
              <w:bottom w:val="single" w:sz="4" w:space="0" w:color="auto"/>
              <w:right w:val="single" w:sz="4" w:space="0" w:color="auto"/>
            </w:tcBorders>
          </w:tcPr>
          <w:p w14:paraId="23BF1BAD"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52]</w:t>
            </w:r>
          </w:p>
        </w:tc>
      </w:tr>
    </w:tbl>
    <w:p w14:paraId="05BEFC92" w14:textId="77777777" w:rsidR="00DC3010" w:rsidRPr="00DF53B4" w:rsidRDefault="00DC3010" w:rsidP="00DC3010">
      <w:pPr>
        <w:rPr>
          <w:rFonts w:ascii="Arial" w:hAnsi="Arial" w:cs="Arial"/>
          <w:snapToGrid w:val="0"/>
        </w:rPr>
      </w:pPr>
    </w:p>
    <w:p w14:paraId="0AEC2A8F" w14:textId="77777777" w:rsidR="003D3EB7" w:rsidRPr="00DF53B4" w:rsidRDefault="007926EE" w:rsidP="003D3EB7">
      <w:pPr>
        <w:pStyle w:val="NO"/>
      </w:pPr>
      <w:r w:rsidRPr="00DF53B4">
        <w:t>NOTE</w:t>
      </w:r>
      <w:r w:rsidR="00540C6E" w:rsidRPr="00DF53B4">
        <w:t xml:space="preserve"> 11</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2129684C" w14:textId="77777777" w:rsidR="00DC3010" w:rsidRPr="00DF53B4" w:rsidRDefault="00216BA3" w:rsidP="00755EC5">
      <w:pPr>
        <w:pStyle w:val="H6"/>
        <w:rPr>
          <w:snapToGrid w:val="0"/>
        </w:rPr>
      </w:pPr>
      <w:r w:rsidRPr="00DF53B4">
        <w:rPr>
          <w:snapToGrid w:val="0"/>
        </w:rPr>
        <w:t>Case 2:</w:t>
      </w:r>
      <w:r w:rsidR="00C654CD" w:rsidRPr="00DF53B4">
        <w:rPr>
          <w:snapToGrid w:val="0"/>
        </w:rPr>
        <w:t xml:space="preserve"> </w:t>
      </w:r>
      <w:r w:rsidR="00DC3010" w:rsidRPr="00DF53B4">
        <w:rPr>
          <w:rFonts w:eastAsia="Batang"/>
        </w:rPr>
        <w:t>OPTION_SIP_SERVER_A (22) received in step 3</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36E0B1E9" w14:textId="77777777" w:rsidTr="00A73145">
        <w:trPr>
          <w:jc w:val="center"/>
        </w:trPr>
        <w:tc>
          <w:tcPr>
            <w:tcW w:w="4927" w:type="dxa"/>
            <w:tcBorders>
              <w:top w:val="single" w:sz="4" w:space="0" w:color="auto"/>
              <w:left w:val="single" w:sz="4" w:space="0" w:color="auto"/>
              <w:bottom w:val="single" w:sz="4" w:space="0" w:color="auto"/>
            </w:tcBorders>
          </w:tcPr>
          <w:p w14:paraId="4C92F5DD"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3CEEF959"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4D8C17EE" w14:textId="77777777" w:rsidTr="00A73145">
        <w:trPr>
          <w:jc w:val="center"/>
        </w:trPr>
        <w:tc>
          <w:tcPr>
            <w:tcW w:w="4927" w:type="dxa"/>
            <w:tcBorders>
              <w:left w:val="single" w:sz="4" w:space="0" w:color="auto"/>
              <w:bottom w:val="nil"/>
            </w:tcBorders>
          </w:tcPr>
          <w:p w14:paraId="651604AB"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18BE09D6"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_SIP_SERVER_A (22)</w:t>
            </w:r>
          </w:p>
        </w:tc>
      </w:tr>
      <w:tr w:rsidR="00DC3010" w:rsidRPr="00DF53B4" w14:paraId="299A83CD" w14:textId="77777777" w:rsidTr="00A73145">
        <w:trPr>
          <w:jc w:val="center"/>
        </w:trPr>
        <w:tc>
          <w:tcPr>
            <w:tcW w:w="4927" w:type="dxa"/>
            <w:tcBorders>
              <w:top w:val="nil"/>
              <w:left w:val="single" w:sz="4" w:space="0" w:color="auto"/>
              <w:bottom w:val="single" w:sz="4" w:space="0" w:color="auto"/>
            </w:tcBorders>
          </w:tcPr>
          <w:p w14:paraId="127EE05A"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bottom w:val="single" w:sz="4" w:space="0" w:color="auto"/>
              <w:right w:val="single" w:sz="4" w:space="0" w:color="auto"/>
            </w:tcBorders>
          </w:tcPr>
          <w:p w14:paraId="28719CD6"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128</w:t>
            </w:r>
          </w:p>
        </w:tc>
      </w:tr>
      <w:tr w:rsidR="00DC3010" w:rsidRPr="00DF53B4" w14:paraId="71BAE3FA" w14:textId="77777777" w:rsidTr="00A73145">
        <w:trPr>
          <w:jc w:val="center"/>
        </w:trPr>
        <w:tc>
          <w:tcPr>
            <w:tcW w:w="4927" w:type="dxa"/>
            <w:tcBorders>
              <w:top w:val="single" w:sz="4" w:space="0" w:color="auto"/>
              <w:left w:val="single" w:sz="4" w:space="0" w:color="auto"/>
              <w:bottom w:val="single" w:sz="4" w:space="0" w:color="auto"/>
            </w:tcBorders>
          </w:tcPr>
          <w:p w14:paraId="27BF22F2"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top w:val="single" w:sz="4" w:space="0" w:color="auto"/>
              <w:bottom w:val="single" w:sz="4" w:space="0" w:color="auto"/>
              <w:right w:val="single" w:sz="4" w:space="0" w:color="auto"/>
            </w:tcBorders>
          </w:tcPr>
          <w:p w14:paraId="6AAC5EBA" w14:textId="77777777" w:rsidR="00DC3010" w:rsidRPr="00DF53B4" w:rsidRDefault="00DC3010" w:rsidP="00147831">
            <w:pPr>
              <w:pStyle w:val="TAL"/>
              <w:rPr>
                <w:rFonts w:eastAsia="SimSun"/>
                <w:szCs w:val="24"/>
                <w:lang w:eastAsia="zh-CN"/>
              </w:rPr>
            </w:pPr>
            <w:r w:rsidRPr="00DF53B4">
              <w:rPr>
                <w:rFonts w:eastAsia="SimSun"/>
                <w:szCs w:val="24"/>
                <w:lang w:eastAsia="zh-CN"/>
              </w:rPr>
              <w:t>IPv6 address of SS P-CSCF Server</w:t>
            </w:r>
          </w:p>
        </w:tc>
      </w:tr>
      <w:tr w:rsidR="00DC3010" w:rsidRPr="00DF53B4" w14:paraId="661A9CE3" w14:textId="77777777" w:rsidTr="00A73145">
        <w:trPr>
          <w:jc w:val="center"/>
        </w:trPr>
        <w:tc>
          <w:tcPr>
            <w:tcW w:w="4927" w:type="dxa"/>
            <w:tcBorders>
              <w:left w:val="single" w:sz="4" w:space="0" w:color="auto"/>
              <w:bottom w:val="nil"/>
            </w:tcBorders>
          </w:tcPr>
          <w:p w14:paraId="29C8E8EE"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1B9CB6B9" w14:textId="77777777" w:rsidR="00DC3010" w:rsidRPr="00DF53B4" w:rsidRDefault="00DC3010" w:rsidP="00147831">
            <w:pPr>
              <w:pStyle w:val="TAL"/>
              <w:rPr>
                <w:rFonts w:eastAsia="SimSun"/>
                <w:szCs w:val="24"/>
                <w:lang w:eastAsia="zh-CN"/>
              </w:rPr>
            </w:pPr>
            <w:r w:rsidRPr="00DF53B4">
              <w:rPr>
                <w:rFonts w:eastAsia="SimSun"/>
                <w:szCs w:val="24"/>
                <w:lang w:eastAsia="zh-CN"/>
              </w:rPr>
              <w:t>OPTION_DNS_SERVERS (23)</w:t>
            </w:r>
          </w:p>
        </w:tc>
      </w:tr>
      <w:tr w:rsidR="00DC3010" w:rsidRPr="00DF53B4" w14:paraId="34B7CA4B" w14:textId="77777777" w:rsidTr="00A73145">
        <w:trPr>
          <w:jc w:val="center"/>
        </w:trPr>
        <w:tc>
          <w:tcPr>
            <w:tcW w:w="4927" w:type="dxa"/>
            <w:tcBorders>
              <w:top w:val="nil"/>
              <w:left w:val="single" w:sz="4" w:space="0" w:color="auto"/>
              <w:bottom w:val="single" w:sz="4" w:space="0" w:color="auto"/>
            </w:tcBorders>
          </w:tcPr>
          <w:p w14:paraId="2601ADD2"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bottom w:val="single" w:sz="4" w:space="0" w:color="auto"/>
              <w:right w:val="single" w:sz="4" w:space="0" w:color="auto"/>
            </w:tcBorders>
          </w:tcPr>
          <w:p w14:paraId="297626B6"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0AB628DF" w14:textId="77777777" w:rsidTr="00A73145">
        <w:trPr>
          <w:jc w:val="center"/>
        </w:trPr>
        <w:tc>
          <w:tcPr>
            <w:tcW w:w="4927" w:type="dxa"/>
            <w:tcBorders>
              <w:top w:val="single" w:sz="4" w:space="0" w:color="auto"/>
              <w:left w:val="single" w:sz="4" w:space="0" w:color="auto"/>
              <w:bottom w:val="single" w:sz="4" w:space="0" w:color="auto"/>
            </w:tcBorders>
          </w:tcPr>
          <w:p w14:paraId="09D85F3D"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top w:val="single" w:sz="4" w:space="0" w:color="auto"/>
              <w:bottom w:val="single" w:sz="4" w:space="0" w:color="auto"/>
              <w:right w:val="single" w:sz="4" w:space="0" w:color="auto"/>
            </w:tcBorders>
          </w:tcPr>
          <w:p w14:paraId="4CCA5F48"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44D40BA6" w14:textId="77777777" w:rsidTr="00A73145">
        <w:trPr>
          <w:jc w:val="center"/>
        </w:trPr>
        <w:tc>
          <w:tcPr>
            <w:tcW w:w="4927" w:type="dxa"/>
            <w:tcBorders>
              <w:left w:val="single" w:sz="4" w:space="0" w:color="auto"/>
              <w:bottom w:val="nil"/>
            </w:tcBorders>
          </w:tcPr>
          <w:p w14:paraId="094AB314"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11C4C55C" w14:textId="77777777" w:rsidR="00DC3010" w:rsidRPr="00DF53B4" w:rsidRDefault="00DC3010" w:rsidP="00147831">
            <w:pPr>
              <w:pStyle w:val="TAL"/>
              <w:rPr>
                <w:rFonts w:eastAsia="SimSun"/>
                <w:szCs w:val="24"/>
                <w:lang w:eastAsia="zh-CN"/>
              </w:rPr>
            </w:pPr>
            <w:r w:rsidRPr="00DF53B4">
              <w:rPr>
                <w:rFonts w:eastAsia="SimSun"/>
                <w:szCs w:val="24"/>
                <w:lang w:eastAsia="zh-CN"/>
              </w:rPr>
              <w:t>OPTION_DOMAIN_LIST (24)</w:t>
            </w:r>
          </w:p>
        </w:tc>
      </w:tr>
      <w:tr w:rsidR="00DC3010" w:rsidRPr="00DF53B4" w14:paraId="32CDCB03" w14:textId="77777777" w:rsidTr="00A73145">
        <w:trPr>
          <w:jc w:val="center"/>
        </w:trPr>
        <w:tc>
          <w:tcPr>
            <w:tcW w:w="4927" w:type="dxa"/>
            <w:tcBorders>
              <w:top w:val="nil"/>
              <w:left w:val="single" w:sz="4" w:space="0" w:color="auto"/>
              <w:bottom w:val="single" w:sz="4" w:space="0" w:color="auto"/>
            </w:tcBorders>
          </w:tcPr>
          <w:p w14:paraId="15CFC61C"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bottom w:val="single" w:sz="4" w:space="0" w:color="auto"/>
              <w:right w:val="single" w:sz="4" w:space="0" w:color="auto"/>
            </w:tcBorders>
          </w:tcPr>
          <w:p w14:paraId="5EEFDBBD" w14:textId="77777777" w:rsidR="00DC3010" w:rsidRPr="00DF53B4" w:rsidRDefault="00DC3010" w:rsidP="00147831">
            <w:pPr>
              <w:pStyle w:val="TAL"/>
              <w:rPr>
                <w:rFonts w:eastAsia="SimSun"/>
                <w:szCs w:val="24"/>
                <w:lang w:eastAsia="zh-CN"/>
              </w:rPr>
            </w:pPr>
            <w:r w:rsidRPr="00DF53B4">
              <w:rPr>
                <w:rFonts w:eastAsia="SimSun"/>
                <w:szCs w:val="24"/>
                <w:lang w:eastAsia="zh-CN"/>
              </w:rPr>
              <w:t>Length of Domain search list</w:t>
            </w:r>
          </w:p>
        </w:tc>
      </w:tr>
      <w:tr w:rsidR="00DC3010" w:rsidRPr="00DF53B4" w14:paraId="43E2BF13" w14:textId="77777777" w:rsidTr="00A73145">
        <w:trPr>
          <w:jc w:val="center"/>
        </w:trPr>
        <w:tc>
          <w:tcPr>
            <w:tcW w:w="4927" w:type="dxa"/>
            <w:tcBorders>
              <w:top w:val="single" w:sz="4" w:space="0" w:color="auto"/>
              <w:left w:val="single" w:sz="4" w:space="0" w:color="auto"/>
              <w:bottom w:val="single" w:sz="4" w:space="0" w:color="auto"/>
            </w:tcBorders>
          </w:tcPr>
          <w:p w14:paraId="1BF1F467"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top w:val="single" w:sz="4" w:space="0" w:color="auto"/>
              <w:bottom w:val="single" w:sz="4" w:space="0" w:color="auto"/>
              <w:right w:val="single" w:sz="4" w:space="0" w:color="auto"/>
            </w:tcBorders>
          </w:tcPr>
          <w:p w14:paraId="2C39E3BE"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6CC90794" w14:textId="77777777" w:rsidR="00DC3010" w:rsidRPr="00DF53B4" w:rsidRDefault="00DC3010" w:rsidP="00DC3010"/>
    <w:p w14:paraId="7734A423" w14:textId="77777777" w:rsidR="003D3EB7" w:rsidRPr="00DF53B4" w:rsidRDefault="007926EE" w:rsidP="003D3EB7">
      <w:pPr>
        <w:pStyle w:val="NO"/>
      </w:pPr>
      <w:r w:rsidRPr="00DF53B4">
        <w:t>NOTE</w:t>
      </w:r>
      <w:r w:rsidR="00540C6E" w:rsidRPr="00DF53B4">
        <w:t xml:space="preserve"> 12</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3989B7CB" w14:textId="77777777" w:rsidR="00DC3010" w:rsidRPr="00DF53B4" w:rsidRDefault="004A1708" w:rsidP="00755EC5">
      <w:pPr>
        <w:pStyle w:val="H6"/>
        <w:rPr>
          <w:snapToGrid w:val="0"/>
        </w:rPr>
      </w:pPr>
      <w:r w:rsidRPr="00DF53B4">
        <w:rPr>
          <w:snapToGrid w:val="0"/>
        </w:rPr>
        <w:t>Step 5:</w:t>
      </w:r>
      <w:r w:rsidR="00C654CD" w:rsidRPr="00DF53B4">
        <w:rPr>
          <w:snapToGrid w:val="0"/>
        </w:rPr>
        <w:t xml:space="preserve"> </w:t>
      </w:r>
      <w:r w:rsidR="00DC3010" w:rsidRPr="00DF53B4">
        <w:rPr>
          <w:snapToGrid w:val="0"/>
        </w:rPr>
        <w:t>DNS NAPTR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42B3F2AE" w14:textId="77777777" w:rsidTr="00A73145">
        <w:trPr>
          <w:jc w:val="center"/>
        </w:trPr>
        <w:tc>
          <w:tcPr>
            <w:tcW w:w="4927" w:type="dxa"/>
          </w:tcPr>
          <w:p w14:paraId="735CC1EE"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4888C9D6"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5ACD1C30" w14:textId="77777777" w:rsidTr="00A73145">
        <w:trPr>
          <w:jc w:val="center"/>
        </w:trPr>
        <w:tc>
          <w:tcPr>
            <w:tcW w:w="4927" w:type="dxa"/>
          </w:tcPr>
          <w:p w14:paraId="0C71D22F"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059907CE"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w:t>
            </w:r>
          </w:p>
        </w:tc>
      </w:tr>
      <w:tr w:rsidR="00DC3010" w:rsidRPr="00DF53B4" w14:paraId="128C9B20" w14:textId="77777777" w:rsidTr="00A73145">
        <w:trPr>
          <w:jc w:val="center"/>
        </w:trPr>
        <w:tc>
          <w:tcPr>
            <w:tcW w:w="4927" w:type="dxa"/>
          </w:tcPr>
          <w:p w14:paraId="09BF39AE"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08146C55" w14:textId="77777777" w:rsidR="00DC3010" w:rsidRPr="00DF53B4" w:rsidRDefault="00DC3010" w:rsidP="00147831">
            <w:pPr>
              <w:pStyle w:val="TAL"/>
              <w:rPr>
                <w:rFonts w:eastAsia="SimSun"/>
                <w:szCs w:val="24"/>
                <w:lang w:eastAsia="zh-CN"/>
              </w:rPr>
            </w:pPr>
            <w:r w:rsidRPr="00DF53B4">
              <w:rPr>
                <w:rFonts w:eastAsia="SimSun"/>
                <w:szCs w:val="24"/>
                <w:lang w:eastAsia="zh-CN"/>
              </w:rPr>
              <w:t>P-CSCF domain name received</w:t>
            </w:r>
          </w:p>
        </w:tc>
      </w:tr>
      <w:tr w:rsidR="00DC3010" w:rsidRPr="00DF53B4" w14:paraId="7604A2BD" w14:textId="77777777" w:rsidTr="00A73145">
        <w:trPr>
          <w:jc w:val="center"/>
        </w:trPr>
        <w:tc>
          <w:tcPr>
            <w:tcW w:w="4927" w:type="dxa"/>
          </w:tcPr>
          <w:p w14:paraId="3727CE7A"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0D28EC79"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423F097A" w14:textId="77777777" w:rsidTr="00A73145">
        <w:trPr>
          <w:jc w:val="center"/>
        </w:trPr>
        <w:tc>
          <w:tcPr>
            <w:tcW w:w="4927" w:type="dxa"/>
          </w:tcPr>
          <w:p w14:paraId="2AE42320" w14:textId="77777777" w:rsidR="00DC3010" w:rsidRPr="00DF53B4" w:rsidRDefault="004A1708" w:rsidP="00147831">
            <w:pPr>
              <w:pStyle w:val="TAL"/>
              <w:rPr>
                <w:rFonts w:eastAsia="SimSun"/>
                <w:szCs w:val="24"/>
                <w:lang w:eastAsia="zh-CN"/>
              </w:rPr>
            </w:pPr>
            <w:r w:rsidRPr="00DF53B4">
              <w:rPr>
                <w:rFonts w:eastAsia="SimSun"/>
                <w:szCs w:val="24"/>
                <w:lang w:eastAsia="zh-CN"/>
              </w:rPr>
              <w:t>QTYPE=</w:t>
            </w:r>
          </w:p>
        </w:tc>
        <w:tc>
          <w:tcPr>
            <w:tcW w:w="4820" w:type="dxa"/>
          </w:tcPr>
          <w:p w14:paraId="0D243CD9" w14:textId="77777777" w:rsidR="00DC3010" w:rsidRPr="00DF53B4" w:rsidRDefault="00DC3010" w:rsidP="00147831">
            <w:pPr>
              <w:pStyle w:val="TAL"/>
              <w:rPr>
                <w:rFonts w:eastAsia="SimSun"/>
                <w:szCs w:val="24"/>
                <w:lang w:eastAsia="zh-CN"/>
              </w:rPr>
            </w:pPr>
            <w:r w:rsidRPr="00DF53B4">
              <w:rPr>
                <w:rFonts w:eastAsia="SimSun"/>
                <w:szCs w:val="24"/>
                <w:lang w:eastAsia="zh-CN"/>
              </w:rPr>
              <w:t>NAPTR</w:t>
            </w:r>
          </w:p>
        </w:tc>
      </w:tr>
    </w:tbl>
    <w:p w14:paraId="075B7374" w14:textId="77777777" w:rsidR="00DC3010" w:rsidRPr="00DF53B4" w:rsidRDefault="00DC3010" w:rsidP="00DC3010"/>
    <w:p w14:paraId="5A68CC5B" w14:textId="77777777" w:rsidR="00DC3010" w:rsidRPr="00DF53B4" w:rsidRDefault="004A1708" w:rsidP="00755EC5">
      <w:pPr>
        <w:pStyle w:val="H6"/>
        <w:rPr>
          <w:snapToGrid w:val="0"/>
        </w:rPr>
      </w:pPr>
      <w:r w:rsidRPr="00DF53B4">
        <w:rPr>
          <w:snapToGrid w:val="0"/>
        </w:rPr>
        <w:t>Step 6:</w:t>
      </w:r>
      <w:r w:rsidR="00C654CD" w:rsidRPr="00DF53B4">
        <w:rPr>
          <w:snapToGrid w:val="0"/>
        </w:rPr>
        <w:t xml:space="preserve"> </w:t>
      </w:r>
      <w:r w:rsidR="00DC3010" w:rsidRPr="00DF53B4">
        <w:rPr>
          <w:snapToGrid w:val="0"/>
        </w:rPr>
        <w:t>DNS NAPTR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791EFEAF" w14:textId="77777777" w:rsidTr="00A73145">
        <w:trPr>
          <w:jc w:val="center"/>
        </w:trPr>
        <w:tc>
          <w:tcPr>
            <w:tcW w:w="4927" w:type="dxa"/>
          </w:tcPr>
          <w:p w14:paraId="0174A723"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733CA8A7"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29750F15" w14:textId="77777777" w:rsidTr="00A73145">
        <w:trPr>
          <w:jc w:val="center"/>
        </w:trPr>
        <w:tc>
          <w:tcPr>
            <w:tcW w:w="4927" w:type="dxa"/>
          </w:tcPr>
          <w:p w14:paraId="351D7A3C"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46E7109C"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2CD4E487" w14:textId="77777777" w:rsidTr="00A73145">
        <w:trPr>
          <w:jc w:val="center"/>
        </w:trPr>
        <w:tc>
          <w:tcPr>
            <w:tcW w:w="4927" w:type="dxa"/>
          </w:tcPr>
          <w:p w14:paraId="0AD06D60"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7900C00E" w14:textId="77777777" w:rsidR="00DC3010" w:rsidRPr="00DF53B4" w:rsidRDefault="00DC3010" w:rsidP="00147831">
            <w:pPr>
              <w:pStyle w:val="TAL"/>
              <w:rPr>
                <w:rFonts w:eastAsia="SimSun"/>
                <w:szCs w:val="24"/>
                <w:lang w:eastAsia="zh-CN"/>
              </w:rPr>
            </w:pPr>
            <w:r w:rsidRPr="00DF53B4">
              <w:rPr>
                <w:rFonts w:eastAsia="SimSun"/>
                <w:szCs w:val="24"/>
                <w:lang w:eastAsia="zh-CN"/>
              </w:rPr>
              <w:t>Same as received in NAPTR Query</w:t>
            </w:r>
          </w:p>
        </w:tc>
      </w:tr>
      <w:tr w:rsidR="00DC3010" w:rsidRPr="00DF53B4" w14:paraId="6D12B259" w14:textId="77777777" w:rsidTr="00A73145">
        <w:trPr>
          <w:jc w:val="center"/>
        </w:trPr>
        <w:tc>
          <w:tcPr>
            <w:tcW w:w="4927" w:type="dxa"/>
          </w:tcPr>
          <w:p w14:paraId="7E4FEA3A"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5AD9B572"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3F2EFA4A" w14:textId="77777777" w:rsidTr="00A73145">
        <w:trPr>
          <w:jc w:val="center"/>
        </w:trPr>
        <w:tc>
          <w:tcPr>
            <w:tcW w:w="4927" w:type="dxa"/>
          </w:tcPr>
          <w:p w14:paraId="0150FBAB"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QTYPE= </w:t>
            </w:r>
          </w:p>
        </w:tc>
        <w:tc>
          <w:tcPr>
            <w:tcW w:w="4820" w:type="dxa"/>
          </w:tcPr>
          <w:p w14:paraId="1AD38200" w14:textId="77777777" w:rsidR="00DC3010" w:rsidRPr="00DF53B4" w:rsidRDefault="00DC3010" w:rsidP="00147831">
            <w:pPr>
              <w:pStyle w:val="TAL"/>
              <w:rPr>
                <w:rFonts w:eastAsia="SimSun"/>
                <w:szCs w:val="24"/>
                <w:lang w:eastAsia="zh-CN"/>
              </w:rPr>
            </w:pPr>
            <w:r w:rsidRPr="00DF53B4">
              <w:rPr>
                <w:rFonts w:eastAsia="SimSun"/>
                <w:szCs w:val="24"/>
                <w:lang w:eastAsia="zh-CN"/>
              </w:rPr>
              <w:t>NAPTR</w:t>
            </w:r>
          </w:p>
        </w:tc>
      </w:tr>
      <w:tr w:rsidR="00DC3010" w:rsidRPr="00DF53B4" w14:paraId="0260AFD0" w14:textId="77777777" w:rsidTr="00A73145">
        <w:trPr>
          <w:jc w:val="center"/>
        </w:trPr>
        <w:tc>
          <w:tcPr>
            <w:tcW w:w="4927" w:type="dxa"/>
          </w:tcPr>
          <w:p w14:paraId="0844C862" w14:textId="77777777" w:rsidR="00DC3010" w:rsidRPr="00DF53B4" w:rsidRDefault="00DC3010" w:rsidP="00147831">
            <w:pPr>
              <w:pStyle w:val="TAL"/>
              <w:rPr>
                <w:rFonts w:eastAsia="SimSun"/>
                <w:szCs w:val="24"/>
                <w:lang w:eastAsia="zh-CN"/>
              </w:rPr>
            </w:pPr>
            <w:r w:rsidRPr="00DF53B4">
              <w:rPr>
                <w:rFonts w:eastAsia="SimSun"/>
                <w:szCs w:val="24"/>
                <w:lang w:eastAsia="zh-CN"/>
              </w:rPr>
              <w:t>NAPTR Records</w:t>
            </w:r>
          </w:p>
        </w:tc>
        <w:tc>
          <w:tcPr>
            <w:tcW w:w="4820" w:type="dxa"/>
          </w:tcPr>
          <w:p w14:paraId="51C80B27" w14:textId="77777777" w:rsidR="00DC3010" w:rsidRPr="00DF53B4" w:rsidRDefault="00DC3010" w:rsidP="00147831">
            <w:pPr>
              <w:pStyle w:val="TAL"/>
              <w:rPr>
                <w:rFonts w:eastAsia="SimSun"/>
                <w:szCs w:val="24"/>
                <w:lang w:eastAsia="zh-CN"/>
              </w:rPr>
            </w:pPr>
            <w:r w:rsidRPr="00DF53B4">
              <w:rPr>
                <w:rFonts w:eastAsia="SimSun"/>
                <w:szCs w:val="24"/>
                <w:lang w:eastAsia="zh-CN"/>
              </w:rPr>
              <w:t>NAPTR Records included for each</w:t>
            </w:r>
            <w:r w:rsidR="00EF5C57" w:rsidRPr="00DF53B4">
              <w:rPr>
                <w:rFonts w:eastAsia="SimSun"/>
                <w:szCs w:val="24"/>
                <w:lang w:eastAsia="zh-CN"/>
              </w:rPr>
              <w:t xml:space="preserve"> </w:t>
            </w:r>
            <w:r w:rsidRPr="00DF53B4">
              <w:rPr>
                <w:rFonts w:eastAsia="SimSun"/>
                <w:szCs w:val="24"/>
                <w:lang w:eastAsia="zh-CN"/>
              </w:rPr>
              <w:t xml:space="preserve">Transport protocol (TLS, TCP, UDP) supported </w:t>
            </w:r>
            <w:r w:rsidR="00862364" w:rsidRPr="00DF53B4">
              <w:rPr>
                <w:rFonts w:eastAsia="SimSun"/>
                <w:szCs w:val="24"/>
                <w:lang w:eastAsia="zh-CN"/>
              </w:rPr>
              <w:t>RFC </w:t>
            </w:r>
            <w:r w:rsidR="000F300C" w:rsidRPr="00DF53B4">
              <w:rPr>
                <w:rFonts w:eastAsia="SimSun"/>
                <w:szCs w:val="24"/>
                <w:lang w:eastAsia="zh-CN"/>
              </w:rPr>
              <w:t>3263[50]</w:t>
            </w:r>
          </w:p>
        </w:tc>
      </w:tr>
    </w:tbl>
    <w:p w14:paraId="52456D78" w14:textId="77777777" w:rsidR="00DC3010" w:rsidRPr="00DF53B4" w:rsidRDefault="00DC3010" w:rsidP="00DC3010"/>
    <w:p w14:paraId="4C856332" w14:textId="77777777" w:rsidR="00DC3010" w:rsidRPr="00DF53B4" w:rsidRDefault="004A1708" w:rsidP="00755EC5">
      <w:pPr>
        <w:pStyle w:val="H6"/>
        <w:rPr>
          <w:snapToGrid w:val="0"/>
        </w:rPr>
      </w:pPr>
      <w:r w:rsidRPr="00DF53B4">
        <w:rPr>
          <w:snapToGrid w:val="0"/>
        </w:rPr>
        <w:t>Step 7:</w:t>
      </w:r>
      <w:r w:rsidR="00C654CD" w:rsidRPr="00DF53B4">
        <w:rPr>
          <w:snapToGrid w:val="0"/>
        </w:rPr>
        <w:t xml:space="preserve"> </w:t>
      </w:r>
      <w:r w:rsidR="00DC3010" w:rsidRPr="00DF53B4">
        <w:rPr>
          <w:snapToGrid w:val="0"/>
        </w:rPr>
        <w:t>DNS SRV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1C4619CA" w14:textId="77777777" w:rsidTr="00A73145">
        <w:trPr>
          <w:jc w:val="center"/>
        </w:trPr>
        <w:tc>
          <w:tcPr>
            <w:tcW w:w="4927" w:type="dxa"/>
          </w:tcPr>
          <w:p w14:paraId="343B5466"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6321A1B9"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6B9A632" w14:textId="77777777" w:rsidTr="00A73145">
        <w:trPr>
          <w:jc w:val="center"/>
        </w:trPr>
        <w:tc>
          <w:tcPr>
            <w:tcW w:w="4927" w:type="dxa"/>
          </w:tcPr>
          <w:p w14:paraId="48581D38"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7765C814"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w:t>
            </w:r>
          </w:p>
        </w:tc>
      </w:tr>
      <w:tr w:rsidR="00DC3010" w:rsidRPr="00DF53B4" w14:paraId="1F06C16E" w14:textId="77777777" w:rsidTr="00A73145">
        <w:trPr>
          <w:jc w:val="center"/>
        </w:trPr>
        <w:tc>
          <w:tcPr>
            <w:tcW w:w="4927" w:type="dxa"/>
          </w:tcPr>
          <w:p w14:paraId="6B299A9D"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361D59B2" w14:textId="77777777" w:rsidR="00DC3010" w:rsidRPr="00DF53B4" w:rsidRDefault="00DC3010" w:rsidP="00147831">
            <w:pPr>
              <w:pStyle w:val="TAL"/>
              <w:rPr>
                <w:rFonts w:eastAsia="SimSun"/>
                <w:szCs w:val="24"/>
                <w:lang w:eastAsia="zh-CN"/>
              </w:rPr>
            </w:pPr>
            <w:r w:rsidRPr="00DF53B4">
              <w:rPr>
                <w:rFonts w:eastAsia="SimSun"/>
                <w:szCs w:val="24"/>
                <w:lang w:eastAsia="zh-CN"/>
              </w:rPr>
              <w:t>Corresponding to the transport protocol selected by UE among those provided in DNS NAPTR Response</w:t>
            </w:r>
          </w:p>
        </w:tc>
      </w:tr>
      <w:tr w:rsidR="00DC3010" w:rsidRPr="00DF53B4" w14:paraId="4862468F" w14:textId="77777777" w:rsidTr="00A73145">
        <w:trPr>
          <w:jc w:val="center"/>
        </w:trPr>
        <w:tc>
          <w:tcPr>
            <w:tcW w:w="4927" w:type="dxa"/>
          </w:tcPr>
          <w:p w14:paraId="6137628A"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24CC3036"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4BA7123E" w14:textId="77777777" w:rsidTr="00A73145">
        <w:trPr>
          <w:jc w:val="center"/>
        </w:trPr>
        <w:tc>
          <w:tcPr>
            <w:tcW w:w="4927" w:type="dxa"/>
          </w:tcPr>
          <w:p w14:paraId="7D39A59A"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QTYPE= </w:t>
            </w:r>
          </w:p>
        </w:tc>
        <w:tc>
          <w:tcPr>
            <w:tcW w:w="4820" w:type="dxa"/>
          </w:tcPr>
          <w:p w14:paraId="2792F3FE" w14:textId="77777777" w:rsidR="00DC3010" w:rsidRPr="00DF53B4" w:rsidRDefault="00DC3010" w:rsidP="00147831">
            <w:pPr>
              <w:pStyle w:val="TAL"/>
              <w:rPr>
                <w:rFonts w:eastAsia="SimSun"/>
                <w:szCs w:val="24"/>
                <w:lang w:eastAsia="zh-CN"/>
              </w:rPr>
            </w:pPr>
            <w:r w:rsidRPr="00DF53B4">
              <w:rPr>
                <w:rFonts w:eastAsia="SimSun"/>
                <w:szCs w:val="24"/>
                <w:lang w:eastAsia="zh-CN"/>
              </w:rPr>
              <w:t>SRV</w:t>
            </w:r>
          </w:p>
        </w:tc>
      </w:tr>
    </w:tbl>
    <w:p w14:paraId="6373AC7D" w14:textId="77777777" w:rsidR="00DC3010" w:rsidRPr="00DF53B4" w:rsidRDefault="00DC3010" w:rsidP="00DC3010"/>
    <w:p w14:paraId="67AD1AB0" w14:textId="77777777" w:rsidR="00DC3010" w:rsidRPr="00DF53B4" w:rsidRDefault="004A1708" w:rsidP="00755EC5">
      <w:pPr>
        <w:pStyle w:val="H6"/>
        <w:rPr>
          <w:snapToGrid w:val="0"/>
        </w:rPr>
      </w:pPr>
      <w:r w:rsidRPr="00DF53B4">
        <w:rPr>
          <w:snapToGrid w:val="0"/>
        </w:rPr>
        <w:t>Step 8:</w:t>
      </w:r>
      <w:r w:rsidR="00C654CD" w:rsidRPr="00DF53B4">
        <w:rPr>
          <w:snapToGrid w:val="0"/>
        </w:rPr>
        <w:t xml:space="preserve"> </w:t>
      </w:r>
      <w:r w:rsidR="00DC3010" w:rsidRPr="00DF53B4">
        <w:rPr>
          <w:snapToGrid w:val="0"/>
        </w:rPr>
        <w:t>DNS SRV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69580B79" w14:textId="77777777" w:rsidTr="00A73145">
        <w:trPr>
          <w:jc w:val="center"/>
        </w:trPr>
        <w:tc>
          <w:tcPr>
            <w:tcW w:w="4927" w:type="dxa"/>
          </w:tcPr>
          <w:p w14:paraId="76E5C5A0"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67DB7658"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77809B3B" w14:textId="77777777" w:rsidTr="00A73145">
        <w:trPr>
          <w:jc w:val="center"/>
        </w:trPr>
        <w:tc>
          <w:tcPr>
            <w:tcW w:w="4927" w:type="dxa"/>
          </w:tcPr>
          <w:p w14:paraId="71BD044F"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7B5B455B"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1076BEF3" w14:textId="77777777" w:rsidTr="00A73145">
        <w:trPr>
          <w:jc w:val="center"/>
        </w:trPr>
        <w:tc>
          <w:tcPr>
            <w:tcW w:w="4927" w:type="dxa"/>
          </w:tcPr>
          <w:p w14:paraId="1BD02B49"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1C1944F2" w14:textId="77777777" w:rsidR="00DC3010" w:rsidRPr="00DF53B4" w:rsidRDefault="00DC3010" w:rsidP="00147831">
            <w:pPr>
              <w:pStyle w:val="TAL"/>
              <w:rPr>
                <w:rFonts w:eastAsia="SimSun"/>
                <w:szCs w:val="24"/>
                <w:lang w:eastAsia="zh-CN"/>
              </w:rPr>
            </w:pPr>
            <w:r w:rsidRPr="00DF53B4">
              <w:rPr>
                <w:rFonts w:eastAsia="SimSun"/>
                <w:szCs w:val="24"/>
                <w:lang w:eastAsia="zh-CN"/>
              </w:rPr>
              <w:t>Same as received in SRV Query</w:t>
            </w:r>
          </w:p>
        </w:tc>
      </w:tr>
      <w:tr w:rsidR="00DC3010" w:rsidRPr="00DF53B4" w14:paraId="2E9E797A" w14:textId="77777777" w:rsidTr="00A73145">
        <w:trPr>
          <w:jc w:val="center"/>
        </w:trPr>
        <w:tc>
          <w:tcPr>
            <w:tcW w:w="4927" w:type="dxa"/>
          </w:tcPr>
          <w:p w14:paraId="36882B3F"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20EFE7DB"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69C6ED53" w14:textId="77777777" w:rsidTr="00A73145">
        <w:trPr>
          <w:jc w:val="center"/>
        </w:trPr>
        <w:tc>
          <w:tcPr>
            <w:tcW w:w="4927" w:type="dxa"/>
          </w:tcPr>
          <w:p w14:paraId="10A70AA6"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QTYPE= </w:t>
            </w:r>
          </w:p>
        </w:tc>
        <w:tc>
          <w:tcPr>
            <w:tcW w:w="4820" w:type="dxa"/>
          </w:tcPr>
          <w:p w14:paraId="73504729" w14:textId="77777777" w:rsidR="00DC3010" w:rsidRPr="00DF53B4" w:rsidRDefault="005D240C" w:rsidP="00147831">
            <w:pPr>
              <w:pStyle w:val="TAL"/>
              <w:rPr>
                <w:rFonts w:eastAsia="SimSun"/>
                <w:szCs w:val="24"/>
                <w:lang w:eastAsia="zh-CN"/>
              </w:rPr>
            </w:pPr>
            <w:r w:rsidRPr="00DF53B4">
              <w:rPr>
                <w:rFonts w:eastAsia="SimSun"/>
                <w:szCs w:val="24"/>
                <w:lang w:eastAsia="zh-TW"/>
              </w:rPr>
              <w:t>SRV</w:t>
            </w:r>
          </w:p>
        </w:tc>
      </w:tr>
      <w:tr w:rsidR="00DC3010" w:rsidRPr="00DF53B4" w14:paraId="45C3B05E" w14:textId="77777777" w:rsidTr="00A73145">
        <w:trPr>
          <w:jc w:val="center"/>
        </w:trPr>
        <w:tc>
          <w:tcPr>
            <w:tcW w:w="4927" w:type="dxa"/>
          </w:tcPr>
          <w:p w14:paraId="0F8B65B1" w14:textId="77777777" w:rsidR="00DC3010" w:rsidRPr="00DF53B4" w:rsidRDefault="00DC3010" w:rsidP="00147831">
            <w:pPr>
              <w:pStyle w:val="TAL"/>
              <w:rPr>
                <w:rFonts w:eastAsia="SimSun"/>
                <w:szCs w:val="24"/>
                <w:lang w:eastAsia="zh-CN"/>
              </w:rPr>
            </w:pPr>
            <w:r w:rsidRPr="00DF53B4">
              <w:rPr>
                <w:rFonts w:eastAsia="SimSun"/>
                <w:szCs w:val="24"/>
                <w:lang w:eastAsia="zh-CN"/>
              </w:rPr>
              <w:t>SRV Records</w:t>
            </w:r>
          </w:p>
        </w:tc>
        <w:tc>
          <w:tcPr>
            <w:tcW w:w="4820" w:type="dxa"/>
          </w:tcPr>
          <w:p w14:paraId="71C8F749"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SRV Resource Record included providing the SS target server FQDN </w:t>
            </w:r>
            <w:r w:rsidR="00862364" w:rsidRPr="00DF53B4">
              <w:rPr>
                <w:rFonts w:eastAsia="SimSun"/>
                <w:szCs w:val="24"/>
                <w:lang w:eastAsia="zh-CN"/>
              </w:rPr>
              <w:t>RFC </w:t>
            </w:r>
            <w:r w:rsidR="000F300C" w:rsidRPr="00DF53B4">
              <w:rPr>
                <w:rFonts w:eastAsia="SimSun"/>
                <w:szCs w:val="24"/>
                <w:lang w:eastAsia="zh-CN"/>
              </w:rPr>
              <w:t>3263[50]</w:t>
            </w:r>
            <w:r w:rsidRPr="00DF53B4">
              <w:rPr>
                <w:rFonts w:eastAsia="SimSun"/>
                <w:szCs w:val="24"/>
                <w:lang w:eastAsia="zh-CN"/>
              </w:rPr>
              <w:t>.</w:t>
            </w:r>
          </w:p>
        </w:tc>
      </w:tr>
    </w:tbl>
    <w:p w14:paraId="7F51E1EF" w14:textId="77777777" w:rsidR="00DC3010" w:rsidRPr="00DF53B4" w:rsidRDefault="00DC3010" w:rsidP="00DC3010">
      <w:pPr>
        <w:rPr>
          <w:rFonts w:ascii="Arial" w:hAnsi="Arial" w:cs="Arial"/>
          <w:snapToGrid w:val="0"/>
        </w:rPr>
      </w:pPr>
    </w:p>
    <w:p w14:paraId="03557B39" w14:textId="77777777" w:rsidR="00DC3010" w:rsidRPr="00DF53B4" w:rsidRDefault="00C654CD" w:rsidP="00755EC5">
      <w:pPr>
        <w:pStyle w:val="H6"/>
        <w:rPr>
          <w:snapToGrid w:val="0"/>
        </w:rPr>
      </w:pPr>
      <w:r w:rsidRPr="00DF53B4">
        <w:rPr>
          <w:snapToGrid w:val="0"/>
        </w:rPr>
        <w:t xml:space="preserve">Step 9: </w:t>
      </w:r>
      <w:r w:rsidR="00DC3010" w:rsidRPr="00DF53B4">
        <w:rPr>
          <w:snapToGrid w:val="0"/>
        </w:rPr>
        <w:t>DNS AAAA Query</w:t>
      </w:r>
    </w:p>
    <w:p w14:paraId="0164F4AE" w14:textId="77777777" w:rsidR="00DC3010" w:rsidRPr="00DF53B4" w:rsidRDefault="00DC3010" w:rsidP="000373D0">
      <w:pPr>
        <w:pStyle w:val="H6"/>
        <w:rPr>
          <w:snapToGrid w:val="0"/>
        </w:rPr>
      </w:pPr>
      <w:r w:rsidRPr="00DF53B4">
        <w:rPr>
          <w:snapToGrid w:val="0"/>
        </w:rPr>
        <w:t>Case 1:</w:t>
      </w:r>
      <w:r w:rsidR="000373D0" w:rsidRPr="00DF53B4">
        <w:rPr>
          <w:snapToGrid w:val="0"/>
        </w:rPr>
        <w:t xml:space="preserve"> </w:t>
      </w:r>
      <w:r w:rsidRPr="00DF53B4">
        <w:rPr>
          <w:snapToGrid w:val="0"/>
        </w:rPr>
        <w:t>steps 5 to 8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31FEF54C" w14:textId="77777777" w:rsidTr="00A73145">
        <w:trPr>
          <w:jc w:val="center"/>
        </w:trPr>
        <w:tc>
          <w:tcPr>
            <w:tcW w:w="4927" w:type="dxa"/>
          </w:tcPr>
          <w:p w14:paraId="190B68D1"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65C0D6D7"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4095377" w14:textId="77777777" w:rsidTr="00A73145">
        <w:trPr>
          <w:jc w:val="center"/>
        </w:trPr>
        <w:tc>
          <w:tcPr>
            <w:tcW w:w="4927" w:type="dxa"/>
          </w:tcPr>
          <w:p w14:paraId="1D153815"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52153E71"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w:t>
            </w:r>
          </w:p>
        </w:tc>
      </w:tr>
      <w:tr w:rsidR="00DC3010" w:rsidRPr="00DF53B4" w14:paraId="7F19026B" w14:textId="77777777" w:rsidTr="00A73145">
        <w:trPr>
          <w:jc w:val="center"/>
        </w:trPr>
        <w:tc>
          <w:tcPr>
            <w:tcW w:w="4927" w:type="dxa"/>
          </w:tcPr>
          <w:p w14:paraId="44D3AA9C"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07450D39"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Selected P-CSCF name among provided in step 8 based on priority and weight </w:t>
            </w:r>
            <w:r w:rsidR="00862364" w:rsidRPr="00DF53B4">
              <w:rPr>
                <w:rFonts w:eastAsia="SimSun"/>
                <w:szCs w:val="24"/>
                <w:lang w:eastAsia="zh-CN"/>
              </w:rPr>
              <w:t>RFC </w:t>
            </w:r>
            <w:r w:rsidR="001E2AEF" w:rsidRPr="00DF53B4">
              <w:rPr>
                <w:rFonts w:eastAsia="SimSun"/>
                <w:szCs w:val="24"/>
                <w:lang w:eastAsia="zh-CN"/>
              </w:rPr>
              <w:t>27</w:t>
            </w:r>
            <w:r w:rsidR="00FA03D5" w:rsidRPr="00DF53B4">
              <w:rPr>
                <w:lang w:eastAsia="zh-TW"/>
              </w:rPr>
              <w:t>82</w:t>
            </w:r>
            <w:r w:rsidR="001E2AEF" w:rsidRPr="00DF53B4">
              <w:rPr>
                <w:rFonts w:eastAsia="SimSun"/>
                <w:szCs w:val="24"/>
                <w:lang w:eastAsia="zh-CN"/>
              </w:rPr>
              <w:t>[56]</w:t>
            </w:r>
          </w:p>
        </w:tc>
      </w:tr>
      <w:tr w:rsidR="00DC3010" w:rsidRPr="00DF53B4" w14:paraId="313AC602" w14:textId="77777777" w:rsidTr="00A73145">
        <w:trPr>
          <w:jc w:val="center"/>
        </w:trPr>
        <w:tc>
          <w:tcPr>
            <w:tcW w:w="4927" w:type="dxa"/>
          </w:tcPr>
          <w:p w14:paraId="7D7EC458"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033F5F61"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626BBB80" w14:textId="77777777" w:rsidTr="00A73145">
        <w:trPr>
          <w:jc w:val="center"/>
        </w:trPr>
        <w:tc>
          <w:tcPr>
            <w:tcW w:w="4927" w:type="dxa"/>
          </w:tcPr>
          <w:p w14:paraId="36CB164B"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QTYPE= </w:t>
            </w:r>
          </w:p>
        </w:tc>
        <w:tc>
          <w:tcPr>
            <w:tcW w:w="4820" w:type="dxa"/>
          </w:tcPr>
          <w:p w14:paraId="28230461" w14:textId="77777777" w:rsidR="00DC3010" w:rsidRPr="00DF53B4" w:rsidRDefault="00DC3010" w:rsidP="00147831">
            <w:pPr>
              <w:pStyle w:val="TAL"/>
              <w:rPr>
                <w:rFonts w:eastAsia="SimSun"/>
                <w:szCs w:val="24"/>
                <w:lang w:eastAsia="zh-CN"/>
              </w:rPr>
            </w:pPr>
            <w:r w:rsidRPr="00DF53B4">
              <w:rPr>
                <w:rFonts w:eastAsia="SimSun"/>
                <w:szCs w:val="24"/>
                <w:lang w:eastAsia="zh-CN"/>
              </w:rPr>
              <w:t>AAAA</w:t>
            </w:r>
          </w:p>
        </w:tc>
      </w:tr>
    </w:tbl>
    <w:p w14:paraId="5A051B87" w14:textId="77777777" w:rsidR="00DC3010" w:rsidRPr="00DF53B4" w:rsidRDefault="00DC3010" w:rsidP="00DC3010">
      <w:pPr>
        <w:rPr>
          <w:rFonts w:ascii="Arial" w:hAnsi="Arial" w:cs="Arial"/>
          <w:snapToGrid w:val="0"/>
        </w:rPr>
      </w:pPr>
    </w:p>
    <w:p w14:paraId="10FDF7D1" w14:textId="77777777" w:rsidR="00DC3010" w:rsidRPr="00DF53B4" w:rsidRDefault="00DC3010" w:rsidP="000373D0">
      <w:pPr>
        <w:pStyle w:val="H6"/>
        <w:rPr>
          <w:snapToGrid w:val="0"/>
        </w:rPr>
      </w:pPr>
      <w:r w:rsidRPr="00DF53B4">
        <w:rPr>
          <w:snapToGrid w:val="0"/>
        </w:rPr>
        <w:t>Case 2: steps 5 to 8 not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5DBC9506" w14:textId="77777777" w:rsidTr="00A73145">
        <w:trPr>
          <w:jc w:val="center"/>
        </w:trPr>
        <w:tc>
          <w:tcPr>
            <w:tcW w:w="4927" w:type="dxa"/>
          </w:tcPr>
          <w:p w14:paraId="7A18C45F"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23325A3D"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010BE29C" w14:textId="77777777" w:rsidTr="00A73145">
        <w:trPr>
          <w:jc w:val="center"/>
        </w:trPr>
        <w:tc>
          <w:tcPr>
            <w:tcW w:w="4927" w:type="dxa"/>
          </w:tcPr>
          <w:p w14:paraId="26ADF03B"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79E5D43B"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w:t>
            </w:r>
          </w:p>
        </w:tc>
      </w:tr>
      <w:tr w:rsidR="00DC3010" w:rsidRPr="00DF53B4" w14:paraId="7D120C1A" w14:textId="77777777" w:rsidTr="00A73145">
        <w:trPr>
          <w:jc w:val="center"/>
        </w:trPr>
        <w:tc>
          <w:tcPr>
            <w:tcW w:w="4927" w:type="dxa"/>
          </w:tcPr>
          <w:p w14:paraId="400121DC"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067CCEB1" w14:textId="77777777" w:rsidR="00DC3010" w:rsidRPr="00DF53B4" w:rsidRDefault="00DC3010" w:rsidP="00147831">
            <w:pPr>
              <w:pStyle w:val="TAL"/>
              <w:rPr>
                <w:rFonts w:eastAsia="SimSun"/>
                <w:szCs w:val="24"/>
                <w:lang w:eastAsia="zh-CN"/>
              </w:rPr>
            </w:pPr>
            <w:r w:rsidRPr="00DF53B4">
              <w:rPr>
                <w:rFonts w:eastAsia="SimSun"/>
                <w:szCs w:val="24"/>
                <w:lang w:eastAsia="zh-CN"/>
              </w:rPr>
              <w:t>Selected P-CSCF name among addresses provided in step 2 or 4.</w:t>
            </w:r>
          </w:p>
        </w:tc>
      </w:tr>
      <w:tr w:rsidR="00DC3010" w:rsidRPr="00DF53B4" w14:paraId="1747886D" w14:textId="77777777" w:rsidTr="00A73145">
        <w:trPr>
          <w:jc w:val="center"/>
        </w:trPr>
        <w:tc>
          <w:tcPr>
            <w:tcW w:w="4927" w:type="dxa"/>
          </w:tcPr>
          <w:p w14:paraId="38673D4D"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6BA7968D"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4D73527B" w14:textId="77777777" w:rsidTr="00A73145">
        <w:trPr>
          <w:jc w:val="center"/>
        </w:trPr>
        <w:tc>
          <w:tcPr>
            <w:tcW w:w="4927" w:type="dxa"/>
          </w:tcPr>
          <w:p w14:paraId="2E4971F9"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QTYPE= </w:t>
            </w:r>
          </w:p>
        </w:tc>
        <w:tc>
          <w:tcPr>
            <w:tcW w:w="4820" w:type="dxa"/>
          </w:tcPr>
          <w:p w14:paraId="52A63605" w14:textId="77777777" w:rsidR="00DC3010" w:rsidRPr="00DF53B4" w:rsidRDefault="00DC3010" w:rsidP="00147831">
            <w:pPr>
              <w:pStyle w:val="TAL"/>
              <w:rPr>
                <w:rFonts w:eastAsia="SimSun"/>
                <w:szCs w:val="24"/>
                <w:lang w:eastAsia="zh-CN"/>
              </w:rPr>
            </w:pPr>
            <w:r w:rsidRPr="00DF53B4">
              <w:rPr>
                <w:rFonts w:eastAsia="SimSun"/>
                <w:szCs w:val="24"/>
                <w:lang w:eastAsia="zh-CN"/>
              </w:rPr>
              <w:t>AAAA</w:t>
            </w:r>
          </w:p>
        </w:tc>
      </w:tr>
    </w:tbl>
    <w:p w14:paraId="5C300B67" w14:textId="77777777" w:rsidR="00DC3010" w:rsidRPr="00DF53B4" w:rsidRDefault="00DC3010" w:rsidP="00DC3010"/>
    <w:p w14:paraId="3A325CA3" w14:textId="77777777" w:rsidR="00DC3010" w:rsidRPr="00DF53B4" w:rsidRDefault="00DC3010" w:rsidP="00755EC5">
      <w:pPr>
        <w:pStyle w:val="H6"/>
        <w:rPr>
          <w:snapToGrid w:val="0"/>
        </w:rPr>
      </w:pPr>
      <w:r w:rsidRPr="00DF53B4">
        <w:rPr>
          <w:snapToGrid w:val="0"/>
        </w:rPr>
        <w:t>Step 10: DNS AAAA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69176C0A" w14:textId="77777777" w:rsidTr="00A73145">
        <w:trPr>
          <w:jc w:val="center"/>
        </w:trPr>
        <w:tc>
          <w:tcPr>
            <w:tcW w:w="4927" w:type="dxa"/>
          </w:tcPr>
          <w:p w14:paraId="3918BA79"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04B684F5"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DC7E0B5" w14:textId="77777777" w:rsidTr="00A73145">
        <w:trPr>
          <w:jc w:val="center"/>
        </w:trPr>
        <w:tc>
          <w:tcPr>
            <w:tcW w:w="4927" w:type="dxa"/>
          </w:tcPr>
          <w:p w14:paraId="4298AEF3"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OPCODE=</w:t>
            </w:r>
          </w:p>
        </w:tc>
        <w:tc>
          <w:tcPr>
            <w:tcW w:w="4820" w:type="dxa"/>
          </w:tcPr>
          <w:p w14:paraId="767C68A8" w14:textId="77777777" w:rsidR="00DC3010" w:rsidRPr="00DF53B4" w:rsidRDefault="00DC3010" w:rsidP="00147831">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79B8781A" w14:textId="77777777" w:rsidTr="00A73145">
        <w:trPr>
          <w:jc w:val="center"/>
        </w:trPr>
        <w:tc>
          <w:tcPr>
            <w:tcW w:w="4927" w:type="dxa"/>
          </w:tcPr>
          <w:p w14:paraId="180433FB" w14:textId="77777777" w:rsidR="00DC3010" w:rsidRPr="00DF53B4" w:rsidRDefault="00DC3010" w:rsidP="00147831">
            <w:pPr>
              <w:pStyle w:val="TAL"/>
              <w:rPr>
                <w:rFonts w:eastAsia="SimSun"/>
                <w:szCs w:val="24"/>
                <w:lang w:eastAsia="zh-CN"/>
              </w:rPr>
            </w:pPr>
            <w:r w:rsidRPr="00DF53B4">
              <w:rPr>
                <w:rFonts w:eastAsia="SimSun"/>
                <w:szCs w:val="24"/>
                <w:lang w:eastAsia="zh-CN"/>
              </w:rPr>
              <w:t>QNAME=</w:t>
            </w:r>
          </w:p>
        </w:tc>
        <w:tc>
          <w:tcPr>
            <w:tcW w:w="4820" w:type="dxa"/>
          </w:tcPr>
          <w:p w14:paraId="744AEECF" w14:textId="77777777" w:rsidR="00DC3010" w:rsidRPr="00DF53B4" w:rsidRDefault="00DC3010" w:rsidP="00147831">
            <w:pPr>
              <w:pStyle w:val="TAL"/>
              <w:rPr>
                <w:rFonts w:eastAsia="SimSun"/>
                <w:szCs w:val="24"/>
                <w:lang w:eastAsia="zh-CN"/>
              </w:rPr>
            </w:pPr>
            <w:r w:rsidRPr="00DF53B4">
              <w:rPr>
                <w:rFonts w:eastAsia="SimSun"/>
                <w:szCs w:val="24"/>
                <w:lang w:eastAsia="zh-CN"/>
              </w:rPr>
              <w:t>Same as received in AAAA Query</w:t>
            </w:r>
          </w:p>
        </w:tc>
      </w:tr>
      <w:tr w:rsidR="00DC3010" w:rsidRPr="00DF53B4" w14:paraId="3E409D74" w14:textId="77777777" w:rsidTr="00A73145">
        <w:trPr>
          <w:jc w:val="center"/>
        </w:trPr>
        <w:tc>
          <w:tcPr>
            <w:tcW w:w="4927" w:type="dxa"/>
          </w:tcPr>
          <w:p w14:paraId="34E475DB" w14:textId="77777777" w:rsidR="00DC3010" w:rsidRPr="00DF53B4" w:rsidRDefault="00DC3010" w:rsidP="00147831">
            <w:pPr>
              <w:pStyle w:val="TAL"/>
              <w:rPr>
                <w:rFonts w:eastAsia="SimSun"/>
                <w:szCs w:val="24"/>
                <w:lang w:eastAsia="zh-CN"/>
              </w:rPr>
            </w:pPr>
            <w:r w:rsidRPr="00DF53B4">
              <w:rPr>
                <w:rFonts w:eastAsia="SimSun"/>
                <w:szCs w:val="24"/>
                <w:lang w:eastAsia="zh-CN"/>
              </w:rPr>
              <w:t>QCLASS=</w:t>
            </w:r>
          </w:p>
        </w:tc>
        <w:tc>
          <w:tcPr>
            <w:tcW w:w="4820" w:type="dxa"/>
          </w:tcPr>
          <w:p w14:paraId="3B8A2880" w14:textId="77777777" w:rsidR="00DC3010" w:rsidRPr="00DF53B4" w:rsidRDefault="00DC3010" w:rsidP="00147831">
            <w:pPr>
              <w:pStyle w:val="TAL"/>
              <w:rPr>
                <w:rFonts w:eastAsia="SimSun"/>
                <w:szCs w:val="24"/>
                <w:lang w:eastAsia="zh-CN"/>
              </w:rPr>
            </w:pPr>
            <w:r w:rsidRPr="00DF53B4">
              <w:rPr>
                <w:rFonts w:eastAsia="SimSun"/>
                <w:szCs w:val="24"/>
                <w:lang w:eastAsia="zh-CN"/>
              </w:rPr>
              <w:t>IN</w:t>
            </w:r>
          </w:p>
        </w:tc>
      </w:tr>
      <w:tr w:rsidR="00DC3010" w:rsidRPr="00DF53B4" w14:paraId="4B13D8C8" w14:textId="77777777" w:rsidTr="00A73145">
        <w:trPr>
          <w:jc w:val="center"/>
        </w:trPr>
        <w:tc>
          <w:tcPr>
            <w:tcW w:w="4927" w:type="dxa"/>
          </w:tcPr>
          <w:p w14:paraId="4FE534A5"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QTYPE= </w:t>
            </w:r>
          </w:p>
        </w:tc>
        <w:tc>
          <w:tcPr>
            <w:tcW w:w="4820" w:type="dxa"/>
          </w:tcPr>
          <w:p w14:paraId="27217F0D" w14:textId="77777777" w:rsidR="00DC3010" w:rsidRPr="00DF53B4" w:rsidRDefault="00DC3010" w:rsidP="00147831">
            <w:pPr>
              <w:pStyle w:val="TAL"/>
              <w:rPr>
                <w:rFonts w:eastAsia="SimSun"/>
                <w:szCs w:val="24"/>
                <w:lang w:eastAsia="zh-CN"/>
              </w:rPr>
            </w:pPr>
            <w:r w:rsidRPr="00DF53B4">
              <w:rPr>
                <w:rFonts w:eastAsia="SimSun"/>
                <w:szCs w:val="24"/>
                <w:lang w:eastAsia="zh-CN"/>
              </w:rPr>
              <w:t>AAAA</w:t>
            </w:r>
          </w:p>
        </w:tc>
      </w:tr>
      <w:tr w:rsidR="00DC3010" w:rsidRPr="00DF53B4" w14:paraId="29CA2BC6" w14:textId="77777777" w:rsidTr="00A73145">
        <w:trPr>
          <w:jc w:val="center"/>
        </w:trPr>
        <w:tc>
          <w:tcPr>
            <w:tcW w:w="4927" w:type="dxa"/>
          </w:tcPr>
          <w:p w14:paraId="5370604C" w14:textId="77777777" w:rsidR="00DC3010" w:rsidRPr="00DF53B4" w:rsidRDefault="00DC3010" w:rsidP="00147831">
            <w:pPr>
              <w:pStyle w:val="TAL"/>
              <w:rPr>
                <w:rFonts w:eastAsia="SimSun"/>
                <w:szCs w:val="24"/>
                <w:lang w:eastAsia="zh-CN"/>
              </w:rPr>
            </w:pPr>
            <w:r w:rsidRPr="00DF53B4">
              <w:rPr>
                <w:rFonts w:eastAsia="SimSun"/>
                <w:szCs w:val="24"/>
                <w:lang w:eastAsia="zh-CN"/>
              </w:rPr>
              <w:t>AAAA records</w:t>
            </w:r>
          </w:p>
        </w:tc>
        <w:tc>
          <w:tcPr>
            <w:tcW w:w="4820" w:type="dxa"/>
          </w:tcPr>
          <w:p w14:paraId="192B362D" w14:textId="77777777" w:rsidR="00DC3010" w:rsidRPr="00DF53B4" w:rsidRDefault="00DC3010" w:rsidP="00147831">
            <w:pPr>
              <w:pStyle w:val="TAL"/>
              <w:rPr>
                <w:rFonts w:eastAsia="SimSun"/>
                <w:szCs w:val="24"/>
                <w:lang w:eastAsia="zh-CN"/>
              </w:rPr>
            </w:pPr>
            <w:r w:rsidRPr="00DF53B4">
              <w:rPr>
                <w:rFonts w:eastAsia="SimSun"/>
                <w:szCs w:val="24"/>
                <w:lang w:eastAsia="zh-CN"/>
              </w:rPr>
              <w:t>Includes resolved IP address(es).</w:t>
            </w:r>
          </w:p>
        </w:tc>
      </w:tr>
    </w:tbl>
    <w:p w14:paraId="4BFE1316" w14:textId="77777777" w:rsidR="00DC3010" w:rsidRPr="00DF53B4" w:rsidRDefault="00DC3010" w:rsidP="00DC3010"/>
    <w:p w14:paraId="6D2F09C2" w14:textId="77777777" w:rsidR="00DC3010" w:rsidRPr="00DF53B4" w:rsidRDefault="00621F8E" w:rsidP="00ED0B7C">
      <w:pPr>
        <w:pStyle w:val="Heading3"/>
        <w:rPr>
          <w:snapToGrid w:val="0"/>
        </w:rPr>
      </w:pPr>
      <w:bookmarkStart w:id="439" w:name="_Toc21077152"/>
      <w:bookmarkStart w:id="440" w:name="_Toc35971699"/>
      <w:bookmarkStart w:id="441" w:name="_Toc51773988"/>
      <w:bookmarkStart w:id="442" w:name="_Toc51834411"/>
      <w:bookmarkStart w:id="443" w:name="_Toc52219264"/>
      <w:bookmarkStart w:id="444" w:name="_Toc58359358"/>
      <w:bookmarkStart w:id="445" w:name="_Toc68192516"/>
      <w:bookmarkStart w:id="446" w:name="_Toc75421491"/>
      <w:r w:rsidRPr="00DF53B4">
        <w:rPr>
          <w:snapToGrid w:val="0"/>
        </w:rPr>
        <w:t>7.4.5</w:t>
      </w:r>
      <w:r w:rsidR="00DC3010" w:rsidRPr="00DF53B4">
        <w:rPr>
          <w:snapToGrid w:val="0"/>
        </w:rPr>
        <w:tab/>
        <w:t>Test requirements</w:t>
      </w:r>
      <w:bookmarkEnd w:id="439"/>
      <w:bookmarkEnd w:id="440"/>
      <w:bookmarkEnd w:id="441"/>
      <w:bookmarkEnd w:id="442"/>
      <w:bookmarkEnd w:id="443"/>
      <w:bookmarkEnd w:id="444"/>
      <w:bookmarkEnd w:id="445"/>
      <w:bookmarkEnd w:id="446"/>
    </w:p>
    <w:p w14:paraId="40963E5A" w14:textId="77777777" w:rsidR="00EB5657" w:rsidRPr="00DF53B4" w:rsidRDefault="00EB5657" w:rsidP="00EB5657">
      <w:pPr>
        <w:pStyle w:val="B1"/>
      </w:pPr>
      <w:r w:rsidRPr="00DF53B4">
        <w:t>1.</w:t>
      </w:r>
      <w:r w:rsidRPr="00DF53B4">
        <w:tab/>
        <w:t>In step 1, the UE shall initiate a P-CSCF discovery employing DHCP.</w:t>
      </w:r>
    </w:p>
    <w:p w14:paraId="5EE2EBAB" w14:textId="77777777" w:rsidR="00EB5657" w:rsidRPr="00DF53B4" w:rsidRDefault="00EB5657" w:rsidP="00EB5657">
      <w:pPr>
        <w:pStyle w:val="B1"/>
      </w:pPr>
      <w:r w:rsidRPr="00DF53B4">
        <w:t>2.</w:t>
      </w:r>
      <w:r w:rsidRPr="00DF53B4">
        <w:tab/>
        <w:t>After steps 2 and 4, if a P-CSCF IPv6 address is received then the UE will consider the P-CSCF discovery procedure successful, else the UE will initiate a DNS query for domain address to IPv6 address translation.</w:t>
      </w:r>
    </w:p>
    <w:p w14:paraId="4277EB51" w14:textId="77777777" w:rsidR="00EB5657" w:rsidRPr="00DF53B4" w:rsidRDefault="00EB5657" w:rsidP="00EB5657">
      <w:pPr>
        <w:pStyle w:val="B1"/>
        <w:rPr>
          <w:snapToGrid w:val="0"/>
        </w:rPr>
      </w:pPr>
      <w:r w:rsidRPr="00DF53B4">
        <w:t>3.</w:t>
      </w:r>
      <w:r w:rsidRPr="00DF53B4">
        <w:tab/>
        <w:t>In step 11, the UE shall send an initial REGISTER message using the discovered P-CSCF address.</w:t>
      </w:r>
    </w:p>
    <w:p w14:paraId="0D8B675C" w14:textId="77777777" w:rsidR="00DC3010" w:rsidRPr="00DF53B4" w:rsidRDefault="00DC3010" w:rsidP="00ED0B7C">
      <w:pPr>
        <w:pStyle w:val="Heading2"/>
      </w:pPr>
      <w:bookmarkStart w:id="447" w:name="_Toc21077153"/>
      <w:bookmarkStart w:id="448" w:name="_Toc35971700"/>
      <w:bookmarkStart w:id="449" w:name="_Toc51773989"/>
      <w:bookmarkStart w:id="450" w:name="_Toc51834412"/>
      <w:bookmarkStart w:id="451" w:name="_Toc52219265"/>
      <w:bookmarkStart w:id="452" w:name="_Toc58359359"/>
      <w:bookmarkStart w:id="453" w:name="_Toc68192517"/>
      <w:bookmarkStart w:id="454" w:name="_Toc75421492"/>
      <w:r w:rsidRPr="00DF53B4">
        <w:t>7.5</w:t>
      </w:r>
      <w:r w:rsidRPr="00DF53B4">
        <w:tab/>
        <w:t>P-CSCF Discovery by DHCP-IPv6 (UE Requests P-CSCF discovery by PCO)</w:t>
      </w:r>
      <w:bookmarkEnd w:id="447"/>
      <w:bookmarkEnd w:id="448"/>
      <w:bookmarkEnd w:id="449"/>
      <w:bookmarkEnd w:id="450"/>
      <w:bookmarkEnd w:id="451"/>
      <w:bookmarkEnd w:id="452"/>
      <w:bookmarkEnd w:id="453"/>
      <w:bookmarkEnd w:id="454"/>
    </w:p>
    <w:p w14:paraId="3808DB3C" w14:textId="77777777" w:rsidR="00DC3010" w:rsidRPr="00DF53B4" w:rsidRDefault="000373D0" w:rsidP="00ED0B7C">
      <w:pPr>
        <w:pStyle w:val="Heading3"/>
        <w:rPr>
          <w:snapToGrid w:val="0"/>
        </w:rPr>
      </w:pPr>
      <w:bookmarkStart w:id="455" w:name="_Toc21077154"/>
      <w:bookmarkStart w:id="456" w:name="_Toc35971701"/>
      <w:bookmarkStart w:id="457" w:name="_Toc51773990"/>
      <w:bookmarkStart w:id="458" w:name="_Toc51834413"/>
      <w:bookmarkStart w:id="459" w:name="_Toc52219266"/>
      <w:bookmarkStart w:id="460" w:name="_Toc58359360"/>
      <w:bookmarkStart w:id="461" w:name="_Toc68192518"/>
      <w:bookmarkStart w:id="462" w:name="_Toc75421493"/>
      <w:r w:rsidRPr="00DF53B4">
        <w:t>7.5.1</w:t>
      </w:r>
      <w:r w:rsidRPr="00DF53B4">
        <w:tab/>
      </w:r>
      <w:r w:rsidR="00DC3010" w:rsidRPr="00DF53B4">
        <w:t>Definition</w:t>
      </w:r>
      <w:bookmarkEnd w:id="455"/>
      <w:bookmarkEnd w:id="456"/>
      <w:bookmarkEnd w:id="457"/>
      <w:bookmarkEnd w:id="458"/>
      <w:bookmarkEnd w:id="459"/>
      <w:bookmarkEnd w:id="460"/>
      <w:bookmarkEnd w:id="461"/>
      <w:bookmarkEnd w:id="462"/>
    </w:p>
    <w:p w14:paraId="46CF6A15" w14:textId="77777777" w:rsidR="00DC3010" w:rsidRPr="00DF53B4" w:rsidRDefault="00B94F36" w:rsidP="00DC3010">
      <w:pPr>
        <w:rPr>
          <w:snapToGrid w:val="0"/>
        </w:rPr>
      </w:pPr>
      <w:r w:rsidRPr="00DF53B4">
        <w:rPr>
          <w:snapToGrid w:val="0"/>
        </w:rPr>
        <w:t xml:space="preserve">Test to verify that on not receiving P-CSCF Address(es) in PCO, will perform P-CSCF discovery procedure employing DHCP. </w:t>
      </w:r>
    </w:p>
    <w:p w14:paraId="1E2586F1" w14:textId="77777777" w:rsidR="00DC3010" w:rsidRPr="00DF53B4" w:rsidRDefault="000373D0" w:rsidP="00ED0B7C">
      <w:pPr>
        <w:pStyle w:val="Heading3"/>
      </w:pPr>
      <w:bookmarkStart w:id="463" w:name="_Toc21077155"/>
      <w:bookmarkStart w:id="464" w:name="_Toc35971702"/>
      <w:bookmarkStart w:id="465" w:name="_Toc51773991"/>
      <w:bookmarkStart w:id="466" w:name="_Toc51834414"/>
      <w:bookmarkStart w:id="467" w:name="_Toc52219267"/>
      <w:bookmarkStart w:id="468" w:name="_Toc58359361"/>
      <w:bookmarkStart w:id="469" w:name="_Toc68192519"/>
      <w:bookmarkStart w:id="470" w:name="_Toc75421494"/>
      <w:r w:rsidRPr="00DF53B4">
        <w:t>7.5.2</w:t>
      </w:r>
      <w:r w:rsidRPr="00DF53B4">
        <w:tab/>
      </w:r>
      <w:r w:rsidR="00DC3010" w:rsidRPr="00DF53B4">
        <w:t>Conformance requirement</w:t>
      </w:r>
      <w:bookmarkEnd w:id="463"/>
      <w:bookmarkEnd w:id="464"/>
      <w:bookmarkEnd w:id="465"/>
      <w:bookmarkEnd w:id="466"/>
      <w:bookmarkEnd w:id="467"/>
      <w:bookmarkEnd w:id="468"/>
      <w:bookmarkEnd w:id="469"/>
      <w:bookmarkEnd w:id="470"/>
    </w:p>
    <w:p w14:paraId="20B680D4" w14:textId="77777777" w:rsidR="00DC3010" w:rsidRPr="00DF53B4" w:rsidRDefault="00DC3010" w:rsidP="00DC3010">
      <w:r w:rsidRPr="00DF53B4">
        <w:t>Prior to communication with the IM CN subsystem, the UE shall:</w:t>
      </w:r>
    </w:p>
    <w:p w14:paraId="1478FE1D" w14:textId="77777777" w:rsidR="00DC3010" w:rsidRPr="00DF53B4" w:rsidRDefault="00DC3010" w:rsidP="00DC3010">
      <w:pPr>
        <w:pStyle w:val="B1"/>
      </w:pPr>
      <w:r w:rsidRPr="00DF53B4">
        <w:t>a)</w:t>
      </w:r>
      <w:r w:rsidRPr="00DF53B4">
        <w:tab/>
        <w:t xml:space="preserve">perform a GPRS attach </w:t>
      </w:r>
      <w:r w:rsidR="00BF14C3" w:rsidRPr="00DF53B4">
        <w:t>procedure</w:t>
      </w:r>
      <w:r w:rsidR="00D847FE" w:rsidRPr="00DF53B4">
        <w:t xml:space="preserve"> as specified in 3GPP TS 24.008 [8]</w:t>
      </w:r>
      <w:r w:rsidRPr="00DF53B4">
        <w:t>re;</w:t>
      </w:r>
    </w:p>
    <w:p w14:paraId="00B961C0" w14:textId="77777777" w:rsidR="00DC3010" w:rsidRPr="00DF53B4" w:rsidRDefault="00DC3010" w:rsidP="00DC3010">
      <w:pPr>
        <w:pStyle w:val="B1"/>
      </w:pPr>
      <w:r w:rsidRPr="00DF53B4">
        <w:t>b)</w:t>
      </w:r>
      <w:r w:rsidRPr="00DF53B4">
        <w:tab/>
      </w:r>
      <w:r w:rsidR="00D847FE" w:rsidRPr="00DF53B4">
        <w:t xml:space="preserve">ensure that a </w:t>
      </w:r>
      <w:r w:rsidRPr="00DF53B4">
        <w:t>PDP context used for SIP signalling according to the APN and GGSN selection criteria described in 3GPP TS 23.</w:t>
      </w:r>
      <w:r w:rsidR="00D847FE" w:rsidRPr="00DF53B4">
        <w:t>060 [4]</w:t>
      </w:r>
      <w:r w:rsidRPr="00DF53B4">
        <w:t xml:space="preserve"> and 3GPP TS 27.060</w:t>
      </w:r>
      <w:r w:rsidR="00D847FE" w:rsidRPr="00DF53B4">
        <w:t> [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D847FE" w:rsidRPr="00DF53B4">
        <w:t xml:space="preserve">IPv4 or an </w:t>
      </w:r>
      <w:r w:rsidRPr="00DF53B4">
        <w:t>IPv6 address;</w:t>
      </w:r>
    </w:p>
    <w:p w14:paraId="62E7B39A" w14:textId="77777777" w:rsidR="00DC3010" w:rsidRPr="00DF53B4" w:rsidRDefault="00DC3010" w:rsidP="00754F23">
      <w:pPr>
        <w:pStyle w:val="B1"/>
      </w:pPr>
      <w:r w:rsidRPr="00DF53B4">
        <w:tab/>
        <w:t>…</w:t>
      </w:r>
    </w:p>
    <w:p w14:paraId="6DE20544" w14:textId="77777777" w:rsidR="00DC3010" w:rsidRPr="00DF53B4" w:rsidRDefault="00DC3010" w:rsidP="00DC3010">
      <w:pPr>
        <w:pStyle w:val="B1"/>
      </w:pPr>
      <w:r w:rsidRPr="00DF53B4">
        <w:t>c)</w:t>
      </w:r>
      <w:r w:rsidRPr="00DF53B4">
        <w:tab/>
        <w:t>acquire a P-CSCF address(es).</w:t>
      </w:r>
    </w:p>
    <w:p w14:paraId="12F103B5" w14:textId="77777777" w:rsidR="00DC3010" w:rsidRPr="00DF53B4" w:rsidRDefault="00DC3010" w:rsidP="00754F23">
      <w:pPr>
        <w:pStyle w:val="B1"/>
      </w:pPr>
      <w:r w:rsidRPr="00DF53B4">
        <w:t>The methods for P-CSCF discovery are:</w:t>
      </w:r>
    </w:p>
    <w:p w14:paraId="4327EFED" w14:textId="77777777" w:rsidR="00215388" w:rsidRPr="00DF53B4" w:rsidRDefault="00215388" w:rsidP="00215388">
      <w:pPr>
        <w:pStyle w:val="B2"/>
      </w:pPr>
      <w:r w:rsidRPr="00DF53B4">
        <w:t>I.</w:t>
      </w:r>
      <w:r w:rsidRPr="00DF53B4">
        <w:tab/>
      </w:r>
      <w:r w:rsidR="00D847FE" w:rsidRPr="00DF53B4">
        <w:t xml:space="preserve">When using IPv4, employ the Dynamic Host Configuration Protocol (DHCP) </w:t>
      </w:r>
      <w:r w:rsidR="00862364" w:rsidRPr="00DF53B4">
        <w:t>RFC </w:t>
      </w:r>
      <w:r w:rsidR="00D847FE" w:rsidRPr="00DF53B4">
        <w:t xml:space="preserve">2132 [20F], the DHCPv4 options for SIP servers </w:t>
      </w:r>
      <w:r w:rsidR="00862364" w:rsidRPr="00DF53B4">
        <w:t>RFC </w:t>
      </w:r>
      <w:r w:rsidR="00D847FE" w:rsidRPr="00DF53B4">
        <w:t xml:space="preserve">3361 [35A], and </w:t>
      </w:r>
      <w:r w:rsidR="00862364" w:rsidRPr="00DF53B4">
        <w:t>RFC </w:t>
      </w:r>
      <w:r w:rsidR="00D847FE" w:rsidRPr="00DF53B4">
        <w:t>3263 [27A] as described in subclause 9.2.1. When using IPv6, employ</w:t>
      </w:r>
      <w:r w:rsidRPr="00DF53B4">
        <w:t xml:space="preserve"> Dynamic Host Configuration Protocol for IPv6 (DHCPv6) </w:t>
      </w:r>
      <w:r w:rsidR="00862364" w:rsidRPr="00DF53B4">
        <w:t>RFC </w:t>
      </w:r>
      <w:r w:rsidRPr="00DF53B4">
        <w:t>3315 </w:t>
      </w:r>
      <w:r w:rsidR="00D847FE" w:rsidRPr="00DF53B4">
        <w:t>[40]</w:t>
      </w:r>
      <w:r w:rsidRPr="00DF53B4">
        <w:t xml:space="preserve">, the DHCPv6 options for SIP servers </w:t>
      </w:r>
      <w:r w:rsidR="00862364" w:rsidRPr="00DF53B4">
        <w:t>RFC </w:t>
      </w:r>
      <w:r w:rsidRPr="00DF53B4">
        <w:t>3319 </w:t>
      </w:r>
      <w:r w:rsidR="00D847FE" w:rsidRPr="00DF53B4">
        <w:t xml:space="preserve">[41] </w:t>
      </w:r>
      <w:r w:rsidRPr="00DF53B4">
        <w:t xml:space="preserve">and DHCPv6 options for Domain Name Servers (DNS) </w:t>
      </w:r>
      <w:r w:rsidR="00862364" w:rsidRPr="00DF53B4">
        <w:t>RFC </w:t>
      </w:r>
      <w:r w:rsidRPr="00DF53B4">
        <w:t>3646 </w:t>
      </w:r>
      <w:r w:rsidR="00D847FE" w:rsidRPr="00DF53B4">
        <w:t xml:space="preserve">[56C] </w:t>
      </w:r>
      <w:r w:rsidRPr="00DF53B4">
        <w:t>as described in subclause 9.2.1.</w:t>
      </w:r>
    </w:p>
    <w:p w14:paraId="6E2C2146" w14:textId="77777777" w:rsidR="00215388" w:rsidRPr="00DF53B4" w:rsidRDefault="00215388" w:rsidP="00215388">
      <w:pPr>
        <w:pStyle w:val="B2"/>
      </w:pPr>
      <w:r w:rsidRPr="00DF53B4">
        <w:t>II.</w:t>
      </w:r>
      <w:r w:rsidRPr="00DF53B4">
        <w:tab/>
        <w:t>Transfer P-CSCF address(es) within the PDP context activation procedure.</w:t>
      </w:r>
    </w:p>
    <w:p w14:paraId="2E0573E4" w14:textId="77777777" w:rsidR="00215388" w:rsidRPr="00DF53B4" w:rsidRDefault="00215388" w:rsidP="00215388">
      <w:pPr>
        <w:pStyle w:val="B2"/>
      </w:pPr>
      <w:r w:rsidRPr="00DF53B4">
        <w:tab/>
        <w:t xml:space="preserve">The UE shall indicate the request for a P-CSCF address to the GGSN within the Protocol Configuration Options </w:t>
      </w:r>
      <w:r w:rsidR="00D847FE" w:rsidRPr="00DF53B4">
        <w:t>information element</w:t>
      </w:r>
      <w:r w:rsidRPr="00DF53B4">
        <w:t xml:space="preserve"> of the ACTIVATE PDP CONTEXT REQUEST message or ACTIVATE SECONDARY PDP CONTEXT REQUEST message.</w:t>
      </w:r>
    </w:p>
    <w:p w14:paraId="223BB63D" w14:textId="77777777" w:rsidR="00D847FE" w:rsidRPr="00DF53B4" w:rsidRDefault="00215388" w:rsidP="00D847FE">
      <w:pPr>
        <w:pStyle w:val="B2"/>
      </w:pPr>
      <w:r w:rsidRPr="00DF53B4">
        <w:tab/>
        <w:t xml:space="preserve">If the GGSN provides the UE with a list of P-CSCF </w:t>
      </w:r>
      <w:r w:rsidR="00D847FE" w:rsidRPr="00DF53B4">
        <w:t xml:space="preserve">IPv4 or </w:t>
      </w:r>
      <w:r w:rsidRPr="00DF53B4">
        <w:t xml:space="preserve">IPv6 addresses in the ACTIVATE PDP CONTEXT ACCEPT message or ACTIVATE SECONDARY PDP CONTEXT ACCEPT message, the UE shall assume that the list is prioritised with the first address within the Protocol Configuration Options </w:t>
      </w:r>
      <w:r w:rsidR="00D847FE" w:rsidRPr="00DF53B4">
        <w:t>information element</w:t>
      </w:r>
      <w:r w:rsidRPr="00DF53B4">
        <w:t xml:space="preserve"> as the P-CSCF address with the highest priority.</w:t>
      </w:r>
      <w:r w:rsidR="00D847FE" w:rsidRPr="00DF53B4">
        <w:t xml:space="preserve"> </w:t>
      </w:r>
    </w:p>
    <w:p w14:paraId="67CB15C7" w14:textId="77777777" w:rsidR="00215388" w:rsidRPr="00DF53B4" w:rsidRDefault="00D847FE" w:rsidP="00D847FE">
      <w:pPr>
        <w:pStyle w:val="B2"/>
      </w:pPr>
      <w:r w:rsidRPr="00DF53B4">
        <w:t>...</w:t>
      </w:r>
    </w:p>
    <w:p w14:paraId="750F6867" w14:textId="77777777" w:rsidR="00D847FE" w:rsidRPr="00DF53B4" w:rsidRDefault="00754F23" w:rsidP="00D847FE">
      <w:pPr>
        <w:pStyle w:val="B1"/>
      </w:pPr>
      <w:r w:rsidRPr="00DF53B4">
        <w:tab/>
      </w:r>
      <w:r w:rsidR="00215388" w:rsidRPr="00DF53B4">
        <w:t>The UE can freely select method I or II for P-CSCF discovery</w:t>
      </w:r>
      <w:r w:rsidR="00D847FE" w:rsidRPr="00DF53B4">
        <w:t>, if:</w:t>
      </w:r>
    </w:p>
    <w:p w14:paraId="6B2533F2" w14:textId="77777777" w:rsidR="00D847FE" w:rsidRPr="00DF53B4" w:rsidRDefault="00D847FE" w:rsidP="00D847FE">
      <w:pPr>
        <w:pStyle w:val="B2"/>
      </w:pPr>
      <w:r w:rsidRPr="00DF53B4">
        <w:t>-</w:t>
      </w:r>
      <w:r w:rsidRPr="00DF53B4">
        <w:tab/>
        <w:t xml:space="preserve">the UE is in the home network; or </w:t>
      </w:r>
    </w:p>
    <w:p w14:paraId="0D46C6EC" w14:textId="77777777" w:rsidR="00D847FE" w:rsidRPr="00DF53B4" w:rsidRDefault="00D847FE" w:rsidP="00D847FE">
      <w:pPr>
        <w:pStyle w:val="B2"/>
      </w:pPr>
      <w:r w:rsidRPr="00DF53B4">
        <w:t>-</w:t>
      </w:r>
      <w:r w:rsidRPr="00DF53B4">
        <w:tab/>
        <w:t>the UE is roaming and the P-CSCF is to be discovered in the visited network</w:t>
      </w:r>
      <w:r w:rsidR="009F1B22" w:rsidRPr="00DF53B4">
        <w:t>.</w:t>
      </w:r>
    </w:p>
    <w:p w14:paraId="6F4A16E3" w14:textId="77777777" w:rsidR="00215388" w:rsidRPr="00DF53B4" w:rsidRDefault="00D847FE" w:rsidP="00D847FE">
      <w:pPr>
        <w:pStyle w:val="B1"/>
      </w:pPr>
      <w:r w:rsidRPr="00DF53B4">
        <w:tab/>
      </w:r>
      <w:r w:rsidR="00215388" w:rsidRPr="00DF53B4">
        <w:t xml:space="preserve">In case method I is selected and several P-CSCF addresses or FQDNs are provided to the UE, the selection of P-CSCF address or FQDN shall be performed as indicated in </w:t>
      </w:r>
      <w:r w:rsidR="00862364" w:rsidRPr="00DF53B4">
        <w:t>RFC </w:t>
      </w:r>
      <w:r w:rsidRPr="00DF53B4">
        <w:t xml:space="preserve">3361 [35A] when using IPv4 or </w:t>
      </w:r>
      <w:r w:rsidR="00862364" w:rsidRPr="00DF53B4">
        <w:t>RFC </w:t>
      </w:r>
      <w:r w:rsidR="00215388" w:rsidRPr="00DF53B4">
        <w:t>3319 </w:t>
      </w:r>
      <w:r w:rsidRPr="00DF53B4">
        <w:t>[41] when using IPv6</w:t>
      </w:r>
      <w:r w:rsidR="00215388" w:rsidRPr="00DF53B4">
        <w:t xml:space="preserve">. If sufficient </w:t>
      </w:r>
      <w:smartTag w:uri="urn:schemas-microsoft-com:office:smarttags" w:element="PersonName">
        <w:r w:rsidR="00215388" w:rsidRPr="00DF53B4">
          <w:t>info</w:t>
        </w:r>
      </w:smartTag>
      <w:r w:rsidR="00215388" w:rsidRPr="00DF53B4">
        <w:t>rmation for P-CSCF address selection is not available, selection of the P-CSCF address by the UE is implementation specific.</w:t>
      </w:r>
    </w:p>
    <w:p w14:paraId="085CE36D" w14:textId="77777777" w:rsidR="00D847FE" w:rsidRPr="00DF53B4" w:rsidRDefault="00D847FE" w:rsidP="00D847FE">
      <w:pPr>
        <w:pStyle w:val="NO"/>
      </w:pPr>
      <w:r w:rsidRPr="00DF53B4">
        <w:t>NOTE 4:</w:t>
      </w:r>
      <w:r w:rsidRPr="00DF53B4">
        <w:tab/>
        <w:t>The UE decides whether the P-CSCF is to be discovered in the serving network or in the home network based on local configuration, e.g. whether the application on the UE is permitted to use local breakout.</w:t>
      </w:r>
    </w:p>
    <w:p w14:paraId="6E8D81DF" w14:textId="77777777" w:rsidR="00215388" w:rsidRPr="00DF53B4" w:rsidRDefault="00754F23" w:rsidP="00754F23">
      <w:pPr>
        <w:pStyle w:val="B1"/>
      </w:pPr>
      <w:r w:rsidRPr="00DF53B4">
        <w:tab/>
      </w:r>
      <w:r w:rsidR="00215388" w:rsidRPr="00DF53B4">
        <w:t>If the UE is designed to use I above, but receives P-CSCF address(es) according to II, then the UE shall either ignore the received address(es), or use the address(es) in accordance with II, and not proceed with the DHCP request according to I.</w:t>
      </w:r>
    </w:p>
    <w:p w14:paraId="45BC2778" w14:textId="77777777" w:rsidR="00DC3010" w:rsidRPr="00DF53B4" w:rsidRDefault="00D847FE" w:rsidP="00215388">
      <w:pPr>
        <w:pStyle w:val="B2"/>
      </w:pPr>
      <w:r w:rsidRPr="00DF53B4">
        <w:t xml:space="preserve"> </w:t>
      </w:r>
      <w:r w:rsidRPr="00DF53B4">
        <w:tab/>
        <w:t>When using IPv4, the</w:t>
      </w:r>
      <w:r w:rsidR="00215388" w:rsidRPr="00DF53B4">
        <w:t xml:space="preserve"> UE may request a DNS Server</w:t>
      </w:r>
      <w:r w:rsidR="00EF5C57" w:rsidRPr="00DF53B4">
        <w:t xml:space="preserve"> </w:t>
      </w:r>
      <w:r w:rsidRPr="00DF53B4">
        <w:t>IPv4</w:t>
      </w:r>
      <w:r w:rsidR="00215388" w:rsidRPr="00DF53B4">
        <w:t xml:space="preserve"> address(es) via </w:t>
      </w:r>
      <w:r w:rsidR="00862364" w:rsidRPr="00DF53B4">
        <w:t>RFC </w:t>
      </w:r>
      <w:r w:rsidRPr="00DF53B4">
        <w:t>2132 [20F]</w:t>
      </w:r>
      <w:r w:rsidR="00215388" w:rsidRPr="00DF53B4">
        <w:t xml:space="preserve"> or by the Protocol Configuration Options </w:t>
      </w:r>
      <w:r w:rsidRPr="00DF53B4">
        <w:t>information element</w:t>
      </w:r>
      <w:r w:rsidR="00215388" w:rsidRPr="00DF53B4">
        <w:t xml:space="preserve"> when activating a PDP context according to 3GPP TS 27.060</w:t>
      </w:r>
      <w:r w:rsidRPr="00DF53B4">
        <w:t> [10A]</w:t>
      </w:r>
      <w:r w:rsidR="00215388" w:rsidRPr="00DF53B4">
        <w:t>.</w:t>
      </w:r>
    </w:p>
    <w:p w14:paraId="5E431051" w14:textId="77777777" w:rsidR="00D847FE" w:rsidRPr="00DF53B4" w:rsidRDefault="00D847FE" w:rsidP="00D847FE">
      <w:pPr>
        <w:pStyle w:val="B1"/>
      </w:pPr>
      <w:r w:rsidRPr="00DF53B4">
        <w:tab/>
        <w:t xml:space="preserve">When using IPv6, the UE may request a DNS Server IPv6 address(es) via </w:t>
      </w:r>
      <w:r w:rsidR="00862364" w:rsidRPr="00DF53B4">
        <w:t>RFC </w:t>
      </w:r>
      <w:r w:rsidRPr="00DF53B4">
        <w:t xml:space="preserve">3315 [40] and </w:t>
      </w:r>
      <w:r w:rsidR="00862364" w:rsidRPr="00DF53B4">
        <w:t>RFC </w:t>
      </w:r>
      <w:r w:rsidRPr="00DF53B4">
        <w:t>3646 [56C] or by the Protocol Configuration Options information element when activating a PDP context according to 3GPP TS 27.060 [10A].</w:t>
      </w:r>
    </w:p>
    <w:p w14:paraId="4DD5D894" w14:textId="77777777" w:rsidR="00D847FE" w:rsidRPr="00DF53B4" w:rsidRDefault="00D847FE" w:rsidP="00D847FE">
      <w:pPr>
        <w:pStyle w:val="B1"/>
      </w:pPr>
      <w:r w:rsidRPr="00DF53B4">
        <w:tab/>
        <w:t>The encoding of the request and response for IPv4 or IPv6 address(es) for DNS server(s) and list of P-CSCF address(es) within the Protocol Configuration Options information element is described in 3GPP TS 24.008 [8].</w:t>
      </w:r>
    </w:p>
    <w:p w14:paraId="1FE287D9" w14:textId="77777777" w:rsidR="00DC3010" w:rsidRPr="00DF53B4" w:rsidRDefault="00DC3010" w:rsidP="00E92B33">
      <w:pPr>
        <w:pStyle w:val="H6"/>
        <w:rPr>
          <w:snapToGrid w:val="0"/>
        </w:rPr>
      </w:pPr>
      <w:r w:rsidRPr="00DF53B4">
        <w:rPr>
          <w:snapToGrid w:val="0"/>
        </w:rPr>
        <w:t>Reference(s)</w:t>
      </w:r>
    </w:p>
    <w:p w14:paraId="508260C1" w14:textId="77777777" w:rsidR="00E92B33" w:rsidRPr="00DF53B4" w:rsidRDefault="00E92B33" w:rsidP="00E92B33">
      <w:pPr>
        <w:rPr>
          <w:snapToGrid w:val="0"/>
        </w:rPr>
      </w:pPr>
      <w:r w:rsidRPr="00DF53B4">
        <w:rPr>
          <w:snapToGrid w:val="0"/>
        </w:rPr>
        <w:t>3GPP T</w:t>
      </w:r>
      <w:r w:rsidRPr="00DF53B4">
        <w:t>S 24.229</w:t>
      </w:r>
      <w:r w:rsidR="00D91191" w:rsidRPr="00DF53B4">
        <w:t xml:space="preserve"> </w:t>
      </w:r>
      <w:r w:rsidRPr="00DF53B4">
        <w:t xml:space="preserve">[10], clause </w:t>
      </w:r>
      <w:r w:rsidR="00215388" w:rsidRPr="00DF53B4">
        <w:t>B.2.2.1</w:t>
      </w:r>
      <w:r w:rsidRPr="00DF53B4">
        <w:t>,.</w:t>
      </w:r>
    </w:p>
    <w:p w14:paraId="34C6AC8C" w14:textId="77777777" w:rsidR="00DC3010" w:rsidRPr="00DF53B4" w:rsidRDefault="00DC3010" w:rsidP="00ED0B7C">
      <w:pPr>
        <w:pStyle w:val="Heading3"/>
      </w:pPr>
      <w:bookmarkStart w:id="471" w:name="_Toc21077156"/>
      <w:bookmarkStart w:id="472" w:name="_Toc35971703"/>
      <w:bookmarkStart w:id="473" w:name="_Toc51773992"/>
      <w:bookmarkStart w:id="474" w:name="_Toc51834415"/>
      <w:bookmarkStart w:id="475" w:name="_Toc52219268"/>
      <w:bookmarkStart w:id="476" w:name="_Toc58359362"/>
      <w:bookmarkStart w:id="477" w:name="_Toc68192520"/>
      <w:bookmarkStart w:id="478" w:name="_Toc75421495"/>
      <w:r w:rsidRPr="00DF53B4">
        <w:t>7.5.3</w:t>
      </w:r>
      <w:r w:rsidRPr="00DF53B4">
        <w:tab/>
      </w:r>
      <w:r w:rsidRPr="00DF53B4">
        <w:rPr>
          <w:snapToGrid w:val="0"/>
        </w:rPr>
        <w:t>Test purpose</w:t>
      </w:r>
      <w:bookmarkEnd w:id="471"/>
      <w:bookmarkEnd w:id="472"/>
      <w:bookmarkEnd w:id="473"/>
      <w:bookmarkEnd w:id="474"/>
      <w:bookmarkEnd w:id="475"/>
      <w:bookmarkEnd w:id="476"/>
      <w:bookmarkEnd w:id="477"/>
      <w:bookmarkEnd w:id="478"/>
    </w:p>
    <w:p w14:paraId="44D647EF" w14:textId="77777777" w:rsidR="00DC3010" w:rsidRPr="00DF53B4" w:rsidRDefault="00DC3010" w:rsidP="00DC3010">
      <w:pPr>
        <w:rPr>
          <w:snapToGrid w:val="0"/>
        </w:rPr>
      </w:pPr>
      <w:r w:rsidRPr="00DF53B4">
        <w:rPr>
          <w:snapToGrid w:val="0"/>
        </w:rPr>
        <w:t xml:space="preserve">To verify that the UE sends a correctly composed Activate PDP context </w:t>
      </w:r>
      <w:r w:rsidRPr="00DF53B4">
        <w:t xml:space="preserve">requesting </w:t>
      </w:r>
      <w:r w:rsidR="002B7E72" w:rsidRPr="00DF53B4">
        <w:t>for P</w:t>
      </w:r>
      <w:r w:rsidRPr="00DF53B4">
        <w:t>-CSCF address(es)</w:t>
      </w:r>
      <w:r w:rsidR="00EF5C57" w:rsidRPr="00DF53B4">
        <w:t xml:space="preserve"> </w:t>
      </w:r>
      <w:r w:rsidRPr="00DF53B4">
        <w:t>to the GGSN within the Protocol Configuration Options IE</w:t>
      </w:r>
      <w:r w:rsidRPr="00DF53B4">
        <w:rPr>
          <w:snapToGrid w:val="0"/>
        </w:rPr>
        <w:t>.</w:t>
      </w:r>
      <w:r w:rsidR="00EF5C57" w:rsidRPr="00DF53B4">
        <w:rPr>
          <w:snapToGrid w:val="0"/>
        </w:rPr>
        <w:t xml:space="preserve"> </w:t>
      </w:r>
    </w:p>
    <w:p w14:paraId="6B9263D4" w14:textId="77777777" w:rsidR="00DC3010" w:rsidRPr="00DF53B4" w:rsidRDefault="002B7E72" w:rsidP="00DC3010">
      <w:pPr>
        <w:rPr>
          <w:snapToGrid w:val="0"/>
        </w:rPr>
      </w:pPr>
      <w:r w:rsidRPr="00DF53B4">
        <w:rPr>
          <w:snapToGrid w:val="0"/>
        </w:rPr>
        <w:t>On receiving</w:t>
      </w:r>
      <w:r w:rsidR="00DC3010" w:rsidRPr="00DF53B4">
        <w:rPr>
          <w:snapToGrid w:val="0"/>
        </w:rPr>
        <w:t xml:space="preserve"> Activate PDP Context accept </w:t>
      </w:r>
      <w:r w:rsidR="00DC3010" w:rsidRPr="00DF53B4">
        <w:t xml:space="preserve">not including P-CSCF address(es) in PCO IE, will </w:t>
      </w:r>
      <w:r w:rsidRPr="00DF53B4">
        <w:t>initiate</w:t>
      </w:r>
      <w:r w:rsidR="00DC3010" w:rsidRPr="00DF53B4">
        <w:t xml:space="preserve"> a P-CSCF discovery procedure employing DHCP.</w:t>
      </w:r>
    </w:p>
    <w:p w14:paraId="6A0CAB35" w14:textId="77777777" w:rsidR="00DC3010" w:rsidRPr="00DF53B4" w:rsidRDefault="00DC3010" w:rsidP="00ED0B7C">
      <w:pPr>
        <w:pStyle w:val="Heading3"/>
      </w:pPr>
      <w:bookmarkStart w:id="479" w:name="_Toc21077157"/>
      <w:bookmarkStart w:id="480" w:name="_Toc35971704"/>
      <w:bookmarkStart w:id="481" w:name="_Toc51773993"/>
      <w:bookmarkStart w:id="482" w:name="_Toc51834416"/>
      <w:bookmarkStart w:id="483" w:name="_Toc52219269"/>
      <w:bookmarkStart w:id="484" w:name="_Toc58359363"/>
      <w:bookmarkStart w:id="485" w:name="_Toc68192521"/>
      <w:bookmarkStart w:id="486" w:name="_Toc75421496"/>
      <w:r w:rsidRPr="00DF53B4">
        <w:t>7.5.4</w:t>
      </w:r>
      <w:r w:rsidRPr="00DF53B4">
        <w:tab/>
      </w:r>
      <w:r w:rsidRPr="00DF53B4">
        <w:rPr>
          <w:snapToGrid w:val="0"/>
        </w:rPr>
        <w:t>Method of test</w:t>
      </w:r>
      <w:bookmarkEnd w:id="479"/>
      <w:bookmarkEnd w:id="480"/>
      <w:bookmarkEnd w:id="481"/>
      <w:bookmarkEnd w:id="482"/>
      <w:bookmarkEnd w:id="483"/>
      <w:bookmarkEnd w:id="484"/>
      <w:bookmarkEnd w:id="485"/>
      <w:bookmarkEnd w:id="486"/>
    </w:p>
    <w:p w14:paraId="0310FF60" w14:textId="77777777" w:rsidR="00DC3010" w:rsidRPr="00DF53B4" w:rsidRDefault="00DC3010" w:rsidP="00B41AE8">
      <w:pPr>
        <w:pStyle w:val="H6"/>
        <w:rPr>
          <w:snapToGrid w:val="0"/>
        </w:rPr>
      </w:pPr>
      <w:r w:rsidRPr="00DF53B4">
        <w:rPr>
          <w:snapToGrid w:val="0"/>
        </w:rPr>
        <w:t>Initial conditions</w:t>
      </w:r>
    </w:p>
    <w:p w14:paraId="3E21C7AA" w14:textId="77777777" w:rsidR="00DC3010" w:rsidRPr="00DF53B4" w:rsidRDefault="00DC3010" w:rsidP="00DC3010">
      <w:pPr>
        <w:rPr>
          <w:snapToGrid w:val="0"/>
        </w:rPr>
      </w:pPr>
      <w:r w:rsidRPr="00DF53B4">
        <w:t>The UE is in GMM-state "GMM-REGISTERED, normal service" with valid P-TMSI and CKSN</w:t>
      </w:r>
      <w:r w:rsidRPr="00DF53B4">
        <w:rPr>
          <w:snapToGrid w:val="0"/>
        </w:rPr>
        <w:t>. UE is not registered to IMS services, has not established PDP context.</w:t>
      </w:r>
    </w:p>
    <w:p w14:paraId="30F58AAB" w14:textId="77777777" w:rsidR="00DC3010" w:rsidRPr="00DF53B4" w:rsidRDefault="00DC3010" w:rsidP="00B41AE8">
      <w:pPr>
        <w:pStyle w:val="H6"/>
        <w:rPr>
          <w:snapToGrid w:val="0"/>
        </w:rPr>
      </w:pPr>
      <w:r w:rsidRPr="00DF53B4">
        <w:rPr>
          <w:snapToGrid w:val="0"/>
        </w:rPr>
        <w:t>Test procedure</w:t>
      </w:r>
    </w:p>
    <w:p w14:paraId="56D59EA8" w14:textId="77777777" w:rsidR="00DC3010" w:rsidRPr="00DF53B4" w:rsidRDefault="00DC3010" w:rsidP="00DC3010">
      <w:pPr>
        <w:pStyle w:val="B1"/>
      </w:pPr>
      <w:r w:rsidRPr="00DF53B4">
        <w:t>1.</w:t>
      </w:r>
      <w:r w:rsidRPr="00DF53B4">
        <w:tab/>
        <w:t>UE is configured for requesting P-CSCF address(es) in Protocol Configuration Options IE in Activate PDP Context Request message. UE initiates an Activate PDP Context procedure.</w:t>
      </w:r>
    </w:p>
    <w:p w14:paraId="5C347962" w14:textId="77777777" w:rsidR="00DC3010" w:rsidRPr="00DF53B4" w:rsidRDefault="00DC3010" w:rsidP="00DC3010">
      <w:pPr>
        <w:pStyle w:val="B1"/>
      </w:pPr>
      <w:r w:rsidRPr="00DF53B4">
        <w:t>2.</w:t>
      </w:r>
      <w:r w:rsidRPr="00DF53B4">
        <w:tab/>
        <w:t>SS Responds with an Activate PDP Context Accept message by not including P-CSCF address(es). If UE sets flag ‘DNS Server Address Request’ in PCO of PDP Context Request, DNS server address list is provided in PDP Context Accept message.</w:t>
      </w:r>
    </w:p>
    <w:p w14:paraId="64218316" w14:textId="77777777" w:rsidR="00DC3010" w:rsidRPr="00DF53B4" w:rsidRDefault="008A0BE1" w:rsidP="00DC3010">
      <w:pPr>
        <w:pStyle w:val="B1"/>
      </w:pPr>
      <w:r w:rsidRPr="00DF53B4">
        <w:t>3.</w:t>
      </w:r>
      <w:r w:rsidRPr="00DF53B4">
        <w:tab/>
        <w:t xml:space="preserve">UE may send DHCP Solicit message locating a server. </w:t>
      </w:r>
      <w:r w:rsidRPr="00DF53B4">
        <w:rPr>
          <w:rFonts w:eastAsia="MS Mincho"/>
        </w:rPr>
        <w:t>If UE is configured to send Information-Request to ‘All_DHCP_Relay_Agents_and_Servers’ multicast address, go to step 5.</w:t>
      </w:r>
    </w:p>
    <w:p w14:paraId="74AEBEB4" w14:textId="77777777" w:rsidR="00DC3010" w:rsidRPr="00DF53B4" w:rsidRDefault="00DC3010" w:rsidP="00DC3010">
      <w:pPr>
        <w:pStyle w:val="B1"/>
      </w:pPr>
      <w:r w:rsidRPr="00DF53B4">
        <w:t>4.</w:t>
      </w:r>
      <w:r w:rsidRPr="00DF53B4">
        <w:tab/>
        <w:t>SS responds by Advertise message. If UE requested for domain names or both domain names and IP address(es), SS will include P-CSCF server domain names. If UE requested for IP address only, SS includes IP address(es) of P-CSCF servers. If UE Requested for DNS Server Address, it is provided. If P-CSCF IP addresses are included go to step 13 else go to step 7.</w:t>
      </w:r>
    </w:p>
    <w:p w14:paraId="6ED6E5D1" w14:textId="77777777" w:rsidR="00DC3010" w:rsidRPr="00DF53B4" w:rsidRDefault="00DC3010" w:rsidP="00DC3010">
      <w:pPr>
        <w:pStyle w:val="B1"/>
      </w:pPr>
      <w:r w:rsidRPr="00DF53B4">
        <w:t>5.</w:t>
      </w:r>
      <w:r w:rsidRPr="00DF53B4">
        <w:tab/>
        <w:t xml:space="preserve">UE sends DHCP </w:t>
      </w:r>
      <w:r w:rsidRPr="00DF53B4">
        <w:rPr>
          <w:rFonts w:eastAsia="Batang"/>
        </w:rPr>
        <w:t>Information-Request</w:t>
      </w:r>
      <w:r w:rsidRPr="00DF53B4">
        <w:t xml:space="preserve"> Query requesting either IP address(es) of P-CSCF server(s) or domain names of P-CSCF server(s) and DNS Server.</w:t>
      </w:r>
    </w:p>
    <w:p w14:paraId="453B6874" w14:textId="77777777" w:rsidR="00DC3010" w:rsidRPr="00DF53B4" w:rsidRDefault="00DC3010" w:rsidP="00DC3010">
      <w:pPr>
        <w:pStyle w:val="B1"/>
      </w:pPr>
      <w:r w:rsidRPr="00DF53B4">
        <w:t>6.</w:t>
      </w:r>
      <w:r w:rsidRPr="00DF53B4">
        <w:tab/>
        <w:t>SS responds by DHCP Reply message.</w:t>
      </w:r>
      <w:r w:rsidR="009F1B22" w:rsidRPr="00DF53B4">
        <w:t>.</w:t>
      </w:r>
      <w:r w:rsidRPr="00DF53B4">
        <w:t xml:space="preserve"> If UE requested for domain names or both domain names and IP address(es), SS will include P-CSCF server domain names. If UE requested for IP address only, SS includes IP address(es) of P-CSCF servers. If UE Requested for DNS Server Address, it is provided. If P-CSCF IP addresses are included go to step 13.</w:t>
      </w:r>
    </w:p>
    <w:p w14:paraId="132308C7" w14:textId="77777777" w:rsidR="00DC3010" w:rsidRPr="00DF53B4" w:rsidRDefault="00DC3010" w:rsidP="00DC3010">
      <w:pPr>
        <w:pStyle w:val="B1"/>
      </w:pPr>
      <w:r w:rsidRPr="00DF53B4">
        <w:t>7.</w:t>
      </w:r>
      <w:r w:rsidRPr="00DF53B4">
        <w:tab/>
        <w:t xml:space="preserve">UE initiates a DNS NAPTR query to select the transport protocol. </w:t>
      </w:r>
      <w:r w:rsidRPr="00DF53B4">
        <w:rPr>
          <w:rFonts w:eastAsia="MS Gothic"/>
        </w:rPr>
        <w:t>UE’s configured to use specific Transport protocol on default ports, can skip steps 7 to 10 and go directly to step 11.</w:t>
      </w:r>
    </w:p>
    <w:p w14:paraId="42147D94" w14:textId="77777777" w:rsidR="00DC3010" w:rsidRPr="00DF53B4" w:rsidRDefault="00DC3010" w:rsidP="00DC3010">
      <w:pPr>
        <w:pStyle w:val="B1"/>
      </w:pPr>
      <w:r w:rsidRPr="00DF53B4">
        <w:t>8.</w:t>
      </w:r>
      <w:r w:rsidRPr="00DF53B4">
        <w:tab/>
        <w:t>SS responds with NAPTR response.</w:t>
      </w:r>
    </w:p>
    <w:p w14:paraId="272274F4" w14:textId="77777777" w:rsidR="00DC3010" w:rsidRPr="00DF53B4" w:rsidRDefault="00DC3010" w:rsidP="00DC3010">
      <w:pPr>
        <w:pStyle w:val="B1"/>
      </w:pPr>
      <w:r w:rsidRPr="00DF53B4">
        <w:t>9.</w:t>
      </w:r>
      <w:r w:rsidRPr="00DF53B4">
        <w:tab/>
        <w:t>UE initiates a DNS SRV query.</w:t>
      </w:r>
    </w:p>
    <w:p w14:paraId="6FED747A" w14:textId="77777777" w:rsidR="00DC3010" w:rsidRPr="00DF53B4" w:rsidRDefault="00DC3010" w:rsidP="00DC3010">
      <w:pPr>
        <w:pStyle w:val="B1"/>
      </w:pPr>
      <w:r w:rsidRPr="00DF53B4">
        <w:t>10.</w:t>
      </w:r>
      <w:r w:rsidR="00EB5657" w:rsidRPr="00DF53B4">
        <w:tab/>
        <w:t>SS responds with SRV response.</w:t>
      </w:r>
    </w:p>
    <w:p w14:paraId="039A633C" w14:textId="77777777" w:rsidR="00EB5657" w:rsidRPr="00DF53B4" w:rsidRDefault="00EB5657" w:rsidP="00EB5657">
      <w:pPr>
        <w:pStyle w:val="B1"/>
      </w:pPr>
      <w:r w:rsidRPr="00DF53B4">
        <w:t>11.</w:t>
      </w:r>
      <w:r w:rsidRPr="00DF53B4">
        <w:tab/>
        <w:t>UE initiates a DNS AAAA query.</w:t>
      </w:r>
    </w:p>
    <w:p w14:paraId="54DDB276" w14:textId="77777777" w:rsidR="00EB5657" w:rsidRPr="00DF53B4" w:rsidRDefault="00EB5657" w:rsidP="00EB5657">
      <w:pPr>
        <w:pStyle w:val="B1"/>
      </w:pPr>
      <w:r w:rsidRPr="00DF53B4">
        <w:t>12.</w:t>
      </w:r>
      <w:r w:rsidRPr="00DF53B4">
        <w:tab/>
        <w:t>SS responds with DNS AAAA response.</w:t>
      </w:r>
    </w:p>
    <w:p w14:paraId="58144583" w14:textId="77777777" w:rsidR="00EB5657" w:rsidRPr="00DF53B4" w:rsidRDefault="00EB5657" w:rsidP="00EB5657">
      <w:pPr>
        <w:pStyle w:val="B1"/>
        <w:rPr>
          <w:snapToGrid w:val="0"/>
        </w:rPr>
      </w:pPr>
      <w:r w:rsidRPr="00DF53B4">
        <w:t>13.</w:t>
      </w:r>
      <w:r w:rsidRPr="00DF53B4">
        <w:tab/>
      </w:r>
      <w:r w:rsidRPr="00DF53B4">
        <w:rPr>
          <w:snapToGrid w:val="0"/>
        </w:rPr>
        <w:t>UE sends an initial REGISTER request.</w:t>
      </w:r>
    </w:p>
    <w:p w14:paraId="1CBB9AF8" w14:textId="77777777" w:rsidR="00EB5657" w:rsidRPr="00DF53B4" w:rsidRDefault="00EB5657" w:rsidP="005D240C">
      <w:pPr>
        <w:pStyle w:val="B1"/>
      </w:pPr>
      <w:r w:rsidRPr="00DF53B4">
        <w:t>14.</w:t>
      </w:r>
      <w:r w:rsidRPr="00DF53B4">
        <w:tab/>
        <w:t>Continue test execution with the Generic test procedure, Annex C</w:t>
      </w:r>
      <w:r w:rsidRPr="00DF53B4">
        <w:rPr>
          <w:lang w:eastAsia="zh-TW"/>
        </w:rPr>
        <w:t>.2</w:t>
      </w:r>
      <w:r w:rsidRPr="00DF53B4">
        <w:t>, step 5</w:t>
      </w:r>
      <w:r w:rsidR="005D240C" w:rsidRPr="00DF53B4">
        <w:rPr>
          <w:lang w:eastAsia="zh-TW"/>
        </w:rPr>
        <w:t xml:space="preserve">-11 </w:t>
      </w:r>
      <w:r w:rsidR="005D240C" w:rsidRPr="00DF53B4">
        <w:t>or C.2a (</w:t>
      </w:r>
      <w:r w:rsidR="005D240C" w:rsidRPr="00DF53B4">
        <w:rPr>
          <w:snapToGrid w:val="0"/>
        </w:rPr>
        <w:t>GIBA</w:t>
      </w:r>
      <w:r w:rsidR="005D240C" w:rsidRPr="00DF53B4">
        <w:t xml:space="preserve"> only) step 5-9 in order to get the UE in a stable registered state</w:t>
      </w:r>
      <w:r w:rsidRPr="00DF53B4">
        <w:t>.</w:t>
      </w:r>
    </w:p>
    <w:p w14:paraId="6434D08B" w14:textId="77777777" w:rsidR="00DC3010" w:rsidRPr="00DF53B4" w:rsidRDefault="00DC3010" w:rsidP="00F15B9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3F1CBCF4" w14:textId="77777777">
        <w:trPr>
          <w:cantSplit/>
          <w:jc w:val="center"/>
        </w:trPr>
        <w:tc>
          <w:tcPr>
            <w:tcW w:w="720" w:type="dxa"/>
            <w:tcBorders>
              <w:top w:val="single" w:sz="4" w:space="0" w:color="auto"/>
              <w:left w:val="single" w:sz="4" w:space="0" w:color="auto"/>
              <w:bottom w:val="nil"/>
              <w:right w:val="single" w:sz="4" w:space="0" w:color="auto"/>
            </w:tcBorders>
          </w:tcPr>
          <w:p w14:paraId="59314407"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20BB116"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5956C17"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06072B0" w14:textId="77777777" w:rsidR="00F15B94" w:rsidRPr="00DF53B4" w:rsidRDefault="00F15B94" w:rsidP="004A1708">
            <w:pPr>
              <w:pStyle w:val="TAH"/>
              <w:rPr>
                <w:lang w:eastAsia="en-US"/>
              </w:rPr>
            </w:pPr>
            <w:r w:rsidRPr="00DF53B4">
              <w:rPr>
                <w:lang w:eastAsia="en-US"/>
              </w:rPr>
              <w:t>Comment</w:t>
            </w:r>
          </w:p>
        </w:tc>
      </w:tr>
      <w:tr w:rsidR="00F15B94" w:rsidRPr="00DF53B4" w14:paraId="18B62D7C" w14:textId="77777777">
        <w:trPr>
          <w:cantSplit/>
          <w:jc w:val="center"/>
        </w:trPr>
        <w:tc>
          <w:tcPr>
            <w:tcW w:w="720" w:type="dxa"/>
            <w:tcBorders>
              <w:top w:val="nil"/>
              <w:left w:val="single" w:sz="4" w:space="0" w:color="auto"/>
              <w:bottom w:val="single" w:sz="4" w:space="0" w:color="auto"/>
              <w:right w:val="single" w:sz="4" w:space="0" w:color="auto"/>
            </w:tcBorders>
          </w:tcPr>
          <w:p w14:paraId="4C89AF96"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5921EA41"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05249483"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7621159"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3840602B" w14:textId="77777777" w:rsidR="00F15B94" w:rsidRPr="00DF53B4" w:rsidRDefault="00F15B94" w:rsidP="004A1708">
            <w:pPr>
              <w:pStyle w:val="TAL"/>
              <w:rPr>
                <w:rFonts w:eastAsia="MS Gothic"/>
                <w:lang w:eastAsia="en-US"/>
              </w:rPr>
            </w:pPr>
          </w:p>
        </w:tc>
      </w:tr>
      <w:tr w:rsidR="00B41AE8" w:rsidRPr="00DF53B4" w14:paraId="28E9E7B9" w14:textId="77777777">
        <w:trPr>
          <w:cantSplit/>
          <w:jc w:val="center"/>
        </w:trPr>
        <w:tc>
          <w:tcPr>
            <w:tcW w:w="720" w:type="dxa"/>
            <w:tcBorders>
              <w:top w:val="single" w:sz="4" w:space="0" w:color="auto"/>
            </w:tcBorders>
          </w:tcPr>
          <w:p w14:paraId="1FFBBC0D" w14:textId="77777777" w:rsidR="00B41AE8" w:rsidRPr="00DF53B4" w:rsidRDefault="00B41AE8" w:rsidP="00A347B8">
            <w:pPr>
              <w:pStyle w:val="TAC"/>
              <w:rPr>
                <w:rFonts w:eastAsia="MS Gothic"/>
                <w:lang w:eastAsia="en-US"/>
              </w:rPr>
            </w:pPr>
            <w:r w:rsidRPr="00DF53B4">
              <w:rPr>
                <w:rFonts w:eastAsia="MS Gothic"/>
                <w:lang w:eastAsia="en-US"/>
              </w:rPr>
              <w:t>1</w:t>
            </w:r>
          </w:p>
        </w:tc>
        <w:tc>
          <w:tcPr>
            <w:tcW w:w="1260" w:type="dxa"/>
            <w:gridSpan w:val="2"/>
          </w:tcPr>
          <w:p w14:paraId="1769F593" w14:textId="77777777" w:rsidR="00B41AE8" w:rsidRPr="00DF53B4" w:rsidRDefault="00B41AE8"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6FEBA61" w14:textId="77777777" w:rsidR="00B41AE8" w:rsidRPr="00DF53B4" w:rsidRDefault="00B41AE8" w:rsidP="008B02D1">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0540FB00" w14:textId="77777777" w:rsidR="00B41AE8" w:rsidRPr="00DF53B4" w:rsidRDefault="00B41AE8" w:rsidP="008B02D1">
            <w:pPr>
              <w:pStyle w:val="TAL"/>
              <w:rPr>
                <w:rFonts w:eastAsia="MS Gothic"/>
                <w:lang w:eastAsia="en-US"/>
              </w:rPr>
            </w:pPr>
            <w:r w:rsidRPr="00DF53B4">
              <w:rPr>
                <w:rFonts w:eastAsia="MS Gothic"/>
                <w:lang w:eastAsia="en-US"/>
              </w:rPr>
              <w:t xml:space="preserve">UE sends this PDU </w:t>
            </w:r>
            <w:r w:rsidRPr="00DF53B4">
              <w:rPr>
                <w:lang w:eastAsia="en-US"/>
              </w:rPr>
              <w:t>by setting request for</w:t>
            </w:r>
            <w:r w:rsidR="00EF5C57" w:rsidRPr="00DF53B4">
              <w:rPr>
                <w:lang w:eastAsia="en-US"/>
              </w:rPr>
              <w:t xml:space="preserve"> </w:t>
            </w:r>
            <w:r w:rsidRPr="00DF53B4">
              <w:rPr>
                <w:lang w:eastAsia="en-US"/>
              </w:rPr>
              <w:t>P-CSCF address(es) to the GGSN within the Protocol Configuration Options IE</w:t>
            </w:r>
          </w:p>
        </w:tc>
      </w:tr>
      <w:tr w:rsidR="00B41AE8" w:rsidRPr="00DF53B4" w14:paraId="35168367" w14:textId="77777777">
        <w:trPr>
          <w:cantSplit/>
          <w:jc w:val="center"/>
        </w:trPr>
        <w:tc>
          <w:tcPr>
            <w:tcW w:w="720" w:type="dxa"/>
            <w:tcBorders>
              <w:top w:val="single" w:sz="4" w:space="0" w:color="auto"/>
            </w:tcBorders>
          </w:tcPr>
          <w:p w14:paraId="306B6AF1" w14:textId="77777777" w:rsidR="00B41AE8" w:rsidRPr="00DF53B4" w:rsidRDefault="00B41AE8" w:rsidP="00A347B8">
            <w:pPr>
              <w:pStyle w:val="TAC"/>
              <w:rPr>
                <w:rFonts w:eastAsia="MS Gothic"/>
                <w:lang w:eastAsia="en-US"/>
              </w:rPr>
            </w:pPr>
            <w:r w:rsidRPr="00DF53B4">
              <w:rPr>
                <w:rFonts w:eastAsia="MS Gothic"/>
                <w:lang w:eastAsia="en-US"/>
              </w:rPr>
              <w:t>2</w:t>
            </w:r>
          </w:p>
        </w:tc>
        <w:tc>
          <w:tcPr>
            <w:tcW w:w="1260" w:type="dxa"/>
            <w:gridSpan w:val="2"/>
          </w:tcPr>
          <w:p w14:paraId="23F26503" w14:textId="77777777" w:rsidR="00B41AE8" w:rsidRPr="00DF53B4" w:rsidRDefault="00B41AE8"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519E62E" w14:textId="77777777" w:rsidR="00B41AE8" w:rsidRPr="00DF53B4" w:rsidRDefault="00B41AE8" w:rsidP="008B02D1">
            <w:pPr>
              <w:pStyle w:val="TAL"/>
              <w:rPr>
                <w:rFonts w:eastAsia="MS Gothic"/>
                <w:lang w:eastAsia="en-US"/>
              </w:rPr>
            </w:pPr>
            <w:r w:rsidRPr="00DF53B4">
              <w:rPr>
                <w:lang w:eastAsia="en-US"/>
              </w:rPr>
              <w:t>Activate PDP Context Accept</w:t>
            </w:r>
          </w:p>
        </w:tc>
        <w:tc>
          <w:tcPr>
            <w:tcW w:w="4288" w:type="dxa"/>
            <w:tcBorders>
              <w:top w:val="single" w:sz="4" w:space="0" w:color="auto"/>
            </w:tcBorders>
          </w:tcPr>
          <w:p w14:paraId="6DA02E20" w14:textId="77777777" w:rsidR="00B41AE8" w:rsidRPr="00DF53B4" w:rsidRDefault="00B41AE8" w:rsidP="008B02D1">
            <w:pPr>
              <w:pStyle w:val="TAL"/>
              <w:rPr>
                <w:rFonts w:eastAsia="MS Gothic"/>
                <w:lang w:eastAsia="en-US"/>
              </w:rPr>
            </w:pPr>
            <w:r w:rsidRPr="00DF53B4">
              <w:rPr>
                <w:lang w:eastAsia="en-US"/>
              </w:rPr>
              <w:t xml:space="preserve">SS Sends this response by not including P-CSCF address(es). </w:t>
            </w:r>
            <w:r w:rsidRPr="00DF53B4">
              <w:rPr>
                <w:snapToGrid w:val="0"/>
                <w:lang w:eastAsia="en-US"/>
              </w:rPr>
              <w:t>If UE sets flag ‘</w:t>
            </w:r>
            <w:r w:rsidRPr="00DF53B4">
              <w:rPr>
                <w:lang w:eastAsia="en-US"/>
              </w:rPr>
              <w:t>DNS Server Address Request’ in PCO of PDP Context Request, DNS server address list is provided.</w:t>
            </w:r>
          </w:p>
        </w:tc>
      </w:tr>
      <w:tr w:rsidR="00B41AE8" w:rsidRPr="00DF53B4" w14:paraId="0D05534F" w14:textId="77777777">
        <w:trPr>
          <w:cantSplit/>
          <w:jc w:val="center"/>
        </w:trPr>
        <w:tc>
          <w:tcPr>
            <w:tcW w:w="720" w:type="dxa"/>
            <w:tcBorders>
              <w:top w:val="single" w:sz="4" w:space="0" w:color="auto"/>
            </w:tcBorders>
          </w:tcPr>
          <w:p w14:paraId="3BBBD0F9" w14:textId="77777777" w:rsidR="00B41AE8" w:rsidRPr="00DF53B4" w:rsidRDefault="00B41AE8" w:rsidP="00A347B8">
            <w:pPr>
              <w:pStyle w:val="TAC"/>
              <w:rPr>
                <w:rFonts w:eastAsia="MS Gothic"/>
                <w:lang w:eastAsia="en-US"/>
              </w:rPr>
            </w:pPr>
            <w:r w:rsidRPr="00DF53B4">
              <w:rPr>
                <w:rFonts w:eastAsia="MS Gothic"/>
                <w:lang w:eastAsia="en-US"/>
              </w:rPr>
              <w:t>3</w:t>
            </w:r>
          </w:p>
        </w:tc>
        <w:tc>
          <w:tcPr>
            <w:tcW w:w="1260" w:type="dxa"/>
            <w:gridSpan w:val="2"/>
          </w:tcPr>
          <w:p w14:paraId="2F4CB008" w14:textId="77777777" w:rsidR="00B41AE8" w:rsidRPr="00DF53B4" w:rsidRDefault="00B41AE8"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C09F900" w14:textId="77777777" w:rsidR="00B41AE8" w:rsidRPr="00DF53B4" w:rsidRDefault="00B41AE8" w:rsidP="008B02D1">
            <w:pPr>
              <w:pStyle w:val="TAL"/>
              <w:rPr>
                <w:lang w:eastAsia="en-US"/>
              </w:rPr>
            </w:pPr>
            <w:r w:rsidRPr="00DF53B4">
              <w:rPr>
                <w:rFonts w:eastAsia="Batang"/>
                <w:lang w:eastAsia="en-US"/>
              </w:rPr>
              <w:t>DHCP SOLICIT</w:t>
            </w:r>
          </w:p>
        </w:tc>
        <w:tc>
          <w:tcPr>
            <w:tcW w:w="4288" w:type="dxa"/>
            <w:tcBorders>
              <w:top w:val="single" w:sz="4" w:space="0" w:color="auto"/>
            </w:tcBorders>
          </w:tcPr>
          <w:p w14:paraId="15A24387" w14:textId="77777777" w:rsidR="00B41AE8" w:rsidRPr="00DF53B4" w:rsidRDefault="008A0BE1" w:rsidP="008B02D1">
            <w:pPr>
              <w:pStyle w:val="TAL"/>
              <w:rPr>
                <w:lang w:eastAsia="en-US"/>
              </w:rPr>
            </w:pPr>
            <w:r w:rsidRPr="00DF53B4">
              <w:rPr>
                <w:lang w:eastAsia="en-US"/>
              </w:rPr>
              <w:t>Optional message</w:t>
            </w:r>
          </w:p>
        </w:tc>
      </w:tr>
      <w:tr w:rsidR="003D3EB7" w:rsidRPr="00DF53B4" w14:paraId="4AD5FEA7" w14:textId="77777777">
        <w:trPr>
          <w:cantSplit/>
          <w:jc w:val="center"/>
        </w:trPr>
        <w:tc>
          <w:tcPr>
            <w:tcW w:w="720" w:type="dxa"/>
            <w:tcBorders>
              <w:top w:val="single" w:sz="4" w:space="0" w:color="auto"/>
            </w:tcBorders>
          </w:tcPr>
          <w:p w14:paraId="2059B932" w14:textId="77777777" w:rsidR="003D3EB7" w:rsidRPr="00DF53B4" w:rsidRDefault="003D3EB7" w:rsidP="00A347B8">
            <w:pPr>
              <w:pStyle w:val="TAC"/>
              <w:rPr>
                <w:rFonts w:eastAsia="MS Gothic"/>
                <w:lang w:eastAsia="en-US"/>
              </w:rPr>
            </w:pPr>
            <w:r w:rsidRPr="00DF53B4">
              <w:rPr>
                <w:rFonts w:eastAsia="MS Gothic"/>
                <w:lang w:eastAsia="en-US"/>
              </w:rPr>
              <w:t>4</w:t>
            </w:r>
          </w:p>
        </w:tc>
        <w:tc>
          <w:tcPr>
            <w:tcW w:w="1260" w:type="dxa"/>
            <w:gridSpan w:val="2"/>
          </w:tcPr>
          <w:p w14:paraId="2D226F2F" w14:textId="77777777" w:rsidR="003D3EB7" w:rsidRPr="00DF53B4" w:rsidRDefault="003D3EB7" w:rsidP="008B307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D102482" w14:textId="77777777" w:rsidR="003D3EB7" w:rsidRPr="00DF53B4" w:rsidRDefault="003D3EB7" w:rsidP="008B02D1">
            <w:pPr>
              <w:pStyle w:val="TAL"/>
              <w:rPr>
                <w:lang w:eastAsia="en-US"/>
              </w:rPr>
            </w:pPr>
            <w:r w:rsidRPr="00DF53B4">
              <w:rPr>
                <w:lang w:eastAsia="en-US"/>
              </w:rPr>
              <w:t>DHCP ADVE</w:t>
            </w:r>
            <w:smartTag w:uri="urn:schemas-microsoft-com:office:smarttags" w:element="PersonName">
              <w:r w:rsidRPr="00DF53B4">
                <w:rPr>
                  <w:lang w:eastAsia="en-US"/>
                </w:rPr>
                <w:t>RT</w:t>
              </w:r>
            </w:smartTag>
            <w:r w:rsidRPr="00DF53B4">
              <w:rPr>
                <w:lang w:eastAsia="en-US"/>
              </w:rPr>
              <w:t>ISE</w:t>
            </w:r>
          </w:p>
        </w:tc>
        <w:tc>
          <w:tcPr>
            <w:tcW w:w="4288" w:type="dxa"/>
            <w:tcBorders>
              <w:top w:val="single" w:sz="4" w:space="0" w:color="auto"/>
            </w:tcBorders>
          </w:tcPr>
          <w:p w14:paraId="0F555F2E" w14:textId="77777777" w:rsidR="003D3EB7" w:rsidRPr="00DF53B4" w:rsidRDefault="003D3EB7" w:rsidP="008B02D1">
            <w:pPr>
              <w:pStyle w:val="TAL"/>
              <w:rPr>
                <w:lang w:eastAsia="en-US"/>
              </w:rPr>
            </w:pPr>
            <w:r w:rsidRPr="00DF53B4">
              <w:rPr>
                <w:lang w:eastAsia="en-US"/>
              </w:rPr>
              <w:t>Sent if DHCP Solicit message is received.</w:t>
            </w:r>
          </w:p>
          <w:p w14:paraId="593113EB" w14:textId="77777777" w:rsidR="003D3EB7" w:rsidRPr="00DF53B4" w:rsidRDefault="003D3EB7" w:rsidP="008B02D1">
            <w:pPr>
              <w:pStyle w:val="TAL"/>
              <w:rPr>
                <w:lang w:eastAsia="en-US"/>
              </w:rPr>
            </w:pPr>
            <w:r w:rsidRPr="00DF53B4">
              <w:rPr>
                <w:lang w:eastAsia="en-US"/>
              </w:rPr>
              <w:t>Including P-CSCF Address(es). If P-CSCF IP addresses are included go to step 13 else go to step 7</w:t>
            </w:r>
          </w:p>
        </w:tc>
      </w:tr>
      <w:tr w:rsidR="003D3EB7" w:rsidRPr="00DF53B4" w14:paraId="04C8E0F4" w14:textId="77777777">
        <w:trPr>
          <w:cantSplit/>
          <w:jc w:val="center"/>
        </w:trPr>
        <w:tc>
          <w:tcPr>
            <w:tcW w:w="720" w:type="dxa"/>
            <w:tcBorders>
              <w:top w:val="single" w:sz="4" w:space="0" w:color="auto"/>
            </w:tcBorders>
          </w:tcPr>
          <w:p w14:paraId="0E97362C" w14:textId="77777777" w:rsidR="003D3EB7" w:rsidRPr="00DF53B4" w:rsidRDefault="003D3EB7" w:rsidP="00A347B8">
            <w:pPr>
              <w:pStyle w:val="TAC"/>
              <w:rPr>
                <w:rFonts w:eastAsia="MS Gothic"/>
                <w:lang w:eastAsia="en-US"/>
              </w:rPr>
            </w:pPr>
            <w:r w:rsidRPr="00DF53B4">
              <w:rPr>
                <w:rFonts w:eastAsia="MS Gothic"/>
                <w:lang w:eastAsia="en-US"/>
              </w:rPr>
              <w:t>5</w:t>
            </w:r>
          </w:p>
        </w:tc>
        <w:tc>
          <w:tcPr>
            <w:tcW w:w="1260" w:type="dxa"/>
            <w:gridSpan w:val="2"/>
          </w:tcPr>
          <w:p w14:paraId="5A05DFDE"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E6A3618" w14:textId="77777777" w:rsidR="003D3EB7" w:rsidRPr="00DF53B4" w:rsidRDefault="003D3EB7" w:rsidP="008B02D1">
            <w:pPr>
              <w:pStyle w:val="TAL"/>
              <w:rPr>
                <w:lang w:eastAsia="en-US"/>
              </w:rPr>
            </w:pPr>
            <w:r w:rsidRPr="00DF53B4">
              <w:rPr>
                <w:rFonts w:eastAsia="Batang"/>
                <w:lang w:eastAsia="en-US"/>
              </w:rPr>
              <w:t>DHCP Information-Request</w:t>
            </w:r>
          </w:p>
        </w:tc>
        <w:tc>
          <w:tcPr>
            <w:tcW w:w="4288" w:type="dxa"/>
            <w:tcBorders>
              <w:top w:val="single" w:sz="4" w:space="0" w:color="auto"/>
            </w:tcBorders>
          </w:tcPr>
          <w:p w14:paraId="3BAA0685" w14:textId="77777777" w:rsidR="003D3EB7" w:rsidRPr="00DF53B4" w:rsidRDefault="00540C6E" w:rsidP="008B02D1">
            <w:pPr>
              <w:pStyle w:val="TAL"/>
              <w:rPr>
                <w:lang w:eastAsia="en-US"/>
              </w:rPr>
            </w:pPr>
            <w:r w:rsidRPr="00DF53B4">
              <w:rPr>
                <w:lang w:eastAsia="en-US"/>
              </w:rPr>
              <w:t>Requesting P-CSCF Address(es) (Note 1)</w:t>
            </w:r>
          </w:p>
        </w:tc>
      </w:tr>
      <w:tr w:rsidR="003D3EB7" w:rsidRPr="00DF53B4" w14:paraId="4E542162" w14:textId="77777777">
        <w:trPr>
          <w:cantSplit/>
          <w:jc w:val="center"/>
        </w:trPr>
        <w:tc>
          <w:tcPr>
            <w:tcW w:w="720" w:type="dxa"/>
            <w:tcBorders>
              <w:top w:val="single" w:sz="4" w:space="0" w:color="auto"/>
            </w:tcBorders>
          </w:tcPr>
          <w:p w14:paraId="296AB2CE" w14:textId="77777777" w:rsidR="003D3EB7" w:rsidRPr="00DF53B4" w:rsidRDefault="003D3EB7" w:rsidP="00A347B8">
            <w:pPr>
              <w:pStyle w:val="TAC"/>
              <w:rPr>
                <w:rFonts w:eastAsia="MS Gothic"/>
                <w:lang w:eastAsia="en-US"/>
              </w:rPr>
            </w:pPr>
            <w:r w:rsidRPr="00DF53B4">
              <w:rPr>
                <w:rFonts w:eastAsia="MS Gothic"/>
                <w:lang w:eastAsia="en-US"/>
              </w:rPr>
              <w:t>6</w:t>
            </w:r>
          </w:p>
        </w:tc>
        <w:tc>
          <w:tcPr>
            <w:tcW w:w="1260" w:type="dxa"/>
            <w:gridSpan w:val="2"/>
          </w:tcPr>
          <w:p w14:paraId="7D5A4B38" w14:textId="77777777" w:rsidR="003D3EB7" w:rsidRPr="00DF53B4" w:rsidRDefault="003D3EB7"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C04A101" w14:textId="77777777" w:rsidR="003D3EB7" w:rsidRPr="00DF53B4" w:rsidRDefault="003D3EB7" w:rsidP="008B02D1">
            <w:pPr>
              <w:pStyle w:val="TAL"/>
              <w:rPr>
                <w:lang w:eastAsia="en-US"/>
              </w:rPr>
            </w:pPr>
            <w:r w:rsidRPr="00DF53B4">
              <w:rPr>
                <w:lang w:eastAsia="en-US"/>
              </w:rPr>
              <w:t>DHCP Reply</w:t>
            </w:r>
          </w:p>
        </w:tc>
        <w:tc>
          <w:tcPr>
            <w:tcW w:w="4288" w:type="dxa"/>
            <w:tcBorders>
              <w:top w:val="single" w:sz="4" w:space="0" w:color="auto"/>
            </w:tcBorders>
          </w:tcPr>
          <w:p w14:paraId="28A14801" w14:textId="77777777" w:rsidR="003D3EB7" w:rsidRPr="00DF53B4" w:rsidRDefault="003D3EB7" w:rsidP="008B02D1">
            <w:pPr>
              <w:pStyle w:val="TAL"/>
              <w:rPr>
                <w:lang w:eastAsia="en-US"/>
              </w:rPr>
            </w:pPr>
            <w:r w:rsidRPr="00DF53B4">
              <w:rPr>
                <w:lang w:eastAsia="en-US"/>
              </w:rPr>
              <w:t>Including P-CSCF Address(es). If P-CSCF IP addresses are included go to step 13.</w:t>
            </w:r>
          </w:p>
        </w:tc>
      </w:tr>
      <w:tr w:rsidR="003D3EB7" w:rsidRPr="00DF53B4" w14:paraId="79C994A8" w14:textId="77777777">
        <w:trPr>
          <w:cantSplit/>
          <w:jc w:val="center"/>
        </w:trPr>
        <w:tc>
          <w:tcPr>
            <w:tcW w:w="720" w:type="dxa"/>
            <w:tcBorders>
              <w:top w:val="single" w:sz="4" w:space="0" w:color="auto"/>
            </w:tcBorders>
          </w:tcPr>
          <w:p w14:paraId="0C919056" w14:textId="77777777" w:rsidR="003D3EB7" w:rsidRPr="00DF53B4" w:rsidRDefault="003D3EB7" w:rsidP="00A347B8">
            <w:pPr>
              <w:pStyle w:val="TAC"/>
              <w:rPr>
                <w:rFonts w:eastAsia="MS Gothic"/>
                <w:lang w:eastAsia="en-US"/>
              </w:rPr>
            </w:pPr>
            <w:r w:rsidRPr="00DF53B4">
              <w:rPr>
                <w:rFonts w:eastAsia="MS Gothic"/>
                <w:lang w:eastAsia="en-US"/>
              </w:rPr>
              <w:t>7</w:t>
            </w:r>
          </w:p>
        </w:tc>
        <w:tc>
          <w:tcPr>
            <w:tcW w:w="1260" w:type="dxa"/>
            <w:gridSpan w:val="2"/>
          </w:tcPr>
          <w:p w14:paraId="475ADDA7"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3F6222B" w14:textId="77777777" w:rsidR="003D3EB7" w:rsidRPr="00DF53B4" w:rsidRDefault="003D3EB7" w:rsidP="008B02D1">
            <w:pPr>
              <w:pStyle w:val="TAL"/>
              <w:rPr>
                <w:lang w:eastAsia="en-US"/>
              </w:rPr>
            </w:pPr>
            <w:r w:rsidRPr="00DF53B4">
              <w:rPr>
                <w:lang w:eastAsia="en-US"/>
              </w:rPr>
              <w:t>DNS NAPTR Query</w:t>
            </w:r>
          </w:p>
        </w:tc>
        <w:tc>
          <w:tcPr>
            <w:tcW w:w="4288" w:type="dxa"/>
            <w:tcBorders>
              <w:top w:val="single" w:sz="4" w:space="0" w:color="auto"/>
            </w:tcBorders>
          </w:tcPr>
          <w:p w14:paraId="14897E93" w14:textId="77777777" w:rsidR="003D3EB7" w:rsidRPr="00DF53B4" w:rsidRDefault="003D3EB7" w:rsidP="008B02D1">
            <w:pPr>
              <w:pStyle w:val="TAL"/>
              <w:rPr>
                <w:rFonts w:eastAsia="MS Gothic"/>
                <w:lang w:eastAsia="en-US"/>
              </w:rPr>
            </w:pPr>
            <w:r w:rsidRPr="00DF53B4">
              <w:rPr>
                <w:rFonts w:eastAsia="MS Gothic"/>
                <w:lang w:eastAsia="en-US"/>
              </w:rPr>
              <w:t>UE’s configured to use specific Transport protocol on default ports, can skip steps 7 to 10 and go directly to step 11</w:t>
            </w:r>
          </w:p>
        </w:tc>
      </w:tr>
      <w:tr w:rsidR="003D3EB7" w:rsidRPr="00DF53B4" w14:paraId="018EE0C2" w14:textId="77777777">
        <w:trPr>
          <w:cantSplit/>
          <w:jc w:val="center"/>
        </w:trPr>
        <w:tc>
          <w:tcPr>
            <w:tcW w:w="720" w:type="dxa"/>
            <w:tcBorders>
              <w:top w:val="single" w:sz="4" w:space="0" w:color="auto"/>
            </w:tcBorders>
          </w:tcPr>
          <w:p w14:paraId="4558E745" w14:textId="77777777" w:rsidR="003D3EB7" w:rsidRPr="00DF53B4" w:rsidRDefault="003D3EB7" w:rsidP="00A347B8">
            <w:pPr>
              <w:pStyle w:val="TAC"/>
              <w:rPr>
                <w:rFonts w:eastAsia="MS Gothic"/>
                <w:lang w:eastAsia="en-US"/>
              </w:rPr>
            </w:pPr>
            <w:r w:rsidRPr="00DF53B4">
              <w:rPr>
                <w:rFonts w:eastAsia="MS Gothic"/>
                <w:lang w:eastAsia="en-US"/>
              </w:rPr>
              <w:t>8</w:t>
            </w:r>
          </w:p>
        </w:tc>
        <w:tc>
          <w:tcPr>
            <w:tcW w:w="1260" w:type="dxa"/>
            <w:gridSpan w:val="2"/>
          </w:tcPr>
          <w:p w14:paraId="7EAD0DD1" w14:textId="77777777" w:rsidR="003D3EB7" w:rsidRPr="00DF53B4" w:rsidRDefault="003D3EB7"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FF7FD44" w14:textId="77777777" w:rsidR="003D3EB7" w:rsidRPr="00DF53B4" w:rsidRDefault="003D3EB7" w:rsidP="008B02D1">
            <w:pPr>
              <w:pStyle w:val="TAL"/>
              <w:rPr>
                <w:lang w:eastAsia="en-US"/>
              </w:rPr>
            </w:pPr>
            <w:r w:rsidRPr="00DF53B4">
              <w:rPr>
                <w:lang w:eastAsia="en-US"/>
              </w:rPr>
              <w:t>DNS NAPTR Response</w:t>
            </w:r>
          </w:p>
        </w:tc>
        <w:tc>
          <w:tcPr>
            <w:tcW w:w="4288" w:type="dxa"/>
            <w:tcBorders>
              <w:top w:val="single" w:sz="4" w:space="0" w:color="auto"/>
            </w:tcBorders>
          </w:tcPr>
          <w:p w14:paraId="77BBFABB" w14:textId="77777777" w:rsidR="003D3EB7" w:rsidRPr="00DF53B4" w:rsidRDefault="003D3EB7" w:rsidP="008B02D1">
            <w:pPr>
              <w:pStyle w:val="TAL"/>
              <w:rPr>
                <w:rFonts w:eastAsia="MS Gothic"/>
                <w:lang w:eastAsia="en-US"/>
              </w:rPr>
            </w:pPr>
          </w:p>
        </w:tc>
      </w:tr>
      <w:tr w:rsidR="003D3EB7" w:rsidRPr="00DF53B4" w14:paraId="7B6A8765" w14:textId="77777777">
        <w:trPr>
          <w:cantSplit/>
          <w:jc w:val="center"/>
        </w:trPr>
        <w:tc>
          <w:tcPr>
            <w:tcW w:w="720" w:type="dxa"/>
            <w:tcBorders>
              <w:top w:val="single" w:sz="4" w:space="0" w:color="auto"/>
            </w:tcBorders>
          </w:tcPr>
          <w:p w14:paraId="615119AA" w14:textId="77777777" w:rsidR="003D3EB7" w:rsidRPr="00DF53B4" w:rsidRDefault="003D3EB7" w:rsidP="00A347B8">
            <w:pPr>
              <w:pStyle w:val="TAC"/>
              <w:rPr>
                <w:rFonts w:eastAsia="MS Gothic"/>
                <w:lang w:eastAsia="en-US"/>
              </w:rPr>
            </w:pPr>
            <w:r w:rsidRPr="00DF53B4">
              <w:rPr>
                <w:rFonts w:eastAsia="MS Gothic"/>
                <w:lang w:eastAsia="en-US"/>
              </w:rPr>
              <w:t>9</w:t>
            </w:r>
          </w:p>
        </w:tc>
        <w:tc>
          <w:tcPr>
            <w:tcW w:w="1260" w:type="dxa"/>
            <w:gridSpan w:val="2"/>
          </w:tcPr>
          <w:p w14:paraId="7F526885"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780B2DA" w14:textId="77777777" w:rsidR="003D3EB7" w:rsidRPr="00DF53B4" w:rsidRDefault="003D3EB7" w:rsidP="008B02D1">
            <w:pPr>
              <w:pStyle w:val="TAL"/>
              <w:rPr>
                <w:lang w:eastAsia="en-US"/>
              </w:rPr>
            </w:pPr>
            <w:r w:rsidRPr="00DF53B4">
              <w:rPr>
                <w:lang w:eastAsia="en-US"/>
              </w:rPr>
              <w:t>DNS SRV Query</w:t>
            </w:r>
          </w:p>
        </w:tc>
        <w:tc>
          <w:tcPr>
            <w:tcW w:w="4288" w:type="dxa"/>
            <w:tcBorders>
              <w:top w:val="single" w:sz="4" w:space="0" w:color="auto"/>
            </w:tcBorders>
          </w:tcPr>
          <w:p w14:paraId="3F5A047A" w14:textId="77777777" w:rsidR="003D3EB7" w:rsidRPr="00DF53B4" w:rsidRDefault="003D3EB7" w:rsidP="008B02D1">
            <w:pPr>
              <w:pStyle w:val="TAL"/>
              <w:rPr>
                <w:rFonts w:eastAsia="MS Gothic"/>
                <w:lang w:eastAsia="en-US"/>
              </w:rPr>
            </w:pPr>
          </w:p>
        </w:tc>
      </w:tr>
      <w:tr w:rsidR="003D3EB7" w:rsidRPr="00DF53B4" w14:paraId="2AC7E899" w14:textId="77777777">
        <w:trPr>
          <w:cantSplit/>
          <w:jc w:val="center"/>
        </w:trPr>
        <w:tc>
          <w:tcPr>
            <w:tcW w:w="720" w:type="dxa"/>
            <w:tcBorders>
              <w:top w:val="single" w:sz="4" w:space="0" w:color="auto"/>
            </w:tcBorders>
          </w:tcPr>
          <w:p w14:paraId="40D92E0B" w14:textId="77777777" w:rsidR="003D3EB7" w:rsidRPr="00DF53B4" w:rsidRDefault="003D3EB7" w:rsidP="00A347B8">
            <w:pPr>
              <w:pStyle w:val="TAC"/>
              <w:rPr>
                <w:rFonts w:eastAsia="MS Gothic"/>
                <w:lang w:eastAsia="en-US"/>
              </w:rPr>
            </w:pPr>
            <w:r w:rsidRPr="00DF53B4">
              <w:rPr>
                <w:rFonts w:eastAsia="MS Gothic"/>
                <w:lang w:eastAsia="en-US"/>
              </w:rPr>
              <w:t>10</w:t>
            </w:r>
          </w:p>
        </w:tc>
        <w:tc>
          <w:tcPr>
            <w:tcW w:w="1260" w:type="dxa"/>
            <w:gridSpan w:val="2"/>
          </w:tcPr>
          <w:p w14:paraId="66C83BAD" w14:textId="77777777" w:rsidR="003D3EB7" w:rsidRPr="00DF53B4" w:rsidRDefault="003D3EB7"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AA65A54" w14:textId="77777777" w:rsidR="003D3EB7" w:rsidRPr="00DF53B4" w:rsidRDefault="003D3EB7" w:rsidP="008B02D1">
            <w:pPr>
              <w:pStyle w:val="TAL"/>
              <w:rPr>
                <w:lang w:eastAsia="en-US"/>
              </w:rPr>
            </w:pPr>
            <w:r w:rsidRPr="00DF53B4">
              <w:rPr>
                <w:lang w:eastAsia="en-US"/>
              </w:rPr>
              <w:t>DNS SRV Response</w:t>
            </w:r>
          </w:p>
        </w:tc>
        <w:tc>
          <w:tcPr>
            <w:tcW w:w="4288" w:type="dxa"/>
            <w:tcBorders>
              <w:top w:val="single" w:sz="4" w:space="0" w:color="auto"/>
            </w:tcBorders>
          </w:tcPr>
          <w:p w14:paraId="4AE4135E" w14:textId="77777777" w:rsidR="003D3EB7" w:rsidRPr="00DF53B4" w:rsidRDefault="003D3EB7" w:rsidP="008B02D1">
            <w:pPr>
              <w:pStyle w:val="TAL"/>
              <w:rPr>
                <w:rFonts w:eastAsia="MS Gothic"/>
                <w:lang w:eastAsia="en-US"/>
              </w:rPr>
            </w:pPr>
          </w:p>
        </w:tc>
      </w:tr>
      <w:tr w:rsidR="003D3EB7" w:rsidRPr="00DF53B4" w14:paraId="0D15343F" w14:textId="77777777">
        <w:trPr>
          <w:cantSplit/>
          <w:jc w:val="center"/>
        </w:trPr>
        <w:tc>
          <w:tcPr>
            <w:tcW w:w="720" w:type="dxa"/>
            <w:tcBorders>
              <w:top w:val="single" w:sz="4" w:space="0" w:color="auto"/>
            </w:tcBorders>
          </w:tcPr>
          <w:p w14:paraId="5232FB31" w14:textId="77777777" w:rsidR="003D3EB7" w:rsidRPr="00DF53B4" w:rsidRDefault="003D3EB7" w:rsidP="00A347B8">
            <w:pPr>
              <w:pStyle w:val="TAC"/>
              <w:rPr>
                <w:rFonts w:eastAsia="MS Gothic"/>
                <w:lang w:eastAsia="en-US"/>
              </w:rPr>
            </w:pPr>
            <w:r w:rsidRPr="00DF53B4">
              <w:rPr>
                <w:rFonts w:eastAsia="MS Gothic"/>
                <w:lang w:eastAsia="en-US"/>
              </w:rPr>
              <w:t>11</w:t>
            </w:r>
          </w:p>
        </w:tc>
        <w:tc>
          <w:tcPr>
            <w:tcW w:w="1260" w:type="dxa"/>
            <w:gridSpan w:val="2"/>
          </w:tcPr>
          <w:p w14:paraId="08DB56D4"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19EB631" w14:textId="77777777" w:rsidR="003D3EB7" w:rsidRPr="00DF53B4" w:rsidRDefault="003D3EB7" w:rsidP="008B02D1">
            <w:pPr>
              <w:pStyle w:val="TAL"/>
              <w:rPr>
                <w:lang w:eastAsia="en-US"/>
              </w:rPr>
            </w:pPr>
            <w:r w:rsidRPr="00DF53B4">
              <w:rPr>
                <w:lang w:eastAsia="en-US"/>
              </w:rPr>
              <w:t>DNS AAAA Query</w:t>
            </w:r>
          </w:p>
        </w:tc>
        <w:tc>
          <w:tcPr>
            <w:tcW w:w="4288" w:type="dxa"/>
            <w:tcBorders>
              <w:top w:val="single" w:sz="4" w:space="0" w:color="auto"/>
            </w:tcBorders>
          </w:tcPr>
          <w:p w14:paraId="20C051F7" w14:textId="77777777" w:rsidR="003D3EB7" w:rsidRPr="00DF53B4" w:rsidRDefault="003D3EB7" w:rsidP="008B02D1">
            <w:pPr>
              <w:pStyle w:val="TAL"/>
              <w:rPr>
                <w:rFonts w:eastAsia="MS Gothic"/>
                <w:lang w:eastAsia="en-US"/>
              </w:rPr>
            </w:pPr>
          </w:p>
        </w:tc>
      </w:tr>
      <w:tr w:rsidR="003D3EB7" w:rsidRPr="00DF53B4" w14:paraId="18C20023" w14:textId="77777777">
        <w:trPr>
          <w:cantSplit/>
          <w:jc w:val="center"/>
        </w:trPr>
        <w:tc>
          <w:tcPr>
            <w:tcW w:w="720" w:type="dxa"/>
            <w:tcBorders>
              <w:top w:val="single" w:sz="4" w:space="0" w:color="auto"/>
            </w:tcBorders>
          </w:tcPr>
          <w:p w14:paraId="0181FB41" w14:textId="77777777" w:rsidR="003D3EB7" w:rsidRPr="00DF53B4" w:rsidRDefault="003D3EB7" w:rsidP="00A347B8">
            <w:pPr>
              <w:pStyle w:val="TAC"/>
              <w:rPr>
                <w:rFonts w:eastAsia="MS Gothic"/>
                <w:lang w:eastAsia="en-US"/>
              </w:rPr>
            </w:pPr>
            <w:r w:rsidRPr="00DF53B4">
              <w:rPr>
                <w:rFonts w:eastAsia="MS Gothic"/>
                <w:lang w:eastAsia="en-US"/>
              </w:rPr>
              <w:t>12</w:t>
            </w:r>
          </w:p>
        </w:tc>
        <w:tc>
          <w:tcPr>
            <w:tcW w:w="1260" w:type="dxa"/>
            <w:gridSpan w:val="2"/>
          </w:tcPr>
          <w:p w14:paraId="7290A016" w14:textId="77777777" w:rsidR="003D3EB7" w:rsidRPr="00DF53B4" w:rsidRDefault="003D3EB7"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15A6408" w14:textId="77777777" w:rsidR="003D3EB7" w:rsidRPr="00DF53B4" w:rsidRDefault="003D3EB7" w:rsidP="008B02D1">
            <w:pPr>
              <w:pStyle w:val="TAL"/>
              <w:rPr>
                <w:lang w:eastAsia="en-US"/>
              </w:rPr>
            </w:pPr>
            <w:r w:rsidRPr="00DF53B4">
              <w:rPr>
                <w:lang w:eastAsia="en-US"/>
              </w:rPr>
              <w:t>DNS AAAA Response</w:t>
            </w:r>
          </w:p>
        </w:tc>
        <w:tc>
          <w:tcPr>
            <w:tcW w:w="4288" w:type="dxa"/>
            <w:tcBorders>
              <w:top w:val="single" w:sz="4" w:space="0" w:color="auto"/>
            </w:tcBorders>
          </w:tcPr>
          <w:p w14:paraId="73BC4578" w14:textId="77777777" w:rsidR="003D3EB7" w:rsidRPr="00DF53B4" w:rsidRDefault="003D3EB7" w:rsidP="008B02D1">
            <w:pPr>
              <w:pStyle w:val="TAL"/>
              <w:rPr>
                <w:rFonts w:eastAsia="MS Gothic"/>
                <w:lang w:eastAsia="en-US"/>
              </w:rPr>
            </w:pPr>
          </w:p>
        </w:tc>
      </w:tr>
      <w:tr w:rsidR="00EB5657" w:rsidRPr="00DF53B4" w14:paraId="0ACF216B" w14:textId="77777777">
        <w:trPr>
          <w:cantSplit/>
          <w:jc w:val="center"/>
        </w:trPr>
        <w:tc>
          <w:tcPr>
            <w:tcW w:w="720" w:type="dxa"/>
            <w:tcBorders>
              <w:top w:val="single" w:sz="4" w:space="0" w:color="auto"/>
            </w:tcBorders>
          </w:tcPr>
          <w:p w14:paraId="658BF5C9" w14:textId="77777777" w:rsidR="00EB5657" w:rsidRPr="00DF53B4" w:rsidRDefault="00EB5657" w:rsidP="00DD3B48">
            <w:pPr>
              <w:pStyle w:val="TAC"/>
              <w:rPr>
                <w:rFonts w:eastAsia="MS Gothic"/>
                <w:lang w:eastAsia="en-US"/>
              </w:rPr>
            </w:pPr>
            <w:r w:rsidRPr="00DF53B4">
              <w:rPr>
                <w:rFonts w:eastAsia="MS Gothic"/>
                <w:lang w:eastAsia="en-US"/>
              </w:rPr>
              <w:t>13</w:t>
            </w:r>
          </w:p>
        </w:tc>
        <w:tc>
          <w:tcPr>
            <w:tcW w:w="1260" w:type="dxa"/>
            <w:gridSpan w:val="2"/>
          </w:tcPr>
          <w:p w14:paraId="45610D44" w14:textId="77777777" w:rsidR="00EB5657" w:rsidRPr="00DF53B4" w:rsidRDefault="00EB5657"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746BD19" w14:textId="77777777" w:rsidR="00EB5657" w:rsidRPr="00DF53B4" w:rsidRDefault="00EB5657" w:rsidP="008B02D1">
            <w:pPr>
              <w:pStyle w:val="TAL"/>
              <w:rPr>
                <w:lang w:eastAsia="en-US"/>
              </w:rPr>
            </w:pPr>
            <w:r w:rsidRPr="00DF53B4">
              <w:rPr>
                <w:lang w:eastAsia="en-US"/>
              </w:rPr>
              <w:t>REGISTER</w:t>
            </w:r>
          </w:p>
        </w:tc>
        <w:tc>
          <w:tcPr>
            <w:tcW w:w="4288" w:type="dxa"/>
            <w:tcBorders>
              <w:top w:val="single" w:sz="4" w:space="0" w:color="auto"/>
            </w:tcBorders>
          </w:tcPr>
          <w:p w14:paraId="2FD1484B" w14:textId="77777777" w:rsidR="00EB5657" w:rsidRPr="00DF53B4" w:rsidRDefault="00EB5657" w:rsidP="008B02D1">
            <w:pPr>
              <w:pStyle w:val="TAL"/>
              <w:rPr>
                <w:rFonts w:eastAsia="MS Gothic"/>
                <w:lang w:eastAsia="en-US"/>
              </w:rPr>
            </w:pPr>
            <w:r w:rsidRPr="00DF53B4">
              <w:rPr>
                <w:rFonts w:eastAsia="MS Gothic"/>
                <w:lang w:eastAsia="en-US"/>
              </w:rPr>
              <w:t>UE sends initial registration for IMS services</w:t>
            </w:r>
          </w:p>
        </w:tc>
      </w:tr>
      <w:tr w:rsidR="00EB5657" w:rsidRPr="00DF53B4" w14:paraId="0A52056D" w14:textId="77777777">
        <w:trPr>
          <w:cantSplit/>
          <w:jc w:val="center"/>
        </w:trPr>
        <w:tc>
          <w:tcPr>
            <w:tcW w:w="720" w:type="dxa"/>
            <w:tcBorders>
              <w:top w:val="single" w:sz="4" w:space="0" w:color="auto"/>
            </w:tcBorders>
          </w:tcPr>
          <w:p w14:paraId="4741B3E0" w14:textId="77777777" w:rsidR="00EB5657" w:rsidRPr="00DF53B4" w:rsidRDefault="00EB5657" w:rsidP="00DD3B48">
            <w:pPr>
              <w:pStyle w:val="TAC"/>
              <w:rPr>
                <w:rFonts w:eastAsia="MS Gothic"/>
                <w:lang w:eastAsia="en-US"/>
              </w:rPr>
            </w:pPr>
            <w:r w:rsidRPr="00DF53B4">
              <w:rPr>
                <w:rFonts w:eastAsia="MS Gothic"/>
                <w:lang w:eastAsia="en-US"/>
              </w:rPr>
              <w:t>14</w:t>
            </w:r>
          </w:p>
        </w:tc>
        <w:tc>
          <w:tcPr>
            <w:tcW w:w="1260" w:type="dxa"/>
            <w:gridSpan w:val="2"/>
          </w:tcPr>
          <w:p w14:paraId="3E9E8672" w14:textId="77777777" w:rsidR="00EB5657" w:rsidRPr="00DF53B4" w:rsidRDefault="00EB5657"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29896BC" w14:textId="77777777" w:rsidR="00EB5657" w:rsidRPr="00DF53B4" w:rsidRDefault="00EB5657" w:rsidP="008B02D1">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Borders>
              <w:top w:val="single" w:sz="4" w:space="0" w:color="auto"/>
            </w:tcBorders>
          </w:tcPr>
          <w:p w14:paraId="12DB838A" w14:textId="77777777" w:rsidR="00EB5657" w:rsidRPr="00DF53B4" w:rsidRDefault="00EB5657" w:rsidP="008B02D1">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97726E" w:rsidRPr="00DF53B4">
              <w:rPr>
                <w:snapToGrid w:val="0"/>
                <w:lang w:eastAsia="en-US"/>
              </w:rPr>
              <w:t>GIBA</w:t>
            </w:r>
            <w:r w:rsidR="00D67202" w:rsidRPr="00DF53B4">
              <w:rPr>
                <w:lang w:eastAsia="en-US"/>
              </w:rPr>
              <w:t xml:space="preserve"> only) step 5-9 </w:t>
            </w:r>
            <w:r w:rsidRPr="00DF53B4">
              <w:rPr>
                <w:lang w:eastAsia="en-US"/>
              </w:rPr>
              <w:t>in order to get the UE in a stable registered state</w:t>
            </w:r>
          </w:p>
        </w:tc>
      </w:tr>
    </w:tbl>
    <w:p w14:paraId="07A6D43C" w14:textId="77777777" w:rsidR="00F15B94" w:rsidRPr="00DF53B4" w:rsidRDefault="00F15B94" w:rsidP="00F15B94"/>
    <w:p w14:paraId="2628A6AA" w14:textId="77777777" w:rsidR="00DC3010" w:rsidRPr="00DF53B4" w:rsidRDefault="007926EE" w:rsidP="000373D0">
      <w:pPr>
        <w:pStyle w:val="NO"/>
        <w:rPr>
          <w:snapToGrid w:val="0"/>
        </w:rPr>
      </w:pPr>
      <w:r w:rsidRPr="00DF53B4">
        <w:rPr>
          <w:snapToGrid w:val="0"/>
        </w:rPr>
        <w:t>NOTE</w:t>
      </w:r>
      <w:r w:rsidR="00540C6E" w:rsidRPr="00DF53B4">
        <w:rPr>
          <w:snapToGrid w:val="0"/>
        </w:rPr>
        <w:t xml:space="preserve"> 1</w:t>
      </w:r>
      <w:r w:rsidR="00DC3010" w:rsidRPr="00DF53B4">
        <w:rPr>
          <w:snapToGrid w:val="0"/>
        </w:rPr>
        <w:t>:</w:t>
      </w:r>
      <w:r w:rsidR="000373D0" w:rsidRPr="00DF53B4">
        <w:rPr>
          <w:snapToGrid w:val="0"/>
        </w:rPr>
        <w:tab/>
      </w:r>
      <w:r w:rsidR="00DC3010" w:rsidRPr="00DF53B4">
        <w:rPr>
          <w:snapToGrid w:val="0"/>
        </w:rPr>
        <w:t>UE may request all options in one Information Request or send multiple Information Requests. If UE opts for multiple Information Request transmissions, SS transmits accordingly multiple Reply messages including corresponding requested options.</w:t>
      </w:r>
    </w:p>
    <w:p w14:paraId="008E8953" w14:textId="77777777" w:rsidR="00E92B33" w:rsidRPr="00DF53B4" w:rsidRDefault="00B94F36" w:rsidP="00E92B33">
      <w:pPr>
        <w:pStyle w:val="NO"/>
      </w:pPr>
      <w:r w:rsidRPr="00DF53B4">
        <w:t>NOTE</w:t>
      </w:r>
      <w:r w:rsidR="00540C6E" w:rsidRPr="00DF53B4">
        <w:t xml:space="preserve"> 2</w:t>
      </w:r>
      <w:r w:rsidRPr="00DF53B4">
        <w:t>:</w:t>
      </w:r>
      <w:r w:rsidRPr="00DF53B4">
        <w:tab/>
        <w:t>The default messages contents in annex A are used with condition “IMS security</w:t>
      </w:r>
      <w:r w:rsidR="00D91191" w:rsidRPr="00DF53B4">
        <w:t>”</w:t>
      </w:r>
      <w:r w:rsidRPr="00DF53B4">
        <w:t xml:space="preserve"> or “</w:t>
      </w:r>
      <w:r w:rsidR="0097726E" w:rsidRPr="00DF53B4">
        <w:rPr>
          <w:snapToGrid w:val="0"/>
        </w:rPr>
        <w:t>GIBA</w:t>
      </w:r>
      <w:r w:rsidRPr="00DF53B4">
        <w:t>”</w:t>
      </w:r>
      <w:r w:rsidR="00D91191" w:rsidRPr="00DF53B4">
        <w:t>.</w:t>
      </w:r>
    </w:p>
    <w:p w14:paraId="7736E627" w14:textId="77777777" w:rsidR="00DC3010" w:rsidRPr="00DF53B4" w:rsidRDefault="00DC3010" w:rsidP="000373D0">
      <w:pPr>
        <w:pStyle w:val="H6"/>
        <w:rPr>
          <w:snapToGrid w:val="0"/>
        </w:rPr>
      </w:pPr>
      <w:r w:rsidRPr="00DF53B4">
        <w:rPr>
          <w:snapToGrid w:val="0"/>
        </w:rPr>
        <w:t>Specific Message Contents:</w:t>
      </w:r>
    </w:p>
    <w:p w14:paraId="10285E6F" w14:textId="77777777" w:rsidR="00DC3010" w:rsidRPr="00DF53B4" w:rsidRDefault="00DC3010" w:rsidP="00755EC5">
      <w:pPr>
        <w:pStyle w:val="H6"/>
        <w:rPr>
          <w:snapToGrid w:val="0"/>
        </w:rPr>
      </w:pPr>
      <w:r w:rsidRPr="00DF53B4">
        <w:rPr>
          <w:snapToGrid w:val="0"/>
        </w:rPr>
        <w:t>Step 1: Activate PDP Context Request</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72475B2A" w14:textId="77777777" w:rsidTr="00A73145">
        <w:trPr>
          <w:jc w:val="center"/>
        </w:trPr>
        <w:tc>
          <w:tcPr>
            <w:tcW w:w="4927" w:type="dxa"/>
            <w:tcBorders>
              <w:top w:val="single" w:sz="4" w:space="0" w:color="auto"/>
              <w:left w:val="single" w:sz="4" w:space="0" w:color="auto"/>
              <w:bottom w:val="single" w:sz="4" w:space="0" w:color="auto"/>
            </w:tcBorders>
          </w:tcPr>
          <w:p w14:paraId="77BB7581"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6D97C401"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4A8213D1" w14:textId="77777777" w:rsidTr="00A73145">
        <w:trPr>
          <w:jc w:val="center"/>
        </w:trPr>
        <w:tc>
          <w:tcPr>
            <w:tcW w:w="4927" w:type="dxa"/>
            <w:tcBorders>
              <w:top w:val="single" w:sz="4" w:space="0" w:color="auto"/>
              <w:left w:val="single" w:sz="4" w:space="0" w:color="auto"/>
              <w:bottom w:val="nil"/>
              <w:right w:val="single" w:sz="4" w:space="0" w:color="auto"/>
            </w:tcBorders>
          </w:tcPr>
          <w:p w14:paraId="36813D64"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Protocol Configuration options</w:t>
            </w:r>
          </w:p>
        </w:tc>
        <w:tc>
          <w:tcPr>
            <w:tcW w:w="4820" w:type="dxa"/>
            <w:tcBorders>
              <w:top w:val="single" w:sz="4" w:space="0" w:color="auto"/>
              <w:left w:val="single" w:sz="4" w:space="0" w:color="auto"/>
              <w:bottom w:val="nil"/>
              <w:right w:val="single" w:sz="4" w:space="0" w:color="auto"/>
            </w:tcBorders>
          </w:tcPr>
          <w:p w14:paraId="171CE4CC" w14:textId="77777777" w:rsidR="00DC3010" w:rsidRPr="00DF53B4" w:rsidRDefault="00DC3010" w:rsidP="00147831">
            <w:pPr>
              <w:pStyle w:val="TAL"/>
              <w:rPr>
                <w:rFonts w:eastAsia="SimSun"/>
                <w:snapToGrid w:val="0"/>
                <w:szCs w:val="24"/>
                <w:lang w:eastAsia="zh-CN"/>
              </w:rPr>
            </w:pPr>
          </w:p>
        </w:tc>
      </w:tr>
      <w:tr w:rsidR="00DC3010" w:rsidRPr="00DF53B4" w14:paraId="0F62CBEC" w14:textId="77777777" w:rsidTr="00A73145">
        <w:trPr>
          <w:jc w:val="center"/>
        </w:trPr>
        <w:tc>
          <w:tcPr>
            <w:tcW w:w="4927" w:type="dxa"/>
            <w:tcBorders>
              <w:top w:val="nil"/>
              <w:left w:val="single" w:sz="4" w:space="0" w:color="auto"/>
              <w:bottom w:val="nil"/>
              <w:right w:val="single" w:sz="4" w:space="0" w:color="auto"/>
            </w:tcBorders>
          </w:tcPr>
          <w:p w14:paraId="7B3F0B1E"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Additional Parameters</w:t>
            </w:r>
          </w:p>
        </w:tc>
        <w:tc>
          <w:tcPr>
            <w:tcW w:w="4820" w:type="dxa"/>
            <w:tcBorders>
              <w:top w:val="nil"/>
              <w:left w:val="single" w:sz="4" w:space="0" w:color="auto"/>
              <w:bottom w:val="nil"/>
              <w:right w:val="single" w:sz="4" w:space="0" w:color="auto"/>
            </w:tcBorders>
          </w:tcPr>
          <w:p w14:paraId="3C9A8811" w14:textId="77777777" w:rsidR="00DC3010" w:rsidRPr="00DF53B4" w:rsidRDefault="00DC3010" w:rsidP="00147831">
            <w:pPr>
              <w:pStyle w:val="TAL"/>
              <w:rPr>
                <w:rFonts w:eastAsia="SimSun"/>
                <w:snapToGrid w:val="0"/>
                <w:szCs w:val="24"/>
                <w:lang w:eastAsia="zh-CN"/>
              </w:rPr>
            </w:pPr>
          </w:p>
        </w:tc>
      </w:tr>
      <w:tr w:rsidR="00DC3010" w:rsidRPr="00DF53B4" w14:paraId="75019BFF" w14:textId="77777777" w:rsidTr="00A73145">
        <w:trPr>
          <w:jc w:val="center"/>
        </w:trPr>
        <w:tc>
          <w:tcPr>
            <w:tcW w:w="4927" w:type="dxa"/>
            <w:tcBorders>
              <w:top w:val="nil"/>
              <w:left w:val="single" w:sz="4" w:space="0" w:color="auto"/>
              <w:bottom w:val="nil"/>
              <w:right w:val="single" w:sz="4" w:space="0" w:color="auto"/>
            </w:tcBorders>
          </w:tcPr>
          <w:p w14:paraId="5C35C4BF"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container 1 Identifier</w:t>
            </w:r>
          </w:p>
        </w:tc>
        <w:tc>
          <w:tcPr>
            <w:tcW w:w="4820" w:type="dxa"/>
            <w:tcBorders>
              <w:top w:val="nil"/>
              <w:left w:val="single" w:sz="4" w:space="0" w:color="auto"/>
              <w:bottom w:val="nil"/>
              <w:right w:val="single" w:sz="4" w:space="0" w:color="auto"/>
            </w:tcBorders>
          </w:tcPr>
          <w:p w14:paraId="15C9AD14" w14:textId="77777777" w:rsidR="00DC3010" w:rsidRPr="00DF53B4" w:rsidRDefault="00DC3010" w:rsidP="00147831">
            <w:pPr>
              <w:pStyle w:val="TAL"/>
              <w:rPr>
                <w:rFonts w:eastAsia="SimSun"/>
                <w:szCs w:val="24"/>
                <w:lang w:eastAsia="zh-CN"/>
              </w:rPr>
            </w:pPr>
            <w:r w:rsidRPr="00DF53B4">
              <w:rPr>
                <w:rFonts w:eastAsia="SimSun"/>
                <w:szCs w:val="24"/>
                <w:lang w:eastAsia="zh-CN"/>
              </w:rPr>
              <w:t>0001H (P-CSCF Address Request)</w:t>
            </w:r>
          </w:p>
        </w:tc>
      </w:tr>
      <w:tr w:rsidR="00DC3010" w:rsidRPr="00DF53B4" w14:paraId="35AE422F" w14:textId="77777777" w:rsidTr="00A73145">
        <w:trPr>
          <w:jc w:val="center"/>
        </w:trPr>
        <w:tc>
          <w:tcPr>
            <w:tcW w:w="4927" w:type="dxa"/>
            <w:tcBorders>
              <w:top w:val="nil"/>
              <w:left w:val="single" w:sz="4" w:space="0" w:color="auto"/>
              <w:bottom w:val="nil"/>
              <w:right w:val="single" w:sz="4" w:space="0" w:color="auto"/>
            </w:tcBorders>
          </w:tcPr>
          <w:p w14:paraId="59CA8DA1"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Container 1 Length</w:t>
            </w:r>
          </w:p>
        </w:tc>
        <w:tc>
          <w:tcPr>
            <w:tcW w:w="4820" w:type="dxa"/>
            <w:tcBorders>
              <w:top w:val="nil"/>
              <w:left w:val="single" w:sz="4" w:space="0" w:color="auto"/>
              <w:bottom w:val="nil"/>
              <w:right w:val="single" w:sz="4" w:space="0" w:color="auto"/>
            </w:tcBorders>
          </w:tcPr>
          <w:p w14:paraId="4AA84D67" w14:textId="77777777" w:rsidR="00DC3010" w:rsidRPr="00DF53B4" w:rsidRDefault="00DC3010" w:rsidP="00147831">
            <w:pPr>
              <w:pStyle w:val="TAL"/>
              <w:rPr>
                <w:rFonts w:eastAsia="SimSun"/>
                <w:szCs w:val="24"/>
                <w:lang w:eastAsia="zh-CN"/>
              </w:rPr>
            </w:pPr>
            <w:r w:rsidRPr="00DF53B4">
              <w:rPr>
                <w:rFonts w:eastAsia="SimSun"/>
                <w:szCs w:val="24"/>
                <w:lang w:eastAsia="zh-CN"/>
              </w:rPr>
              <w:t>0 bytes</w:t>
            </w:r>
          </w:p>
        </w:tc>
      </w:tr>
      <w:tr w:rsidR="00DC3010" w:rsidRPr="00DF53B4" w14:paraId="3771C6B0" w14:textId="77777777" w:rsidTr="00A73145">
        <w:trPr>
          <w:jc w:val="center"/>
        </w:trPr>
        <w:tc>
          <w:tcPr>
            <w:tcW w:w="4927" w:type="dxa"/>
            <w:tcBorders>
              <w:top w:val="nil"/>
              <w:left w:val="single" w:sz="4" w:space="0" w:color="auto"/>
              <w:bottom w:val="nil"/>
              <w:right w:val="single" w:sz="4" w:space="0" w:color="auto"/>
            </w:tcBorders>
          </w:tcPr>
          <w:p w14:paraId="792DCFC6"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container 2 Identifier</w:t>
            </w:r>
          </w:p>
        </w:tc>
        <w:tc>
          <w:tcPr>
            <w:tcW w:w="4820" w:type="dxa"/>
            <w:tcBorders>
              <w:top w:val="nil"/>
              <w:left w:val="single" w:sz="4" w:space="0" w:color="auto"/>
              <w:bottom w:val="nil"/>
              <w:right w:val="single" w:sz="4" w:space="0" w:color="auto"/>
            </w:tcBorders>
          </w:tcPr>
          <w:p w14:paraId="6D88E2CD" w14:textId="77777777" w:rsidR="00DC3010" w:rsidRPr="00DF53B4" w:rsidRDefault="00DC3010" w:rsidP="00147831">
            <w:pPr>
              <w:pStyle w:val="TAL"/>
              <w:rPr>
                <w:rFonts w:eastAsia="SimSun"/>
                <w:szCs w:val="24"/>
                <w:lang w:eastAsia="zh-CN"/>
              </w:rPr>
            </w:pPr>
            <w:r w:rsidRPr="00DF53B4">
              <w:rPr>
                <w:rFonts w:eastAsia="SimSun"/>
                <w:szCs w:val="24"/>
                <w:lang w:eastAsia="zh-CN"/>
              </w:rPr>
              <w:t>0003H (DNS Server Address Request) (Optionally present)</w:t>
            </w:r>
          </w:p>
        </w:tc>
      </w:tr>
      <w:tr w:rsidR="00DC3010" w:rsidRPr="00DF53B4" w14:paraId="7728CA6D" w14:textId="77777777" w:rsidTr="00A73145">
        <w:trPr>
          <w:jc w:val="center"/>
        </w:trPr>
        <w:tc>
          <w:tcPr>
            <w:tcW w:w="4927" w:type="dxa"/>
            <w:tcBorders>
              <w:top w:val="nil"/>
              <w:left w:val="single" w:sz="4" w:space="0" w:color="auto"/>
              <w:bottom w:val="single" w:sz="4" w:space="0" w:color="auto"/>
              <w:right w:val="single" w:sz="4" w:space="0" w:color="auto"/>
            </w:tcBorders>
          </w:tcPr>
          <w:p w14:paraId="22E01D4A"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Container 2 Length</w:t>
            </w:r>
          </w:p>
        </w:tc>
        <w:tc>
          <w:tcPr>
            <w:tcW w:w="4820" w:type="dxa"/>
            <w:tcBorders>
              <w:top w:val="nil"/>
              <w:left w:val="single" w:sz="4" w:space="0" w:color="auto"/>
              <w:bottom w:val="single" w:sz="4" w:space="0" w:color="auto"/>
              <w:right w:val="single" w:sz="4" w:space="0" w:color="auto"/>
            </w:tcBorders>
          </w:tcPr>
          <w:p w14:paraId="0AD06113" w14:textId="77777777" w:rsidR="00DC3010" w:rsidRPr="00DF53B4" w:rsidRDefault="00DC3010" w:rsidP="00147831">
            <w:pPr>
              <w:pStyle w:val="TAL"/>
              <w:rPr>
                <w:rFonts w:eastAsia="SimSun"/>
                <w:szCs w:val="24"/>
                <w:lang w:eastAsia="zh-CN"/>
              </w:rPr>
            </w:pPr>
            <w:r w:rsidRPr="00DF53B4">
              <w:rPr>
                <w:rFonts w:eastAsia="SimSun"/>
                <w:szCs w:val="24"/>
                <w:lang w:eastAsia="zh-CN"/>
              </w:rPr>
              <w:t>0 bytes</w:t>
            </w:r>
          </w:p>
        </w:tc>
      </w:tr>
    </w:tbl>
    <w:p w14:paraId="72EA9E19" w14:textId="77777777" w:rsidR="00DC3010" w:rsidRPr="00DF53B4" w:rsidRDefault="00DC3010" w:rsidP="00DC3010">
      <w:pPr>
        <w:rPr>
          <w:rFonts w:ascii="Arial" w:hAnsi="Arial" w:cs="Arial"/>
          <w:snapToGrid w:val="0"/>
        </w:rPr>
      </w:pPr>
    </w:p>
    <w:p w14:paraId="2DC01181" w14:textId="77777777" w:rsidR="00DC3010" w:rsidRPr="00DF53B4" w:rsidRDefault="00DC3010" w:rsidP="00755EC5">
      <w:pPr>
        <w:pStyle w:val="H6"/>
        <w:rPr>
          <w:snapToGrid w:val="0"/>
        </w:rPr>
      </w:pPr>
      <w:r w:rsidRPr="00DF53B4">
        <w:rPr>
          <w:snapToGrid w:val="0"/>
        </w:rPr>
        <w:t>Step 2: Activate PDP Context Accep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8"/>
        <w:gridCol w:w="4819"/>
      </w:tblGrid>
      <w:tr w:rsidR="00DC3010" w:rsidRPr="00DF53B4" w14:paraId="06CDB264" w14:textId="77777777" w:rsidTr="00A73145">
        <w:trPr>
          <w:jc w:val="center"/>
        </w:trPr>
        <w:tc>
          <w:tcPr>
            <w:tcW w:w="4928" w:type="dxa"/>
            <w:tcBorders>
              <w:bottom w:val="single" w:sz="4" w:space="0" w:color="auto"/>
            </w:tcBorders>
          </w:tcPr>
          <w:p w14:paraId="3C6C5569" w14:textId="77777777" w:rsidR="00DC3010" w:rsidRPr="00DF53B4" w:rsidRDefault="00DC3010" w:rsidP="000373D0">
            <w:pPr>
              <w:pStyle w:val="TAH"/>
              <w:rPr>
                <w:snapToGrid w:val="0"/>
                <w:lang w:eastAsia="en-US"/>
              </w:rPr>
            </w:pPr>
            <w:r w:rsidRPr="00DF53B4">
              <w:rPr>
                <w:snapToGrid w:val="0"/>
                <w:lang w:eastAsia="en-US"/>
              </w:rPr>
              <w:t>Options</w:t>
            </w:r>
          </w:p>
        </w:tc>
        <w:tc>
          <w:tcPr>
            <w:tcW w:w="4819" w:type="dxa"/>
            <w:tcBorders>
              <w:bottom w:val="single" w:sz="4" w:space="0" w:color="auto"/>
            </w:tcBorders>
          </w:tcPr>
          <w:p w14:paraId="231564EE" w14:textId="77777777" w:rsidR="00DC3010" w:rsidRPr="00DF53B4" w:rsidRDefault="00DC3010" w:rsidP="000373D0">
            <w:pPr>
              <w:pStyle w:val="TAH"/>
              <w:rPr>
                <w:snapToGrid w:val="0"/>
                <w:lang w:eastAsia="en-US"/>
              </w:rPr>
            </w:pPr>
            <w:r w:rsidRPr="00DF53B4">
              <w:rPr>
                <w:snapToGrid w:val="0"/>
                <w:lang w:eastAsia="en-US"/>
              </w:rPr>
              <w:t>Value/Remarks</w:t>
            </w:r>
          </w:p>
        </w:tc>
      </w:tr>
      <w:tr w:rsidR="00DC3010" w:rsidRPr="00DF53B4" w14:paraId="27CF1682" w14:textId="77777777" w:rsidTr="00A73145">
        <w:trPr>
          <w:jc w:val="center"/>
        </w:trPr>
        <w:tc>
          <w:tcPr>
            <w:tcW w:w="4928" w:type="dxa"/>
            <w:tcBorders>
              <w:top w:val="single" w:sz="4" w:space="0" w:color="auto"/>
              <w:left w:val="single" w:sz="4" w:space="0" w:color="auto"/>
              <w:bottom w:val="nil"/>
              <w:right w:val="single" w:sz="4" w:space="0" w:color="auto"/>
            </w:tcBorders>
          </w:tcPr>
          <w:p w14:paraId="1C415516" w14:textId="77777777" w:rsidR="00DC3010" w:rsidRPr="00DF53B4" w:rsidRDefault="00DC3010" w:rsidP="000373D0">
            <w:pPr>
              <w:pStyle w:val="TAL"/>
              <w:rPr>
                <w:snapToGrid w:val="0"/>
                <w:lang w:eastAsia="en-US"/>
              </w:rPr>
            </w:pPr>
            <w:r w:rsidRPr="00DF53B4">
              <w:rPr>
                <w:snapToGrid w:val="0"/>
                <w:lang w:eastAsia="en-US"/>
              </w:rPr>
              <w:t>Protocol Configuration options</w:t>
            </w:r>
          </w:p>
        </w:tc>
        <w:tc>
          <w:tcPr>
            <w:tcW w:w="4819" w:type="dxa"/>
            <w:tcBorders>
              <w:top w:val="single" w:sz="4" w:space="0" w:color="auto"/>
              <w:left w:val="single" w:sz="4" w:space="0" w:color="auto"/>
              <w:bottom w:val="nil"/>
              <w:right w:val="single" w:sz="4" w:space="0" w:color="auto"/>
            </w:tcBorders>
          </w:tcPr>
          <w:p w14:paraId="1169EDA9" w14:textId="77777777" w:rsidR="00DC3010" w:rsidRPr="00DF53B4" w:rsidRDefault="00DC3010" w:rsidP="000373D0">
            <w:pPr>
              <w:pStyle w:val="TAL"/>
              <w:rPr>
                <w:snapToGrid w:val="0"/>
                <w:lang w:eastAsia="en-US"/>
              </w:rPr>
            </w:pPr>
            <w:r w:rsidRPr="00DF53B4">
              <w:rPr>
                <w:lang w:eastAsia="en-US"/>
              </w:rPr>
              <w:t>(Included if ‘DNS Server Address Request’ is received)</w:t>
            </w:r>
          </w:p>
        </w:tc>
      </w:tr>
      <w:tr w:rsidR="00DC3010" w:rsidRPr="00DF53B4" w14:paraId="0AA8E99D" w14:textId="77777777" w:rsidTr="00A73145">
        <w:trPr>
          <w:jc w:val="center"/>
        </w:trPr>
        <w:tc>
          <w:tcPr>
            <w:tcW w:w="4928" w:type="dxa"/>
            <w:tcBorders>
              <w:top w:val="nil"/>
              <w:left w:val="single" w:sz="4" w:space="0" w:color="auto"/>
              <w:bottom w:val="nil"/>
              <w:right w:val="single" w:sz="4" w:space="0" w:color="auto"/>
            </w:tcBorders>
          </w:tcPr>
          <w:p w14:paraId="4E9F2FD9" w14:textId="77777777" w:rsidR="00DC3010" w:rsidRPr="00DF53B4" w:rsidRDefault="00DC3010" w:rsidP="000373D0">
            <w:pPr>
              <w:pStyle w:val="TAL"/>
              <w:rPr>
                <w:snapToGrid w:val="0"/>
                <w:lang w:eastAsia="en-US"/>
              </w:rPr>
            </w:pPr>
            <w:r w:rsidRPr="00DF53B4">
              <w:rPr>
                <w:snapToGrid w:val="0"/>
                <w:lang w:eastAsia="en-US"/>
              </w:rPr>
              <w:t>- Additional Parameters</w:t>
            </w:r>
          </w:p>
        </w:tc>
        <w:tc>
          <w:tcPr>
            <w:tcW w:w="4819" w:type="dxa"/>
            <w:tcBorders>
              <w:top w:val="nil"/>
              <w:left w:val="single" w:sz="4" w:space="0" w:color="auto"/>
              <w:bottom w:val="nil"/>
              <w:right w:val="single" w:sz="4" w:space="0" w:color="auto"/>
            </w:tcBorders>
          </w:tcPr>
          <w:p w14:paraId="4BFB81A1" w14:textId="77777777" w:rsidR="00DC3010" w:rsidRPr="00DF53B4" w:rsidRDefault="00DC3010" w:rsidP="000373D0">
            <w:pPr>
              <w:pStyle w:val="TAL"/>
              <w:rPr>
                <w:snapToGrid w:val="0"/>
                <w:lang w:eastAsia="en-US"/>
              </w:rPr>
            </w:pPr>
          </w:p>
        </w:tc>
      </w:tr>
      <w:tr w:rsidR="00DC3010" w:rsidRPr="00DF53B4" w14:paraId="02AB81B8" w14:textId="77777777" w:rsidTr="00A73145">
        <w:trPr>
          <w:jc w:val="center"/>
        </w:trPr>
        <w:tc>
          <w:tcPr>
            <w:tcW w:w="4928" w:type="dxa"/>
            <w:tcBorders>
              <w:top w:val="nil"/>
              <w:left w:val="single" w:sz="4" w:space="0" w:color="auto"/>
              <w:bottom w:val="nil"/>
              <w:right w:val="single" w:sz="4" w:space="0" w:color="auto"/>
            </w:tcBorders>
          </w:tcPr>
          <w:p w14:paraId="0D16E3A3" w14:textId="77777777" w:rsidR="00DC3010" w:rsidRPr="00DF53B4" w:rsidRDefault="00DC3010" w:rsidP="000373D0">
            <w:pPr>
              <w:pStyle w:val="TAL"/>
              <w:rPr>
                <w:snapToGrid w:val="0"/>
                <w:lang w:eastAsia="en-US"/>
              </w:rPr>
            </w:pPr>
            <w:r w:rsidRPr="00DF53B4">
              <w:rPr>
                <w:snapToGrid w:val="0"/>
                <w:lang w:eastAsia="en-US"/>
              </w:rPr>
              <w:t>-- container 1 Identifier</w:t>
            </w:r>
          </w:p>
        </w:tc>
        <w:tc>
          <w:tcPr>
            <w:tcW w:w="4819" w:type="dxa"/>
            <w:tcBorders>
              <w:top w:val="nil"/>
              <w:left w:val="single" w:sz="4" w:space="0" w:color="auto"/>
              <w:bottom w:val="nil"/>
              <w:right w:val="single" w:sz="4" w:space="0" w:color="auto"/>
            </w:tcBorders>
          </w:tcPr>
          <w:p w14:paraId="42278F26" w14:textId="77777777" w:rsidR="00DC3010" w:rsidRPr="00DF53B4" w:rsidRDefault="00DC3010" w:rsidP="000373D0">
            <w:pPr>
              <w:pStyle w:val="TAL"/>
              <w:rPr>
                <w:lang w:eastAsia="en-US"/>
              </w:rPr>
            </w:pPr>
            <w:r w:rsidRPr="00DF53B4">
              <w:rPr>
                <w:lang w:eastAsia="en-US"/>
              </w:rPr>
              <w:t xml:space="preserve">0003H (DNS Address) </w:t>
            </w:r>
          </w:p>
        </w:tc>
      </w:tr>
      <w:tr w:rsidR="00DC3010" w:rsidRPr="00DF53B4" w14:paraId="03AF8C22" w14:textId="77777777" w:rsidTr="00A73145">
        <w:trPr>
          <w:jc w:val="center"/>
        </w:trPr>
        <w:tc>
          <w:tcPr>
            <w:tcW w:w="4928" w:type="dxa"/>
            <w:tcBorders>
              <w:top w:val="nil"/>
              <w:left w:val="single" w:sz="4" w:space="0" w:color="auto"/>
              <w:bottom w:val="nil"/>
              <w:right w:val="single" w:sz="4" w:space="0" w:color="auto"/>
            </w:tcBorders>
          </w:tcPr>
          <w:p w14:paraId="089C2C51" w14:textId="77777777" w:rsidR="00DC3010" w:rsidRPr="00DF53B4" w:rsidRDefault="00DC3010" w:rsidP="000373D0">
            <w:pPr>
              <w:pStyle w:val="TAL"/>
              <w:rPr>
                <w:snapToGrid w:val="0"/>
                <w:lang w:eastAsia="en-US"/>
              </w:rPr>
            </w:pPr>
            <w:r w:rsidRPr="00DF53B4">
              <w:rPr>
                <w:snapToGrid w:val="0"/>
                <w:lang w:eastAsia="en-US"/>
              </w:rPr>
              <w:t>-- Container 1 Length</w:t>
            </w:r>
          </w:p>
        </w:tc>
        <w:tc>
          <w:tcPr>
            <w:tcW w:w="4819" w:type="dxa"/>
            <w:tcBorders>
              <w:top w:val="nil"/>
              <w:left w:val="single" w:sz="4" w:space="0" w:color="auto"/>
              <w:bottom w:val="nil"/>
              <w:right w:val="single" w:sz="4" w:space="0" w:color="auto"/>
            </w:tcBorders>
          </w:tcPr>
          <w:p w14:paraId="6A5CC2F1" w14:textId="77777777" w:rsidR="00DC3010" w:rsidRPr="00DF53B4" w:rsidRDefault="00DC3010" w:rsidP="000373D0">
            <w:pPr>
              <w:pStyle w:val="TAL"/>
              <w:rPr>
                <w:lang w:eastAsia="en-US"/>
              </w:rPr>
            </w:pPr>
            <w:r w:rsidRPr="00DF53B4">
              <w:rPr>
                <w:lang w:eastAsia="en-US"/>
              </w:rPr>
              <w:t>16 bytes</w:t>
            </w:r>
          </w:p>
        </w:tc>
      </w:tr>
      <w:tr w:rsidR="00DC3010" w:rsidRPr="00DF53B4" w14:paraId="3E447935" w14:textId="77777777" w:rsidTr="00A73145">
        <w:trPr>
          <w:jc w:val="center"/>
        </w:trPr>
        <w:tc>
          <w:tcPr>
            <w:tcW w:w="4928" w:type="dxa"/>
            <w:tcBorders>
              <w:top w:val="nil"/>
              <w:left w:val="single" w:sz="4" w:space="0" w:color="auto"/>
              <w:bottom w:val="single" w:sz="4" w:space="0" w:color="auto"/>
              <w:right w:val="single" w:sz="4" w:space="0" w:color="auto"/>
            </w:tcBorders>
          </w:tcPr>
          <w:p w14:paraId="009FB0D3" w14:textId="77777777" w:rsidR="00DC3010" w:rsidRPr="00DF53B4" w:rsidRDefault="00DC3010" w:rsidP="000373D0">
            <w:pPr>
              <w:pStyle w:val="TAL"/>
              <w:rPr>
                <w:snapToGrid w:val="0"/>
                <w:lang w:eastAsia="en-US"/>
              </w:rPr>
            </w:pPr>
            <w:r w:rsidRPr="00DF53B4">
              <w:rPr>
                <w:snapToGrid w:val="0"/>
                <w:lang w:eastAsia="en-US"/>
              </w:rPr>
              <w:t>-- Container 1 contents</w:t>
            </w:r>
          </w:p>
        </w:tc>
        <w:tc>
          <w:tcPr>
            <w:tcW w:w="4819" w:type="dxa"/>
            <w:tcBorders>
              <w:top w:val="nil"/>
              <w:left w:val="single" w:sz="4" w:space="0" w:color="auto"/>
              <w:bottom w:val="single" w:sz="4" w:space="0" w:color="auto"/>
              <w:right w:val="single" w:sz="4" w:space="0" w:color="auto"/>
            </w:tcBorders>
          </w:tcPr>
          <w:p w14:paraId="094F322C" w14:textId="77777777" w:rsidR="00DC3010" w:rsidRPr="00DF53B4" w:rsidRDefault="00DC3010" w:rsidP="000373D0">
            <w:pPr>
              <w:pStyle w:val="TAL"/>
              <w:rPr>
                <w:lang w:eastAsia="en-US"/>
              </w:rPr>
            </w:pPr>
            <w:r w:rsidRPr="00DF53B4">
              <w:rPr>
                <w:lang w:eastAsia="en-US"/>
              </w:rPr>
              <w:t>IPV6 address of SS DNS Server</w:t>
            </w:r>
          </w:p>
        </w:tc>
      </w:tr>
    </w:tbl>
    <w:p w14:paraId="63EAC693" w14:textId="77777777" w:rsidR="00DC3010" w:rsidRPr="00DF53B4" w:rsidRDefault="00DC3010" w:rsidP="00DC3010"/>
    <w:p w14:paraId="40D0CF2B" w14:textId="77777777" w:rsidR="00DC3010" w:rsidRPr="00DF53B4" w:rsidRDefault="00DC3010" w:rsidP="00755EC5">
      <w:pPr>
        <w:pStyle w:val="H6"/>
        <w:rPr>
          <w:snapToGrid w:val="0"/>
        </w:rPr>
      </w:pPr>
      <w:r w:rsidRPr="00DF53B4">
        <w:rPr>
          <w:snapToGrid w:val="0"/>
        </w:rPr>
        <w:t xml:space="preserve">Step 3: </w:t>
      </w:r>
      <w:r w:rsidRPr="00DF53B4">
        <w:rPr>
          <w:rFonts w:eastAsia="Batang"/>
        </w:rPr>
        <w:t>DHCP SOLICIT*</w:t>
      </w:r>
    </w:p>
    <w:p w14:paraId="25A86F54" w14:textId="77777777" w:rsidR="00DC3010" w:rsidRPr="00DF53B4" w:rsidRDefault="00DC3010" w:rsidP="000373D0">
      <w:pPr>
        <w:keepNext/>
      </w:pPr>
      <w:r w:rsidRPr="00DF53B4">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5E4E9AF2" w14:textId="77777777" w:rsidTr="00A73145">
        <w:trPr>
          <w:jc w:val="center"/>
        </w:trPr>
        <w:tc>
          <w:tcPr>
            <w:tcW w:w="4927" w:type="dxa"/>
            <w:tcBorders>
              <w:top w:val="single" w:sz="4" w:space="0" w:color="auto"/>
              <w:left w:val="single" w:sz="4" w:space="0" w:color="auto"/>
              <w:bottom w:val="single" w:sz="4" w:space="0" w:color="auto"/>
            </w:tcBorders>
          </w:tcPr>
          <w:p w14:paraId="49C3A0AA"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70F7679B" w14:textId="77777777" w:rsidR="00DC3010" w:rsidRPr="00DF53B4" w:rsidRDefault="00DC3010" w:rsidP="00147831">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3982765A" w14:textId="77777777" w:rsidTr="00A73145">
        <w:trPr>
          <w:jc w:val="center"/>
        </w:trPr>
        <w:tc>
          <w:tcPr>
            <w:tcW w:w="4927" w:type="dxa"/>
            <w:tcBorders>
              <w:top w:val="single" w:sz="4" w:space="0" w:color="auto"/>
              <w:left w:val="single" w:sz="4" w:space="0" w:color="auto"/>
              <w:bottom w:val="nil"/>
              <w:right w:val="single" w:sz="4" w:space="0" w:color="auto"/>
            </w:tcBorders>
          </w:tcPr>
          <w:p w14:paraId="089B16A6" w14:textId="77777777" w:rsidR="00DC3010" w:rsidRPr="00DF53B4" w:rsidRDefault="00DC3010" w:rsidP="00147831">
            <w:pPr>
              <w:pStyle w:val="TAL"/>
              <w:rPr>
                <w:rFonts w:eastAsia="SimSun"/>
                <w:snapToGrid w:val="0"/>
                <w:szCs w:val="24"/>
                <w:lang w:eastAsia="zh-CN"/>
              </w:rPr>
            </w:pPr>
            <w:r w:rsidRPr="00DF53B4">
              <w:rPr>
                <w:rFonts w:eastAsia="Batang"/>
                <w:szCs w:val="24"/>
                <w:lang w:eastAsia="zh-CN"/>
              </w:rPr>
              <w:t>option-code</w:t>
            </w:r>
          </w:p>
        </w:tc>
        <w:tc>
          <w:tcPr>
            <w:tcW w:w="4820" w:type="dxa"/>
            <w:tcBorders>
              <w:top w:val="single" w:sz="4" w:space="0" w:color="auto"/>
              <w:left w:val="single" w:sz="4" w:space="0" w:color="auto"/>
              <w:bottom w:val="nil"/>
              <w:right w:val="single" w:sz="4" w:space="0" w:color="auto"/>
            </w:tcBorders>
          </w:tcPr>
          <w:p w14:paraId="40C0A4E3" w14:textId="77777777" w:rsidR="00DC3010" w:rsidRPr="00DF53B4" w:rsidRDefault="00DC3010" w:rsidP="00147831">
            <w:pPr>
              <w:pStyle w:val="TAL"/>
              <w:rPr>
                <w:rFonts w:eastAsia="SimSun"/>
                <w:snapToGrid w:val="0"/>
                <w:szCs w:val="24"/>
                <w:lang w:eastAsia="zh-CN"/>
              </w:rPr>
            </w:pPr>
            <w:r w:rsidRPr="00DF53B4">
              <w:rPr>
                <w:rFonts w:eastAsia="Batang"/>
                <w:szCs w:val="24"/>
                <w:lang w:eastAsia="zh-CN"/>
              </w:rPr>
              <w:t>OPTION_ORO (6)</w:t>
            </w:r>
          </w:p>
        </w:tc>
      </w:tr>
      <w:tr w:rsidR="00DC3010" w:rsidRPr="00DF53B4" w14:paraId="6F695212" w14:textId="77777777" w:rsidTr="00A73145">
        <w:trPr>
          <w:jc w:val="center"/>
        </w:trPr>
        <w:tc>
          <w:tcPr>
            <w:tcW w:w="4927" w:type="dxa"/>
            <w:tcBorders>
              <w:top w:val="nil"/>
              <w:left w:val="single" w:sz="4" w:space="0" w:color="auto"/>
              <w:bottom w:val="nil"/>
              <w:right w:val="single" w:sz="4" w:space="0" w:color="auto"/>
            </w:tcBorders>
          </w:tcPr>
          <w:p w14:paraId="5D032506"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820" w:type="dxa"/>
            <w:tcBorders>
              <w:top w:val="nil"/>
              <w:left w:val="single" w:sz="4" w:space="0" w:color="auto"/>
              <w:bottom w:val="nil"/>
              <w:right w:val="single" w:sz="4" w:space="0" w:color="auto"/>
            </w:tcBorders>
          </w:tcPr>
          <w:p w14:paraId="5CB03836" w14:textId="77777777" w:rsidR="00DC3010" w:rsidRPr="00DF53B4" w:rsidRDefault="00DC3010" w:rsidP="00147831">
            <w:pPr>
              <w:pStyle w:val="TAL"/>
              <w:rPr>
                <w:rFonts w:eastAsia="SimSun"/>
                <w:snapToGrid w:val="0"/>
                <w:szCs w:val="24"/>
                <w:lang w:eastAsia="zh-CN"/>
              </w:rPr>
            </w:pPr>
            <w:r w:rsidRPr="00DF53B4">
              <w:rPr>
                <w:rFonts w:eastAsia="Batang"/>
                <w:szCs w:val="24"/>
                <w:lang w:eastAsia="zh-CN"/>
              </w:rPr>
              <w:t>2 times number of requested options</w:t>
            </w:r>
          </w:p>
        </w:tc>
      </w:tr>
      <w:tr w:rsidR="00DC3010" w:rsidRPr="00DF53B4" w14:paraId="4758FA13" w14:textId="77777777" w:rsidTr="00A73145">
        <w:trPr>
          <w:jc w:val="center"/>
        </w:trPr>
        <w:tc>
          <w:tcPr>
            <w:tcW w:w="4927" w:type="dxa"/>
            <w:tcBorders>
              <w:top w:val="nil"/>
              <w:left w:val="single" w:sz="4" w:space="0" w:color="auto"/>
              <w:bottom w:val="nil"/>
              <w:right w:val="single" w:sz="4" w:space="0" w:color="auto"/>
            </w:tcBorders>
          </w:tcPr>
          <w:p w14:paraId="367E704E"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w:t>
            </w:r>
            <w:r w:rsidR="00B41AE8" w:rsidRPr="00DF53B4">
              <w:rPr>
                <w:rFonts w:eastAsia="SimSun"/>
                <w:snapToGrid w:val="0"/>
                <w:szCs w:val="24"/>
                <w:lang w:eastAsia="zh-CN"/>
              </w:rPr>
              <w:t xml:space="preserve"> </w:t>
            </w:r>
            <w:r w:rsidRPr="00DF53B4">
              <w:rPr>
                <w:rFonts w:eastAsia="Batang"/>
                <w:szCs w:val="24"/>
                <w:lang w:eastAsia="zh-CN"/>
              </w:rPr>
              <w:t>requested-option-code-1</w:t>
            </w:r>
          </w:p>
        </w:tc>
        <w:tc>
          <w:tcPr>
            <w:tcW w:w="4820" w:type="dxa"/>
            <w:tcBorders>
              <w:top w:val="nil"/>
              <w:left w:val="single" w:sz="4" w:space="0" w:color="auto"/>
              <w:bottom w:val="nil"/>
              <w:right w:val="single" w:sz="4" w:space="0" w:color="auto"/>
            </w:tcBorders>
          </w:tcPr>
          <w:p w14:paraId="2BA72C3D" w14:textId="77777777" w:rsidR="00DC3010" w:rsidRPr="00DF53B4" w:rsidRDefault="00DC3010" w:rsidP="00147831">
            <w:pPr>
              <w:pStyle w:val="TAL"/>
              <w:rPr>
                <w:rFonts w:eastAsia="SimSun"/>
                <w:szCs w:val="24"/>
                <w:lang w:eastAsia="zh-CN"/>
              </w:rPr>
            </w:pPr>
            <w:r w:rsidRPr="00DF53B4">
              <w:rPr>
                <w:rFonts w:eastAsia="Batang"/>
                <w:szCs w:val="24"/>
                <w:lang w:eastAsia="zh-CN"/>
              </w:rPr>
              <w:t>OPTION_SIP_SERVER_D (21) OR OPTION_SIP_SERVER_A (22)</w:t>
            </w:r>
          </w:p>
        </w:tc>
      </w:tr>
      <w:tr w:rsidR="00DC3010" w:rsidRPr="00DF53B4" w14:paraId="4F866DCD" w14:textId="77777777" w:rsidTr="00A73145">
        <w:trPr>
          <w:jc w:val="center"/>
        </w:trPr>
        <w:tc>
          <w:tcPr>
            <w:tcW w:w="4927" w:type="dxa"/>
            <w:tcBorders>
              <w:top w:val="nil"/>
              <w:left w:val="single" w:sz="4" w:space="0" w:color="auto"/>
              <w:bottom w:val="nil"/>
              <w:right w:val="single" w:sz="4" w:space="0" w:color="auto"/>
            </w:tcBorders>
          </w:tcPr>
          <w:p w14:paraId="3B7E838B"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w:t>
            </w:r>
            <w:r w:rsidRPr="00DF53B4">
              <w:rPr>
                <w:rFonts w:eastAsia="Batang"/>
                <w:szCs w:val="24"/>
                <w:lang w:eastAsia="zh-CN"/>
              </w:rPr>
              <w:t xml:space="preserve"> requested-option-code-2</w:t>
            </w:r>
          </w:p>
        </w:tc>
        <w:tc>
          <w:tcPr>
            <w:tcW w:w="4820" w:type="dxa"/>
            <w:tcBorders>
              <w:top w:val="nil"/>
              <w:left w:val="single" w:sz="4" w:space="0" w:color="auto"/>
              <w:bottom w:val="nil"/>
              <w:right w:val="single" w:sz="4" w:space="0" w:color="auto"/>
            </w:tcBorders>
          </w:tcPr>
          <w:p w14:paraId="7F8940C3" w14:textId="77777777" w:rsidR="00DC3010" w:rsidRPr="00DF53B4" w:rsidRDefault="00DC3010" w:rsidP="00147831">
            <w:pPr>
              <w:pStyle w:val="TAL"/>
              <w:rPr>
                <w:rFonts w:eastAsia="Batang"/>
                <w:szCs w:val="24"/>
                <w:lang w:eastAsia="zh-CN"/>
              </w:rPr>
            </w:pPr>
            <w:r w:rsidRPr="00DF53B4">
              <w:rPr>
                <w:rFonts w:eastAsia="SimSun"/>
                <w:szCs w:val="24"/>
                <w:lang w:eastAsia="zh-CN"/>
              </w:rPr>
              <w:t xml:space="preserve">OPTION_DNS_SERVERS (23) </w:t>
            </w:r>
          </w:p>
        </w:tc>
      </w:tr>
      <w:tr w:rsidR="00DC3010" w:rsidRPr="00DF53B4" w14:paraId="39FE9C4B" w14:textId="77777777" w:rsidTr="00A73145">
        <w:trPr>
          <w:jc w:val="center"/>
        </w:trPr>
        <w:tc>
          <w:tcPr>
            <w:tcW w:w="4927" w:type="dxa"/>
            <w:tcBorders>
              <w:top w:val="nil"/>
              <w:left w:val="single" w:sz="4" w:space="0" w:color="auto"/>
              <w:bottom w:val="single" w:sz="4" w:space="0" w:color="auto"/>
              <w:right w:val="single" w:sz="4" w:space="0" w:color="auto"/>
            </w:tcBorders>
          </w:tcPr>
          <w:p w14:paraId="732F4024" w14:textId="77777777" w:rsidR="00DC3010" w:rsidRPr="00DF53B4" w:rsidRDefault="00DC3010" w:rsidP="00147831">
            <w:pPr>
              <w:pStyle w:val="TAL"/>
              <w:rPr>
                <w:rFonts w:eastAsia="SimSun"/>
                <w:snapToGrid w:val="0"/>
                <w:szCs w:val="24"/>
                <w:lang w:eastAsia="zh-CN"/>
              </w:rPr>
            </w:pPr>
            <w:r w:rsidRPr="00DF53B4">
              <w:rPr>
                <w:rFonts w:eastAsia="SimSun"/>
                <w:snapToGrid w:val="0"/>
                <w:szCs w:val="24"/>
                <w:lang w:eastAsia="zh-CN"/>
              </w:rPr>
              <w:t>-</w:t>
            </w:r>
            <w:r w:rsidRPr="00DF53B4">
              <w:rPr>
                <w:rFonts w:eastAsia="Batang"/>
                <w:szCs w:val="24"/>
                <w:lang w:eastAsia="zh-CN"/>
              </w:rPr>
              <w:t xml:space="preserve"> requested-option-code-3</w:t>
            </w:r>
          </w:p>
        </w:tc>
        <w:tc>
          <w:tcPr>
            <w:tcW w:w="4820" w:type="dxa"/>
            <w:tcBorders>
              <w:top w:val="nil"/>
              <w:left w:val="single" w:sz="4" w:space="0" w:color="auto"/>
              <w:bottom w:val="single" w:sz="4" w:space="0" w:color="auto"/>
              <w:right w:val="single" w:sz="4" w:space="0" w:color="auto"/>
            </w:tcBorders>
          </w:tcPr>
          <w:p w14:paraId="76BC89C7" w14:textId="77777777" w:rsidR="00DC3010" w:rsidRPr="00DF53B4" w:rsidRDefault="00DC3010" w:rsidP="00147831">
            <w:pPr>
              <w:pStyle w:val="TAL"/>
              <w:rPr>
                <w:rFonts w:eastAsia="SimSun"/>
                <w:szCs w:val="24"/>
                <w:lang w:eastAsia="zh-CN"/>
              </w:rPr>
            </w:pPr>
            <w:r w:rsidRPr="00DF53B4">
              <w:rPr>
                <w:rFonts w:eastAsia="SimSun"/>
                <w:szCs w:val="24"/>
                <w:lang w:eastAsia="zh-CN"/>
              </w:rPr>
              <w:t xml:space="preserve">OPTION_DOMAIN_LIST (24) </w:t>
            </w:r>
          </w:p>
        </w:tc>
      </w:tr>
    </w:tbl>
    <w:p w14:paraId="77BEAC9B" w14:textId="77777777" w:rsidR="000373D0" w:rsidRPr="00DF53B4" w:rsidRDefault="000373D0" w:rsidP="00DC3010"/>
    <w:p w14:paraId="68F09B76" w14:textId="77777777" w:rsidR="00DC3010" w:rsidRPr="00DF53B4" w:rsidRDefault="007926EE" w:rsidP="000373D0">
      <w:pPr>
        <w:pStyle w:val="NO"/>
      </w:pPr>
      <w:r w:rsidRPr="00DF53B4">
        <w:t>NOTE</w:t>
      </w:r>
      <w:r w:rsidR="00540C6E" w:rsidRPr="00DF53B4">
        <w:t xml:space="preserve"> 3</w:t>
      </w:r>
      <w:r w:rsidR="000373D0" w:rsidRPr="00DF53B4">
        <w:t>:</w:t>
      </w:r>
      <w:r w:rsidR="000373D0" w:rsidRPr="00DF53B4">
        <w:tab/>
      </w:r>
      <w:r w:rsidR="00DC3010" w:rsidRPr="00DF53B4">
        <w:t xml:space="preserve">Options can be optionally present </w:t>
      </w:r>
      <w:r w:rsidR="002B7E72" w:rsidRPr="00DF53B4">
        <w:t>and option</w:t>
      </w:r>
      <w:r w:rsidR="00DC3010" w:rsidRPr="00DF53B4">
        <w:t xml:space="preserve"> codes can be in any order</w:t>
      </w:r>
    </w:p>
    <w:p w14:paraId="7188E018" w14:textId="77777777" w:rsidR="003D3EB7" w:rsidRPr="00DF53B4" w:rsidRDefault="007926EE" w:rsidP="003D3EB7">
      <w:pPr>
        <w:pStyle w:val="NO"/>
      </w:pPr>
      <w:r w:rsidRPr="00DF53B4">
        <w:t>NOTE</w:t>
      </w:r>
      <w:r w:rsidR="00540C6E" w:rsidRPr="00DF53B4">
        <w:t xml:space="preserve"> 4</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2B09FDF1" w14:textId="77777777" w:rsidR="00DC3010" w:rsidRPr="00DF53B4" w:rsidRDefault="00DC3010" w:rsidP="000373D0">
      <w:pPr>
        <w:pStyle w:val="H6"/>
        <w:rPr>
          <w:snapToGrid w:val="0"/>
        </w:rPr>
      </w:pPr>
      <w:r w:rsidRPr="00DF53B4">
        <w:rPr>
          <w:snapToGrid w:val="0"/>
        </w:rPr>
        <w:t xml:space="preserve">Step 4: </w:t>
      </w:r>
      <w:r w:rsidRPr="00DF53B4">
        <w:t>DHCP ADVE</w:t>
      </w:r>
      <w:smartTag w:uri="urn:schemas-microsoft-com:office:smarttags" w:element="PersonName">
        <w:r w:rsidRPr="00DF53B4">
          <w:t>RT</w:t>
        </w:r>
      </w:smartTag>
      <w:r w:rsidRPr="00DF53B4">
        <w:t>ISE</w:t>
      </w:r>
    </w:p>
    <w:p w14:paraId="395FDEE4" w14:textId="77777777" w:rsidR="00DC3010" w:rsidRPr="00DF53B4" w:rsidRDefault="00DC3010" w:rsidP="00CC1874">
      <w:r w:rsidRPr="00DF53B4">
        <w:t>Use the default message in annex B.1 with the following exceptions</w:t>
      </w:r>
    </w:p>
    <w:p w14:paraId="2DF6B097" w14:textId="77777777" w:rsidR="00DC3010" w:rsidRPr="00DF53B4" w:rsidRDefault="007926EE" w:rsidP="000373D0">
      <w:pPr>
        <w:pStyle w:val="NO"/>
      </w:pPr>
      <w:r w:rsidRPr="00DF53B4">
        <w:t>NOTE</w:t>
      </w:r>
      <w:r w:rsidR="00540C6E" w:rsidRPr="00DF53B4">
        <w:t xml:space="preserve"> 5</w:t>
      </w:r>
      <w:r w:rsidR="000373D0" w:rsidRPr="00DF53B4">
        <w:t>:</w:t>
      </w:r>
      <w:r w:rsidR="000373D0" w:rsidRPr="00DF53B4">
        <w:tab/>
      </w:r>
      <w:r w:rsidR="00DC3010" w:rsidRPr="00DF53B4">
        <w:t>Options are included only if corresponding Requests are received.</w:t>
      </w:r>
    </w:p>
    <w:p w14:paraId="6BE14993" w14:textId="77777777" w:rsidR="00DC3010" w:rsidRPr="00DF53B4" w:rsidRDefault="00B41AE8" w:rsidP="00CC1874">
      <w:pPr>
        <w:pStyle w:val="H6"/>
        <w:rPr>
          <w:snapToGrid w:val="0"/>
        </w:rPr>
      </w:pPr>
      <w:r w:rsidRPr="00DF53B4">
        <w:rPr>
          <w:snapToGrid w:val="0"/>
        </w:rPr>
        <w:t xml:space="preserve">Case 1: </w:t>
      </w:r>
      <w:r w:rsidR="00DC3010" w:rsidRPr="00DF53B4">
        <w:rPr>
          <w:rFonts w:eastAsia="Batang"/>
        </w:rPr>
        <w:t xml:space="preserve">OPTION_SIP_SERVER_D (21) or both (OPTION_SIP_SERVER_D (21) and OPTION_SIP_SERVER_A (22)) and </w:t>
      </w:r>
      <w:r w:rsidR="00DC3010" w:rsidRPr="00DF53B4">
        <w:t xml:space="preserve">OPTION_DOMAIN_LIST(24) or OPTION_DNS_SERVERS (23) </w:t>
      </w:r>
      <w:r w:rsidR="00DC3010" w:rsidRPr="00DF53B4">
        <w:rPr>
          <w:rFonts w:eastAsia="Batang"/>
        </w:rPr>
        <w:t>received in step 3</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23E2E775" w14:textId="77777777" w:rsidTr="00A73145">
        <w:trPr>
          <w:jc w:val="center"/>
        </w:trPr>
        <w:tc>
          <w:tcPr>
            <w:tcW w:w="4927" w:type="dxa"/>
            <w:tcBorders>
              <w:top w:val="single" w:sz="4" w:space="0" w:color="auto"/>
              <w:left w:val="single" w:sz="4" w:space="0" w:color="auto"/>
              <w:bottom w:val="single" w:sz="4" w:space="0" w:color="auto"/>
            </w:tcBorders>
          </w:tcPr>
          <w:p w14:paraId="3CD07980"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24D1E8F6"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202D4F5C" w14:textId="77777777" w:rsidTr="00A73145">
        <w:trPr>
          <w:jc w:val="center"/>
        </w:trPr>
        <w:tc>
          <w:tcPr>
            <w:tcW w:w="4927" w:type="dxa"/>
            <w:tcBorders>
              <w:left w:val="single" w:sz="4" w:space="0" w:color="auto"/>
              <w:bottom w:val="nil"/>
            </w:tcBorders>
          </w:tcPr>
          <w:p w14:paraId="52D62EEC"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7DD2EF25"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SIP_SERVER_D (21)</w:t>
            </w:r>
          </w:p>
        </w:tc>
      </w:tr>
      <w:tr w:rsidR="00DC3010" w:rsidRPr="00DF53B4" w14:paraId="74767D59" w14:textId="77777777" w:rsidTr="00A73145">
        <w:trPr>
          <w:jc w:val="center"/>
        </w:trPr>
        <w:tc>
          <w:tcPr>
            <w:tcW w:w="4927" w:type="dxa"/>
            <w:tcBorders>
              <w:top w:val="nil"/>
              <w:left w:val="single" w:sz="4" w:space="0" w:color="auto"/>
            </w:tcBorders>
          </w:tcPr>
          <w:p w14:paraId="054A4C13"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0E552B9A"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Length of encoded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08BD79C3" w14:textId="77777777" w:rsidTr="00A73145">
        <w:trPr>
          <w:jc w:val="center"/>
        </w:trPr>
        <w:tc>
          <w:tcPr>
            <w:tcW w:w="4927" w:type="dxa"/>
            <w:tcBorders>
              <w:left w:val="single" w:sz="4" w:space="0" w:color="auto"/>
              <w:bottom w:val="single" w:sz="4" w:space="0" w:color="auto"/>
            </w:tcBorders>
          </w:tcPr>
          <w:p w14:paraId="00B3A756"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07274638" w14:textId="77777777" w:rsidR="00DC3010" w:rsidRPr="00DF53B4" w:rsidRDefault="00DC3010" w:rsidP="00CC1874">
            <w:pPr>
              <w:pStyle w:val="TAL"/>
              <w:rPr>
                <w:rFonts w:eastAsia="SimSun"/>
                <w:szCs w:val="24"/>
                <w:lang w:eastAsia="zh-CN"/>
              </w:rPr>
            </w:pPr>
            <w:r w:rsidRPr="00DF53B4">
              <w:rPr>
                <w:rFonts w:eastAsia="SimSun"/>
                <w:szCs w:val="24"/>
                <w:lang w:eastAsia="zh-CN"/>
              </w:rPr>
              <w:t>SS P-CSCF server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42BCF63C" w14:textId="77777777" w:rsidTr="00A73145">
        <w:trPr>
          <w:jc w:val="center"/>
        </w:trPr>
        <w:tc>
          <w:tcPr>
            <w:tcW w:w="4927" w:type="dxa"/>
            <w:tcBorders>
              <w:left w:val="single" w:sz="4" w:space="0" w:color="auto"/>
              <w:bottom w:val="nil"/>
            </w:tcBorders>
          </w:tcPr>
          <w:p w14:paraId="67F4DB48"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78D4C82" w14:textId="77777777" w:rsidR="00DC3010" w:rsidRPr="00DF53B4" w:rsidRDefault="00DC3010" w:rsidP="00CC1874">
            <w:pPr>
              <w:pStyle w:val="TAL"/>
              <w:rPr>
                <w:rFonts w:eastAsia="SimSun"/>
                <w:szCs w:val="24"/>
                <w:lang w:eastAsia="zh-CN"/>
              </w:rPr>
            </w:pPr>
            <w:r w:rsidRPr="00DF53B4">
              <w:rPr>
                <w:rFonts w:eastAsia="SimSun"/>
                <w:szCs w:val="24"/>
                <w:lang w:eastAsia="zh-CN"/>
              </w:rPr>
              <w:t>OPTION_DNS_SERVERS (23)</w:t>
            </w:r>
          </w:p>
        </w:tc>
      </w:tr>
      <w:tr w:rsidR="00DC3010" w:rsidRPr="00DF53B4" w14:paraId="20C7D6ED" w14:textId="77777777" w:rsidTr="00A73145">
        <w:trPr>
          <w:jc w:val="center"/>
        </w:trPr>
        <w:tc>
          <w:tcPr>
            <w:tcW w:w="4927" w:type="dxa"/>
            <w:tcBorders>
              <w:top w:val="nil"/>
              <w:left w:val="single" w:sz="4" w:space="0" w:color="auto"/>
            </w:tcBorders>
          </w:tcPr>
          <w:p w14:paraId="663F41EC"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23D0EAAE"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2A912D91" w14:textId="77777777" w:rsidTr="00A73145">
        <w:trPr>
          <w:jc w:val="center"/>
        </w:trPr>
        <w:tc>
          <w:tcPr>
            <w:tcW w:w="4927" w:type="dxa"/>
            <w:tcBorders>
              <w:left w:val="single" w:sz="4" w:space="0" w:color="auto"/>
              <w:bottom w:val="single" w:sz="4" w:space="0" w:color="auto"/>
            </w:tcBorders>
          </w:tcPr>
          <w:p w14:paraId="2D8D010A"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156DA64A"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0F3B3EC9" w14:textId="77777777" w:rsidTr="00A73145">
        <w:trPr>
          <w:jc w:val="center"/>
        </w:trPr>
        <w:tc>
          <w:tcPr>
            <w:tcW w:w="4927" w:type="dxa"/>
            <w:tcBorders>
              <w:left w:val="single" w:sz="4" w:space="0" w:color="auto"/>
              <w:bottom w:val="nil"/>
            </w:tcBorders>
          </w:tcPr>
          <w:p w14:paraId="1E8DCE7F"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137A82B"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DOMAIN_LIST (24)</w:t>
            </w:r>
          </w:p>
        </w:tc>
      </w:tr>
      <w:tr w:rsidR="00DC3010" w:rsidRPr="00DF53B4" w14:paraId="3F859504" w14:textId="77777777" w:rsidTr="00A73145">
        <w:trPr>
          <w:jc w:val="center"/>
        </w:trPr>
        <w:tc>
          <w:tcPr>
            <w:tcW w:w="4927" w:type="dxa"/>
            <w:tcBorders>
              <w:top w:val="nil"/>
              <w:left w:val="single" w:sz="4" w:space="0" w:color="auto"/>
              <w:bottom w:val="single" w:sz="4" w:space="0" w:color="auto"/>
            </w:tcBorders>
          </w:tcPr>
          <w:p w14:paraId="6EE44B3B"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bottom w:val="single" w:sz="4" w:space="0" w:color="auto"/>
              <w:right w:val="single" w:sz="4" w:space="0" w:color="auto"/>
            </w:tcBorders>
          </w:tcPr>
          <w:p w14:paraId="472708B3"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Length of Domain search list</w:t>
            </w:r>
          </w:p>
        </w:tc>
      </w:tr>
      <w:tr w:rsidR="00DC3010" w:rsidRPr="00DF53B4" w14:paraId="11A93459" w14:textId="77777777" w:rsidTr="00A73145">
        <w:trPr>
          <w:jc w:val="center"/>
        </w:trPr>
        <w:tc>
          <w:tcPr>
            <w:tcW w:w="4927" w:type="dxa"/>
            <w:tcBorders>
              <w:top w:val="single" w:sz="4" w:space="0" w:color="auto"/>
              <w:left w:val="single" w:sz="4" w:space="0" w:color="auto"/>
              <w:bottom w:val="single" w:sz="4" w:space="0" w:color="auto"/>
            </w:tcBorders>
          </w:tcPr>
          <w:p w14:paraId="02B29A11"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top w:val="single" w:sz="4" w:space="0" w:color="auto"/>
              <w:bottom w:val="single" w:sz="4" w:space="0" w:color="auto"/>
              <w:right w:val="single" w:sz="4" w:space="0" w:color="auto"/>
            </w:tcBorders>
          </w:tcPr>
          <w:p w14:paraId="18CD28F6"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52]</w:t>
            </w:r>
          </w:p>
        </w:tc>
      </w:tr>
    </w:tbl>
    <w:p w14:paraId="2349EFAF" w14:textId="77777777" w:rsidR="00DC3010" w:rsidRPr="00DF53B4" w:rsidRDefault="00DC3010" w:rsidP="00DC3010">
      <w:pPr>
        <w:rPr>
          <w:rFonts w:ascii="Arial" w:hAnsi="Arial" w:cs="Arial"/>
          <w:snapToGrid w:val="0"/>
        </w:rPr>
      </w:pPr>
    </w:p>
    <w:p w14:paraId="667CCCA3" w14:textId="77777777" w:rsidR="003D3EB7" w:rsidRPr="00DF53B4" w:rsidRDefault="007926EE" w:rsidP="003D3EB7">
      <w:pPr>
        <w:pStyle w:val="NO"/>
      </w:pPr>
      <w:r w:rsidRPr="00DF53B4">
        <w:t>NOTE</w:t>
      </w:r>
      <w:r w:rsidR="00540C6E" w:rsidRPr="00DF53B4">
        <w:t xml:space="preserve"> 6</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5CC36EAB" w14:textId="77777777" w:rsidR="00DC3010" w:rsidRPr="00DF53B4" w:rsidRDefault="00DC3010" w:rsidP="00755EC5">
      <w:pPr>
        <w:pStyle w:val="H6"/>
        <w:rPr>
          <w:snapToGrid w:val="0"/>
        </w:rPr>
      </w:pPr>
      <w:r w:rsidRPr="00DF53B4">
        <w:rPr>
          <w:snapToGrid w:val="0"/>
        </w:rPr>
        <w:t xml:space="preserve">Case 2: </w:t>
      </w:r>
      <w:r w:rsidRPr="00DF53B4">
        <w:rPr>
          <w:rFonts w:eastAsia="Batang"/>
        </w:rPr>
        <w:t>OPTION_SIP_SERVER_A (22) received in step 3</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171FAA4E" w14:textId="77777777" w:rsidTr="00A73145">
        <w:trPr>
          <w:jc w:val="center"/>
        </w:trPr>
        <w:tc>
          <w:tcPr>
            <w:tcW w:w="4927" w:type="dxa"/>
            <w:tcBorders>
              <w:top w:val="single" w:sz="4" w:space="0" w:color="auto"/>
              <w:left w:val="single" w:sz="4" w:space="0" w:color="auto"/>
              <w:bottom w:val="single" w:sz="4" w:space="0" w:color="auto"/>
            </w:tcBorders>
          </w:tcPr>
          <w:p w14:paraId="50796DB6"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5D72C5EB"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F396C8E" w14:textId="77777777" w:rsidTr="00A73145">
        <w:trPr>
          <w:jc w:val="center"/>
        </w:trPr>
        <w:tc>
          <w:tcPr>
            <w:tcW w:w="4927" w:type="dxa"/>
            <w:tcBorders>
              <w:left w:val="single" w:sz="4" w:space="0" w:color="auto"/>
              <w:bottom w:val="nil"/>
            </w:tcBorders>
          </w:tcPr>
          <w:p w14:paraId="34D53553"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726B7376"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SIP_SERVER_A (22)</w:t>
            </w:r>
          </w:p>
        </w:tc>
      </w:tr>
      <w:tr w:rsidR="00DC3010" w:rsidRPr="00DF53B4" w14:paraId="5C84D059" w14:textId="77777777" w:rsidTr="00A73145">
        <w:trPr>
          <w:jc w:val="center"/>
        </w:trPr>
        <w:tc>
          <w:tcPr>
            <w:tcW w:w="4927" w:type="dxa"/>
            <w:tcBorders>
              <w:top w:val="nil"/>
              <w:left w:val="single" w:sz="4" w:space="0" w:color="auto"/>
            </w:tcBorders>
          </w:tcPr>
          <w:p w14:paraId="790652A2"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029D02E6"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128</w:t>
            </w:r>
          </w:p>
        </w:tc>
      </w:tr>
      <w:tr w:rsidR="00DC3010" w:rsidRPr="00DF53B4" w14:paraId="1277F518" w14:textId="77777777" w:rsidTr="00A73145">
        <w:trPr>
          <w:jc w:val="center"/>
        </w:trPr>
        <w:tc>
          <w:tcPr>
            <w:tcW w:w="4927" w:type="dxa"/>
            <w:tcBorders>
              <w:left w:val="single" w:sz="4" w:space="0" w:color="auto"/>
              <w:bottom w:val="single" w:sz="4" w:space="0" w:color="auto"/>
            </w:tcBorders>
          </w:tcPr>
          <w:p w14:paraId="6E39D946"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3C513556" w14:textId="77777777" w:rsidR="00DC3010" w:rsidRPr="00DF53B4" w:rsidRDefault="00DC3010" w:rsidP="00CC1874">
            <w:pPr>
              <w:pStyle w:val="TAL"/>
              <w:rPr>
                <w:rFonts w:eastAsia="SimSun"/>
                <w:szCs w:val="24"/>
                <w:lang w:eastAsia="zh-CN"/>
              </w:rPr>
            </w:pPr>
            <w:r w:rsidRPr="00DF53B4">
              <w:rPr>
                <w:rFonts w:eastAsia="SimSun"/>
                <w:szCs w:val="24"/>
                <w:lang w:eastAsia="zh-CN"/>
              </w:rPr>
              <w:t>IPv6 address of SS P-CSCF Server</w:t>
            </w:r>
          </w:p>
        </w:tc>
      </w:tr>
      <w:tr w:rsidR="00DC3010" w:rsidRPr="00DF53B4" w14:paraId="4C8F01AE" w14:textId="77777777" w:rsidTr="00A73145">
        <w:trPr>
          <w:jc w:val="center"/>
        </w:trPr>
        <w:tc>
          <w:tcPr>
            <w:tcW w:w="4927" w:type="dxa"/>
            <w:tcBorders>
              <w:left w:val="single" w:sz="4" w:space="0" w:color="auto"/>
              <w:bottom w:val="nil"/>
            </w:tcBorders>
          </w:tcPr>
          <w:p w14:paraId="1F024CD2"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649E97C" w14:textId="77777777" w:rsidR="00DC3010" w:rsidRPr="00DF53B4" w:rsidRDefault="00DC3010" w:rsidP="00CC1874">
            <w:pPr>
              <w:pStyle w:val="TAL"/>
              <w:rPr>
                <w:rFonts w:eastAsia="SimSun"/>
                <w:szCs w:val="24"/>
                <w:lang w:eastAsia="zh-CN"/>
              </w:rPr>
            </w:pPr>
            <w:r w:rsidRPr="00DF53B4">
              <w:rPr>
                <w:rFonts w:eastAsia="SimSun"/>
                <w:szCs w:val="24"/>
                <w:lang w:eastAsia="zh-CN"/>
              </w:rPr>
              <w:t>OPTION_DNS_SERVERS (23)</w:t>
            </w:r>
          </w:p>
        </w:tc>
      </w:tr>
      <w:tr w:rsidR="00DC3010" w:rsidRPr="00DF53B4" w14:paraId="032AD5C4" w14:textId="77777777" w:rsidTr="00A73145">
        <w:trPr>
          <w:jc w:val="center"/>
        </w:trPr>
        <w:tc>
          <w:tcPr>
            <w:tcW w:w="4927" w:type="dxa"/>
            <w:tcBorders>
              <w:top w:val="nil"/>
              <w:left w:val="single" w:sz="4" w:space="0" w:color="auto"/>
            </w:tcBorders>
          </w:tcPr>
          <w:p w14:paraId="25403C91"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2C603DAD"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4A311AE2" w14:textId="77777777" w:rsidTr="00A73145">
        <w:trPr>
          <w:jc w:val="center"/>
        </w:trPr>
        <w:tc>
          <w:tcPr>
            <w:tcW w:w="4927" w:type="dxa"/>
            <w:tcBorders>
              <w:left w:val="single" w:sz="4" w:space="0" w:color="auto"/>
              <w:bottom w:val="single" w:sz="4" w:space="0" w:color="auto"/>
            </w:tcBorders>
          </w:tcPr>
          <w:p w14:paraId="1D57715C"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3EA48FE5"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3EABE93E" w14:textId="77777777" w:rsidTr="00A73145">
        <w:trPr>
          <w:jc w:val="center"/>
        </w:trPr>
        <w:tc>
          <w:tcPr>
            <w:tcW w:w="4927" w:type="dxa"/>
            <w:tcBorders>
              <w:left w:val="single" w:sz="4" w:space="0" w:color="auto"/>
              <w:bottom w:val="nil"/>
            </w:tcBorders>
          </w:tcPr>
          <w:p w14:paraId="58E13002"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51FBA9BF" w14:textId="77777777" w:rsidR="00DC3010" w:rsidRPr="00DF53B4" w:rsidRDefault="00DC3010" w:rsidP="00CC1874">
            <w:pPr>
              <w:pStyle w:val="TAL"/>
              <w:rPr>
                <w:rFonts w:eastAsia="SimSun"/>
                <w:szCs w:val="24"/>
                <w:lang w:eastAsia="zh-CN"/>
              </w:rPr>
            </w:pPr>
            <w:r w:rsidRPr="00DF53B4">
              <w:rPr>
                <w:rFonts w:eastAsia="SimSun"/>
                <w:szCs w:val="24"/>
                <w:lang w:eastAsia="zh-CN"/>
              </w:rPr>
              <w:t>OPTION_DOMAIN_LIST (24)</w:t>
            </w:r>
          </w:p>
        </w:tc>
      </w:tr>
      <w:tr w:rsidR="00DC3010" w:rsidRPr="00DF53B4" w14:paraId="1BC5F08B" w14:textId="77777777" w:rsidTr="00A73145">
        <w:trPr>
          <w:jc w:val="center"/>
        </w:trPr>
        <w:tc>
          <w:tcPr>
            <w:tcW w:w="4927" w:type="dxa"/>
            <w:tcBorders>
              <w:top w:val="nil"/>
              <w:left w:val="single" w:sz="4" w:space="0" w:color="auto"/>
            </w:tcBorders>
          </w:tcPr>
          <w:p w14:paraId="641FB5BB"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2F8BA857" w14:textId="77777777" w:rsidR="00DC3010" w:rsidRPr="00DF53B4" w:rsidRDefault="00DC3010" w:rsidP="00CC1874">
            <w:pPr>
              <w:pStyle w:val="TAL"/>
              <w:rPr>
                <w:rFonts w:eastAsia="SimSun"/>
                <w:szCs w:val="24"/>
                <w:lang w:eastAsia="zh-CN"/>
              </w:rPr>
            </w:pPr>
            <w:r w:rsidRPr="00DF53B4">
              <w:rPr>
                <w:rFonts w:eastAsia="SimSun"/>
                <w:szCs w:val="24"/>
                <w:lang w:eastAsia="zh-CN"/>
              </w:rPr>
              <w:t>Length of Domain search list</w:t>
            </w:r>
          </w:p>
        </w:tc>
      </w:tr>
      <w:tr w:rsidR="00DC3010" w:rsidRPr="00DF53B4" w14:paraId="4837329D" w14:textId="77777777" w:rsidTr="00A73145">
        <w:trPr>
          <w:jc w:val="center"/>
        </w:trPr>
        <w:tc>
          <w:tcPr>
            <w:tcW w:w="4927" w:type="dxa"/>
            <w:tcBorders>
              <w:left w:val="single" w:sz="4" w:space="0" w:color="auto"/>
              <w:bottom w:val="single" w:sz="4" w:space="0" w:color="auto"/>
            </w:tcBorders>
          </w:tcPr>
          <w:p w14:paraId="13A9BD4B"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bottom w:val="single" w:sz="4" w:space="0" w:color="auto"/>
              <w:right w:val="single" w:sz="4" w:space="0" w:color="auto"/>
            </w:tcBorders>
          </w:tcPr>
          <w:p w14:paraId="71CFB3F2"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089D99DD" w14:textId="77777777" w:rsidR="00DC3010" w:rsidRPr="00DF53B4" w:rsidRDefault="00DC3010" w:rsidP="00DC3010"/>
    <w:p w14:paraId="21246B2F" w14:textId="77777777" w:rsidR="003D3EB7" w:rsidRPr="00DF53B4" w:rsidRDefault="007926EE" w:rsidP="003D3EB7">
      <w:pPr>
        <w:pStyle w:val="NO"/>
      </w:pPr>
      <w:r w:rsidRPr="00DF53B4">
        <w:t>NOTE</w:t>
      </w:r>
      <w:r w:rsidR="00540C6E" w:rsidRPr="00DF53B4">
        <w:t xml:space="preserve"> 7</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0D30B0E3" w14:textId="77777777" w:rsidR="00DC3010" w:rsidRPr="00DF53B4" w:rsidRDefault="000373D0" w:rsidP="00755EC5">
      <w:pPr>
        <w:pStyle w:val="H6"/>
        <w:rPr>
          <w:snapToGrid w:val="0"/>
        </w:rPr>
      </w:pPr>
      <w:r w:rsidRPr="00DF53B4">
        <w:rPr>
          <w:snapToGrid w:val="0"/>
        </w:rPr>
        <w:t xml:space="preserve">Step 5: </w:t>
      </w:r>
      <w:r w:rsidR="00DC3010" w:rsidRPr="00DF53B4">
        <w:rPr>
          <w:snapToGrid w:val="0"/>
        </w:rPr>
        <w:t>DHCP Information-Request</w:t>
      </w:r>
    </w:p>
    <w:p w14:paraId="1FFE9A88" w14:textId="77777777" w:rsidR="00DC3010" w:rsidRPr="00DF53B4" w:rsidRDefault="00DC3010" w:rsidP="000373D0">
      <w:pPr>
        <w:keepNext/>
      </w:pPr>
      <w:r w:rsidRPr="00DF53B4">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52A1B703" w14:textId="77777777" w:rsidTr="00A73145">
        <w:trPr>
          <w:jc w:val="center"/>
        </w:trPr>
        <w:tc>
          <w:tcPr>
            <w:tcW w:w="4927" w:type="dxa"/>
            <w:tcBorders>
              <w:top w:val="single" w:sz="4" w:space="0" w:color="auto"/>
              <w:left w:val="single" w:sz="4" w:space="0" w:color="auto"/>
              <w:bottom w:val="single" w:sz="4" w:space="0" w:color="auto"/>
            </w:tcBorders>
          </w:tcPr>
          <w:p w14:paraId="057B1160"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5D564BAB"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70D7E321" w14:textId="77777777" w:rsidTr="00A73145">
        <w:trPr>
          <w:jc w:val="center"/>
        </w:trPr>
        <w:tc>
          <w:tcPr>
            <w:tcW w:w="4927" w:type="dxa"/>
            <w:tcBorders>
              <w:top w:val="single" w:sz="4" w:space="0" w:color="auto"/>
              <w:left w:val="single" w:sz="4" w:space="0" w:color="auto"/>
              <w:bottom w:val="nil"/>
              <w:right w:val="single" w:sz="4" w:space="0" w:color="auto"/>
            </w:tcBorders>
          </w:tcPr>
          <w:p w14:paraId="20F6CA67"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top w:val="single" w:sz="4" w:space="0" w:color="auto"/>
              <w:left w:val="single" w:sz="4" w:space="0" w:color="auto"/>
              <w:bottom w:val="nil"/>
              <w:right w:val="single" w:sz="4" w:space="0" w:color="auto"/>
            </w:tcBorders>
          </w:tcPr>
          <w:p w14:paraId="36BFA2DE"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ORO (6)</w:t>
            </w:r>
          </w:p>
        </w:tc>
      </w:tr>
      <w:tr w:rsidR="00DC3010" w:rsidRPr="00DF53B4" w14:paraId="439B5420" w14:textId="77777777" w:rsidTr="00A73145">
        <w:trPr>
          <w:jc w:val="center"/>
        </w:trPr>
        <w:tc>
          <w:tcPr>
            <w:tcW w:w="4927" w:type="dxa"/>
            <w:tcBorders>
              <w:top w:val="nil"/>
              <w:left w:val="single" w:sz="4" w:space="0" w:color="auto"/>
              <w:bottom w:val="nil"/>
              <w:right w:val="single" w:sz="4" w:space="0" w:color="auto"/>
            </w:tcBorders>
          </w:tcPr>
          <w:p w14:paraId="253169F1"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left w:val="single" w:sz="4" w:space="0" w:color="auto"/>
              <w:bottom w:val="nil"/>
              <w:right w:val="single" w:sz="4" w:space="0" w:color="auto"/>
            </w:tcBorders>
          </w:tcPr>
          <w:p w14:paraId="73BA0D40" w14:textId="77777777" w:rsidR="00DC3010" w:rsidRPr="00DF53B4" w:rsidRDefault="00DC3010" w:rsidP="00540C6E">
            <w:pPr>
              <w:pStyle w:val="TAL"/>
              <w:rPr>
                <w:rFonts w:eastAsia="SimSun"/>
                <w:snapToGrid w:val="0"/>
                <w:szCs w:val="24"/>
                <w:lang w:eastAsia="zh-CN"/>
              </w:rPr>
            </w:pPr>
            <w:r w:rsidRPr="00DF53B4">
              <w:rPr>
                <w:rFonts w:eastAsia="SimSun"/>
                <w:szCs w:val="24"/>
                <w:lang w:eastAsia="zh-CN"/>
              </w:rPr>
              <w:t xml:space="preserve">2 </w:t>
            </w:r>
            <w:r w:rsidR="00540C6E" w:rsidRPr="00DF53B4">
              <w:rPr>
                <w:rFonts w:eastAsia="SimSun"/>
                <w:szCs w:val="24"/>
                <w:lang w:eastAsia="zh-CN"/>
              </w:rPr>
              <w:t>(Note 8)</w:t>
            </w:r>
            <w:r w:rsidRPr="00DF53B4">
              <w:rPr>
                <w:rFonts w:eastAsia="SimSun"/>
                <w:szCs w:val="24"/>
                <w:lang w:eastAsia="zh-CN"/>
              </w:rPr>
              <w:t xml:space="preserve"> number of requested options</w:t>
            </w:r>
          </w:p>
        </w:tc>
      </w:tr>
      <w:tr w:rsidR="00DC3010" w:rsidRPr="00DF53B4" w14:paraId="6047C7CD" w14:textId="77777777" w:rsidTr="00A73145">
        <w:trPr>
          <w:jc w:val="center"/>
        </w:trPr>
        <w:tc>
          <w:tcPr>
            <w:tcW w:w="4927" w:type="dxa"/>
            <w:tcBorders>
              <w:top w:val="nil"/>
              <w:left w:val="single" w:sz="4" w:space="0" w:color="auto"/>
              <w:bottom w:val="nil"/>
              <w:right w:val="single" w:sz="4" w:space="0" w:color="auto"/>
            </w:tcBorders>
          </w:tcPr>
          <w:p w14:paraId="38F71D7A"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requested-option-code-1</w:t>
            </w:r>
          </w:p>
        </w:tc>
        <w:tc>
          <w:tcPr>
            <w:tcW w:w="4820" w:type="dxa"/>
            <w:tcBorders>
              <w:top w:val="nil"/>
              <w:left w:val="single" w:sz="4" w:space="0" w:color="auto"/>
              <w:bottom w:val="nil"/>
              <w:right w:val="single" w:sz="4" w:space="0" w:color="auto"/>
            </w:tcBorders>
          </w:tcPr>
          <w:p w14:paraId="7B32A097" w14:textId="77777777" w:rsidR="00DC3010" w:rsidRPr="00DF53B4" w:rsidRDefault="00DC3010" w:rsidP="00CC1874">
            <w:pPr>
              <w:pStyle w:val="TAL"/>
              <w:rPr>
                <w:rFonts w:eastAsia="SimSun"/>
                <w:szCs w:val="24"/>
                <w:lang w:eastAsia="zh-CN"/>
              </w:rPr>
            </w:pPr>
            <w:r w:rsidRPr="00DF53B4">
              <w:rPr>
                <w:rFonts w:eastAsia="SimSun"/>
                <w:szCs w:val="24"/>
                <w:lang w:eastAsia="zh-CN"/>
              </w:rPr>
              <w:t>OPTION_SIP_SERVER_D (21) OR OPTION_SIP_SERVER_A (22)</w:t>
            </w:r>
          </w:p>
        </w:tc>
      </w:tr>
      <w:tr w:rsidR="00DC3010" w:rsidRPr="00DF53B4" w14:paraId="30DF5509" w14:textId="77777777" w:rsidTr="00A73145">
        <w:trPr>
          <w:jc w:val="center"/>
        </w:trPr>
        <w:tc>
          <w:tcPr>
            <w:tcW w:w="4927" w:type="dxa"/>
            <w:tcBorders>
              <w:top w:val="nil"/>
              <w:left w:val="single" w:sz="4" w:space="0" w:color="auto"/>
              <w:bottom w:val="nil"/>
              <w:right w:val="single" w:sz="4" w:space="0" w:color="auto"/>
            </w:tcBorders>
          </w:tcPr>
          <w:p w14:paraId="3CC8E28F"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 xml:space="preserve"> requested-option-code-2</w:t>
            </w:r>
          </w:p>
        </w:tc>
        <w:tc>
          <w:tcPr>
            <w:tcW w:w="4820" w:type="dxa"/>
            <w:tcBorders>
              <w:top w:val="nil"/>
              <w:left w:val="single" w:sz="4" w:space="0" w:color="auto"/>
              <w:bottom w:val="nil"/>
              <w:right w:val="single" w:sz="4" w:space="0" w:color="auto"/>
            </w:tcBorders>
          </w:tcPr>
          <w:p w14:paraId="01A84EB0" w14:textId="77777777" w:rsidR="00DC3010" w:rsidRPr="00DF53B4" w:rsidRDefault="00DC3010" w:rsidP="00CC1874">
            <w:pPr>
              <w:pStyle w:val="TAL"/>
              <w:rPr>
                <w:rFonts w:eastAsia="SimSun"/>
                <w:szCs w:val="24"/>
                <w:lang w:eastAsia="zh-CN"/>
              </w:rPr>
            </w:pPr>
            <w:r w:rsidRPr="00DF53B4">
              <w:rPr>
                <w:rFonts w:eastAsia="SimSun"/>
                <w:szCs w:val="24"/>
                <w:lang w:eastAsia="zh-CN"/>
              </w:rPr>
              <w:t>OPTION_DNS_SERVERS (23)(Optional)</w:t>
            </w:r>
          </w:p>
        </w:tc>
      </w:tr>
      <w:tr w:rsidR="00DC3010" w:rsidRPr="00DF53B4" w14:paraId="2FE71FAC" w14:textId="77777777" w:rsidTr="00A73145">
        <w:trPr>
          <w:jc w:val="center"/>
        </w:trPr>
        <w:tc>
          <w:tcPr>
            <w:tcW w:w="4927" w:type="dxa"/>
            <w:tcBorders>
              <w:top w:val="nil"/>
              <w:left w:val="single" w:sz="4" w:space="0" w:color="auto"/>
              <w:bottom w:val="single" w:sz="4" w:space="0" w:color="auto"/>
              <w:right w:val="single" w:sz="4" w:space="0" w:color="auto"/>
            </w:tcBorders>
          </w:tcPr>
          <w:p w14:paraId="02CDFC5D"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 xml:space="preserve"> requested-option-code-3</w:t>
            </w:r>
          </w:p>
        </w:tc>
        <w:tc>
          <w:tcPr>
            <w:tcW w:w="4820" w:type="dxa"/>
            <w:tcBorders>
              <w:top w:val="nil"/>
              <w:left w:val="single" w:sz="4" w:space="0" w:color="auto"/>
              <w:bottom w:val="single" w:sz="4" w:space="0" w:color="auto"/>
              <w:right w:val="single" w:sz="4" w:space="0" w:color="auto"/>
            </w:tcBorders>
          </w:tcPr>
          <w:p w14:paraId="33571C58" w14:textId="77777777" w:rsidR="00DC3010" w:rsidRPr="00DF53B4" w:rsidRDefault="00DC3010" w:rsidP="00CC1874">
            <w:pPr>
              <w:pStyle w:val="TAL"/>
              <w:rPr>
                <w:rFonts w:eastAsia="SimSun"/>
                <w:szCs w:val="24"/>
                <w:lang w:eastAsia="zh-CN"/>
              </w:rPr>
            </w:pPr>
            <w:r w:rsidRPr="00DF53B4">
              <w:rPr>
                <w:rFonts w:eastAsia="SimSun"/>
                <w:szCs w:val="24"/>
                <w:lang w:eastAsia="zh-CN"/>
              </w:rPr>
              <w:t>OPTION_DOMAIN_LIST (24) (Optional)</w:t>
            </w:r>
          </w:p>
        </w:tc>
      </w:tr>
    </w:tbl>
    <w:p w14:paraId="50B6C517" w14:textId="77777777" w:rsidR="000373D0" w:rsidRPr="00DF53B4" w:rsidRDefault="000373D0" w:rsidP="00DC3010"/>
    <w:p w14:paraId="0EB3DD03" w14:textId="77777777" w:rsidR="00DC3010" w:rsidRPr="00DF53B4" w:rsidRDefault="007926EE" w:rsidP="000373D0">
      <w:pPr>
        <w:pStyle w:val="NO"/>
      </w:pPr>
      <w:r w:rsidRPr="00DF53B4">
        <w:t>NOTE</w:t>
      </w:r>
      <w:r w:rsidR="00540C6E" w:rsidRPr="00DF53B4">
        <w:t xml:space="preserve"> 8</w:t>
      </w:r>
      <w:r w:rsidR="00DC3010" w:rsidRPr="00DF53B4">
        <w:t>:</w:t>
      </w:r>
      <w:r w:rsidR="000373D0" w:rsidRPr="00DF53B4">
        <w:tab/>
      </w:r>
      <w:r w:rsidR="00DC3010" w:rsidRPr="00DF53B4">
        <w:t>All options can be either received in one message or multiple messages. If more than one option codes present they can be in any order.</w:t>
      </w:r>
    </w:p>
    <w:p w14:paraId="25326933" w14:textId="77777777" w:rsidR="003D3EB7" w:rsidRPr="00DF53B4" w:rsidRDefault="007926EE" w:rsidP="003D3EB7">
      <w:pPr>
        <w:pStyle w:val="NO"/>
      </w:pPr>
      <w:r w:rsidRPr="00DF53B4">
        <w:t>NOTE</w:t>
      </w:r>
      <w:r w:rsidR="00540C6E" w:rsidRPr="00DF53B4">
        <w:t xml:space="preserve"> 9</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19FA8A58" w14:textId="77777777" w:rsidR="00DC3010" w:rsidRPr="00DF53B4" w:rsidRDefault="00B41AE8" w:rsidP="000373D0">
      <w:pPr>
        <w:pStyle w:val="H6"/>
        <w:rPr>
          <w:snapToGrid w:val="0"/>
        </w:rPr>
      </w:pPr>
      <w:r w:rsidRPr="00DF53B4">
        <w:rPr>
          <w:snapToGrid w:val="0"/>
        </w:rPr>
        <w:t xml:space="preserve">Step 6: </w:t>
      </w:r>
      <w:r w:rsidR="00DC3010" w:rsidRPr="00DF53B4">
        <w:rPr>
          <w:snapToGrid w:val="0"/>
        </w:rPr>
        <w:t>DHCP Reply</w:t>
      </w:r>
    </w:p>
    <w:p w14:paraId="3B9A0A04" w14:textId="77777777" w:rsidR="00DC3010" w:rsidRPr="00DF53B4" w:rsidRDefault="00DC3010" w:rsidP="00755EC5">
      <w:r w:rsidRPr="00DF53B4">
        <w:t>Use the default message in annex B.1 with the following exceptions</w:t>
      </w:r>
    </w:p>
    <w:p w14:paraId="1F7F1033" w14:textId="77777777" w:rsidR="00DC3010" w:rsidRPr="00DF53B4" w:rsidRDefault="007926EE" w:rsidP="000373D0">
      <w:pPr>
        <w:pStyle w:val="NO"/>
      </w:pPr>
      <w:r w:rsidRPr="00DF53B4">
        <w:t>NOTE</w:t>
      </w:r>
      <w:r w:rsidR="00540C6E" w:rsidRPr="00DF53B4">
        <w:t xml:space="preserve"> 10</w:t>
      </w:r>
      <w:r w:rsidR="000373D0" w:rsidRPr="00DF53B4">
        <w:t>:</w:t>
      </w:r>
      <w:r w:rsidR="000373D0" w:rsidRPr="00DF53B4">
        <w:tab/>
      </w:r>
      <w:r w:rsidR="00DC3010" w:rsidRPr="00DF53B4">
        <w:t>Options are included only if corresponding Requests are received.</w:t>
      </w:r>
    </w:p>
    <w:p w14:paraId="689D38B6" w14:textId="77777777" w:rsidR="00DC3010" w:rsidRPr="00DF53B4" w:rsidRDefault="00DC3010" w:rsidP="000373D0">
      <w:pPr>
        <w:pStyle w:val="H6"/>
        <w:rPr>
          <w:snapToGrid w:val="0"/>
        </w:rPr>
      </w:pPr>
      <w:r w:rsidRPr="00DF53B4">
        <w:rPr>
          <w:snapToGrid w:val="0"/>
        </w:rPr>
        <w:t>Case 1:</w:t>
      </w:r>
      <w:r w:rsidR="00B41AE8" w:rsidRPr="00DF53B4">
        <w:rPr>
          <w:snapToGrid w:val="0"/>
        </w:rPr>
        <w:t xml:space="preserve"> </w:t>
      </w:r>
      <w:r w:rsidR="000A3639" w:rsidRPr="00DF53B4">
        <w:rPr>
          <w:snapToGrid w:val="0"/>
          <w:lang w:eastAsia="zh-TW"/>
        </w:rPr>
        <w:t>(</w:t>
      </w:r>
      <w:r w:rsidRPr="00DF53B4">
        <w:rPr>
          <w:rFonts w:eastAsia="Batang"/>
        </w:rPr>
        <w:t>OPTION_SIP_SERVER_D (21) ) or both (OPTION_SIP_SERVER_D (21)</w:t>
      </w:r>
      <w:r w:rsidR="00EF5C57" w:rsidRPr="00DF53B4">
        <w:rPr>
          <w:rFonts w:eastAsia="Batang"/>
        </w:rPr>
        <w:t xml:space="preserve"> </w:t>
      </w:r>
      <w:r w:rsidRPr="00DF53B4">
        <w:rPr>
          <w:rFonts w:eastAsia="Batang"/>
        </w:rPr>
        <w:t xml:space="preserve">and OPTION_SIP_SERVER_A (22)) and </w:t>
      </w:r>
      <w:r w:rsidRPr="00DF53B4">
        <w:t xml:space="preserve">OPTION_DOMAIN_LIST(24) or OPTION_DNS_SERVERS (23) </w:t>
      </w:r>
      <w:r w:rsidRPr="00DF53B4">
        <w:rPr>
          <w:rFonts w:eastAsia="Batang"/>
        </w:rPr>
        <w:t>received in step 5</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0CCCA8D7" w14:textId="77777777" w:rsidTr="00A73145">
        <w:trPr>
          <w:jc w:val="center"/>
        </w:trPr>
        <w:tc>
          <w:tcPr>
            <w:tcW w:w="4927" w:type="dxa"/>
            <w:tcBorders>
              <w:top w:val="single" w:sz="4" w:space="0" w:color="auto"/>
              <w:left w:val="single" w:sz="4" w:space="0" w:color="auto"/>
              <w:bottom w:val="single" w:sz="4" w:space="0" w:color="auto"/>
            </w:tcBorders>
          </w:tcPr>
          <w:p w14:paraId="72958331"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6CD6F046"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4D8B8CAD" w14:textId="77777777" w:rsidTr="00A73145">
        <w:trPr>
          <w:jc w:val="center"/>
        </w:trPr>
        <w:tc>
          <w:tcPr>
            <w:tcW w:w="4927" w:type="dxa"/>
            <w:tcBorders>
              <w:left w:val="single" w:sz="4" w:space="0" w:color="auto"/>
              <w:bottom w:val="nil"/>
            </w:tcBorders>
          </w:tcPr>
          <w:p w14:paraId="2275F9E1"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22FFE1F1"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SIP_SERVER_D (21)</w:t>
            </w:r>
          </w:p>
        </w:tc>
      </w:tr>
      <w:tr w:rsidR="00DC3010" w:rsidRPr="00DF53B4" w14:paraId="0943D62A" w14:textId="77777777" w:rsidTr="00A73145">
        <w:trPr>
          <w:jc w:val="center"/>
        </w:trPr>
        <w:tc>
          <w:tcPr>
            <w:tcW w:w="4927" w:type="dxa"/>
            <w:tcBorders>
              <w:top w:val="nil"/>
              <w:left w:val="single" w:sz="4" w:space="0" w:color="auto"/>
            </w:tcBorders>
          </w:tcPr>
          <w:p w14:paraId="7DA0B68A"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1987C957"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Length of encoded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5B53645A" w14:textId="77777777" w:rsidTr="00A73145">
        <w:trPr>
          <w:jc w:val="center"/>
        </w:trPr>
        <w:tc>
          <w:tcPr>
            <w:tcW w:w="4927" w:type="dxa"/>
            <w:tcBorders>
              <w:left w:val="single" w:sz="4" w:space="0" w:color="auto"/>
              <w:bottom w:val="single" w:sz="4" w:space="0" w:color="auto"/>
            </w:tcBorders>
          </w:tcPr>
          <w:p w14:paraId="0A7BCEA5"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4AB34B0F" w14:textId="77777777" w:rsidR="00DC3010" w:rsidRPr="00DF53B4" w:rsidRDefault="00DC3010" w:rsidP="00CC1874">
            <w:pPr>
              <w:pStyle w:val="TAL"/>
              <w:rPr>
                <w:rFonts w:eastAsia="SimSun"/>
                <w:szCs w:val="24"/>
                <w:lang w:eastAsia="zh-CN"/>
              </w:rPr>
            </w:pPr>
            <w:r w:rsidRPr="00DF53B4">
              <w:rPr>
                <w:rFonts w:eastAsia="SimSun"/>
                <w:szCs w:val="24"/>
                <w:lang w:eastAsia="zh-CN"/>
              </w:rPr>
              <w:t>SS P-CSCF server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0BC435B2" w14:textId="77777777" w:rsidTr="00A73145">
        <w:trPr>
          <w:jc w:val="center"/>
        </w:trPr>
        <w:tc>
          <w:tcPr>
            <w:tcW w:w="4927" w:type="dxa"/>
            <w:tcBorders>
              <w:left w:val="single" w:sz="4" w:space="0" w:color="auto"/>
              <w:bottom w:val="nil"/>
            </w:tcBorders>
          </w:tcPr>
          <w:p w14:paraId="293DABBC"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DF2195F" w14:textId="77777777" w:rsidR="00DC3010" w:rsidRPr="00DF53B4" w:rsidRDefault="00DC3010" w:rsidP="00CC1874">
            <w:pPr>
              <w:pStyle w:val="TAL"/>
              <w:rPr>
                <w:rFonts w:eastAsia="SimSun"/>
                <w:szCs w:val="24"/>
                <w:lang w:eastAsia="zh-CN"/>
              </w:rPr>
            </w:pPr>
            <w:r w:rsidRPr="00DF53B4">
              <w:rPr>
                <w:rFonts w:eastAsia="SimSun"/>
                <w:szCs w:val="24"/>
                <w:lang w:eastAsia="zh-CN"/>
              </w:rPr>
              <w:t>OPTION_DNS_SERVERS (23)</w:t>
            </w:r>
          </w:p>
        </w:tc>
      </w:tr>
      <w:tr w:rsidR="00DC3010" w:rsidRPr="00DF53B4" w14:paraId="0D31A058" w14:textId="77777777" w:rsidTr="00A73145">
        <w:trPr>
          <w:jc w:val="center"/>
        </w:trPr>
        <w:tc>
          <w:tcPr>
            <w:tcW w:w="4927" w:type="dxa"/>
            <w:tcBorders>
              <w:top w:val="nil"/>
              <w:left w:val="single" w:sz="4" w:space="0" w:color="auto"/>
            </w:tcBorders>
          </w:tcPr>
          <w:p w14:paraId="014C9B86"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72F71D72"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2281AC84" w14:textId="77777777" w:rsidTr="00A73145">
        <w:trPr>
          <w:jc w:val="center"/>
        </w:trPr>
        <w:tc>
          <w:tcPr>
            <w:tcW w:w="4927" w:type="dxa"/>
            <w:tcBorders>
              <w:left w:val="single" w:sz="4" w:space="0" w:color="auto"/>
              <w:bottom w:val="single" w:sz="4" w:space="0" w:color="auto"/>
            </w:tcBorders>
          </w:tcPr>
          <w:p w14:paraId="43E10DA3"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2BD4EC80"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SS DNS server IPv6 address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330368D2" w14:textId="77777777" w:rsidTr="00A73145">
        <w:trPr>
          <w:jc w:val="center"/>
        </w:trPr>
        <w:tc>
          <w:tcPr>
            <w:tcW w:w="4927" w:type="dxa"/>
            <w:tcBorders>
              <w:left w:val="single" w:sz="4" w:space="0" w:color="auto"/>
              <w:bottom w:val="nil"/>
            </w:tcBorders>
          </w:tcPr>
          <w:p w14:paraId="63C3F867"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701D66F3"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DOMAIN_LIST (24)</w:t>
            </w:r>
          </w:p>
        </w:tc>
      </w:tr>
      <w:tr w:rsidR="00DC3010" w:rsidRPr="00DF53B4" w14:paraId="47FF0768" w14:textId="77777777" w:rsidTr="00A73145">
        <w:trPr>
          <w:jc w:val="center"/>
        </w:trPr>
        <w:tc>
          <w:tcPr>
            <w:tcW w:w="4927" w:type="dxa"/>
            <w:tcBorders>
              <w:top w:val="nil"/>
              <w:left w:val="single" w:sz="4" w:space="0" w:color="auto"/>
            </w:tcBorders>
          </w:tcPr>
          <w:p w14:paraId="24D91389"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36CF410B"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Length of Domain search list</w:t>
            </w:r>
          </w:p>
        </w:tc>
      </w:tr>
      <w:tr w:rsidR="00DC3010" w:rsidRPr="00DF53B4" w14:paraId="29D061CA" w14:textId="77777777" w:rsidTr="00A73145">
        <w:trPr>
          <w:jc w:val="center"/>
        </w:trPr>
        <w:tc>
          <w:tcPr>
            <w:tcW w:w="4927" w:type="dxa"/>
            <w:tcBorders>
              <w:left w:val="single" w:sz="4" w:space="0" w:color="auto"/>
              <w:bottom w:val="single" w:sz="4" w:space="0" w:color="auto"/>
            </w:tcBorders>
          </w:tcPr>
          <w:p w14:paraId="1DCBF467"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bottom w:val="single" w:sz="4" w:space="0" w:color="auto"/>
              <w:right w:val="single" w:sz="4" w:space="0" w:color="auto"/>
            </w:tcBorders>
          </w:tcPr>
          <w:p w14:paraId="346BE22B"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52]</w:t>
            </w:r>
          </w:p>
        </w:tc>
      </w:tr>
    </w:tbl>
    <w:p w14:paraId="3A4457E0" w14:textId="77777777" w:rsidR="00DC3010" w:rsidRPr="00DF53B4" w:rsidRDefault="00DC3010" w:rsidP="00DC3010">
      <w:pPr>
        <w:rPr>
          <w:rFonts w:ascii="Arial" w:hAnsi="Arial" w:cs="Arial"/>
          <w:snapToGrid w:val="0"/>
        </w:rPr>
      </w:pPr>
    </w:p>
    <w:p w14:paraId="6AEC0FE1" w14:textId="77777777" w:rsidR="003D3EB7" w:rsidRPr="00DF53B4" w:rsidRDefault="007926EE" w:rsidP="003D3EB7">
      <w:pPr>
        <w:pStyle w:val="NO"/>
      </w:pPr>
      <w:r w:rsidRPr="00DF53B4">
        <w:t>NOTE</w:t>
      </w:r>
      <w:r w:rsidR="00540C6E" w:rsidRPr="00DF53B4">
        <w:t xml:space="preserve"> 11</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7D2A0CF7" w14:textId="77777777" w:rsidR="00DC3010" w:rsidRPr="00DF53B4" w:rsidRDefault="00DC3010" w:rsidP="00755EC5">
      <w:pPr>
        <w:pStyle w:val="H6"/>
        <w:rPr>
          <w:snapToGrid w:val="0"/>
        </w:rPr>
      </w:pPr>
      <w:r w:rsidRPr="00DF53B4">
        <w:rPr>
          <w:snapToGrid w:val="0"/>
        </w:rPr>
        <w:t xml:space="preserve">Case 2: </w:t>
      </w:r>
      <w:r w:rsidRPr="00DF53B4">
        <w:rPr>
          <w:rFonts w:eastAsia="Batang"/>
        </w:rPr>
        <w:t>OPTION_SIP_SERVER_A (22) received in step 5</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313B52F7" w14:textId="77777777" w:rsidTr="00A73145">
        <w:trPr>
          <w:jc w:val="center"/>
        </w:trPr>
        <w:tc>
          <w:tcPr>
            <w:tcW w:w="4927" w:type="dxa"/>
            <w:tcBorders>
              <w:top w:val="single" w:sz="4" w:space="0" w:color="auto"/>
              <w:left w:val="single" w:sz="4" w:space="0" w:color="auto"/>
              <w:bottom w:val="single" w:sz="4" w:space="0" w:color="auto"/>
            </w:tcBorders>
          </w:tcPr>
          <w:p w14:paraId="51406507"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2E709CC7" w14:textId="77777777" w:rsidR="00DC3010" w:rsidRPr="00DF53B4" w:rsidRDefault="00DC3010" w:rsidP="00CC1874">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01A4E647" w14:textId="77777777" w:rsidTr="00A73145">
        <w:trPr>
          <w:jc w:val="center"/>
        </w:trPr>
        <w:tc>
          <w:tcPr>
            <w:tcW w:w="4927" w:type="dxa"/>
            <w:tcBorders>
              <w:top w:val="single" w:sz="4" w:space="0" w:color="auto"/>
              <w:left w:val="single" w:sz="4" w:space="0" w:color="auto"/>
              <w:bottom w:val="nil"/>
            </w:tcBorders>
          </w:tcPr>
          <w:p w14:paraId="4BEA8AF2"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top w:val="single" w:sz="4" w:space="0" w:color="auto"/>
              <w:bottom w:val="nil"/>
              <w:right w:val="single" w:sz="4" w:space="0" w:color="auto"/>
            </w:tcBorders>
          </w:tcPr>
          <w:p w14:paraId="7FE14F1C"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_SIP_SERVER_A (22)</w:t>
            </w:r>
          </w:p>
        </w:tc>
      </w:tr>
      <w:tr w:rsidR="00DC3010" w:rsidRPr="00DF53B4" w14:paraId="5592EE4D" w14:textId="77777777" w:rsidTr="00A73145">
        <w:trPr>
          <w:jc w:val="center"/>
        </w:trPr>
        <w:tc>
          <w:tcPr>
            <w:tcW w:w="4927" w:type="dxa"/>
            <w:tcBorders>
              <w:top w:val="nil"/>
              <w:left w:val="single" w:sz="4" w:space="0" w:color="auto"/>
            </w:tcBorders>
          </w:tcPr>
          <w:p w14:paraId="2E22E412"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0B945BD0"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128</w:t>
            </w:r>
          </w:p>
        </w:tc>
      </w:tr>
      <w:tr w:rsidR="00DC3010" w:rsidRPr="00DF53B4" w14:paraId="41CB5A92" w14:textId="77777777" w:rsidTr="00A73145">
        <w:trPr>
          <w:jc w:val="center"/>
        </w:trPr>
        <w:tc>
          <w:tcPr>
            <w:tcW w:w="4927" w:type="dxa"/>
            <w:tcBorders>
              <w:left w:val="single" w:sz="4" w:space="0" w:color="auto"/>
              <w:bottom w:val="single" w:sz="4" w:space="0" w:color="auto"/>
            </w:tcBorders>
          </w:tcPr>
          <w:p w14:paraId="00CCD6DB"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4D5B474E" w14:textId="77777777" w:rsidR="00DC3010" w:rsidRPr="00DF53B4" w:rsidRDefault="00DC3010" w:rsidP="00CC1874">
            <w:pPr>
              <w:pStyle w:val="TAL"/>
              <w:rPr>
                <w:rFonts w:eastAsia="SimSun"/>
                <w:szCs w:val="24"/>
                <w:lang w:eastAsia="zh-CN"/>
              </w:rPr>
            </w:pPr>
            <w:r w:rsidRPr="00DF53B4">
              <w:rPr>
                <w:rFonts w:eastAsia="SimSun"/>
                <w:szCs w:val="24"/>
                <w:lang w:eastAsia="zh-CN"/>
              </w:rPr>
              <w:t>IPv6 address of SS P-CSCF Server</w:t>
            </w:r>
          </w:p>
        </w:tc>
      </w:tr>
      <w:tr w:rsidR="00DC3010" w:rsidRPr="00DF53B4" w14:paraId="1F53E55A" w14:textId="77777777" w:rsidTr="00A73145">
        <w:trPr>
          <w:jc w:val="center"/>
        </w:trPr>
        <w:tc>
          <w:tcPr>
            <w:tcW w:w="4927" w:type="dxa"/>
            <w:tcBorders>
              <w:left w:val="single" w:sz="4" w:space="0" w:color="auto"/>
              <w:bottom w:val="nil"/>
            </w:tcBorders>
          </w:tcPr>
          <w:p w14:paraId="315E732C"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0F753A8D" w14:textId="77777777" w:rsidR="00DC3010" w:rsidRPr="00DF53B4" w:rsidRDefault="00DC3010" w:rsidP="00CC1874">
            <w:pPr>
              <w:pStyle w:val="TAL"/>
              <w:rPr>
                <w:rFonts w:eastAsia="SimSun"/>
                <w:szCs w:val="24"/>
                <w:lang w:eastAsia="zh-CN"/>
              </w:rPr>
            </w:pPr>
            <w:r w:rsidRPr="00DF53B4">
              <w:rPr>
                <w:rFonts w:eastAsia="SimSun"/>
                <w:szCs w:val="24"/>
                <w:lang w:eastAsia="zh-CN"/>
              </w:rPr>
              <w:t>OPTION_DNS_SERVERS (23)</w:t>
            </w:r>
          </w:p>
        </w:tc>
      </w:tr>
      <w:tr w:rsidR="00DC3010" w:rsidRPr="00DF53B4" w14:paraId="4D37F185" w14:textId="77777777" w:rsidTr="00A73145">
        <w:trPr>
          <w:jc w:val="center"/>
        </w:trPr>
        <w:tc>
          <w:tcPr>
            <w:tcW w:w="4927" w:type="dxa"/>
            <w:tcBorders>
              <w:top w:val="nil"/>
              <w:left w:val="single" w:sz="4" w:space="0" w:color="auto"/>
            </w:tcBorders>
          </w:tcPr>
          <w:p w14:paraId="70927506"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3DA06463"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414BCD39" w14:textId="77777777" w:rsidTr="00A73145">
        <w:trPr>
          <w:jc w:val="center"/>
        </w:trPr>
        <w:tc>
          <w:tcPr>
            <w:tcW w:w="4927" w:type="dxa"/>
            <w:tcBorders>
              <w:left w:val="single" w:sz="4" w:space="0" w:color="auto"/>
              <w:bottom w:val="single" w:sz="4" w:space="0" w:color="auto"/>
            </w:tcBorders>
          </w:tcPr>
          <w:p w14:paraId="7639670F"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1333B24C" w14:textId="77777777" w:rsidR="00DC3010" w:rsidRPr="00DF53B4" w:rsidRDefault="00DC3010" w:rsidP="00CC1874">
            <w:pPr>
              <w:pStyle w:val="TAL"/>
              <w:rPr>
                <w:rFonts w:eastAsia="SimSun"/>
                <w:szCs w:val="24"/>
                <w:lang w:eastAsia="zh-CN"/>
              </w:rPr>
            </w:pPr>
            <w:r w:rsidRPr="00DF53B4">
              <w:rPr>
                <w:rFonts w:eastAsia="SimSun"/>
                <w:szCs w:val="24"/>
                <w:lang w:eastAsia="zh-CN"/>
              </w:rPr>
              <w:t>SS DNS server IPv6 address</w:t>
            </w:r>
            <w:r w:rsidR="00EF5C57"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0EEDF1E2" w14:textId="77777777" w:rsidTr="00A73145">
        <w:trPr>
          <w:jc w:val="center"/>
        </w:trPr>
        <w:tc>
          <w:tcPr>
            <w:tcW w:w="4927" w:type="dxa"/>
            <w:tcBorders>
              <w:left w:val="single" w:sz="4" w:space="0" w:color="auto"/>
            </w:tcBorders>
          </w:tcPr>
          <w:p w14:paraId="140CE5B7" w14:textId="77777777" w:rsidR="00DC3010" w:rsidRPr="00DF53B4" w:rsidRDefault="00DC3010" w:rsidP="00CC1874">
            <w:pPr>
              <w:pStyle w:val="TAL"/>
              <w:rPr>
                <w:rFonts w:eastAsia="SimSun"/>
                <w:snapToGrid w:val="0"/>
                <w:szCs w:val="24"/>
                <w:lang w:eastAsia="zh-CN"/>
              </w:rPr>
            </w:pPr>
            <w:r w:rsidRPr="00DF53B4">
              <w:rPr>
                <w:rFonts w:eastAsia="SimSun"/>
                <w:szCs w:val="24"/>
                <w:lang w:eastAsia="zh-CN"/>
              </w:rPr>
              <w:t>option-code</w:t>
            </w:r>
          </w:p>
        </w:tc>
        <w:tc>
          <w:tcPr>
            <w:tcW w:w="4820" w:type="dxa"/>
            <w:tcBorders>
              <w:right w:val="single" w:sz="4" w:space="0" w:color="auto"/>
            </w:tcBorders>
          </w:tcPr>
          <w:p w14:paraId="4DD5676F" w14:textId="77777777" w:rsidR="00DC3010" w:rsidRPr="00DF53B4" w:rsidRDefault="00DC3010" w:rsidP="00CC1874">
            <w:pPr>
              <w:pStyle w:val="TAL"/>
              <w:rPr>
                <w:rFonts w:eastAsia="SimSun"/>
                <w:szCs w:val="24"/>
                <w:lang w:eastAsia="zh-CN"/>
              </w:rPr>
            </w:pPr>
            <w:r w:rsidRPr="00DF53B4">
              <w:rPr>
                <w:rFonts w:eastAsia="SimSun"/>
                <w:szCs w:val="24"/>
                <w:lang w:eastAsia="zh-CN"/>
              </w:rPr>
              <w:t>OPTION_DOMAIN_LIST (24)</w:t>
            </w:r>
          </w:p>
        </w:tc>
      </w:tr>
      <w:tr w:rsidR="00DC3010" w:rsidRPr="00DF53B4" w14:paraId="54AA5C6A" w14:textId="77777777" w:rsidTr="00A73145">
        <w:trPr>
          <w:jc w:val="center"/>
        </w:trPr>
        <w:tc>
          <w:tcPr>
            <w:tcW w:w="4927" w:type="dxa"/>
            <w:tcBorders>
              <w:left w:val="single" w:sz="4" w:space="0" w:color="auto"/>
              <w:bottom w:val="nil"/>
            </w:tcBorders>
          </w:tcPr>
          <w:p w14:paraId="5965156F"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bottom w:val="nil"/>
              <w:right w:val="single" w:sz="4" w:space="0" w:color="auto"/>
            </w:tcBorders>
          </w:tcPr>
          <w:p w14:paraId="15F43538" w14:textId="77777777" w:rsidR="00DC3010" w:rsidRPr="00DF53B4" w:rsidRDefault="00DC3010" w:rsidP="00CC1874">
            <w:pPr>
              <w:pStyle w:val="TAL"/>
              <w:rPr>
                <w:rFonts w:eastAsia="SimSun"/>
                <w:szCs w:val="24"/>
                <w:lang w:eastAsia="zh-CN"/>
              </w:rPr>
            </w:pPr>
            <w:r w:rsidRPr="00DF53B4">
              <w:rPr>
                <w:rFonts w:eastAsia="SimSun"/>
                <w:szCs w:val="24"/>
                <w:lang w:eastAsia="zh-CN"/>
              </w:rPr>
              <w:t>Length of Domain search list</w:t>
            </w:r>
          </w:p>
        </w:tc>
      </w:tr>
      <w:tr w:rsidR="00DC3010" w:rsidRPr="00DF53B4" w14:paraId="3E4A116F" w14:textId="77777777" w:rsidTr="00A73145">
        <w:trPr>
          <w:jc w:val="center"/>
        </w:trPr>
        <w:tc>
          <w:tcPr>
            <w:tcW w:w="4927" w:type="dxa"/>
            <w:tcBorders>
              <w:top w:val="nil"/>
              <w:left w:val="single" w:sz="4" w:space="0" w:color="auto"/>
              <w:bottom w:val="single" w:sz="4" w:space="0" w:color="auto"/>
            </w:tcBorders>
          </w:tcPr>
          <w:p w14:paraId="26A83BC1" w14:textId="77777777" w:rsidR="00DC3010" w:rsidRPr="00DF53B4" w:rsidRDefault="00DC3010" w:rsidP="00CC1874">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top w:val="nil"/>
              <w:bottom w:val="single" w:sz="4" w:space="0" w:color="auto"/>
              <w:right w:val="single" w:sz="4" w:space="0" w:color="auto"/>
            </w:tcBorders>
          </w:tcPr>
          <w:p w14:paraId="1F092E83" w14:textId="77777777" w:rsidR="00DC3010" w:rsidRPr="00DF53B4" w:rsidRDefault="00DC3010" w:rsidP="00CC1874">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3A8BB1DB" w14:textId="77777777" w:rsidR="00DC3010" w:rsidRPr="00DF53B4" w:rsidRDefault="00DC3010" w:rsidP="00DC3010"/>
    <w:p w14:paraId="1C32F2EE" w14:textId="77777777" w:rsidR="003D3EB7" w:rsidRPr="00DF53B4" w:rsidRDefault="007926EE" w:rsidP="003D3EB7">
      <w:pPr>
        <w:pStyle w:val="NO"/>
      </w:pPr>
      <w:r w:rsidRPr="00DF53B4">
        <w:t>NOTE</w:t>
      </w:r>
      <w:r w:rsidR="00540C6E" w:rsidRPr="00DF53B4">
        <w:t xml:space="preserve"> 12</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699E5C2A" w14:textId="77777777" w:rsidR="00DC3010" w:rsidRPr="00DF53B4" w:rsidRDefault="00F1040A" w:rsidP="00755EC5">
      <w:pPr>
        <w:pStyle w:val="H6"/>
        <w:rPr>
          <w:snapToGrid w:val="0"/>
        </w:rPr>
      </w:pPr>
      <w:r w:rsidRPr="00DF53B4">
        <w:rPr>
          <w:snapToGrid w:val="0"/>
        </w:rPr>
        <w:t xml:space="preserve">Step 7: </w:t>
      </w:r>
      <w:r w:rsidR="00DC3010" w:rsidRPr="00DF53B4">
        <w:rPr>
          <w:snapToGrid w:val="0"/>
        </w:rPr>
        <w:t>DNS NAPTR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13C4BA1D" w14:textId="77777777" w:rsidTr="00A73145">
        <w:trPr>
          <w:jc w:val="center"/>
        </w:trPr>
        <w:tc>
          <w:tcPr>
            <w:tcW w:w="4927" w:type="dxa"/>
          </w:tcPr>
          <w:p w14:paraId="7B42B0F0" w14:textId="77777777" w:rsidR="00DC3010" w:rsidRPr="00DF53B4" w:rsidRDefault="00DC3010" w:rsidP="0027521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488AE6CA" w14:textId="77777777" w:rsidR="00DC3010" w:rsidRPr="00DF53B4" w:rsidRDefault="00DC3010" w:rsidP="0027521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099A08AB" w14:textId="77777777" w:rsidTr="00A73145">
        <w:trPr>
          <w:jc w:val="center"/>
        </w:trPr>
        <w:tc>
          <w:tcPr>
            <w:tcW w:w="4927" w:type="dxa"/>
          </w:tcPr>
          <w:p w14:paraId="7D249F22" w14:textId="77777777" w:rsidR="00DC3010" w:rsidRPr="00DF53B4" w:rsidRDefault="00DC3010" w:rsidP="00275216">
            <w:pPr>
              <w:pStyle w:val="TAL"/>
              <w:rPr>
                <w:rFonts w:eastAsia="SimSun"/>
                <w:snapToGrid w:val="0"/>
                <w:szCs w:val="24"/>
                <w:lang w:eastAsia="zh-CN"/>
              </w:rPr>
            </w:pPr>
            <w:r w:rsidRPr="00DF53B4">
              <w:rPr>
                <w:rFonts w:eastAsia="SimSun"/>
                <w:szCs w:val="24"/>
                <w:lang w:eastAsia="zh-CN"/>
              </w:rPr>
              <w:t>OPCODE=</w:t>
            </w:r>
          </w:p>
        </w:tc>
        <w:tc>
          <w:tcPr>
            <w:tcW w:w="4820" w:type="dxa"/>
          </w:tcPr>
          <w:p w14:paraId="00F9C8D3" w14:textId="77777777" w:rsidR="00DC3010" w:rsidRPr="00DF53B4" w:rsidRDefault="00DC3010" w:rsidP="00275216">
            <w:pPr>
              <w:pStyle w:val="TAL"/>
              <w:rPr>
                <w:rFonts w:eastAsia="SimSun"/>
                <w:snapToGrid w:val="0"/>
                <w:szCs w:val="24"/>
                <w:lang w:eastAsia="zh-CN"/>
              </w:rPr>
            </w:pPr>
            <w:r w:rsidRPr="00DF53B4">
              <w:rPr>
                <w:rFonts w:eastAsia="SimSun"/>
                <w:szCs w:val="24"/>
                <w:lang w:eastAsia="zh-CN"/>
              </w:rPr>
              <w:t>SQUERY</w:t>
            </w:r>
          </w:p>
        </w:tc>
      </w:tr>
      <w:tr w:rsidR="00DC3010" w:rsidRPr="00DF53B4" w14:paraId="0859E9D9" w14:textId="77777777" w:rsidTr="00A73145">
        <w:trPr>
          <w:jc w:val="center"/>
        </w:trPr>
        <w:tc>
          <w:tcPr>
            <w:tcW w:w="4927" w:type="dxa"/>
          </w:tcPr>
          <w:p w14:paraId="754B3C92" w14:textId="77777777" w:rsidR="00DC3010" w:rsidRPr="00DF53B4" w:rsidRDefault="00DC3010" w:rsidP="00275216">
            <w:pPr>
              <w:pStyle w:val="TAL"/>
              <w:rPr>
                <w:rFonts w:eastAsia="SimSun"/>
                <w:szCs w:val="24"/>
                <w:lang w:eastAsia="zh-CN"/>
              </w:rPr>
            </w:pPr>
            <w:r w:rsidRPr="00DF53B4">
              <w:rPr>
                <w:rFonts w:eastAsia="SimSun"/>
                <w:szCs w:val="24"/>
                <w:lang w:eastAsia="zh-CN"/>
              </w:rPr>
              <w:t>QNAME=</w:t>
            </w:r>
          </w:p>
        </w:tc>
        <w:tc>
          <w:tcPr>
            <w:tcW w:w="4820" w:type="dxa"/>
          </w:tcPr>
          <w:p w14:paraId="625F9813" w14:textId="77777777" w:rsidR="00DC3010" w:rsidRPr="00DF53B4" w:rsidRDefault="00DC3010" w:rsidP="00275216">
            <w:pPr>
              <w:pStyle w:val="TAL"/>
              <w:rPr>
                <w:rFonts w:eastAsia="SimSun"/>
                <w:szCs w:val="24"/>
                <w:lang w:eastAsia="zh-CN"/>
              </w:rPr>
            </w:pPr>
            <w:r w:rsidRPr="00DF53B4">
              <w:rPr>
                <w:rFonts w:eastAsia="SimSun"/>
                <w:szCs w:val="24"/>
                <w:lang w:eastAsia="zh-CN"/>
              </w:rPr>
              <w:t>P-CSCF domain name received</w:t>
            </w:r>
          </w:p>
        </w:tc>
      </w:tr>
      <w:tr w:rsidR="00DC3010" w:rsidRPr="00DF53B4" w14:paraId="7A597EF3" w14:textId="77777777" w:rsidTr="00A73145">
        <w:trPr>
          <w:jc w:val="center"/>
        </w:trPr>
        <w:tc>
          <w:tcPr>
            <w:tcW w:w="4927" w:type="dxa"/>
          </w:tcPr>
          <w:p w14:paraId="7C6CCE3E" w14:textId="77777777" w:rsidR="00DC3010" w:rsidRPr="00DF53B4" w:rsidRDefault="00DC3010" w:rsidP="00275216">
            <w:pPr>
              <w:pStyle w:val="TAL"/>
              <w:rPr>
                <w:rFonts w:eastAsia="SimSun"/>
                <w:szCs w:val="24"/>
                <w:lang w:eastAsia="zh-CN"/>
              </w:rPr>
            </w:pPr>
            <w:r w:rsidRPr="00DF53B4">
              <w:rPr>
                <w:rFonts w:eastAsia="SimSun"/>
                <w:szCs w:val="24"/>
                <w:lang w:eastAsia="zh-CN"/>
              </w:rPr>
              <w:t>QCLASS=</w:t>
            </w:r>
          </w:p>
        </w:tc>
        <w:tc>
          <w:tcPr>
            <w:tcW w:w="4820" w:type="dxa"/>
          </w:tcPr>
          <w:p w14:paraId="75312B5D" w14:textId="77777777" w:rsidR="00DC3010" w:rsidRPr="00DF53B4" w:rsidRDefault="00DC3010" w:rsidP="00275216">
            <w:pPr>
              <w:pStyle w:val="TAL"/>
              <w:rPr>
                <w:rFonts w:eastAsia="SimSun"/>
                <w:szCs w:val="24"/>
                <w:lang w:eastAsia="zh-CN"/>
              </w:rPr>
            </w:pPr>
            <w:r w:rsidRPr="00DF53B4">
              <w:rPr>
                <w:rFonts w:eastAsia="SimSun"/>
                <w:szCs w:val="24"/>
                <w:lang w:eastAsia="zh-CN"/>
              </w:rPr>
              <w:t>IN</w:t>
            </w:r>
          </w:p>
        </w:tc>
      </w:tr>
      <w:tr w:rsidR="00DC3010" w:rsidRPr="00DF53B4" w14:paraId="14A7ECEA" w14:textId="77777777" w:rsidTr="00A73145">
        <w:trPr>
          <w:jc w:val="center"/>
        </w:trPr>
        <w:tc>
          <w:tcPr>
            <w:tcW w:w="4927" w:type="dxa"/>
          </w:tcPr>
          <w:p w14:paraId="56682D55" w14:textId="77777777" w:rsidR="00DC3010" w:rsidRPr="00DF53B4" w:rsidRDefault="00DC3010" w:rsidP="00275216">
            <w:pPr>
              <w:pStyle w:val="TAL"/>
              <w:rPr>
                <w:rFonts w:eastAsia="SimSun"/>
                <w:szCs w:val="24"/>
                <w:lang w:eastAsia="zh-CN"/>
              </w:rPr>
            </w:pPr>
            <w:r w:rsidRPr="00DF53B4">
              <w:rPr>
                <w:rFonts w:eastAsia="SimSun"/>
                <w:szCs w:val="24"/>
                <w:lang w:eastAsia="zh-CN"/>
              </w:rPr>
              <w:t xml:space="preserve">QTYPE= </w:t>
            </w:r>
          </w:p>
        </w:tc>
        <w:tc>
          <w:tcPr>
            <w:tcW w:w="4820" w:type="dxa"/>
          </w:tcPr>
          <w:p w14:paraId="759FF5DC" w14:textId="77777777" w:rsidR="00DC3010" w:rsidRPr="00DF53B4" w:rsidRDefault="00DC3010" w:rsidP="00275216">
            <w:pPr>
              <w:pStyle w:val="TAL"/>
              <w:rPr>
                <w:rFonts w:eastAsia="SimSun"/>
                <w:szCs w:val="24"/>
                <w:lang w:eastAsia="zh-CN"/>
              </w:rPr>
            </w:pPr>
            <w:r w:rsidRPr="00DF53B4">
              <w:rPr>
                <w:rFonts w:eastAsia="SimSun"/>
                <w:szCs w:val="24"/>
                <w:lang w:eastAsia="zh-CN"/>
              </w:rPr>
              <w:t>NAPTR</w:t>
            </w:r>
          </w:p>
        </w:tc>
      </w:tr>
    </w:tbl>
    <w:p w14:paraId="09388761" w14:textId="77777777" w:rsidR="00DC3010" w:rsidRPr="00DF53B4" w:rsidRDefault="00DC3010" w:rsidP="00DC3010"/>
    <w:p w14:paraId="58AE5AD2" w14:textId="77777777" w:rsidR="00DC3010" w:rsidRPr="00DF53B4" w:rsidRDefault="00DC3010" w:rsidP="00755EC5">
      <w:pPr>
        <w:pStyle w:val="H6"/>
        <w:rPr>
          <w:snapToGrid w:val="0"/>
        </w:rPr>
      </w:pPr>
      <w:r w:rsidRPr="00DF53B4">
        <w:rPr>
          <w:snapToGrid w:val="0"/>
        </w:rPr>
        <w:t>Step 8: DNS NAPTR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32747DE2" w14:textId="77777777" w:rsidTr="00A73145">
        <w:trPr>
          <w:jc w:val="center"/>
        </w:trPr>
        <w:tc>
          <w:tcPr>
            <w:tcW w:w="4927" w:type="dxa"/>
          </w:tcPr>
          <w:p w14:paraId="33DF082D" w14:textId="77777777" w:rsidR="00DC3010" w:rsidRPr="00DF53B4" w:rsidRDefault="00DC3010" w:rsidP="0027521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0E4970AE" w14:textId="77777777" w:rsidR="00DC3010" w:rsidRPr="00DF53B4" w:rsidRDefault="00DC3010" w:rsidP="0027521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EDB2081" w14:textId="77777777" w:rsidTr="00A73145">
        <w:trPr>
          <w:jc w:val="center"/>
        </w:trPr>
        <w:tc>
          <w:tcPr>
            <w:tcW w:w="4927" w:type="dxa"/>
          </w:tcPr>
          <w:p w14:paraId="3A0E0332" w14:textId="77777777" w:rsidR="00DC3010" w:rsidRPr="00DF53B4" w:rsidRDefault="00DC3010" w:rsidP="00275216">
            <w:pPr>
              <w:pStyle w:val="TAL"/>
              <w:rPr>
                <w:rFonts w:eastAsia="SimSun"/>
                <w:snapToGrid w:val="0"/>
                <w:szCs w:val="24"/>
                <w:lang w:eastAsia="zh-CN"/>
              </w:rPr>
            </w:pPr>
            <w:r w:rsidRPr="00DF53B4">
              <w:rPr>
                <w:rFonts w:eastAsia="SimSun"/>
                <w:szCs w:val="24"/>
                <w:lang w:eastAsia="zh-CN"/>
              </w:rPr>
              <w:t>OPCODE=</w:t>
            </w:r>
          </w:p>
        </w:tc>
        <w:tc>
          <w:tcPr>
            <w:tcW w:w="4820" w:type="dxa"/>
          </w:tcPr>
          <w:p w14:paraId="469D6291" w14:textId="77777777" w:rsidR="00DC3010" w:rsidRPr="00DF53B4" w:rsidRDefault="00DC3010" w:rsidP="00275216">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4AD9AE43" w14:textId="77777777" w:rsidTr="00A73145">
        <w:trPr>
          <w:jc w:val="center"/>
        </w:trPr>
        <w:tc>
          <w:tcPr>
            <w:tcW w:w="4927" w:type="dxa"/>
          </w:tcPr>
          <w:p w14:paraId="577AC7CF" w14:textId="77777777" w:rsidR="00DC3010" w:rsidRPr="00DF53B4" w:rsidRDefault="00DC3010" w:rsidP="00275216">
            <w:pPr>
              <w:pStyle w:val="TAL"/>
              <w:rPr>
                <w:rFonts w:eastAsia="SimSun"/>
                <w:szCs w:val="24"/>
                <w:lang w:eastAsia="zh-CN"/>
              </w:rPr>
            </w:pPr>
            <w:r w:rsidRPr="00DF53B4">
              <w:rPr>
                <w:rFonts w:eastAsia="SimSun"/>
                <w:szCs w:val="24"/>
                <w:lang w:eastAsia="zh-CN"/>
              </w:rPr>
              <w:t>QNAME=</w:t>
            </w:r>
          </w:p>
        </w:tc>
        <w:tc>
          <w:tcPr>
            <w:tcW w:w="4820" w:type="dxa"/>
          </w:tcPr>
          <w:p w14:paraId="1C502CF7" w14:textId="77777777" w:rsidR="00DC3010" w:rsidRPr="00DF53B4" w:rsidRDefault="00DC3010" w:rsidP="00275216">
            <w:pPr>
              <w:pStyle w:val="TAL"/>
              <w:rPr>
                <w:rFonts w:eastAsia="SimSun"/>
                <w:szCs w:val="24"/>
                <w:lang w:eastAsia="zh-CN"/>
              </w:rPr>
            </w:pPr>
            <w:r w:rsidRPr="00DF53B4">
              <w:rPr>
                <w:rFonts w:eastAsia="SimSun"/>
                <w:szCs w:val="24"/>
                <w:lang w:eastAsia="zh-CN"/>
              </w:rPr>
              <w:t>Same as received in NAPTR Query</w:t>
            </w:r>
          </w:p>
        </w:tc>
      </w:tr>
      <w:tr w:rsidR="00DC3010" w:rsidRPr="00DF53B4" w14:paraId="37717641" w14:textId="77777777" w:rsidTr="00A73145">
        <w:trPr>
          <w:jc w:val="center"/>
        </w:trPr>
        <w:tc>
          <w:tcPr>
            <w:tcW w:w="4927" w:type="dxa"/>
          </w:tcPr>
          <w:p w14:paraId="1BFF1277" w14:textId="77777777" w:rsidR="00DC3010" w:rsidRPr="00DF53B4" w:rsidRDefault="00DC3010" w:rsidP="00275216">
            <w:pPr>
              <w:pStyle w:val="TAL"/>
              <w:rPr>
                <w:rFonts w:eastAsia="SimSun"/>
                <w:szCs w:val="24"/>
                <w:lang w:eastAsia="zh-CN"/>
              </w:rPr>
            </w:pPr>
            <w:r w:rsidRPr="00DF53B4">
              <w:rPr>
                <w:rFonts w:eastAsia="SimSun"/>
                <w:szCs w:val="24"/>
                <w:lang w:eastAsia="zh-CN"/>
              </w:rPr>
              <w:t>QCLASS=</w:t>
            </w:r>
          </w:p>
        </w:tc>
        <w:tc>
          <w:tcPr>
            <w:tcW w:w="4820" w:type="dxa"/>
          </w:tcPr>
          <w:p w14:paraId="237415B5" w14:textId="77777777" w:rsidR="00DC3010" w:rsidRPr="00DF53B4" w:rsidRDefault="00DC3010" w:rsidP="00275216">
            <w:pPr>
              <w:pStyle w:val="TAL"/>
              <w:rPr>
                <w:rFonts w:eastAsia="SimSun"/>
                <w:szCs w:val="24"/>
                <w:lang w:eastAsia="zh-CN"/>
              </w:rPr>
            </w:pPr>
            <w:r w:rsidRPr="00DF53B4">
              <w:rPr>
                <w:rFonts w:eastAsia="SimSun"/>
                <w:szCs w:val="24"/>
                <w:lang w:eastAsia="zh-CN"/>
              </w:rPr>
              <w:t>IN</w:t>
            </w:r>
          </w:p>
        </w:tc>
      </w:tr>
      <w:tr w:rsidR="00DC3010" w:rsidRPr="00DF53B4" w14:paraId="77E00E39" w14:textId="77777777" w:rsidTr="00A73145">
        <w:trPr>
          <w:jc w:val="center"/>
        </w:trPr>
        <w:tc>
          <w:tcPr>
            <w:tcW w:w="4927" w:type="dxa"/>
          </w:tcPr>
          <w:p w14:paraId="16D2699E" w14:textId="77777777" w:rsidR="00DC3010" w:rsidRPr="00DF53B4" w:rsidRDefault="00DC3010" w:rsidP="00275216">
            <w:pPr>
              <w:pStyle w:val="TAL"/>
              <w:rPr>
                <w:rFonts w:eastAsia="SimSun"/>
                <w:szCs w:val="24"/>
                <w:lang w:eastAsia="zh-CN"/>
              </w:rPr>
            </w:pPr>
            <w:r w:rsidRPr="00DF53B4">
              <w:rPr>
                <w:rFonts w:eastAsia="SimSun"/>
                <w:szCs w:val="24"/>
                <w:lang w:eastAsia="zh-CN"/>
              </w:rPr>
              <w:t xml:space="preserve">QTYPE= </w:t>
            </w:r>
          </w:p>
        </w:tc>
        <w:tc>
          <w:tcPr>
            <w:tcW w:w="4820" w:type="dxa"/>
          </w:tcPr>
          <w:p w14:paraId="212A8940" w14:textId="77777777" w:rsidR="00DC3010" w:rsidRPr="00DF53B4" w:rsidRDefault="00DC3010" w:rsidP="00275216">
            <w:pPr>
              <w:pStyle w:val="TAL"/>
              <w:rPr>
                <w:rFonts w:eastAsia="SimSun"/>
                <w:szCs w:val="24"/>
                <w:lang w:eastAsia="zh-CN"/>
              </w:rPr>
            </w:pPr>
            <w:r w:rsidRPr="00DF53B4">
              <w:rPr>
                <w:rFonts w:eastAsia="SimSun"/>
                <w:szCs w:val="24"/>
                <w:lang w:eastAsia="zh-CN"/>
              </w:rPr>
              <w:t>NAPTR</w:t>
            </w:r>
          </w:p>
        </w:tc>
      </w:tr>
      <w:tr w:rsidR="00DC3010" w:rsidRPr="00DF53B4" w14:paraId="263455EC" w14:textId="77777777" w:rsidTr="00A73145">
        <w:trPr>
          <w:jc w:val="center"/>
        </w:trPr>
        <w:tc>
          <w:tcPr>
            <w:tcW w:w="4927" w:type="dxa"/>
          </w:tcPr>
          <w:p w14:paraId="698EA6D4" w14:textId="77777777" w:rsidR="00DC3010" w:rsidRPr="00DF53B4" w:rsidRDefault="00DC3010" w:rsidP="00275216">
            <w:pPr>
              <w:pStyle w:val="TAL"/>
              <w:rPr>
                <w:rFonts w:eastAsia="SimSun"/>
                <w:szCs w:val="24"/>
                <w:lang w:eastAsia="zh-CN"/>
              </w:rPr>
            </w:pPr>
            <w:r w:rsidRPr="00DF53B4">
              <w:rPr>
                <w:rFonts w:eastAsia="SimSun"/>
                <w:szCs w:val="24"/>
                <w:lang w:eastAsia="zh-CN"/>
              </w:rPr>
              <w:t>NAPTR Records</w:t>
            </w:r>
          </w:p>
        </w:tc>
        <w:tc>
          <w:tcPr>
            <w:tcW w:w="4820" w:type="dxa"/>
          </w:tcPr>
          <w:p w14:paraId="20A2F240" w14:textId="77777777" w:rsidR="00DC3010" w:rsidRPr="00DF53B4" w:rsidRDefault="00DC3010" w:rsidP="00275216">
            <w:pPr>
              <w:pStyle w:val="TAL"/>
              <w:rPr>
                <w:rFonts w:eastAsia="SimSun"/>
                <w:szCs w:val="24"/>
                <w:lang w:eastAsia="zh-CN"/>
              </w:rPr>
            </w:pPr>
            <w:r w:rsidRPr="00DF53B4">
              <w:rPr>
                <w:rFonts w:eastAsia="SimSun"/>
                <w:szCs w:val="24"/>
                <w:lang w:eastAsia="zh-CN"/>
              </w:rPr>
              <w:t>NAPTR Records included for each</w:t>
            </w:r>
            <w:r w:rsidR="00EF5C57" w:rsidRPr="00DF53B4">
              <w:rPr>
                <w:rFonts w:eastAsia="SimSun"/>
                <w:szCs w:val="24"/>
                <w:lang w:eastAsia="zh-CN"/>
              </w:rPr>
              <w:t xml:space="preserve"> </w:t>
            </w:r>
            <w:r w:rsidRPr="00DF53B4">
              <w:rPr>
                <w:rFonts w:eastAsia="SimSun"/>
                <w:szCs w:val="24"/>
                <w:lang w:eastAsia="zh-CN"/>
              </w:rPr>
              <w:t xml:space="preserve">Transport protocol (TLS, TCP, UDP) supported </w:t>
            </w:r>
            <w:r w:rsidR="00862364" w:rsidRPr="00DF53B4">
              <w:rPr>
                <w:rFonts w:eastAsia="SimSun"/>
                <w:szCs w:val="24"/>
                <w:lang w:eastAsia="zh-CN"/>
              </w:rPr>
              <w:t>RFC </w:t>
            </w:r>
            <w:r w:rsidR="000F300C" w:rsidRPr="00DF53B4">
              <w:rPr>
                <w:rFonts w:eastAsia="SimSun"/>
                <w:szCs w:val="24"/>
                <w:lang w:eastAsia="zh-CN"/>
              </w:rPr>
              <w:t>3263[50]</w:t>
            </w:r>
          </w:p>
        </w:tc>
      </w:tr>
    </w:tbl>
    <w:p w14:paraId="40D0FBF3" w14:textId="77777777" w:rsidR="00DC3010" w:rsidRPr="00DF53B4" w:rsidRDefault="00DC3010" w:rsidP="00DC3010"/>
    <w:p w14:paraId="2C5E827A" w14:textId="77777777" w:rsidR="00DC3010" w:rsidRPr="00DF53B4" w:rsidRDefault="00F1040A" w:rsidP="00755EC5">
      <w:pPr>
        <w:pStyle w:val="H6"/>
        <w:rPr>
          <w:snapToGrid w:val="0"/>
        </w:rPr>
      </w:pPr>
      <w:r w:rsidRPr="00DF53B4">
        <w:rPr>
          <w:snapToGrid w:val="0"/>
        </w:rPr>
        <w:t xml:space="preserve">Step 9: </w:t>
      </w:r>
      <w:r w:rsidR="00DC3010" w:rsidRPr="00DF53B4">
        <w:rPr>
          <w:snapToGrid w:val="0"/>
        </w:rPr>
        <w:t>DNS SRV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6BCB24C0" w14:textId="77777777" w:rsidTr="00A73145">
        <w:trPr>
          <w:jc w:val="center"/>
        </w:trPr>
        <w:tc>
          <w:tcPr>
            <w:tcW w:w="4927" w:type="dxa"/>
          </w:tcPr>
          <w:p w14:paraId="40C05D0F" w14:textId="77777777" w:rsidR="00DC3010" w:rsidRPr="00DF53B4" w:rsidRDefault="00DC3010" w:rsidP="0027521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2EBEE104" w14:textId="77777777" w:rsidR="00DC3010" w:rsidRPr="00DF53B4" w:rsidRDefault="00DC3010" w:rsidP="0027521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04C885EB" w14:textId="77777777" w:rsidTr="00A73145">
        <w:trPr>
          <w:jc w:val="center"/>
        </w:trPr>
        <w:tc>
          <w:tcPr>
            <w:tcW w:w="4927" w:type="dxa"/>
          </w:tcPr>
          <w:p w14:paraId="6B4DD2D5" w14:textId="77777777" w:rsidR="00DC3010" w:rsidRPr="00DF53B4" w:rsidRDefault="00DC3010" w:rsidP="00275216">
            <w:pPr>
              <w:pStyle w:val="TAL"/>
              <w:rPr>
                <w:rFonts w:eastAsia="SimSun"/>
                <w:snapToGrid w:val="0"/>
                <w:szCs w:val="24"/>
                <w:lang w:eastAsia="zh-CN"/>
              </w:rPr>
            </w:pPr>
            <w:r w:rsidRPr="00DF53B4">
              <w:rPr>
                <w:rFonts w:eastAsia="SimSun"/>
                <w:szCs w:val="24"/>
                <w:lang w:eastAsia="zh-CN"/>
              </w:rPr>
              <w:t>OPCODE=</w:t>
            </w:r>
          </w:p>
        </w:tc>
        <w:tc>
          <w:tcPr>
            <w:tcW w:w="4820" w:type="dxa"/>
          </w:tcPr>
          <w:p w14:paraId="239E239A" w14:textId="77777777" w:rsidR="00DC3010" w:rsidRPr="00DF53B4" w:rsidRDefault="00DC3010" w:rsidP="00275216">
            <w:pPr>
              <w:pStyle w:val="TAL"/>
              <w:rPr>
                <w:rFonts w:eastAsia="SimSun"/>
                <w:snapToGrid w:val="0"/>
                <w:szCs w:val="24"/>
                <w:lang w:eastAsia="zh-CN"/>
              </w:rPr>
            </w:pPr>
            <w:r w:rsidRPr="00DF53B4">
              <w:rPr>
                <w:rFonts w:eastAsia="SimSun"/>
                <w:szCs w:val="24"/>
                <w:lang w:eastAsia="zh-CN"/>
              </w:rPr>
              <w:t>SQUERY</w:t>
            </w:r>
          </w:p>
        </w:tc>
      </w:tr>
      <w:tr w:rsidR="00DC3010" w:rsidRPr="00DF53B4" w14:paraId="1DAF67FD" w14:textId="77777777" w:rsidTr="00A73145">
        <w:trPr>
          <w:jc w:val="center"/>
        </w:trPr>
        <w:tc>
          <w:tcPr>
            <w:tcW w:w="4927" w:type="dxa"/>
          </w:tcPr>
          <w:p w14:paraId="1BC639FA" w14:textId="77777777" w:rsidR="00DC3010" w:rsidRPr="00DF53B4" w:rsidRDefault="00DC3010" w:rsidP="00275216">
            <w:pPr>
              <w:pStyle w:val="TAL"/>
              <w:rPr>
                <w:rFonts w:eastAsia="SimSun"/>
                <w:szCs w:val="24"/>
                <w:lang w:eastAsia="zh-CN"/>
              </w:rPr>
            </w:pPr>
            <w:r w:rsidRPr="00DF53B4">
              <w:rPr>
                <w:rFonts w:eastAsia="SimSun"/>
                <w:szCs w:val="24"/>
                <w:lang w:eastAsia="zh-CN"/>
              </w:rPr>
              <w:t>QNAME=</w:t>
            </w:r>
          </w:p>
        </w:tc>
        <w:tc>
          <w:tcPr>
            <w:tcW w:w="4820" w:type="dxa"/>
          </w:tcPr>
          <w:p w14:paraId="1EAAE8BD" w14:textId="77777777" w:rsidR="00DC3010" w:rsidRPr="00DF53B4" w:rsidRDefault="00DC3010" w:rsidP="00275216">
            <w:pPr>
              <w:pStyle w:val="TAL"/>
              <w:rPr>
                <w:rFonts w:eastAsia="SimSun"/>
                <w:szCs w:val="24"/>
                <w:lang w:eastAsia="zh-CN"/>
              </w:rPr>
            </w:pPr>
            <w:r w:rsidRPr="00DF53B4">
              <w:rPr>
                <w:rFonts w:eastAsia="SimSun"/>
                <w:szCs w:val="24"/>
                <w:lang w:eastAsia="zh-CN"/>
              </w:rPr>
              <w:t>Corresponding to the transport protocol selected by UE among those provided in DNS NAPTR Response</w:t>
            </w:r>
          </w:p>
        </w:tc>
      </w:tr>
      <w:tr w:rsidR="00DC3010" w:rsidRPr="00DF53B4" w14:paraId="5C563063" w14:textId="77777777" w:rsidTr="00A73145">
        <w:trPr>
          <w:jc w:val="center"/>
        </w:trPr>
        <w:tc>
          <w:tcPr>
            <w:tcW w:w="4927" w:type="dxa"/>
          </w:tcPr>
          <w:p w14:paraId="6D3519C4" w14:textId="77777777" w:rsidR="00DC3010" w:rsidRPr="00DF53B4" w:rsidRDefault="00DC3010" w:rsidP="00275216">
            <w:pPr>
              <w:pStyle w:val="TAL"/>
              <w:rPr>
                <w:rFonts w:eastAsia="SimSun"/>
                <w:szCs w:val="24"/>
                <w:lang w:eastAsia="zh-CN"/>
              </w:rPr>
            </w:pPr>
            <w:r w:rsidRPr="00DF53B4">
              <w:rPr>
                <w:rFonts w:eastAsia="SimSun"/>
                <w:szCs w:val="24"/>
                <w:lang w:eastAsia="zh-CN"/>
              </w:rPr>
              <w:t>QCLASS=</w:t>
            </w:r>
          </w:p>
        </w:tc>
        <w:tc>
          <w:tcPr>
            <w:tcW w:w="4820" w:type="dxa"/>
          </w:tcPr>
          <w:p w14:paraId="292A71A3" w14:textId="77777777" w:rsidR="00DC3010" w:rsidRPr="00DF53B4" w:rsidRDefault="00DC3010" w:rsidP="00275216">
            <w:pPr>
              <w:pStyle w:val="TAL"/>
              <w:rPr>
                <w:rFonts w:eastAsia="SimSun"/>
                <w:szCs w:val="24"/>
                <w:lang w:eastAsia="zh-CN"/>
              </w:rPr>
            </w:pPr>
            <w:r w:rsidRPr="00DF53B4">
              <w:rPr>
                <w:rFonts w:eastAsia="SimSun"/>
                <w:szCs w:val="24"/>
                <w:lang w:eastAsia="zh-CN"/>
              </w:rPr>
              <w:t>IN</w:t>
            </w:r>
          </w:p>
        </w:tc>
      </w:tr>
      <w:tr w:rsidR="00DC3010" w:rsidRPr="00DF53B4" w14:paraId="632CAF6E" w14:textId="77777777" w:rsidTr="00A73145">
        <w:trPr>
          <w:jc w:val="center"/>
        </w:trPr>
        <w:tc>
          <w:tcPr>
            <w:tcW w:w="4927" w:type="dxa"/>
          </w:tcPr>
          <w:p w14:paraId="718B2C50" w14:textId="77777777" w:rsidR="00DC3010" w:rsidRPr="00DF53B4" w:rsidRDefault="00DC3010" w:rsidP="00275216">
            <w:pPr>
              <w:pStyle w:val="TAL"/>
              <w:rPr>
                <w:rFonts w:eastAsia="SimSun"/>
                <w:szCs w:val="24"/>
                <w:lang w:eastAsia="zh-CN"/>
              </w:rPr>
            </w:pPr>
            <w:r w:rsidRPr="00DF53B4">
              <w:rPr>
                <w:rFonts w:eastAsia="SimSun"/>
                <w:szCs w:val="24"/>
                <w:lang w:eastAsia="zh-CN"/>
              </w:rPr>
              <w:t xml:space="preserve">QTYPE= </w:t>
            </w:r>
          </w:p>
        </w:tc>
        <w:tc>
          <w:tcPr>
            <w:tcW w:w="4820" w:type="dxa"/>
          </w:tcPr>
          <w:p w14:paraId="032FFDEA" w14:textId="77777777" w:rsidR="00DC3010" w:rsidRPr="00DF53B4" w:rsidRDefault="00DC3010" w:rsidP="00275216">
            <w:pPr>
              <w:pStyle w:val="TAL"/>
              <w:rPr>
                <w:rFonts w:eastAsia="SimSun"/>
                <w:szCs w:val="24"/>
                <w:lang w:eastAsia="zh-CN"/>
              </w:rPr>
            </w:pPr>
            <w:r w:rsidRPr="00DF53B4">
              <w:rPr>
                <w:rFonts w:eastAsia="SimSun"/>
                <w:szCs w:val="24"/>
                <w:lang w:eastAsia="zh-CN"/>
              </w:rPr>
              <w:t>SRV</w:t>
            </w:r>
          </w:p>
        </w:tc>
      </w:tr>
    </w:tbl>
    <w:p w14:paraId="4452FC5C" w14:textId="77777777" w:rsidR="00DC3010" w:rsidRPr="00DF53B4" w:rsidRDefault="00DC3010" w:rsidP="00DC3010"/>
    <w:p w14:paraId="3EA82765" w14:textId="77777777" w:rsidR="00DC3010" w:rsidRPr="00DF53B4" w:rsidRDefault="00DC3010" w:rsidP="00755EC5">
      <w:pPr>
        <w:pStyle w:val="H6"/>
        <w:rPr>
          <w:snapToGrid w:val="0"/>
        </w:rPr>
      </w:pPr>
      <w:r w:rsidRPr="00DF53B4">
        <w:rPr>
          <w:snapToGrid w:val="0"/>
        </w:rPr>
        <w:t>Step 10: DNS SRV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324E9A9F" w14:textId="77777777" w:rsidTr="00A73145">
        <w:trPr>
          <w:jc w:val="center"/>
        </w:trPr>
        <w:tc>
          <w:tcPr>
            <w:tcW w:w="4927" w:type="dxa"/>
          </w:tcPr>
          <w:p w14:paraId="53FC1C97"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09E1B0F7"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66F24592" w14:textId="77777777" w:rsidTr="00A73145">
        <w:trPr>
          <w:jc w:val="center"/>
        </w:trPr>
        <w:tc>
          <w:tcPr>
            <w:tcW w:w="4927" w:type="dxa"/>
          </w:tcPr>
          <w:p w14:paraId="0C8E83A8"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CODE=</w:t>
            </w:r>
          </w:p>
        </w:tc>
        <w:tc>
          <w:tcPr>
            <w:tcW w:w="4820" w:type="dxa"/>
          </w:tcPr>
          <w:p w14:paraId="525D78DB"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5247529F" w14:textId="77777777" w:rsidTr="00A73145">
        <w:trPr>
          <w:jc w:val="center"/>
        </w:trPr>
        <w:tc>
          <w:tcPr>
            <w:tcW w:w="4927" w:type="dxa"/>
          </w:tcPr>
          <w:p w14:paraId="7763CDF9" w14:textId="77777777" w:rsidR="00DC3010" w:rsidRPr="00DF53B4" w:rsidRDefault="00DC3010" w:rsidP="00901976">
            <w:pPr>
              <w:pStyle w:val="TAL"/>
              <w:rPr>
                <w:rFonts w:eastAsia="SimSun"/>
                <w:szCs w:val="24"/>
                <w:lang w:eastAsia="zh-CN"/>
              </w:rPr>
            </w:pPr>
            <w:r w:rsidRPr="00DF53B4">
              <w:rPr>
                <w:rFonts w:eastAsia="SimSun"/>
                <w:szCs w:val="24"/>
                <w:lang w:eastAsia="zh-CN"/>
              </w:rPr>
              <w:t>QNAME=</w:t>
            </w:r>
          </w:p>
        </w:tc>
        <w:tc>
          <w:tcPr>
            <w:tcW w:w="4820" w:type="dxa"/>
          </w:tcPr>
          <w:p w14:paraId="4AE1C4CA" w14:textId="77777777" w:rsidR="00DC3010" w:rsidRPr="00DF53B4" w:rsidRDefault="00DC3010" w:rsidP="00901976">
            <w:pPr>
              <w:pStyle w:val="TAL"/>
              <w:rPr>
                <w:rFonts w:eastAsia="SimSun"/>
                <w:szCs w:val="24"/>
                <w:lang w:eastAsia="zh-CN"/>
              </w:rPr>
            </w:pPr>
            <w:r w:rsidRPr="00DF53B4">
              <w:rPr>
                <w:rFonts w:eastAsia="SimSun"/>
                <w:szCs w:val="24"/>
                <w:lang w:eastAsia="zh-CN"/>
              </w:rPr>
              <w:t>Same as received in SRV Query</w:t>
            </w:r>
          </w:p>
        </w:tc>
      </w:tr>
      <w:tr w:rsidR="00DC3010" w:rsidRPr="00DF53B4" w14:paraId="542EE217" w14:textId="77777777" w:rsidTr="00A73145">
        <w:trPr>
          <w:jc w:val="center"/>
        </w:trPr>
        <w:tc>
          <w:tcPr>
            <w:tcW w:w="4927" w:type="dxa"/>
          </w:tcPr>
          <w:p w14:paraId="1539846B" w14:textId="77777777" w:rsidR="00DC3010" w:rsidRPr="00DF53B4" w:rsidRDefault="00DC3010" w:rsidP="00901976">
            <w:pPr>
              <w:pStyle w:val="TAL"/>
              <w:rPr>
                <w:rFonts w:eastAsia="SimSun"/>
                <w:szCs w:val="24"/>
                <w:lang w:eastAsia="zh-CN"/>
              </w:rPr>
            </w:pPr>
            <w:r w:rsidRPr="00DF53B4">
              <w:rPr>
                <w:rFonts w:eastAsia="SimSun"/>
                <w:szCs w:val="24"/>
                <w:lang w:eastAsia="zh-CN"/>
              </w:rPr>
              <w:t>QCLASS=</w:t>
            </w:r>
          </w:p>
        </w:tc>
        <w:tc>
          <w:tcPr>
            <w:tcW w:w="4820" w:type="dxa"/>
          </w:tcPr>
          <w:p w14:paraId="5A99AA80" w14:textId="77777777" w:rsidR="00DC3010" w:rsidRPr="00DF53B4" w:rsidRDefault="00DC3010" w:rsidP="00901976">
            <w:pPr>
              <w:pStyle w:val="TAL"/>
              <w:rPr>
                <w:rFonts w:eastAsia="SimSun"/>
                <w:szCs w:val="24"/>
                <w:lang w:eastAsia="zh-CN"/>
              </w:rPr>
            </w:pPr>
            <w:r w:rsidRPr="00DF53B4">
              <w:rPr>
                <w:rFonts w:eastAsia="SimSun"/>
                <w:szCs w:val="24"/>
                <w:lang w:eastAsia="zh-CN"/>
              </w:rPr>
              <w:t>IN</w:t>
            </w:r>
          </w:p>
        </w:tc>
      </w:tr>
      <w:tr w:rsidR="00DC3010" w:rsidRPr="00DF53B4" w14:paraId="785F7793" w14:textId="77777777" w:rsidTr="00A73145">
        <w:trPr>
          <w:jc w:val="center"/>
        </w:trPr>
        <w:tc>
          <w:tcPr>
            <w:tcW w:w="4927" w:type="dxa"/>
          </w:tcPr>
          <w:p w14:paraId="25A47448"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QTYPE= </w:t>
            </w:r>
          </w:p>
        </w:tc>
        <w:tc>
          <w:tcPr>
            <w:tcW w:w="4820" w:type="dxa"/>
          </w:tcPr>
          <w:p w14:paraId="310DC586" w14:textId="77777777" w:rsidR="00DC3010" w:rsidRPr="00DF53B4" w:rsidRDefault="00A05C40" w:rsidP="00901976">
            <w:pPr>
              <w:pStyle w:val="TAL"/>
              <w:rPr>
                <w:rFonts w:eastAsia="SimSun"/>
                <w:szCs w:val="24"/>
                <w:lang w:eastAsia="zh-CN"/>
              </w:rPr>
            </w:pPr>
            <w:r w:rsidRPr="00DF53B4">
              <w:rPr>
                <w:rFonts w:eastAsia="SimSun"/>
                <w:szCs w:val="24"/>
                <w:lang w:eastAsia="zh-TW"/>
              </w:rPr>
              <w:t>SRV</w:t>
            </w:r>
          </w:p>
        </w:tc>
      </w:tr>
      <w:tr w:rsidR="00DC3010" w:rsidRPr="00DF53B4" w14:paraId="44B06BB5" w14:textId="77777777" w:rsidTr="00A73145">
        <w:trPr>
          <w:jc w:val="center"/>
        </w:trPr>
        <w:tc>
          <w:tcPr>
            <w:tcW w:w="4927" w:type="dxa"/>
          </w:tcPr>
          <w:p w14:paraId="017B30B3" w14:textId="77777777" w:rsidR="00DC3010" w:rsidRPr="00DF53B4" w:rsidRDefault="00DC3010" w:rsidP="00901976">
            <w:pPr>
              <w:pStyle w:val="TAL"/>
              <w:rPr>
                <w:rFonts w:eastAsia="SimSun"/>
                <w:szCs w:val="24"/>
                <w:lang w:eastAsia="zh-CN"/>
              </w:rPr>
            </w:pPr>
            <w:r w:rsidRPr="00DF53B4">
              <w:rPr>
                <w:rFonts w:eastAsia="SimSun"/>
                <w:szCs w:val="24"/>
                <w:lang w:eastAsia="zh-CN"/>
              </w:rPr>
              <w:t>SRV Records</w:t>
            </w:r>
          </w:p>
        </w:tc>
        <w:tc>
          <w:tcPr>
            <w:tcW w:w="4820" w:type="dxa"/>
          </w:tcPr>
          <w:p w14:paraId="6E0804E3"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SRV Resource Record included providing the SS target server FQDN </w:t>
            </w:r>
            <w:r w:rsidR="00862364" w:rsidRPr="00DF53B4">
              <w:rPr>
                <w:rFonts w:eastAsia="SimSun"/>
                <w:szCs w:val="24"/>
                <w:lang w:eastAsia="zh-CN"/>
              </w:rPr>
              <w:t>RFC </w:t>
            </w:r>
            <w:r w:rsidR="000F300C" w:rsidRPr="00DF53B4">
              <w:rPr>
                <w:rFonts w:eastAsia="SimSun"/>
                <w:szCs w:val="24"/>
                <w:lang w:eastAsia="zh-CN"/>
              </w:rPr>
              <w:t>3263[50]</w:t>
            </w:r>
            <w:r w:rsidRPr="00DF53B4">
              <w:rPr>
                <w:rFonts w:eastAsia="SimSun"/>
                <w:szCs w:val="24"/>
                <w:lang w:eastAsia="zh-CN"/>
              </w:rPr>
              <w:t>.</w:t>
            </w:r>
          </w:p>
        </w:tc>
      </w:tr>
    </w:tbl>
    <w:p w14:paraId="3F20CBB5" w14:textId="77777777" w:rsidR="00DC3010" w:rsidRPr="00DF53B4" w:rsidRDefault="00DC3010" w:rsidP="00DC3010">
      <w:pPr>
        <w:rPr>
          <w:rFonts w:ascii="Arial" w:hAnsi="Arial" w:cs="Arial"/>
          <w:snapToGrid w:val="0"/>
        </w:rPr>
      </w:pPr>
    </w:p>
    <w:p w14:paraId="6833A722" w14:textId="77777777" w:rsidR="00DC3010" w:rsidRPr="00DF53B4" w:rsidRDefault="00DC3010" w:rsidP="00755EC5">
      <w:pPr>
        <w:pStyle w:val="H6"/>
        <w:rPr>
          <w:snapToGrid w:val="0"/>
        </w:rPr>
      </w:pPr>
      <w:r w:rsidRPr="00DF53B4">
        <w:rPr>
          <w:snapToGrid w:val="0"/>
        </w:rPr>
        <w:t>Step 11: DNS AAAA Query</w:t>
      </w:r>
    </w:p>
    <w:p w14:paraId="209FAF07" w14:textId="77777777" w:rsidR="00DC3010" w:rsidRPr="00DF53B4" w:rsidRDefault="00DC3010" w:rsidP="008D0AED">
      <w:pPr>
        <w:pStyle w:val="H6"/>
        <w:rPr>
          <w:snapToGrid w:val="0"/>
        </w:rPr>
      </w:pPr>
      <w:r w:rsidRPr="00DF53B4">
        <w:rPr>
          <w:snapToGrid w:val="0"/>
        </w:rPr>
        <w:t>Case 1: steps 7 to 10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186F25D1" w14:textId="77777777" w:rsidTr="00A73145">
        <w:trPr>
          <w:jc w:val="center"/>
        </w:trPr>
        <w:tc>
          <w:tcPr>
            <w:tcW w:w="4927" w:type="dxa"/>
          </w:tcPr>
          <w:p w14:paraId="290A53B2"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0C399754"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2EE0D6CB" w14:textId="77777777" w:rsidTr="00A73145">
        <w:trPr>
          <w:jc w:val="center"/>
        </w:trPr>
        <w:tc>
          <w:tcPr>
            <w:tcW w:w="4927" w:type="dxa"/>
          </w:tcPr>
          <w:p w14:paraId="7B0A9485"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CODE=</w:t>
            </w:r>
          </w:p>
        </w:tc>
        <w:tc>
          <w:tcPr>
            <w:tcW w:w="4820" w:type="dxa"/>
          </w:tcPr>
          <w:p w14:paraId="5FF0AB19"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SQUERY</w:t>
            </w:r>
          </w:p>
        </w:tc>
      </w:tr>
      <w:tr w:rsidR="00DC3010" w:rsidRPr="00DF53B4" w14:paraId="469646C0" w14:textId="77777777" w:rsidTr="00A73145">
        <w:trPr>
          <w:jc w:val="center"/>
        </w:trPr>
        <w:tc>
          <w:tcPr>
            <w:tcW w:w="4927" w:type="dxa"/>
          </w:tcPr>
          <w:p w14:paraId="029CF521" w14:textId="77777777" w:rsidR="00DC3010" w:rsidRPr="00DF53B4" w:rsidRDefault="00DC3010" w:rsidP="00901976">
            <w:pPr>
              <w:pStyle w:val="TAL"/>
              <w:rPr>
                <w:rFonts w:eastAsia="SimSun"/>
                <w:szCs w:val="24"/>
                <w:lang w:eastAsia="zh-CN"/>
              </w:rPr>
            </w:pPr>
            <w:r w:rsidRPr="00DF53B4">
              <w:rPr>
                <w:rFonts w:eastAsia="SimSun"/>
                <w:szCs w:val="24"/>
                <w:lang w:eastAsia="zh-CN"/>
              </w:rPr>
              <w:t>QNAME=</w:t>
            </w:r>
          </w:p>
        </w:tc>
        <w:tc>
          <w:tcPr>
            <w:tcW w:w="4820" w:type="dxa"/>
          </w:tcPr>
          <w:p w14:paraId="5A749C1F"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Selected P-CSCF name among provided in step 10 based on priority and weight </w:t>
            </w:r>
            <w:r w:rsidR="00862364" w:rsidRPr="00DF53B4">
              <w:rPr>
                <w:rFonts w:eastAsia="SimSun"/>
                <w:szCs w:val="24"/>
                <w:lang w:eastAsia="zh-CN"/>
              </w:rPr>
              <w:t>RFC </w:t>
            </w:r>
            <w:r w:rsidR="001E2AEF" w:rsidRPr="00DF53B4">
              <w:rPr>
                <w:rFonts w:eastAsia="SimSun"/>
                <w:szCs w:val="24"/>
                <w:lang w:eastAsia="zh-CN"/>
              </w:rPr>
              <w:t>27</w:t>
            </w:r>
            <w:r w:rsidR="00415689" w:rsidRPr="00DF53B4">
              <w:rPr>
                <w:lang w:eastAsia="zh-TW"/>
              </w:rPr>
              <w:t>82</w:t>
            </w:r>
            <w:r w:rsidR="001E2AEF" w:rsidRPr="00DF53B4">
              <w:rPr>
                <w:rFonts w:eastAsia="SimSun"/>
                <w:szCs w:val="24"/>
                <w:lang w:eastAsia="zh-CN"/>
              </w:rPr>
              <w:t>[56]</w:t>
            </w:r>
          </w:p>
        </w:tc>
      </w:tr>
      <w:tr w:rsidR="00DC3010" w:rsidRPr="00DF53B4" w14:paraId="46A6FA5D" w14:textId="77777777" w:rsidTr="00A73145">
        <w:trPr>
          <w:jc w:val="center"/>
        </w:trPr>
        <w:tc>
          <w:tcPr>
            <w:tcW w:w="4927" w:type="dxa"/>
          </w:tcPr>
          <w:p w14:paraId="0E251D67" w14:textId="77777777" w:rsidR="00DC3010" w:rsidRPr="00DF53B4" w:rsidRDefault="00DC3010" w:rsidP="00901976">
            <w:pPr>
              <w:pStyle w:val="TAL"/>
              <w:rPr>
                <w:rFonts w:eastAsia="SimSun"/>
                <w:szCs w:val="24"/>
                <w:lang w:eastAsia="zh-CN"/>
              </w:rPr>
            </w:pPr>
            <w:r w:rsidRPr="00DF53B4">
              <w:rPr>
                <w:rFonts w:eastAsia="SimSun"/>
                <w:szCs w:val="24"/>
                <w:lang w:eastAsia="zh-CN"/>
              </w:rPr>
              <w:t>QCLASS=</w:t>
            </w:r>
          </w:p>
        </w:tc>
        <w:tc>
          <w:tcPr>
            <w:tcW w:w="4820" w:type="dxa"/>
          </w:tcPr>
          <w:p w14:paraId="40E5B03D" w14:textId="77777777" w:rsidR="00DC3010" w:rsidRPr="00DF53B4" w:rsidRDefault="00DC3010" w:rsidP="00901976">
            <w:pPr>
              <w:pStyle w:val="TAL"/>
              <w:rPr>
                <w:rFonts w:eastAsia="SimSun"/>
                <w:szCs w:val="24"/>
                <w:lang w:eastAsia="zh-CN"/>
              </w:rPr>
            </w:pPr>
            <w:r w:rsidRPr="00DF53B4">
              <w:rPr>
                <w:rFonts w:eastAsia="SimSun"/>
                <w:szCs w:val="24"/>
                <w:lang w:eastAsia="zh-CN"/>
              </w:rPr>
              <w:t>IN</w:t>
            </w:r>
          </w:p>
        </w:tc>
      </w:tr>
      <w:tr w:rsidR="00DC3010" w:rsidRPr="00DF53B4" w14:paraId="6B8F930E" w14:textId="77777777" w:rsidTr="00A73145">
        <w:trPr>
          <w:jc w:val="center"/>
        </w:trPr>
        <w:tc>
          <w:tcPr>
            <w:tcW w:w="4927" w:type="dxa"/>
          </w:tcPr>
          <w:p w14:paraId="0EDF9256"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QTYPE= </w:t>
            </w:r>
          </w:p>
        </w:tc>
        <w:tc>
          <w:tcPr>
            <w:tcW w:w="4820" w:type="dxa"/>
          </w:tcPr>
          <w:p w14:paraId="31FDAAD6" w14:textId="77777777" w:rsidR="00DC3010" w:rsidRPr="00DF53B4" w:rsidRDefault="00DC3010" w:rsidP="00901976">
            <w:pPr>
              <w:pStyle w:val="TAL"/>
              <w:rPr>
                <w:rFonts w:eastAsia="SimSun"/>
                <w:szCs w:val="24"/>
                <w:lang w:eastAsia="zh-CN"/>
              </w:rPr>
            </w:pPr>
            <w:r w:rsidRPr="00DF53B4">
              <w:rPr>
                <w:rFonts w:eastAsia="SimSun"/>
                <w:szCs w:val="24"/>
                <w:lang w:eastAsia="zh-CN"/>
              </w:rPr>
              <w:t>AAAA</w:t>
            </w:r>
          </w:p>
        </w:tc>
      </w:tr>
    </w:tbl>
    <w:p w14:paraId="7E096C94" w14:textId="77777777" w:rsidR="00DC3010" w:rsidRPr="00DF53B4" w:rsidRDefault="00DC3010" w:rsidP="00DC3010">
      <w:pPr>
        <w:rPr>
          <w:rFonts w:ascii="Arial" w:hAnsi="Arial" w:cs="Arial"/>
          <w:snapToGrid w:val="0"/>
        </w:rPr>
      </w:pPr>
    </w:p>
    <w:p w14:paraId="4A976A91" w14:textId="77777777" w:rsidR="00DC3010" w:rsidRPr="00DF53B4" w:rsidRDefault="00DC3010" w:rsidP="008D0AED">
      <w:pPr>
        <w:pStyle w:val="H6"/>
        <w:rPr>
          <w:snapToGrid w:val="0"/>
        </w:rPr>
      </w:pPr>
      <w:r w:rsidRPr="00DF53B4">
        <w:rPr>
          <w:snapToGrid w:val="0"/>
        </w:rPr>
        <w:t>Case 2: steps 7 to 10 not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15FCF8F6" w14:textId="77777777" w:rsidTr="00A73145">
        <w:trPr>
          <w:jc w:val="center"/>
        </w:trPr>
        <w:tc>
          <w:tcPr>
            <w:tcW w:w="4927" w:type="dxa"/>
          </w:tcPr>
          <w:p w14:paraId="2DE01FCF"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0A310798"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499A259B" w14:textId="77777777" w:rsidTr="00A73145">
        <w:trPr>
          <w:jc w:val="center"/>
        </w:trPr>
        <w:tc>
          <w:tcPr>
            <w:tcW w:w="4927" w:type="dxa"/>
          </w:tcPr>
          <w:p w14:paraId="24E7A553"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CODE=</w:t>
            </w:r>
          </w:p>
        </w:tc>
        <w:tc>
          <w:tcPr>
            <w:tcW w:w="4820" w:type="dxa"/>
          </w:tcPr>
          <w:p w14:paraId="65BE1E38"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SQUERY</w:t>
            </w:r>
          </w:p>
        </w:tc>
      </w:tr>
      <w:tr w:rsidR="00DC3010" w:rsidRPr="00DF53B4" w14:paraId="77DB9C5E" w14:textId="77777777" w:rsidTr="00A73145">
        <w:trPr>
          <w:jc w:val="center"/>
        </w:trPr>
        <w:tc>
          <w:tcPr>
            <w:tcW w:w="4927" w:type="dxa"/>
          </w:tcPr>
          <w:p w14:paraId="39A18E4A" w14:textId="77777777" w:rsidR="00DC3010" w:rsidRPr="00DF53B4" w:rsidRDefault="00DC3010" w:rsidP="00901976">
            <w:pPr>
              <w:pStyle w:val="TAL"/>
              <w:rPr>
                <w:rFonts w:eastAsia="SimSun"/>
                <w:szCs w:val="24"/>
                <w:lang w:eastAsia="zh-CN"/>
              </w:rPr>
            </w:pPr>
            <w:r w:rsidRPr="00DF53B4">
              <w:rPr>
                <w:rFonts w:eastAsia="SimSun"/>
                <w:szCs w:val="24"/>
                <w:lang w:eastAsia="zh-CN"/>
              </w:rPr>
              <w:t>QNAME=</w:t>
            </w:r>
          </w:p>
        </w:tc>
        <w:tc>
          <w:tcPr>
            <w:tcW w:w="4820" w:type="dxa"/>
          </w:tcPr>
          <w:p w14:paraId="05DC84B4" w14:textId="77777777" w:rsidR="00DC3010" w:rsidRPr="00DF53B4" w:rsidRDefault="00DC3010" w:rsidP="00901976">
            <w:pPr>
              <w:pStyle w:val="TAL"/>
              <w:rPr>
                <w:rFonts w:eastAsia="SimSun"/>
                <w:szCs w:val="24"/>
                <w:lang w:eastAsia="zh-CN"/>
              </w:rPr>
            </w:pPr>
            <w:r w:rsidRPr="00DF53B4">
              <w:rPr>
                <w:rFonts w:eastAsia="SimSun"/>
                <w:szCs w:val="24"/>
                <w:lang w:eastAsia="zh-CN"/>
              </w:rPr>
              <w:t>Selected P-CSCF name among addresses provided in step 4 or 6.</w:t>
            </w:r>
          </w:p>
        </w:tc>
      </w:tr>
      <w:tr w:rsidR="00DC3010" w:rsidRPr="00DF53B4" w14:paraId="7C41C382" w14:textId="77777777" w:rsidTr="00A73145">
        <w:trPr>
          <w:jc w:val="center"/>
        </w:trPr>
        <w:tc>
          <w:tcPr>
            <w:tcW w:w="4927" w:type="dxa"/>
          </w:tcPr>
          <w:p w14:paraId="3F0ABE15" w14:textId="77777777" w:rsidR="00DC3010" w:rsidRPr="00DF53B4" w:rsidRDefault="00DC3010" w:rsidP="00901976">
            <w:pPr>
              <w:pStyle w:val="TAL"/>
              <w:rPr>
                <w:rFonts w:eastAsia="SimSun"/>
                <w:szCs w:val="24"/>
                <w:lang w:eastAsia="zh-CN"/>
              </w:rPr>
            </w:pPr>
            <w:r w:rsidRPr="00DF53B4">
              <w:rPr>
                <w:rFonts w:eastAsia="SimSun"/>
                <w:szCs w:val="24"/>
                <w:lang w:eastAsia="zh-CN"/>
              </w:rPr>
              <w:t>QCLASS=</w:t>
            </w:r>
          </w:p>
        </w:tc>
        <w:tc>
          <w:tcPr>
            <w:tcW w:w="4820" w:type="dxa"/>
          </w:tcPr>
          <w:p w14:paraId="1A2AEFE4" w14:textId="77777777" w:rsidR="00DC3010" w:rsidRPr="00DF53B4" w:rsidRDefault="00DC3010" w:rsidP="00901976">
            <w:pPr>
              <w:pStyle w:val="TAL"/>
              <w:rPr>
                <w:rFonts w:eastAsia="SimSun"/>
                <w:szCs w:val="24"/>
                <w:lang w:eastAsia="zh-CN"/>
              </w:rPr>
            </w:pPr>
            <w:r w:rsidRPr="00DF53B4">
              <w:rPr>
                <w:rFonts w:eastAsia="SimSun"/>
                <w:szCs w:val="24"/>
                <w:lang w:eastAsia="zh-CN"/>
              </w:rPr>
              <w:t>IN</w:t>
            </w:r>
          </w:p>
        </w:tc>
      </w:tr>
      <w:tr w:rsidR="00DC3010" w:rsidRPr="00DF53B4" w14:paraId="02B7A346" w14:textId="77777777" w:rsidTr="00A73145">
        <w:trPr>
          <w:jc w:val="center"/>
        </w:trPr>
        <w:tc>
          <w:tcPr>
            <w:tcW w:w="4927" w:type="dxa"/>
          </w:tcPr>
          <w:p w14:paraId="01F64F96"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QTYPE= </w:t>
            </w:r>
          </w:p>
        </w:tc>
        <w:tc>
          <w:tcPr>
            <w:tcW w:w="4820" w:type="dxa"/>
          </w:tcPr>
          <w:p w14:paraId="6157DC9F" w14:textId="77777777" w:rsidR="00DC3010" w:rsidRPr="00DF53B4" w:rsidRDefault="00DC3010" w:rsidP="00901976">
            <w:pPr>
              <w:pStyle w:val="TAL"/>
              <w:rPr>
                <w:rFonts w:eastAsia="SimSun"/>
                <w:szCs w:val="24"/>
                <w:lang w:eastAsia="zh-CN"/>
              </w:rPr>
            </w:pPr>
            <w:r w:rsidRPr="00DF53B4">
              <w:rPr>
                <w:rFonts w:eastAsia="SimSun"/>
                <w:szCs w:val="24"/>
                <w:lang w:eastAsia="zh-CN"/>
              </w:rPr>
              <w:t>AAAA</w:t>
            </w:r>
          </w:p>
        </w:tc>
      </w:tr>
    </w:tbl>
    <w:p w14:paraId="59FF60F0" w14:textId="77777777" w:rsidR="00DC3010" w:rsidRPr="00DF53B4" w:rsidRDefault="00DC3010" w:rsidP="00DC3010"/>
    <w:p w14:paraId="3536ACFC" w14:textId="77777777" w:rsidR="00DC3010" w:rsidRPr="00DF53B4" w:rsidRDefault="00DC3010" w:rsidP="00755EC5">
      <w:pPr>
        <w:pStyle w:val="H6"/>
        <w:rPr>
          <w:snapToGrid w:val="0"/>
        </w:rPr>
      </w:pPr>
      <w:r w:rsidRPr="00DF53B4">
        <w:rPr>
          <w:snapToGrid w:val="0"/>
        </w:rPr>
        <w:t>Step 12: DNS AAAA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63A93A38" w14:textId="77777777" w:rsidTr="00A73145">
        <w:trPr>
          <w:jc w:val="center"/>
        </w:trPr>
        <w:tc>
          <w:tcPr>
            <w:tcW w:w="4927" w:type="dxa"/>
          </w:tcPr>
          <w:p w14:paraId="0D970934"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7648D891"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252B1FC2" w14:textId="77777777" w:rsidTr="00A73145">
        <w:trPr>
          <w:jc w:val="center"/>
        </w:trPr>
        <w:tc>
          <w:tcPr>
            <w:tcW w:w="4927" w:type="dxa"/>
          </w:tcPr>
          <w:p w14:paraId="6E2B66CF"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CODE=</w:t>
            </w:r>
          </w:p>
        </w:tc>
        <w:tc>
          <w:tcPr>
            <w:tcW w:w="4820" w:type="dxa"/>
          </w:tcPr>
          <w:p w14:paraId="121405B1"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01ECA245" w14:textId="77777777" w:rsidTr="00A73145">
        <w:trPr>
          <w:jc w:val="center"/>
        </w:trPr>
        <w:tc>
          <w:tcPr>
            <w:tcW w:w="4927" w:type="dxa"/>
          </w:tcPr>
          <w:p w14:paraId="026E21C2" w14:textId="77777777" w:rsidR="00DC3010" w:rsidRPr="00DF53B4" w:rsidRDefault="00DC3010" w:rsidP="00901976">
            <w:pPr>
              <w:pStyle w:val="TAL"/>
              <w:rPr>
                <w:rFonts w:eastAsia="SimSun"/>
                <w:szCs w:val="24"/>
                <w:lang w:eastAsia="zh-CN"/>
              </w:rPr>
            </w:pPr>
            <w:r w:rsidRPr="00DF53B4">
              <w:rPr>
                <w:rFonts w:eastAsia="SimSun"/>
                <w:szCs w:val="24"/>
                <w:lang w:eastAsia="zh-CN"/>
              </w:rPr>
              <w:t>QNAME=</w:t>
            </w:r>
          </w:p>
        </w:tc>
        <w:tc>
          <w:tcPr>
            <w:tcW w:w="4820" w:type="dxa"/>
          </w:tcPr>
          <w:p w14:paraId="5611BF81" w14:textId="77777777" w:rsidR="00DC3010" w:rsidRPr="00DF53B4" w:rsidRDefault="00DC3010" w:rsidP="00901976">
            <w:pPr>
              <w:pStyle w:val="TAL"/>
              <w:rPr>
                <w:rFonts w:eastAsia="SimSun"/>
                <w:szCs w:val="24"/>
                <w:lang w:eastAsia="zh-CN"/>
              </w:rPr>
            </w:pPr>
            <w:r w:rsidRPr="00DF53B4">
              <w:rPr>
                <w:rFonts w:eastAsia="SimSun"/>
                <w:szCs w:val="24"/>
                <w:lang w:eastAsia="zh-CN"/>
              </w:rPr>
              <w:t>Same as received in AAAA Query</w:t>
            </w:r>
          </w:p>
        </w:tc>
      </w:tr>
      <w:tr w:rsidR="00DC3010" w:rsidRPr="00DF53B4" w14:paraId="504F045D" w14:textId="77777777" w:rsidTr="00A73145">
        <w:trPr>
          <w:jc w:val="center"/>
        </w:trPr>
        <w:tc>
          <w:tcPr>
            <w:tcW w:w="4927" w:type="dxa"/>
          </w:tcPr>
          <w:p w14:paraId="6E19D27B" w14:textId="77777777" w:rsidR="00DC3010" w:rsidRPr="00DF53B4" w:rsidRDefault="00DC3010" w:rsidP="00901976">
            <w:pPr>
              <w:pStyle w:val="TAL"/>
              <w:rPr>
                <w:rFonts w:eastAsia="SimSun"/>
                <w:szCs w:val="24"/>
                <w:lang w:eastAsia="zh-CN"/>
              </w:rPr>
            </w:pPr>
            <w:r w:rsidRPr="00DF53B4">
              <w:rPr>
                <w:rFonts w:eastAsia="SimSun"/>
                <w:szCs w:val="24"/>
                <w:lang w:eastAsia="zh-CN"/>
              </w:rPr>
              <w:t>QCLASS=</w:t>
            </w:r>
          </w:p>
        </w:tc>
        <w:tc>
          <w:tcPr>
            <w:tcW w:w="4820" w:type="dxa"/>
          </w:tcPr>
          <w:p w14:paraId="6FACB956" w14:textId="77777777" w:rsidR="00DC3010" w:rsidRPr="00DF53B4" w:rsidRDefault="00DC3010" w:rsidP="00901976">
            <w:pPr>
              <w:pStyle w:val="TAL"/>
              <w:rPr>
                <w:rFonts w:eastAsia="SimSun"/>
                <w:szCs w:val="24"/>
                <w:lang w:eastAsia="zh-CN"/>
              </w:rPr>
            </w:pPr>
            <w:r w:rsidRPr="00DF53B4">
              <w:rPr>
                <w:rFonts w:eastAsia="SimSun"/>
                <w:szCs w:val="24"/>
                <w:lang w:eastAsia="zh-CN"/>
              </w:rPr>
              <w:t>IN</w:t>
            </w:r>
          </w:p>
        </w:tc>
      </w:tr>
      <w:tr w:rsidR="00DC3010" w:rsidRPr="00DF53B4" w14:paraId="2B2A3961" w14:textId="77777777" w:rsidTr="00A73145">
        <w:trPr>
          <w:jc w:val="center"/>
        </w:trPr>
        <w:tc>
          <w:tcPr>
            <w:tcW w:w="4927" w:type="dxa"/>
          </w:tcPr>
          <w:p w14:paraId="026741D3"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QTYPE= </w:t>
            </w:r>
          </w:p>
        </w:tc>
        <w:tc>
          <w:tcPr>
            <w:tcW w:w="4820" w:type="dxa"/>
          </w:tcPr>
          <w:p w14:paraId="4E54ED8E" w14:textId="77777777" w:rsidR="00DC3010" w:rsidRPr="00DF53B4" w:rsidRDefault="00DC3010" w:rsidP="00901976">
            <w:pPr>
              <w:pStyle w:val="TAL"/>
              <w:rPr>
                <w:rFonts w:eastAsia="SimSun"/>
                <w:szCs w:val="24"/>
                <w:lang w:eastAsia="zh-CN"/>
              </w:rPr>
            </w:pPr>
            <w:r w:rsidRPr="00DF53B4">
              <w:rPr>
                <w:rFonts w:eastAsia="SimSun"/>
                <w:szCs w:val="24"/>
                <w:lang w:eastAsia="zh-CN"/>
              </w:rPr>
              <w:t>AAAA</w:t>
            </w:r>
          </w:p>
        </w:tc>
      </w:tr>
      <w:tr w:rsidR="00DC3010" w:rsidRPr="00DF53B4" w14:paraId="7FC12152" w14:textId="77777777" w:rsidTr="00A73145">
        <w:trPr>
          <w:jc w:val="center"/>
        </w:trPr>
        <w:tc>
          <w:tcPr>
            <w:tcW w:w="4927" w:type="dxa"/>
          </w:tcPr>
          <w:p w14:paraId="0DE81216" w14:textId="77777777" w:rsidR="00DC3010" w:rsidRPr="00DF53B4" w:rsidRDefault="00DC3010" w:rsidP="00901976">
            <w:pPr>
              <w:pStyle w:val="TAL"/>
              <w:rPr>
                <w:rFonts w:eastAsia="SimSun"/>
                <w:szCs w:val="24"/>
                <w:lang w:eastAsia="zh-CN"/>
              </w:rPr>
            </w:pPr>
            <w:r w:rsidRPr="00DF53B4">
              <w:rPr>
                <w:rFonts w:eastAsia="SimSun"/>
                <w:szCs w:val="24"/>
                <w:lang w:eastAsia="zh-CN"/>
              </w:rPr>
              <w:t>AAAA records</w:t>
            </w:r>
          </w:p>
        </w:tc>
        <w:tc>
          <w:tcPr>
            <w:tcW w:w="4820" w:type="dxa"/>
          </w:tcPr>
          <w:p w14:paraId="1B0A9349" w14:textId="77777777" w:rsidR="00DC3010" w:rsidRPr="00DF53B4" w:rsidRDefault="00DC3010" w:rsidP="00901976">
            <w:pPr>
              <w:pStyle w:val="TAL"/>
              <w:rPr>
                <w:rFonts w:eastAsia="SimSun"/>
                <w:szCs w:val="24"/>
                <w:lang w:eastAsia="zh-CN"/>
              </w:rPr>
            </w:pPr>
            <w:r w:rsidRPr="00DF53B4">
              <w:rPr>
                <w:rFonts w:eastAsia="SimSun"/>
                <w:szCs w:val="24"/>
                <w:lang w:eastAsia="zh-CN"/>
              </w:rPr>
              <w:t>Includes resolved IP address(es).</w:t>
            </w:r>
          </w:p>
        </w:tc>
      </w:tr>
    </w:tbl>
    <w:p w14:paraId="2F2843C5" w14:textId="77777777" w:rsidR="00DC3010" w:rsidRPr="00DF53B4" w:rsidRDefault="00DC3010" w:rsidP="00DC3010"/>
    <w:p w14:paraId="36BCB582" w14:textId="77777777" w:rsidR="00DC3010" w:rsidRPr="00DF53B4" w:rsidRDefault="00F1040A" w:rsidP="00ED0B7C">
      <w:pPr>
        <w:pStyle w:val="Heading3"/>
        <w:rPr>
          <w:snapToGrid w:val="0"/>
        </w:rPr>
      </w:pPr>
      <w:bookmarkStart w:id="487" w:name="_Toc21077158"/>
      <w:bookmarkStart w:id="488" w:name="_Toc35971705"/>
      <w:bookmarkStart w:id="489" w:name="_Toc51773994"/>
      <w:bookmarkStart w:id="490" w:name="_Toc51834417"/>
      <w:bookmarkStart w:id="491" w:name="_Toc52219270"/>
      <w:bookmarkStart w:id="492" w:name="_Toc58359364"/>
      <w:bookmarkStart w:id="493" w:name="_Toc68192522"/>
      <w:bookmarkStart w:id="494" w:name="_Toc75421497"/>
      <w:r w:rsidRPr="00DF53B4">
        <w:rPr>
          <w:snapToGrid w:val="0"/>
        </w:rPr>
        <w:t>7.5.5</w:t>
      </w:r>
      <w:r w:rsidR="00DC3010" w:rsidRPr="00DF53B4">
        <w:rPr>
          <w:snapToGrid w:val="0"/>
        </w:rPr>
        <w:tab/>
        <w:t>Test requirements</w:t>
      </w:r>
      <w:bookmarkEnd w:id="487"/>
      <w:bookmarkEnd w:id="488"/>
      <w:bookmarkEnd w:id="489"/>
      <w:bookmarkEnd w:id="490"/>
      <w:bookmarkEnd w:id="491"/>
      <w:bookmarkEnd w:id="492"/>
      <w:bookmarkEnd w:id="493"/>
      <w:bookmarkEnd w:id="494"/>
    </w:p>
    <w:p w14:paraId="008C0702" w14:textId="77777777" w:rsidR="00EB5657" w:rsidRPr="00DF53B4" w:rsidRDefault="00EB5657" w:rsidP="00EB5657">
      <w:pPr>
        <w:pStyle w:val="B1"/>
      </w:pPr>
      <w:r w:rsidRPr="00DF53B4">
        <w:t>1.</w:t>
      </w:r>
      <w:r w:rsidRPr="00DF53B4">
        <w:tab/>
        <w:t>In step 1, the UE shall set the IM CN Subsystem Signalling Flag</w:t>
      </w:r>
      <w:r w:rsidRPr="00DF53B4">
        <w:rPr>
          <w:snapToGrid w:val="0"/>
        </w:rPr>
        <w:t xml:space="preserve"> </w:t>
      </w:r>
      <w:r w:rsidRPr="00DF53B4">
        <w:t>to the GGSN within the Protocol Configuration Options IE.</w:t>
      </w:r>
    </w:p>
    <w:p w14:paraId="16F595D8" w14:textId="77777777" w:rsidR="00EB5657" w:rsidRPr="00DF53B4" w:rsidRDefault="00EB5657" w:rsidP="00EB5657">
      <w:pPr>
        <w:pStyle w:val="B1"/>
      </w:pPr>
      <w:r w:rsidRPr="00DF53B4">
        <w:t>2.</w:t>
      </w:r>
      <w:r w:rsidRPr="00DF53B4">
        <w:tab/>
        <w:t>After step 2, the UE shall initiate a P-CSCF discovery employing DHCP.</w:t>
      </w:r>
    </w:p>
    <w:p w14:paraId="66824933" w14:textId="77777777" w:rsidR="00EB5657" w:rsidRPr="00DF53B4" w:rsidRDefault="00EB5657" w:rsidP="00EB5657">
      <w:pPr>
        <w:pStyle w:val="B1"/>
      </w:pPr>
      <w:r w:rsidRPr="00DF53B4">
        <w:t>3.</w:t>
      </w:r>
      <w:r w:rsidRPr="00DF53B4">
        <w:tab/>
        <w:t xml:space="preserve">After step 6, if a P-CSCF IPv6 address is received then the UE will consider the P-CSCF discovery procedure successful, else the UE will initiate a DNS query for domain address to IPv6 address translation. </w:t>
      </w:r>
    </w:p>
    <w:p w14:paraId="2F3F04AE" w14:textId="77777777" w:rsidR="00EB5657" w:rsidRPr="00DF53B4" w:rsidRDefault="00EB5657" w:rsidP="00EB5657">
      <w:pPr>
        <w:pStyle w:val="B1"/>
        <w:rPr>
          <w:snapToGrid w:val="0"/>
        </w:rPr>
      </w:pPr>
      <w:r w:rsidRPr="00DF53B4">
        <w:t>4.</w:t>
      </w:r>
      <w:r w:rsidRPr="00DF53B4">
        <w:tab/>
        <w:t>In step 13, the UE shall send an initial REGISTER message using the discovered P-CSCF address.</w:t>
      </w:r>
    </w:p>
    <w:p w14:paraId="1FA34C99" w14:textId="77777777" w:rsidR="00DC3010" w:rsidRPr="00DF53B4" w:rsidRDefault="00DC3010" w:rsidP="00ED0B7C">
      <w:pPr>
        <w:pStyle w:val="Heading2"/>
      </w:pPr>
      <w:bookmarkStart w:id="495" w:name="_Toc21077159"/>
      <w:bookmarkStart w:id="496" w:name="_Toc35971706"/>
      <w:bookmarkStart w:id="497" w:name="_Toc51773995"/>
      <w:bookmarkStart w:id="498" w:name="_Toc51834418"/>
      <w:bookmarkStart w:id="499" w:name="_Toc52219271"/>
      <w:bookmarkStart w:id="500" w:name="_Toc58359365"/>
      <w:bookmarkStart w:id="501" w:name="_Toc68192523"/>
      <w:bookmarkStart w:id="502" w:name="_Toc75421498"/>
      <w:r w:rsidRPr="00DF53B4">
        <w:t>7.6</w:t>
      </w:r>
      <w:r w:rsidRPr="00DF53B4">
        <w:tab/>
        <w:t xml:space="preserve">P-CSCF Discovery by DHCP – IPv6 (UE </w:t>
      </w:r>
      <w:r w:rsidR="002B7E72" w:rsidRPr="00DF53B4">
        <w:t>does</w:t>
      </w:r>
      <w:r w:rsidRPr="00DF53B4">
        <w:t xml:space="preserve"> not Request P-CSCF discovery by PCO, SS includes P-CSCF Address(es) in PCO)</w:t>
      </w:r>
      <w:bookmarkEnd w:id="495"/>
      <w:bookmarkEnd w:id="496"/>
      <w:bookmarkEnd w:id="497"/>
      <w:bookmarkEnd w:id="498"/>
      <w:bookmarkEnd w:id="499"/>
      <w:bookmarkEnd w:id="500"/>
      <w:bookmarkEnd w:id="501"/>
      <w:bookmarkEnd w:id="502"/>
    </w:p>
    <w:p w14:paraId="56BE44B3" w14:textId="77777777" w:rsidR="00DC3010" w:rsidRPr="00DF53B4" w:rsidRDefault="00DC3010" w:rsidP="00ED0B7C">
      <w:pPr>
        <w:pStyle w:val="Heading3"/>
      </w:pPr>
      <w:bookmarkStart w:id="503" w:name="_Toc21077160"/>
      <w:bookmarkStart w:id="504" w:name="_Toc35971707"/>
      <w:bookmarkStart w:id="505" w:name="_Toc51773996"/>
      <w:bookmarkStart w:id="506" w:name="_Toc51834419"/>
      <w:bookmarkStart w:id="507" w:name="_Toc52219272"/>
      <w:bookmarkStart w:id="508" w:name="_Toc58359366"/>
      <w:bookmarkStart w:id="509" w:name="_Toc68192524"/>
      <w:bookmarkStart w:id="510" w:name="_Toc75421499"/>
      <w:r w:rsidRPr="00DF53B4">
        <w:t>7.6.1</w:t>
      </w:r>
      <w:r w:rsidRPr="00DF53B4">
        <w:tab/>
        <w:t>Definition</w:t>
      </w:r>
      <w:bookmarkEnd w:id="503"/>
      <w:bookmarkEnd w:id="504"/>
      <w:bookmarkEnd w:id="505"/>
      <w:bookmarkEnd w:id="506"/>
      <w:bookmarkEnd w:id="507"/>
      <w:bookmarkEnd w:id="508"/>
      <w:bookmarkEnd w:id="509"/>
      <w:bookmarkEnd w:id="510"/>
    </w:p>
    <w:p w14:paraId="5C5E6CEE" w14:textId="77777777" w:rsidR="00DC3010" w:rsidRPr="00DF53B4" w:rsidRDefault="00B94F36" w:rsidP="00DC3010">
      <w:pPr>
        <w:rPr>
          <w:snapToGrid w:val="0"/>
        </w:rPr>
      </w:pPr>
      <w:r w:rsidRPr="00DF53B4">
        <w:rPr>
          <w:snapToGrid w:val="0"/>
        </w:rPr>
        <w:t xml:space="preserve">Test to verify that on not receiving P-CSCF Address(es) in PCO, will perform P-CSCF discovery procedure employing DHCP. </w:t>
      </w:r>
    </w:p>
    <w:p w14:paraId="2D85C180" w14:textId="77777777" w:rsidR="00DC3010" w:rsidRPr="00DF53B4" w:rsidRDefault="00DC3010" w:rsidP="00ED0B7C">
      <w:pPr>
        <w:pStyle w:val="Heading3"/>
      </w:pPr>
      <w:bookmarkStart w:id="511" w:name="_Toc21077161"/>
      <w:bookmarkStart w:id="512" w:name="_Toc35971708"/>
      <w:bookmarkStart w:id="513" w:name="_Toc51773997"/>
      <w:bookmarkStart w:id="514" w:name="_Toc51834420"/>
      <w:bookmarkStart w:id="515" w:name="_Toc52219273"/>
      <w:bookmarkStart w:id="516" w:name="_Toc58359367"/>
      <w:bookmarkStart w:id="517" w:name="_Toc68192525"/>
      <w:bookmarkStart w:id="518" w:name="_Toc75421500"/>
      <w:r w:rsidRPr="00DF53B4">
        <w:t>7.6.2</w:t>
      </w:r>
      <w:r w:rsidRPr="00DF53B4">
        <w:tab/>
        <w:t>Conformance requirement</w:t>
      </w:r>
      <w:bookmarkEnd w:id="511"/>
      <w:bookmarkEnd w:id="512"/>
      <w:bookmarkEnd w:id="513"/>
      <w:bookmarkEnd w:id="514"/>
      <w:bookmarkEnd w:id="515"/>
      <w:bookmarkEnd w:id="516"/>
      <w:bookmarkEnd w:id="517"/>
      <w:bookmarkEnd w:id="518"/>
    </w:p>
    <w:p w14:paraId="7F5D1992" w14:textId="77777777" w:rsidR="00DC3010" w:rsidRPr="00DF53B4" w:rsidRDefault="00DC3010" w:rsidP="00DC3010">
      <w:r w:rsidRPr="00DF53B4">
        <w:t>Prior to communication with the IM CN subsystem, the UE shall:</w:t>
      </w:r>
    </w:p>
    <w:p w14:paraId="31AB0095" w14:textId="77777777" w:rsidR="00DC3010" w:rsidRPr="00DF53B4" w:rsidRDefault="00DC3010" w:rsidP="00DC3010">
      <w:pPr>
        <w:pStyle w:val="B1"/>
      </w:pPr>
      <w:r w:rsidRPr="00DF53B4">
        <w:t>a)</w:t>
      </w:r>
      <w:r w:rsidRPr="00DF53B4">
        <w:tab/>
        <w:t>perform a GPRS attach procedure</w:t>
      </w:r>
      <w:r w:rsidR="00D847FE" w:rsidRPr="00DF53B4">
        <w:t xml:space="preserve"> as specified in 3GPP TS 24.008 [8]</w:t>
      </w:r>
      <w:r w:rsidRPr="00DF53B4">
        <w:t>;</w:t>
      </w:r>
    </w:p>
    <w:p w14:paraId="0842286D" w14:textId="77777777" w:rsidR="00DC3010" w:rsidRPr="00DF53B4" w:rsidRDefault="00DC3010" w:rsidP="00DC3010">
      <w:pPr>
        <w:pStyle w:val="B1"/>
      </w:pPr>
      <w:r w:rsidRPr="00DF53B4">
        <w:t>b)</w:t>
      </w:r>
      <w:r w:rsidRPr="00DF53B4">
        <w:tab/>
      </w:r>
      <w:r w:rsidR="00D847FE" w:rsidRPr="00DF53B4">
        <w:t xml:space="preserve">ensure that a </w:t>
      </w:r>
      <w:r w:rsidRPr="00DF53B4">
        <w:t>PDP context used for SIP signalling according to the APN and GGSN selection criteria described in 3GPP TS 23.</w:t>
      </w:r>
      <w:r w:rsidR="00D847FE" w:rsidRPr="00DF53B4">
        <w:t>060 [4]</w:t>
      </w:r>
      <w:r w:rsidRPr="00DF53B4">
        <w:t xml:space="preserve"> and 3GPP TS 27.060</w:t>
      </w:r>
      <w:r w:rsidR="00D847FE" w:rsidRPr="00DF53B4">
        <w:t> [10A] is available</w:t>
      </w:r>
      <w:r w:rsidRPr="00DF53B4">
        <w:t xml:space="preserve">. This PDP context shall remain active throughout the period the UE is connected to the IM CN subsystem, i.e. from the initial registration and at least until the deregistration. As a result, the PDP context provides the UE with </w:t>
      </w:r>
      <w:smartTag w:uri="urn:schemas-microsoft-com:office:smarttags" w:element="PersonName">
        <w:r w:rsidRPr="00DF53B4">
          <w:t>info</w:t>
        </w:r>
      </w:smartTag>
      <w:r w:rsidRPr="00DF53B4">
        <w:t xml:space="preserve">rmation that makes the UE able to construct an </w:t>
      </w:r>
      <w:r w:rsidR="00D847FE" w:rsidRPr="00DF53B4">
        <w:t xml:space="preserve">IPv4 or an </w:t>
      </w:r>
      <w:r w:rsidRPr="00DF53B4">
        <w:t>IPv6 address;</w:t>
      </w:r>
    </w:p>
    <w:p w14:paraId="6D159E55" w14:textId="77777777" w:rsidR="00DC3010" w:rsidRPr="00DF53B4" w:rsidRDefault="00C90BE2" w:rsidP="00C90BE2">
      <w:pPr>
        <w:pStyle w:val="B1"/>
      </w:pPr>
      <w:r w:rsidRPr="00DF53B4">
        <w:tab/>
      </w:r>
      <w:r w:rsidR="00DC3010" w:rsidRPr="00DF53B4">
        <w:t>…</w:t>
      </w:r>
    </w:p>
    <w:p w14:paraId="716820AE" w14:textId="77777777" w:rsidR="00DC3010" w:rsidRPr="00DF53B4" w:rsidRDefault="00DC3010" w:rsidP="00DC3010">
      <w:pPr>
        <w:pStyle w:val="B1"/>
      </w:pPr>
      <w:r w:rsidRPr="00DF53B4">
        <w:t>c)</w:t>
      </w:r>
      <w:r w:rsidRPr="00DF53B4">
        <w:tab/>
        <w:t>acquire a P-CSCF address(es).</w:t>
      </w:r>
    </w:p>
    <w:p w14:paraId="42BAB284" w14:textId="77777777" w:rsidR="00DC3010" w:rsidRPr="00DF53B4" w:rsidRDefault="00DC3010" w:rsidP="00C90BE2">
      <w:pPr>
        <w:pStyle w:val="B1"/>
      </w:pPr>
      <w:r w:rsidRPr="00DF53B4">
        <w:t>The methods for P-CSCF discovery are:</w:t>
      </w:r>
    </w:p>
    <w:p w14:paraId="0F5F3CCF" w14:textId="77777777" w:rsidR="00215388" w:rsidRPr="00DF53B4" w:rsidRDefault="00215388" w:rsidP="00C90BE2">
      <w:pPr>
        <w:pStyle w:val="B2"/>
      </w:pPr>
      <w:r w:rsidRPr="00DF53B4">
        <w:t>I.</w:t>
      </w:r>
      <w:r w:rsidRPr="00DF53B4">
        <w:tab/>
      </w:r>
      <w:r w:rsidR="00D847FE" w:rsidRPr="00DF53B4">
        <w:t xml:space="preserve">When using IPv4, employ the Dynamic Host Configuration Protocol (DHCP) </w:t>
      </w:r>
      <w:r w:rsidR="00862364" w:rsidRPr="00DF53B4">
        <w:t>RFC </w:t>
      </w:r>
      <w:r w:rsidR="00D847FE" w:rsidRPr="00DF53B4">
        <w:t xml:space="preserve">2132 [20F], the DHCPv4 options for SIP servers </w:t>
      </w:r>
      <w:r w:rsidR="00862364" w:rsidRPr="00DF53B4">
        <w:t>RFC </w:t>
      </w:r>
      <w:r w:rsidR="00D847FE" w:rsidRPr="00DF53B4">
        <w:t xml:space="preserve">3361 [35A], and </w:t>
      </w:r>
      <w:r w:rsidR="00862364" w:rsidRPr="00DF53B4">
        <w:t>RFC </w:t>
      </w:r>
      <w:r w:rsidR="00D847FE" w:rsidRPr="00DF53B4">
        <w:t>3263 [27A] as described in subclause 9.2.1. When using IPv6, employ</w:t>
      </w:r>
      <w:r w:rsidRPr="00DF53B4">
        <w:t xml:space="preserve"> Dynamic Host Configuration Protocol for IPv6 (DHCPv6) </w:t>
      </w:r>
      <w:r w:rsidR="00862364" w:rsidRPr="00DF53B4">
        <w:t>RFC </w:t>
      </w:r>
      <w:r w:rsidRPr="00DF53B4">
        <w:t>3315 </w:t>
      </w:r>
      <w:r w:rsidR="00D847FE" w:rsidRPr="00DF53B4">
        <w:t>[40]</w:t>
      </w:r>
      <w:r w:rsidRPr="00DF53B4">
        <w:t xml:space="preserve">, the DHCPv6 options for SIP servers </w:t>
      </w:r>
      <w:r w:rsidR="00862364" w:rsidRPr="00DF53B4">
        <w:t>RFC </w:t>
      </w:r>
      <w:r w:rsidRPr="00DF53B4">
        <w:t>3319 </w:t>
      </w:r>
      <w:r w:rsidR="00D847FE" w:rsidRPr="00DF53B4">
        <w:t xml:space="preserve">[41] </w:t>
      </w:r>
      <w:r w:rsidRPr="00DF53B4">
        <w:t xml:space="preserve">and DHCPv6 options for Domain Name Servers (DNS) </w:t>
      </w:r>
      <w:r w:rsidR="00862364" w:rsidRPr="00DF53B4">
        <w:t>RFC </w:t>
      </w:r>
      <w:r w:rsidRPr="00DF53B4">
        <w:t>3646 </w:t>
      </w:r>
      <w:r w:rsidR="00D847FE" w:rsidRPr="00DF53B4">
        <w:t xml:space="preserve">[56C] </w:t>
      </w:r>
      <w:r w:rsidRPr="00DF53B4">
        <w:t>as described in subclause 9.2.1.</w:t>
      </w:r>
    </w:p>
    <w:p w14:paraId="53AC9648" w14:textId="77777777" w:rsidR="00215388" w:rsidRPr="00DF53B4" w:rsidRDefault="00215388" w:rsidP="00C90BE2">
      <w:pPr>
        <w:pStyle w:val="B2"/>
      </w:pPr>
      <w:r w:rsidRPr="00DF53B4">
        <w:t>II.</w:t>
      </w:r>
      <w:r w:rsidRPr="00DF53B4">
        <w:tab/>
        <w:t>Transfer P-CSCF address(es) within the PDP context activation procedure.</w:t>
      </w:r>
    </w:p>
    <w:p w14:paraId="1F0E3421" w14:textId="77777777" w:rsidR="00215388" w:rsidRPr="00DF53B4" w:rsidRDefault="00215388" w:rsidP="00C90BE2">
      <w:pPr>
        <w:pStyle w:val="B2"/>
      </w:pPr>
      <w:r w:rsidRPr="00DF53B4">
        <w:tab/>
        <w:t xml:space="preserve">The UE shall indicate the request for a P-CSCF address to the GGSN within the Protocol Configuration Options </w:t>
      </w:r>
      <w:r w:rsidR="00D847FE" w:rsidRPr="00DF53B4">
        <w:t>information element</w:t>
      </w:r>
      <w:r w:rsidRPr="00DF53B4">
        <w:t xml:space="preserve"> of the ACTIVATE PDP CONTEXT REQUEST message or ACTIVATE SECONDARY PDP CONTEXT REQUEST message.</w:t>
      </w:r>
    </w:p>
    <w:p w14:paraId="7EF2A602" w14:textId="77777777" w:rsidR="00D847FE" w:rsidRPr="00DF53B4" w:rsidRDefault="00215388" w:rsidP="00D847FE">
      <w:pPr>
        <w:pStyle w:val="B2"/>
      </w:pPr>
      <w:r w:rsidRPr="00DF53B4">
        <w:tab/>
        <w:t xml:space="preserve">If the GGSN provides the UE with a list of P-CSCF </w:t>
      </w:r>
      <w:r w:rsidR="00D847FE" w:rsidRPr="00DF53B4">
        <w:t xml:space="preserve">IPv4 or </w:t>
      </w:r>
      <w:r w:rsidRPr="00DF53B4">
        <w:t xml:space="preserve">IPv6 addresses in the ACTIVATE PDP CONTEXT ACCEPT message or ACTIVATE SECONDARY PDP CONTEXT ACCEPT message, the UE shall assume that the list is prioritised with the first address within the Protocol Configuration Options </w:t>
      </w:r>
      <w:r w:rsidR="00D847FE" w:rsidRPr="00DF53B4">
        <w:t>information element</w:t>
      </w:r>
      <w:r w:rsidRPr="00DF53B4">
        <w:t xml:space="preserve"> as the P-CSCF address with the highest priority.</w:t>
      </w:r>
    </w:p>
    <w:p w14:paraId="3DD79AA1" w14:textId="77777777" w:rsidR="00215388" w:rsidRPr="00DF53B4" w:rsidRDefault="00D847FE" w:rsidP="00D847FE">
      <w:pPr>
        <w:pStyle w:val="B2"/>
      </w:pPr>
      <w:r w:rsidRPr="00DF53B4">
        <w:t>...</w:t>
      </w:r>
    </w:p>
    <w:p w14:paraId="1353EEBA" w14:textId="77777777" w:rsidR="00D847FE" w:rsidRPr="00DF53B4" w:rsidRDefault="00C90BE2" w:rsidP="00D847FE">
      <w:pPr>
        <w:pStyle w:val="B1"/>
      </w:pPr>
      <w:r w:rsidRPr="00DF53B4">
        <w:tab/>
      </w:r>
      <w:r w:rsidR="00215388" w:rsidRPr="00DF53B4">
        <w:t>The UE can freely select method I or II for P-CSCF discovery</w:t>
      </w:r>
      <w:r w:rsidR="00D847FE" w:rsidRPr="00DF53B4">
        <w:t>, if:</w:t>
      </w:r>
    </w:p>
    <w:p w14:paraId="15FA200D" w14:textId="77777777" w:rsidR="00D847FE" w:rsidRPr="00DF53B4" w:rsidRDefault="00D847FE" w:rsidP="00D847FE">
      <w:pPr>
        <w:pStyle w:val="B2"/>
      </w:pPr>
      <w:r w:rsidRPr="00DF53B4">
        <w:t>-</w:t>
      </w:r>
      <w:r w:rsidRPr="00DF53B4">
        <w:tab/>
        <w:t>th</w:t>
      </w:r>
      <w:r w:rsidR="00AC239D" w:rsidRPr="00DF53B4">
        <w:t>e UE is in the home network; or</w:t>
      </w:r>
    </w:p>
    <w:p w14:paraId="37AC5B54" w14:textId="77777777" w:rsidR="00D847FE" w:rsidRPr="00DF53B4" w:rsidRDefault="00D847FE" w:rsidP="00D847FE">
      <w:pPr>
        <w:pStyle w:val="B2"/>
      </w:pPr>
      <w:r w:rsidRPr="00DF53B4">
        <w:t>-</w:t>
      </w:r>
      <w:r w:rsidRPr="00DF53B4">
        <w:tab/>
        <w:t>the UE is roaming and the P-CSCF is to be discovered in the visited network</w:t>
      </w:r>
      <w:r w:rsidR="009F1B22" w:rsidRPr="00DF53B4">
        <w:t>.</w:t>
      </w:r>
    </w:p>
    <w:p w14:paraId="6A387FBA" w14:textId="77777777" w:rsidR="00215388" w:rsidRPr="00DF53B4" w:rsidRDefault="00D847FE" w:rsidP="00D847FE">
      <w:pPr>
        <w:pStyle w:val="B1"/>
      </w:pPr>
      <w:r w:rsidRPr="00DF53B4">
        <w:tab/>
      </w:r>
      <w:r w:rsidR="00215388" w:rsidRPr="00DF53B4">
        <w:t xml:space="preserve">In case method I is selected and several P-CSCF addresses or FQDNs are provided to the UE, the selection of P-CSCF address or FQDN shall be performed as indicated in </w:t>
      </w:r>
      <w:r w:rsidR="00862364" w:rsidRPr="00DF53B4">
        <w:t>RFC </w:t>
      </w:r>
      <w:r w:rsidRPr="00DF53B4">
        <w:t xml:space="preserve">3361 [35A] when using IPv4 or </w:t>
      </w:r>
      <w:r w:rsidR="00862364" w:rsidRPr="00DF53B4">
        <w:t>RFC </w:t>
      </w:r>
      <w:r w:rsidR="00215388" w:rsidRPr="00DF53B4">
        <w:t>3319 </w:t>
      </w:r>
      <w:r w:rsidRPr="00DF53B4">
        <w:t>[41] when using IPv6</w:t>
      </w:r>
      <w:r w:rsidR="00215388" w:rsidRPr="00DF53B4">
        <w:t xml:space="preserve">. If sufficient </w:t>
      </w:r>
      <w:smartTag w:uri="urn:schemas-microsoft-com:office:smarttags" w:element="PersonName">
        <w:r w:rsidR="00215388" w:rsidRPr="00DF53B4">
          <w:t>info</w:t>
        </w:r>
      </w:smartTag>
      <w:r w:rsidR="00215388" w:rsidRPr="00DF53B4">
        <w:t>rmation for P-CSCF address selection is not available, selection of the P-CSCF address by the UE is implementation specific.</w:t>
      </w:r>
    </w:p>
    <w:p w14:paraId="1488F716" w14:textId="77777777" w:rsidR="00D847FE" w:rsidRPr="00DF53B4" w:rsidRDefault="00D847FE" w:rsidP="00D847FE">
      <w:pPr>
        <w:pStyle w:val="NO"/>
      </w:pPr>
      <w:r w:rsidRPr="00DF53B4">
        <w:t>NOTE 4:</w:t>
      </w:r>
      <w:r w:rsidRPr="00DF53B4">
        <w:tab/>
        <w:t>The UE decides whether the P-CSCF is to be discovered in the serving network or in the home network based on local configuration, e.g. whether the application on the UE is permitted to use local breakout.</w:t>
      </w:r>
    </w:p>
    <w:p w14:paraId="657BCBC6" w14:textId="77777777" w:rsidR="00215388" w:rsidRPr="00DF53B4" w:rsidRDefault="00C90BE2" w:rsidP="00C90BE2">
      <w:pPr>
        <w:pStyle w:val="B1"/>
      </w:pPr>
      <w:r w:rsidRPr="00DF53B4">
        <w:tab/>
      </w:r>
      <w:r w:rsidR="00215388" w:rsidRPr="00DF53B4">
        <w:t>If the UE is designed to use I above, but receives P-CSCF address(es) according to II, then the UE shall either ignore the received address(es), or use the address(es) in accordance with II, and not proceed with the DHCP request according to I.</w:t>
      </w:r>
    </w:p>
    <w:p w14:paraId="59456164" w14:textId="77777777" w:rsidR="00DC3010" w:rsidRPr="00DF53B4" w:rsidRDefault="00C90BE2" w:rsidP="00C90BE2">
      <w:pPr>
        <w:pStyle w:val="B1"/>
      </w:pPr>
      <w:r w:rsidRPr="00DF53B4">
        <w:tab/>
      </w:r>
      <w:r w:rsidR="00D847FE" w:rsidRPr="00DF53B4">
        <w:t>When using IPv4, the</w:t>
      </w:r>
      <w:r w:rsidR="00215388" w:rsidRPr="00DF53B4">
        <w:t xml:space="preserve"> UE may request a DNS Server</w:t>
      </w:r>
      <w:r w:rsidR="00EF5C57" w:rsidRPr="00DF53B4">
        <w:t xml:space="preserve"> </w:t>
      </w:r>
      <w:r w:rsidR="00D847FE" w:rsidRPr="00DF53B4">
        <w:t>IPv4</w:t>
      </w:r>
      <w:r w:rsidR="00215388" w:rsidRPr="00DF53B4">
        <w:t xml:space="preserve"> address(es) via </w:t>
      </w:r>
      <w:r w:rsidR="00862364" w:rsidRPr="00DF53B4">
        <w:t>RFC </w:t>
      </w:r>
      <w:r w:rsidR="00D847FE" w:rsidRPr="00DF53B4">
        <w:t>2132 [20F]</w:t>
      </w:r>
      <w:r w:rsidR="00215388" w:rsidRPr="00DF53B4">
        <w:t xml:space="preserve"> or by the Protocol Configuration Options </w:t>
      </w:r>
      <w:r w:rsidR="00D847FE" w:rsidRPr="00DF53B4">
        <w:t>information element</w:t>
      </w:r>
      <w:r w:rsidR="00215388" w:rsidRPr="00DF53B4">
        <w:t xml:space="preserve"> when activating a PDP context according to 3GPP TS 27.060</w:t>
      </w:r>
      <w:r w:rsidR="00D847FE" w:rsidRPr="00DF53B4">
        <w:t> [10A]</w:t>
      </w:r>
      <w:r w:rsidR="00215388" w:rsidRPr="00DF53B4">
        <w:t>.</w:t>
      </w:r>
    </w:p>
    <w:p w14:paraId="55B619D6" w14:textId="77777777" w:rsidR="00D847FE" w:rsidRPr="00DF53B4" w:rsidRDefault="00D847FE" w:rsidP="00D847FE">
      <w:pPr>
        <w:pStyle w:val="B1"/>
      </w:pPr>
      <w:r w:rsidRPr="00DF53B4">
        <w:tab/>
        <w:t xml:space="preserve">When using IPv6, the UE may request a DNS Server IPv6 address(es) via </w:t>
      </w:r>
      <w:r w:rsidR="00862364" w:rsidRPr="00DF53B4">
        <w:t>RFC </w:t>
      </w:r>
      <w:r w:rsidRPr="00DF53B4">
        <w:t xml:space="preserve">3315 [40] and </w:t>
      </w:r>
      <w:r w:rsidR="00862364" w:rsidRPr="00DF53B4">
        <w:t>RFC </w:t>
      </w:r>
      <w:r w:rsidRPr="00DF53B4">
        <w:t>3646 [56C] or by the Protocol Configuration Options information element when activating a PDP context according to 3GPP TS 27.060 [10A].</w:t>
      </w:r>
    </w:p>
    <w:p w14:paraId="4609FEC8" w14:textId="77777777" w:rsidR="00D847FE" w:rsidRPr="00DF53B4" w:rsidRDefault="00D847FE" w:rsidP="00D847FE">
      <w:pPr>
        <w:pStyle w:val="B1"/>
      </w:pPr>
      <w:r w:rsidRPr="00DF53B4">
        <w:tab/>
        <w:t>The encoding of the request and response for IPv4 or IPv6 address(es) for DNS server(s) and list of P-CSCF address(es) within the Protocol Configuration Options information element is described in 3GPP TS 24.008 [8].</w:t>
      </w:r>
    </w:p>
    <w:p w14:paraId="088028E9" w14:textId="77777777" w:rsidR="00E92B33" w:rsidRPr="00DF53B4" w:rsidRDefault="00E92B33" w:rsidP="00E92B33">
      <w:pPr>
        <w:pStyle w:val="H6"/>
        <w:rPr>
          <w:snapToGrid w:val="0"/>
        </w:rPr>
      </w:pPr>
      <w:r w:rsidRPr="00DF53B4">
        <w:rPr>
          <w:snapToGrid w:val="0"/>
        </w:rPr>
        <w:t>Reference(s)</w:t>
      </w:r>
    </w:p>
    <w:p w14:paraId="37AE157D" w14:textId="77777777" w:rsidR="00E92B33" w:rsidRPr="00DF53B4" w:rsidRDefault="00E92B33" w:rsidP="00E92B33">
      <w:pPr>
        <w:rPr>
          <w:snapToGrid w:val="0"/>
        </w:rPr>
      </w:pPr>
      <w:r w:rsidRPr="00DF53B4">
        <w:rPr>
          <w:snapToGrid w:val="0"/>
        </w:rPr>
        <w:t>3GPP T</w:t>
      </w:r>
      <w:r w:rsidRPr="00DF53B4">
        <w:t>S 24.229</w:t>
      </w:r>
      <w:r w:rsidR="00D91191" w:rsidRPr="00DF53B4">
        <w:t xml:space="preserve"> </w:t>
      </w:r>
      <w:r w:rsidRPr="00DF53B4">
        <w:t xml:space="preserve">[10], clause </w:t>
      </w:r>
      <w:r w:rsidR="00215388" w:rsidRPr="00DF53B4">
        <w:t>B.2.2.1</w:t>
      </w:r>
    </w:p>
    <w:p w14:paraId="2C7B21A5" w14:textId="77777777" w:rsidR="00DC3010" w:rsidRPr="00DF53B4" w:rsidRDefault="00DC3010" w:rsidP="00ED0B7C">
      <w:pPr>
        <w:pStyle w:val="Heading3"/>
      </w:pPr>
      <w:bookmarkStart w:id="519" w:name="_Toc21077162"/>
      <w:bookmarkStart w:id="520" w:name="_Toc35971709"/>
      <w:bookmarkStart w:id="521" w:name="_Toc51773998"/>
      <w:bookmarkStart w:id="522" w:name="_Toc51834421"/>
      <w:bookmarkStart w:id="523" w:name="_Toc52219274"/>
      <w:bookmarkStart w:id="524" w:name="_Toc58359368"/>
      <w:bookmarkStart w:id="525" w:name="_Toc68192526"/>
      <w:bookmarkStart w:id="526" w:name="_Toc75421501"/>
      <w:r w:rsidRPr="00DF53B4">
        <w:t>7.6.3</w:t>
      </w:r>
      <w:r w:rsidRPr="00DF53B4">
        <w:tab/>
      </w:r>
      <w:r w:rsidRPr="00DF53B4">
        <w:rPr>
          <w:snapToGrid w:val="0"/>
        </w:rPr>
        <w:t>Test purpose</w:t>
      </w:r>
      <w:bookmarkEnd w:id="519"/>
      <w:bookmarkEnd w:id="520"/>
      <w:bookmarkEnd w:id="521"/>
      <w:bookmarkEnd w:id="522"/>
      <w:bookmarkEnd w:id="523"/>
      <w:bookmarkEnd w:id="524"/>
      <w:bookmarkEnd w:id="525"/>
      <w:bookmarkEnd w:id="526"/>
    </w:p>
    <w:p w14:paraId="0AC68A7D" w14:textId="77777777" w:rsidR="00DC3010" w:rsidRPr="00DF53B4" w:rsidRDefault="00DC3010" w:rsidP="00DC3010">
      <w:pPr>
        <w:rPr>
          <w:snapToGrid w:val="0"/>
        </w:rPr>
      </w:pPr>
      <w:r w:rsidRPr="00DF53B4">
        <w:rPr>
          <w:snapToGrid w:val="0"/>
        </w:rPr>
        <w:t xml:space="preserve">To verify that a UE, which has not requested for P-CSCF address in PDP context activate message, receives P-CSCF address, may accept the P-CSCF address or ignore it and hence </w:t>
      </w:r>
      <w:r w:rsidR="002B7E72" w:rsidRPr="00DF53B4">
        <w:rPr>
          <w:snapToGrid w:val="0"/>
        </w:rPr>
        <w:t>initiate</w:t>
      </w:r>
      <w:r w:rsidRPr="00DF53B4">
        <w:rPr>
          <w:snapToGrid w:val="0"/>
        </w:rPr>
        <w:t xml:space="preserve"> P-CSCF discovery by DHCP.</w:t>
      </w:r>
    </w:p>
    <w:p w14:paraId="7DBBA530" w14:textId="77777777" w:rsidR="00DC3010" w:rsidRPr="00DF53B4" w:rsidRDefault="00DC3010" w:rsidP="00ED0B7C">
      <w:pPr>
        <w:pStyle w:val="Heading3"/>
      </w:pPr>
      <w:bookmarkStart w:id="527" w:name="_Toc21077163"/>
      <w:bookmarkStart w:id="528" w:name="_Toc35971710"/>
      <w:bookmarkStart w:id="529" w:name="_Toc51773999"/>
      <w:bookmarkStart w:id="530" w:name="_Toc51834422"/>
      <w:bookmarkStart w:id="531" w:name="_Toc52219275"/>
      <w:bookmarkStart w:id="532" w:name="_Toc58359369"/>
      <w:bookmarkStart w:id="533" w:name="_Toc68192527"/>
      <w:bookmarkStart w:id="534" w:name="_Toc75421502"/>
      <w:r w:rsidRPr="00DF53B4">
        <w:t>7.6.4</w:t>
      </w:r>
      <w:r w:rsidRPr="00DF53B4">
        <w:tab/>
      </w:r>
      <w:r w:rsidRPr="00DF53B4">
        <w:rPr>
          <w:snapToGrid w:val="0"/>
        </w:rPr>
        <w:t>Method of test</w:t>
      </w:r>
      <w:bookmarkEnd w:id="527"/>
      <w:bookmarkEnd w:id="528"/>
      <w:bookmarkEnd w:id="529"/>
      <w:bookmarkEnd w:id="530"/>
      <w:bookmarkEnd w:id="531"/>
      <w:bookmarkEnd w:id="532"/>
      <w:bookmarkEnd w:id="533"/>
      <w:bookmarkEnd w:id="534"/>
    </w:p>
    <w:p w14:paraId="22BD2317" w14:textId="77777777" w:rsidR="00DC3010" w:rsidRPr="00DF53B4" w:rsidRDefault="00DC3010" w:rsidP="00F1040A">
      <w:pPr>
        <w:pStyle w:val="H6"/>
        <w:rPr>
          <w:snapToGrid w:val="0"/>
        </w:rPr>
      </w:pPr>
      <w:r w:rsidRPr="00DF53B4">
        <w:rPr>
          <w:snapToGrid w:val="0"/>
        </w:rPr>
        <w:t>Initial conditions</w:t>
      </w:r>
    </w:p>
    <w:p w14:paraId="4CF7FE8C" w14:textId="77777777" w:rsidR="00DC3010" w:rsidRPr="00DF53B4" w:rsidRDefault="00DC3010" w:rsidP="00DC3010">
      <w:pPr>
        <w:rPr>
          <w:snapToGrid w:val="0"/>
        </w:rPr>
      </w:pPr>
      <w:r w:rsidRPr="00DF53B4">
        <w:t>The UE is in GMM-state "GMM-REGISTERED, normal service" with valid P-TMSI and CKSN</w:t>
      </w:r>
      <w:r w:rsidRPr="00DF53B4">
        <w:rPr>
          <w:snapToGrid w:val="0"/>
        </w:rPr>
        <w:t>. UE is not registered to IMS services, has not established PDP context.</w:t>
      </w:r>
    </w:p>
    <w:p w14:paraId="60ED2EDA" w14:textId="77777777" w:rsidR="00DC3010" w:rsidRPr="00DF53B4" w:rsidRDefault="00DC3010" w:rsidP="008D3105">
      <w:pPr>
        <w:pStyle w:val="H6"/>
        <w:rPr>
          <w:snapToGrid w:val="0"/>
        </w:rPr>
      </w:pPr>
      <w:r w:rsidRPr="00DF53B4">
        <w:rPr>
          <w:snapToGrid w:val="0"/>
        </w:rPr>
        <w:t>Test procedure</w:t>
      </w:r>
    </w:p>
    <w:p w14:paraId="062B53EA" w14:textId="77777777" w:rsidR="00DC3010" w:rsidRPr="00DF53B4" w:rsidRDefault="00DC3010" w:rsidP="00DC3010">
      <w:pPr>
        <w:pStyle w:val="B1"/>
        <w:rPr>
          <w:b/>
          <w:snapToGrid w:val="0"/>
        </w:rPr>
      </w:pPr>
      <w:r w:rsidRPr="00DF53B4">
        <w:rPr>
          <w:snapToGrid w:val="0"/>
        </w:rPr>
        <w:t>1.</w:t>
      </w:r>
      <w:r w:rsidRPr="00DF53B4">
        <w:rPr>
          <w:snapToGrid w:val="0"/>
        </w:rPr>
        <w:tab/>
        <w:t xml:space="preserve">UE is configured for </w:t>
      </w:r>
      <w:r w:rsidRPr="00DF53B4">
        <w:t>not requesting P-CSCF addresses in PCO.</w:t>
      </w:r>
    </w:p>
    <w:p w14:paraId="473EEF01" w14:textId="77777777" w:rsidR="00DC3010" w:rsidRPr="00DF53B4" w:rsidRDefault="005238D4" w:rsidP="00DC3010">
      <w:pPr>
        <w:pStyle w:val="B1"/>
      </w:pPr>
      <w:r w:rsidRPr="00DF53B4">
        <w:rPr>
          <w:snapToGrid w:val="0"/>
        </w:rPr>
        <w:t>2.</w:t>
      </w:r>
      <w:r w:rsidRPr="00DF53B4">
        <w:rPr>
          <w:snapToGrid w:val="0"/>
        </w:rPr>
        <w:tab/>
        <w:t xml:space="preserve">SS Responds with an Activate PDP Context Accept message </w:t>
      </w:r>
      <w:r w:rsidRPr="00DF53B4">
        <w:t>by including P-CSCF Address(es). UE can either assume P-CSCF procedure to be complete or neglect the P-CSCF address(es) in PDP context Accept. Test Ends if UE assumes P-CSCF procedure to be complete.</w:t>
      </w:r>
    </w:p>
    <w:p w14:paraId="5463DFA4" w14:textId="77777777" w:rsidR="00DC3010" w:rsidRPr="00DF53B4" w:rsidRDefault="008A0BE1" w:rsidP="00DC3010">
      <w:pPr>
        <w:pStyle w:val="B1"/>
      </w:pPr>
      <w:r w:rsidRPr="00DF53B4">
        <w:t>3.</w:t>
      </w:r>
      <w:r w:rsidRPr="00DF53B4">
        <w:tab/>
        <w:t xml:space="preserve">UE may send Solicit message locating a server. </w:t>
      </w:r>
      <w:r w:rsidRPr="00DF53B4">
        <w:rPr>
          <w:rFonts w:eastAsia="MS Mincho"/>
        </w:rPr>
        <w:t>If UE is configured to send Information-Request to ‘All_DHCP_Relay_Agents_and_Servers’ multicast address, go to step 5.</w:t>
      </w:r>
    </w:p>
    <w:p w14:paraId="16876E19" w14:textId="77777777" w:rsidR="00DC3010" w:rsidRPr="00DF53B4" w:rsidRDefault="005238D4" w:rsidP="00DC3010">
      <w:pPr>
        <w:pStyle w:val="B1"/>
      </w:pPr>
      <w:r w:rsidRPr="00DF53B4">
        <w:t>4.</w:t>
      </w:r>
      <w:r w:rsidRPr="00DF53B4">
        <w:tab/>
        <w:t>SS responds by Advertise message. If UE requested for domain names or both domain names and IP address(es), SS will include P-CSCF server domain names. If UE requested for IP address only, SS includes IP address(es) of P-CSCF servers. If UE Requested for DNS Server Address, it is provided.</w:t>
      </w:r>
      <w:r w:rsidR="00EF5C57" w:rsidRPr="00DF53B4">
        <w:t xml:space="preserve"> </w:t>
      </w:r>
      <w:r w:rsidRPr="00DF53B4">
        <w:t>If P-CSCF IP addresses are included go to step 13, else go to step 7.</w:t>
      </w:r>
    </w:p>
    <w:p w14:paraId="64976E8D" w14:textId="77777777" w:rsidR="00DC3010" w:rsidRPr="00DF53B4" w:rsidRDefault="00DC3010" w:rsidP="00DC3010">
      <w:pPr>
        <w:pStyle w:val="B1"/>
      </w:pPr>
      <w:r w:rsidRPr="00DF53B4">
        <w:t>5.</w:t>
      </w:r>
      <w:r w:rsidRPr="00DF53B4">
        <w:tab/>
        <w:t xml:space="preserve">UE sends DHCP </w:t>
      </w:r>
      <w:r w:rsidRPr="00DF53B4">
        <w:rPr>
          <w:rFonts w:eastAsia="Batang" w:cs="Arial"/>
        </w:rPr>
        <w:t>Information-Request</w:t>
      </w:r>
      <w:r w:rsidRPr="00DF53B4">
        <w:t xml:space="preserve"> Query requesting either IP address(es) of P-CSCF server(s) or domain names of P-CSCF server(s) and DNS Server.</w:t>
      </w:r>
    </w:p>
    <w:p w14:paraId="2078FD47" w14:textId="77777777" w:rsidR="00DC3010" w:rsidRPr="00DF53B4" w:rsidRDefault="00DC3010" w:rsidP="00DC3010">
      <w:pPr>
        <w:pStyle w:val="B1"/>
      </w:pPr>
      <w:r w:rsidRPr="00DF53B4">
        <w:t>6.</w:t>
      </w:r>
      <w:r w:rsidRPr="00DF53B4">
        <w:tab/>
        <w:t>SS responds by DHCP Reply message. If UE requested for domain names or both domain names and IP address(es), SS will include P-CSCF server domain names. If UE requested for IP address only, SS includes IP address(es) of P-CSCF servers. If UE Requested for DNS Server Address, it is provided.</w:t>
      </w:r>
      <w:r w:rsidR="00EF5C57" w:rsidRPr="00DF53B4">
        <w:t xml:space="preserve"> </w:t>
      </w:r>
      <w:r w:rsidRPr="00DF53B4">
        <w:t>If P-CSCF IP addresses are included go to step 13.</w:t>
      </w:r>
    </w:p>
    <w:p w14:paraId="5C994F67" w14:textId="77777777" w:rsidR="00DC3010" w:rsidRPr="00DF53B4" w:rsidRDefault="00DC3010" w:rsidP="00DC3010">
      <w:pPr>
        <w:pStyle w:val="B1"/>
      </w:pPr>
      <w:r w:rsidRPr="00DF53B4">
        <w:t>7.</w:t>
      </w:r>
      <w:r w:rsidRPr="00DF53B4">
        <w:tab/>
        <w:t xml:space="preserve">UE initiates a DNS NAPTR query to select the transport protocol. </w:t>
      </w:r>
      <w:r w:rsidRPr="00DF53B4">
        <w:rPr>
          <w:rFonts w:eastAsia="MS Gothic"/>
        </w:rPr>
        <w:t>UE’s configured to use specific Transport protocol on default ports, can skip steps 7 to 10 and go directly to step 11.</w:t>
      </w:r>
    </w:p>
    <w:p w14:paraId="00880E9E" w14:textId="77777777" w:rsidR="00DC3010" w:rsidRPr="00DF53B4" w:rsidRDefault="00DC3010" w:rsidP="00DC3010">
      <w:pPr>
        <w:pStyle w:val="B1"/>
      </w:pPr>
      <w:r w:rsidRPr="00DF53B4">
        <w:t>8.</w:t>
      </w:r>
      <w:r w:rsidRPr="00DF53B4">
        <w:tab/>
        <w:t>SS responds with NAPTR response.</w:t>
      </w:r>
    </w:p>
    <w:p w14:paraId="7EA581F6" w14:textId="77777777" w:rsidR="00DC3010" w:rsidRPr="00DF53B4" w:rsidRDefault="00DC3010" w:rsidP="00DC3010">
      <w:pPr>
        <w:pStyle w:val="B1"/>
      </w:pPr>
      <w:r w:rsidRPr="00DF53B4">
        <w:t>9.</w:t>
      </w:r>
      <w:r w:rsidRPr="00DF53B4">
        <w:tab/>
        <w:t>UE initiates a DNS SRV query.</w:t>
      </w:r>
    </w:p>
    <w:p w14:paraId="2E77ADE9" w14:textId="77777777" w:rsidR="00DC3010" w:rsidRPr="00DF53B4" w:rsidRDefault="00DC3010" w:rsidP="00DC3010">
      <w:pPr>
        <w:pStyle w:val="B1"/>
      </w:pPr>
      <w:r w:rsidRPr="00DF53B4">
        <w:t>10.</w:t>
      </w:r>
      <w:r w:rsidR="00EB5657" w:rsidRPr="00DF53B4">
        <w:tab/>
        <w:t>SS responds with SRV response.</w:t>
      </w:r>
    </w:p>
    <w:p w14:paraId="4057861B" w14:textId="77777777" w:rsidR="00EB5657" w:rsidRPr="00DF53B4" w:rsidRDefault="00EB5657" w:rsidP="00EB5657">
      <w:pPr>
        <w:pStyle w:val="B1"/>
      </w:pPr>
      <w:r w:rsidRPr="00DF53B4">
        <w:t>11.</w:t>
      </w:r>
      <w:r w:rsidRPr="00DF53B4">
        <w:tab/>
        <w:t>UE initiates a DNS AAAA query.</w:t>
      </w:r>
    </w:p>
    <w:p w14:paraId="78C09811" w14:textId="77777777" w:rsidR="00EB5657" w:rsidRPr="00DF53B4" w:rsidRDefault="00EB5657" w:rsidP="00EB5657">
      <w:pPr>
        <w:pStyle w:val="B1"/>
      </w:pPr>
      <w:r w:rsidRPr="00DF53B4">
        <w:t>12.</w:t>
      </w:r>
      <w:r w:rsidRPr="00DF53B4">
        <w:tab/>
        <w:t>SS responds with DNS AAAA response.</w:t>
      </w:r>
    </w:p>
    <w:p w14:paraId="0F96B159" w14:textId="77777777" w:rsidR="00EB5657" w:rsidRPr="00DF53B4" w:rsidRDefault="00EB5657" w:rsidP="00EB5657">
      <w:pPr>
        <w:pStyle w:val="B1"/>
        <w:rPr>
          <w:snapToGrid w:val="0"/>
        </w:rPr>
      </w:pPr>
      <w:r w:rsidRPr="00DF53B4">
        <w:t>13.</w:t>
      </w:r>
      <w:r w:rsidRPr="00DF53B4">
        <w:tab/>
      </w:r>
      <w:r w:rsidRPr="00DF53B4">
        <w:rPr>
          <w:snapToGrid w:val="0"/>
        </w:rPr>
        <w:t>UE sends an initial REGISTER request.</w:t>
      </w:r>
    </w:p>
    <w:p w14:paraId="231E6FD6" w14:textId="77777777" w:rsidR="00EB5657" w:rsidRPr="00DF53B4" w:rsidRDefault="00EB5657" w:rsidP="003D3622">
      <w:pPr>
        <w:pStyle w:val="B1"/>
      </w:pPr>
      <w:r w:rsidRPr="00DF53B4">
        <w:t>14.</w:t>
      </w:r>
      <w:r w:rsidRPr="00DF53B4">
        <w:tab/>
        <w:t>Continue test execution with the Generic test procedure, Annex C</w:t>
      </w:r>
      <w:r w:rsidRPr="00DF53B4">
        <w:rPr>
          <w:lang w:eastAsia="zh-TW"/>
        </w:rPr>
        <w:t>.2</w:t>
      </w:r>
      <w:r w:rsidRPr="00DF53B4">
        <w:t>, step 5</w:t>
      </w:r>
      <w:r w:rsidR="003D3622" w:rsidRPr="00DF53B4">
        <w:rPr>
          <w:lang w:eastAsia="zh-TW"/>
        </w:rPr>
        <w:t xml:space="preserve">-11 </w:t>
      </w:r>
      <w:r w:rsidR="003D3622" w:rsidRPr="00DF53B4">
        <w:t>or C.2a (</w:t>
      </w:r>
      <w:r w:rsidR="003D3622" w:rsidRPr="00DF53B4">
        <w:rPr>
          <w:snapToGrid w:val="0"/>
        </w:rPr>
        <w:t>GIBA</w:t>
      </w:r>
      <w:r w:rsidR="003D3622" w:rsidRPr="00DF53B4">
        <w:t xml:space="preserve"> only) step 5-9 in order to get the UE in a stable registered state</w:t>
      </w:r>
      <w:r w:rsidRPr="00DF53B4">
        <w:t>.</w:t>
      </w:r>
    </w:p>
    <w:p w14:paraId="61B529AD" w14:textId="77777777" w:rsidR="00DC3010" w:rsidRPr="00DF53B4" w:rsidRDefault="00DC3010" w:rsidP="00F15B9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3F7C39D5" w14:textId="77777777">
        <w:trPr>
          <w:cantSplit/>
          <w:jc w:val="center"/>
        </w:trPr>
        <w:tc>
          <w:tcPr>
            <w:tcW w:w="720" w:type="dxa"/>
            <w:tcBorders>
              <w:top w:val="single" w:sz="4" w:space="0" w:color="auto"/>
              <w:left w:val="single" w:sz="4" w:space="0" w:color="auto"/>
              <w:bottom w:val="nil"/>
              <w:right w:val="single" w:sz="4" w:space="0" w:color="auto"/>
            </w:tcBorders>
          </w:tcPr>
          <w:p w14:paraId="7E0CAFE1"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7C4495E"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03F7416"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D556123" w14:textId="77777777" w:rsidR="00F15B94" w:rsidRPr="00DF53B4" w:rsidRDefault="00F15B94" w:rsidP="004A1708">
            <w:pPr>
              <w:pStyle w:val="TAH"/>
              <w:rPr>
                <w:lang w:eastAsia="en-US"/>
              </w:rPr>
            </w:pPr>
            <w:r w:rsidRPr="00DF53B4">
              <w:rPr>
                <w:lang w:eastAsia="en-US"/>
              </w:rPr>
              <w:t>Comment</w:t>
            </w:r>
          </w:p>
        </w:tc>
      </w:tr>
      <w:tr w:rsidR="00F15B94" w:rsidRPr="00DF53B4" w14:paraId="1B4309F7" w14:textId="77777777">
        <w:trPr>
          <w:cantSplit/>
          <w:jc w:val="center"/>
        </w:trPr>
        <w:tc>
          <w:tcPr>
            <w:tcW w:w="720" w:type="dxa"/>
            <w:tcBorders>
              <w:top w:val="nil"/>
              <w:left w:val="single" w:sz="4" w:space="0" w:color="auto"/>
              <w:bottom w:val="single" w:sz="4" w:space="0" w:color="auto"/>
              <w:right w:val="single" w:sz="4" w:space="0" w:color="auto"/>
            </w:tcBorders>
          </w:tcPr>
          <w:p w14:paraId="1BC36A1C"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32CA83D2"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1E2FEC5A"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F8B031A"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0302BE16" w14:textId="77777777" w:rsidR="00F15B94" w:rsidRPr="00DF53B4" w:rsidRDefault="00F15B94" w:rsidP="004A1708">
            <w:pPr>
              <w:pStyle w:val="TAL"/>
              <w:rPr>
                <w:rFonts w:eastAsia="MS Gothic"/>
                <w:lang w:eastAsia="en-US"/>
              </w:rPr>
            </w:pPr>
          </w:p>
        </w:tc>
      </w:tr>
      <w:tr w:rsidR="008D3105" w:rsidRPr="00DF53B4" w14:paraId="6E7AE19A" w14:textId="77777777">
        <w:trPr>
          <w:cantSplit/>
          <w:jc w:val="center"/>
        </w:trPr>
        <w:tc>
          <w:tcPr>
            <w:tcW w:w="720" w:type="dxa"/>
            <w:tcBorders>
              <w:top w:val="single" w:sz="4" w:space="0" w:color="auto"/>
            </w:tcBorders>
          </w:tcPr>
          <w:p w14:paraId="75E21681" w14:textId="77777777" w:rsidR="008D3105" w:rsidRPr="00DF53B4" w:rsidRDefault="008D3105" w:rsidP="00A347B8">
            <w:pPr>
              <w:pStyle w:val="TAC"/>
              <w:rPr>
                <w:rFonts w:eastAsia="MS Gothic"/>
                <w:lang w:eastAsia="en-US"/>
              </w:rPr>
            </w:pPr>
            <w:r w:rsidRPr="00DF53B4">
              <w:rPr>
                <w:rFonts w:eastAsia="MS Gothic"/>
                <w:lang w:eastAsia="en-US"/>
              </w:rPr>
              <w:t>1</w:t>
            </w:r>
          </w:p>
        </w:tc>
        <w:tc>
          <w:tcPr>
            <w:tcW w:w="1260" w:type="dxa"/>
            <w:gridSpan w:val="2"/>
          </w:tcPr>
          <w:p w14:paraId="7D865888" w14:textId="77777777" w:rsidR="008D3105" w:rsidRPr="00DF53B4" w:rsidRDefault="008D3105"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5FF5B69" w14:textId="77777777" w:rsidR="008D3105" w:rsidRPr="00DF53B4" w:rsidRDefault="008D3105" w:rsidP="008B02D1">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50628450" w14:textId="77777777" w:rsidR="008D3105" w:rsidRPr="00DF53B4" w:rsidRDefault="008D3105" w:rsidP="008B02D1">
            <w:pPr>
              <w:pStyle w:val="TAL"/>
              <w:rPr>
                <w:rFonts w:eastAsia="MS Gothic"/>
                <w:lang w:eastAsia="en-US"/>
              </w:rPr>
            </w:pPr>
            <w:r w:rsidRPr="00DF53B4">
              <w:rPr>
                <w:rFonts w:eastAsia="MS Gothic"/>
                <w:lang w:eastAsia="en-US"/>
              </w:rPr>
              <w:t xml:space="preserve">UE sends this PDU </w:t>
            </w:r>
            <w:r w:rsidRPr="00DF53B4">
              <w:rPr>
                <w:lang w:eastAsia="en-US"/>
              </w:rPr>
              <w:t>not requesting for P-CSCF address(es)</w:t>
            </w:r>
            <w:r w:rsidRPr="00DF53B4">
              <w:rPr>
                <w:rFonts w:eastAsia="MS Gothic"/>
                <w:lang w:eastAsia="en-US"/>
              </w:rPr>
              <w:t xml:space="preserve"> </w:t>
            </w:r>
          </w:p>
        </w:tc>
      </w:tr>
      <w:tr w:rsidR="008D3105" w:rsidRPr="00DF53B4" w14:paraId="702C1F40" w14:textId="77777777">
        <w:trPr>
          <w:cantSplit/>
          <w:jc w:val="center"/>
        </w:trPr>
        <w:tc>
          <w:tcPr>
            <w:tcW w:w="720" w:type="dxa"/>
            <w:tcBorders>
              <w:top w:val="single" w:sz="4" w:space="0" w:color="auto"/>
            </w:tcBorders>
          </w:tcPr>
          <w:p w14:paraId="7B2DCA67" w14:textId="77777777" w:rsidR="008D3105" w:rsidRPr="00DF53B4" w:rsidRDefault="008D3105" w:rsidP="00A347B8">
            <w:pPr>
              <w:pStyle w:val="TAC"/>
              <w:rPr>
                <w:rFonts w:eastAsia="MS Gothic"/>
                <w:lang w:eastAsia="en-US"/>
              </w:rPr>
            </w:pPr>
            <w:r w:rsidRPr="00DF53B4">
              <w:rPr>
                <w:rFonts w:eastAsia="MS Gothic"/>
                <w:lang w:eastAsia="en-US"/>
              </w:rPr>
              <w:t>2</w:t>
            </w:r>
          </w:p>
        </w:tc>
        <w:tc>
          <w:tcPr>
            <w:tcW w:w="1260" w:type="dxa"/>
            <w:gridSpan w:val="2"/>
          </w:tcPr>
          <w:p w14:paraId="26BABC31" w14:textId="77777777" w:rsidR="008D3105" w:rsidRPr="00DF53B4" w:rsidRDefault="008D3105"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4D2777E" w14:textId="77777777" w:rsidR="008D3105" w:rsidRPr="00DF53B4" w:rsidRDefault="008D3105" w:rsidP="008B02D1">
            <w:pPr>
              <w:pStyle w:val="TAL"/>
              <w:rPr>
                <w:rFonts w:eastAsia="MS Gothic"/>
                <w:lang w:eastAsia="en-US"/>
              </w:rPr>
            </w:pPr>
            <w:r w:rsidRPr="00DF53B4">
              <w:rPr>
                <w:lang w:eastAsia="en-US"/>
              </w:rPr>
              <w:t>Activate PDP Context Accept</w:t>
            </w:r>
          </w:p>
        </w:tc>
        <w:tc>
          <w:tcPr>
            <w:tcW w:w="4288" w:type="dxa"/>
            <w:tcBorders>
              <w:top w:val="single" w:sz="4" w:space="0" w:color="auto"/>
            </w:tcBorders>
          </w:tcPr>
          <w:p w14:paraId="793F18DA" w14:textId="77777777" w:rsidR="008D3105" w:rsidRPr="00DF53B4" w:rsidRDefault="008D3105" w:rsidP="008B02D1">
            <w:pPr>
              <w:pStyle w:val="TAL"/>
              <w:rPr>
                <w:lang w:eastAsia="en-US"/>
              </w:rPr>
            </w:pPr>
            <w:r w:rsidRPr="00DF53B4">
              <w:rPr>
                <w:lang w:eastAsia="en-US"/>
              </w:rPr>
              <w:t>SS Sends this response including P-CSCF Address(es). UE shall either ignore the received address, or use the address. If UE uses address, go to step 13.</w:t>
            </w:r>
          </w:p>
          <w:p w14:paraId="04A95B9C" w14:textId="77777777" w:rsidR="008D3105" w:rsidRPr="00DF53B4" w:rsidRDefault="008D3105" w:rsidP="008B02D1">
            <w:pPr>
              <w:pStyle w:val="TAL"/>
              <w:rPr>
                <w:rFonts w:eastAsia="MS Gothic"/>
                <w:lang w:eastAsia="en-US"/>
              </w:rPr>
            </w:pPr>
          </w:p>
        </w:tc>
      </w:tr>
      <w:tr w:rsidR="008D3105" w:rsidRPr="00DF53B4" w14:paraId="7BAF7074" w14:textId="77777777">
        <w:trPr>
          <w:cantSplit/>
          <w:jc w:val="center"/>
        </w:trPr>
        <w:tc>
          <w:tcPr>
            <w:tcW w:w="720" w:type="dxa"/>
            <w:tcBorders>
              <w:top w:val="single" w:sz="4" w:space="0" w:color="auto"/>
            </w:tcBorders>
          </w:tcPr>
          <w:p w14:paraId="67B7C133" w14:textId="77777777" w:rsidR="008D3105" w:rsidRPr="00DF53B4" w:rsidRDefault="008D3105" w:rsidP="00A347B8">
            <w:pPr>
              <w:pStyle w:val="TAC"/>
              <w:rPr>
                <w:rFonts w:eastAsia="MS Gothic"/>
                <w:lang w:eastAsia="en-US"/>
              </w:rPr>
            </w:pPr>
            <w:r w:rsidRPr="00DF53B4">
              <w:rPr>
                <w:rFonts w:eastAsia="MS Gothic"/>
                <w:lang w:eastAsia="en-US"/>
              </w:rPr>
              <w:t>3</w:t>
            </w:r>
          </w:p>
        </w:tc>
        <w:tc>
          <w:tcPr>
            <w:tcW w:w="1260" w:type="dxa"/>
            <w:gridSpan w:val="2"/>
          </w:tcPr>
          <w:p w14:paraId="0F7BB18C" w14:textId="77777777" w:rsidR="008D3105" w:rsidRPr="00DF53B4" w:rsidRDefault="008D3105"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757108B" w14:textId="77777777" w:rsidR="008D3105" w:rsidRPr="00DF53B4" w:rsidRDefault="008D3105" w:rsidP="008B02D1">
            <w:pPr>
              <w:pStyle w:val="TAL"/>
              <w:rPr>
                <w:lang w:eastAsia="en-US"/>
              </w:rPr>
            </w:pPr>
            <w:r w:rsidRPr="00DF53B4">
              <w:rPr>
                <w:rFonts w:eastAsia="Batang"/>
                <w:lang w:eastAsia="en-US"/>
              </w:rPr>
              <w:t>DHCP SOLICIT</w:t>
            </w:r>
          </w:p>
        </w:tc>
        <w:tc>
          <w:tcPr>
            <w:tcW w:w="4288" w:type="dxa"/>
            <w:tcBorders>
              <w:top w:val="single" w:sz="4" w:space="0" w:color="auto"/>
            </w:tcBorders>
          </w:tcPr>
          <w:p w14:paraId="02225F52" w14:textId="77777777" w:rsidR="008D3105" w:rsidRPr="00DF53B4" w:rsidRDefault="008A0BE1" w:rsidP="008B02D1">
            <w:pPr>
              <w:pStyle w:val="TAL"/>
              <w:rPr>
                <w:lang w:eastAsia="en-US"/>
              </w:rPr>
            </w:pPr>
            <w:r w:rsidRPr="00DF53B4">
              <w:rPr>
                <w:lang w:eastAsia="en-US"/>
              </w:rPr>
              <w:t>Optional message</w:t>
            </w:r>
          </w:p>
        </w:tc>
      </w:tr>
      <w:tr w:rsidR="003D3EB7" w:rsidRPr="00DF53B4" w14:paraId="2C49B494" w14:textId="77777777">
        <w:trPr>
          <w:cantSplit/>
          <w:jc w:val="center"/>
        </w:trPr>
        <w:tc>
          <w:tcPr>
            <w:tcW w:w="720" w:type="dxa"/>
            <w:tcBorders>
              <w:top w:val="single" w:sz="4" w:space="0" w:color="auto"/>
            </w:tcBorders>
          </w:tcPr>
          <w:p w14:paraId="1479FDAB" w14:textId="77777777" w:rsidR="003D3EB7" w:rsidRPr="00DF53B4" w:rsidRDefault="003D3EB7" w:rsidP="00A347B8">
            <w:pPr>
              <w:pStyle w:val="TAC"/>
              <w:rPr>
                <w:rFonts w:eastAsia="MS Gothic"/>
                <w:lang w:eastAsia="en-US"/>
              </w:rPr>
            </w:pPr>
            <w:r w:rsidRPr="00DF53B4">
              <w:rPr>
                <w:rFonts w:eastAsia="MS Gothic"/>
                <w:lang w:eastAsia="en-US"/>
              </w:rPr>
              <w:t>4</w:t>
            </w:r>
          </w:p>
        </w:tc>
        <w:tc>
          <w:tcPr>
            <w:tcW w:w="1260" w:type="dxa"/>
            <w:gridSpan w:val="2"/>
          </w:tcPr>
          <w:p w14:paraId="27054657" w14:textId="77777777" w:rsidR="003D3EB7" w:rsidRPr="00DF53B4" w:rsidRDefault="003D3EB7"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0683A72" w14:textId="77777777" w:rsidR="003D3EB7" w:rsidRPr="00DF53B4" w:rsidRDefault="003D3EB7" w:rsidP="008B02D1">
            <w:pPr>
              <w:pStyle w:val="TAL"/>
              <w:rPr>
                <w:lang w:eastAsia="en-US"/>
              </w:rPr>
            </w:pPr>
            <w:r w:rsidRPr="00DF53B4">
              <w:rPr>
                <w:lang w:eastAsia="en-US"/>
              </w:rPr>
              <w:t>DHCP ADVE</w:t>
            </w:r>
            <w:smartTag w:uri="urn:schemas-microsoft-com:office:smarttags" w:element="PersonName">
              <w:r w:rsidRPr="00DF53B4">
                <w:rPr>
                  <w:lang w:eastAsia="en-US"/>
                </w:rPr>
                <w:t>RT</w:t>
              </w:r>
            </w:smartTag>
            <w:r w:rsidRPr="00DF53B4">
              <w:rPr>
                <w:lang w:eastAsia="en-US"/>
              </w:rPr>
              <w:t>ISE</w:t>
            </w:r>
          </w:p>
        </w:tc>
        <w:tc>
          <w:tcPr>
            <w:tcW w:w="4288" w:type="dxa"/>
            <w:tcBorders>
              <w:top w:val="single" w:sz="4" w:space="0" w:color="auto"/>
            </w:tcBorders>
          </w:tcPr>
          <w:p w14:paraId="0996DBCB" w14:textId="77777777" w:rsidR="003D3EB7" w:rsidRPr="00DF53B4" w:rsidRDefault="003D3EB7" w:rsidP="008B02D1">
            <w:pPr>
              <w:pStyle w:val="TAL"/>
              <w:rPr>
                <w:lang w:eastAsia="en-US"/>
              </w:rPr>
            </w:pPr>
            <w:r w:rsidRPr="00DF53B4">
              <w:rPr>
                <w:lang w:eastAsia="en-US"/>
              </w:rPr>
              <w:t>Sent if DHCP Solicit message is received.</w:t>
            </w:r>
          </w:p>
          <w:p w14:paraId="7B7AACF2" w14:textId="77777777" w:rsidR="003D3EB7" w:rsidRPr="00DF53B4" w:rsidRDefault="003D3EB7" w:rsidP="008B02D1">
            <w:pPr>
              <w:pStyle w:val="TAL"/>
              <w:rPr>
                <w:lang w:eastAsia="en-US"/>
              </w:rPr>
            </w:pPr>
            <w:r w:rsidRPr="00DF53B4">
              <w:rPr>
                <w:lang w:eastAsia="en-US"/>
              </w:rPr>
              <w:t>Including P-CSCF Address(es). If P-CSCF IP addresses are included go to step 13, else go to step 7</w:t>
            </w:r>
          </w:p>
        </w:tc>
      </w:tr>
      <w:tr w:rsidR="003D3EB7" w:rsidRPr="00DF53B4" w14:paraId="3239708E" w14:textId="77777777">
        <w:trPr>
          <w:cantSplit/>
          <w:jc w:val="center"/>
        </w:trPr>
        <w:tc>
          <w:tcPr>
            <w:tcW w:w="720" w:type="dxa"/>
            <w:tcBorders>
              <w:top w:val="single" w:sz="4" w:space="0" w:color="auto"/>
            </w:tcBorders>
          </w:tcPr>
          <w:p w14:paraId="22A16490" w14:textId="77777777" w:rsidR="003D3EB7" w:rsidRPr="00DF53B4" w:rsidRDefault="003D3EB7" w:rsidP="00A347B8">
            <w:pPr>
              <w:pStyle w:val="TAC"/>
              <w:rPr>
                <w:rFonts w:eastAsia="MS Gothic"/>
                <w:lang w:eastAsia="en-US"/>
              </w:rPr>
            </w:pPr>
            <w:r w:rsidRPr="00DF53B4">
              <w:rPr>
                <w:rFonts w:eastAsia="MS Gothic"/>
                <w:lang w:eastAsia="en-US"/>
              </w:rPr>
              <w:t>5</w:t>
            </w:r>
          </w:p>
        </w:tc>
        <w:tc>
          <w:tcPr>
            <w:tcW w:w="1260" w:type="dxa"/>
            <w:gridSpan w:val="2"/>
          </w:tcPr>
          <w:p w14:paraId="249BB724"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4CD96DB" w14:textId="77777777" w:rsidR="003D3EB7" w:rsidRPr="00DF53B4" w:rsidRDefault="003D3EB7" w:rsidP="008B02D1">
            <w:pPr>
              <w:pStyle w:val="TAL"/>
              <w:rPr>
                <w:lang w:eastAsia="en-US"/>
              </w:rPr>
            </w:pPr>
            <w:r w:rsidRPr="00DF53B4">
              <w:rPr>
                <w:rFonts w:eastAsia="Batang"/>
                <w:lang w:eastAsia="en-US"/>
              </w:rPr>
              <w:t>DHCP Information-Request</w:t>
            </w:r>
          </w:p>
        </w:tc>
        <w:tc>
          <w:tcPr>
            <w:tcW w:w="4288" w:type="dxa"/>
            <w:tcBorders>
              <w:top w:val="single" w:sz="4" w:space="0" w:color="auto"/>
            </w:tcBorders>
          </w:tcPr>
          <w:p w14:paraId="5E20FA91" w14:textId="77777777" w:rsidR="003D3EB7" w:rsidRPr="00DF53B4" w:rsidRDefault="00540C6E" w:rsidP="008B02D1">
            <w:pPr>
              <w:pStyle w:val="TAL"/>
              <w:rPr>
                <w:lang w:eastAsia="en-US"/>
              </w:rPr>
            </w:pPr>
            <w:r w:rsidRPr="00DF53B4">
              <w:rPr>
                <w:lang w:eastAsia="en-US"/>
              </w:rPr>
              <w:t>Requesting P-CSCF Address(es) (Note 1)</w:t>
            </w:r>
          </w:p>
        </w:tc>
      </w:tr>
      <w:tr w:rsidR="003D3EB7" w:rsidRPr="00DF53B4" w14:paraId="1B0D926A" w14:textId="77777777">
        <w:trPr>
          <w:cantSplit/>
          <w:jc w:val="center"/>
        </w:trPr>
        <w:tc>
          <w:tcPr>
            <w:tcW w:w="720" w:type="dxa"/>
            <w:tcBorders>
              <w:top w:val="single" w:sz="4" w:space="0" w:color="auto"/>
            </w:tcBorders>
          </w:tcPr>
          <w:p w14:paraId="609FD64B" w14:textId="77777777" w:rsidR="003D3EB7" w:rsidRPr="00DF53B4" w:rsidRDefault="003D3EB7" w:rsidP="00A347B8">
            <w:pPr>
              <w:pStyle w:val="TAC"/>
              <w:rPr>
                <w:rFonts w:eastAsia="MS Gothic"/>
                <w:lang w:eastAsia="en-US"/>
              </w:rPr>
            </w:pPr>
            <w:r w:rsidRPr="00DF53B4">
              <w:rPr>
                <w:rFonts w:eastAsia="MS Gothic"/>
                <w:lang w:eastAsia="en-US"/>
              </w:rPr>
              <w:t>6</w:t>
            </w:r>
          </w:p>
        </w:tc>
        <w:tc>
          <w:tcPr>
            <w:tcW w:w="1260" w:type="dxa"/>
            <w:gridSpan w:val="2"/>
          </w:tcPr>
          <w:p w14:paraId="6EECEBDC" w14:textId="77777777" w:rsidR="003D3EB7" w:rsidRPr="00DF53B4" w:rsidRDefault="003D3EB7"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221575A" w14:textId="77777777" w:rsidR="003D3EB7" w:rsidRPr="00DF53B4" w:rsidRDefault="003D3EB7" w:rsidP="008B02D1">
            <w:pPr>
              <w:pStyle w:val="TAL"/>
              <w:rPr>
                <w:lang w:eastAsia="en-US"/>
              </w:rPr>
            </w:pPr>
            <w:r w:rsidRPr="00DF53B4">
              <w:rPr>
                <w:lang w:eastAsia="en-US"/>
              </w:rPr>
              <w:t>DHCP Reply</w:t>
            </w:r>
          </w:p>
        </w:tc>
        <w:tc>
          <w:tcPr>
            <w:tcW w:w="4288" w:type="dxa"/>
            <w:tcBorders>
              <w:top w:val="single" w:sz="4" w:space="0" w:color="auto"/>
            </w:tcBorders>
          </w:tcPr>
          <w:p w14:paraId="2420D810" w14:textId="77777777" w:rsidR="003D3EB7" w:rsidRPr="00DF53B4" w:rsidRDefault="003D3EB7" w:rsidP="008B02D1">
            <w:pPr>
              <w:pStyle w:val="TAL"/>
              <w:rPr>
                <w:lang w:eastAsia="en-US"/>
              </w:rPr>
            </w:pPr>
            <w:r w:rsidRPr="00DF53B4">
              <w:rPr>
                <w:lang w:eastAsia="en-US"/>
              </w:rPr>
              <w:t>Including P-CSCF Address(es). If P-CSCF IP addresses are included go to step 13.</w:t>
            </w:r>
          </w:p>
        </w:tc>
      </w:tr>
      <w:tr w:rsidR="003D3EB7" w:rsidRPr="00DF53B4" w14:paraId="27E7BA1C" w14:textId="77777777">
        <w:trPr>
          <w:cantSplit/>
          <w:jc w:val="center"/>
        </w:trPr>
        <w:tc>
          <w:tcPr>
            <w:tcW w:w="720" w:type="dxa"/>
            <w:tcBorders>
              <w:top w:val="single" w:sz="4" w:space="0" w:color="auto"/>
            </w:tcBorders>
          </w:tcPr>
          <w:p w14:paraId="72B6B39D" w14:textId="77777777" w:rsidR="003D3EB7" w:rsidRPr="00DF53B4" w:rsidRDefault="003D3EB7" w:rsidP="00A347B8">
            <w:pPr>
              <w:pStyle w:val="TAC"/>
              <w:rPr>
                <w:rFonts w:eastAsia="MS Gothic"/>
                <w:lang w:eastAsia="en-US"/>
              </w:rPr>
            </w:pPr>
            <w:r w:rsidRPr="00DF53B4">
              <w:rPr>
                <w:rFonts w:eastAsia="MS Gothic"/>
                <w:lang w:eastAsia="en-US"/>
              </w:rPr>
              <w:t>7</w:t>
            </w:r>
          </w:p>
        </w:tc>
        <w:tc>
          <w:tcPr>
            <w:tcW w:w="1260" w:type="dxa"/>
            <w:gridSpan w:val="2"/>
          </w:tcPr>
          <w:p w14:paraId="66157655"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0699516" w14:textId="77777777" w:rsidR="003D3EB7" w:rsidRPr="00DF53B4" w:rsidRDefault="003D3EB7" w:rsidP="008B02D1">
            <w:pPr>
              <w:pStyle w:val="TAL"/>
              <w:rPr>
                <w:lang w:eastAsia="en-US"/>
              </w:rPr>
            </w:pPr>
            <w:r w:rsidRPr="00DF53B4">
              <w:rPr>
                <w:lang w:eastAsia="en-US"/>
              </w:rPr>
              <w:t>DNS NAPTR Query</w:t>
            </w:r>
          </w:p>
        </w:tc>
        <w:tc>
          <w:tcPr>
            <w:tcW w:w="4288" w:type="dxa"/>
            <w:tcBorders>
              <w:top w:val="single" w:sz="4" w:space="0" w:color="auto"/>
            </w:tcBorders>
          </w:tcPr>
          <w:p w14:paraId="4D8950A5" w14:textId="77777777" w:rsidR="003D3EB7" w:rsidRPr="00DF53B4" w:rsidRDefault="003D3EB7" w:rsidP="008B02D1">
            <w:pPr>
              <w:pStyle w:val="TAL"/>
              <w:rPr>
                <w:rFonts w:eastAsia="MS Gothic"/>
                <w:lang w:eastAsia="en-US"/>
              </w:rPr>
            </w:pPr>
            <w:r w:rsidRPr="00DF53B4">
              <w:rPr>
                <w:rFonts w:eastAsia="MS Gothic"/>
                <w:lang w:eastAsia="en-US"/>
              </w:rPr>
              <w:t>UE’s configured to use specific Transport protocol on default ports, can skip steps 7 to 10 and go directly to step 11</w:t>
            </w:r>
          </w:p>
        </w:tc>
      </w:tr>
      <w:tr w:rsidR="003D3EB7" w:rsidRPr="00DF53B4" w14:paraId="3A55C12C" w14:textId="77777777">
        <w:trPr>
          <w:cantSplit/>
          <w:jc w:val="center"/>
        </w:trPr>
        <w:tc>
          <w:tcPr>
            <w:tcW w:w="720" w:type="dxa"/>
            <w:tcBorders>
              <w:top w:val="single" w:sz="4" w:space="0" w:color="auto"/>
            </w:tcBorders>
          </w:tcPr>
          <w:p w14:paraId="7FDB9AC9" w14:textId="77777777" w:rsidR="003D3EB7" w:rsidRPr="00DF53B4" w:rsidRDefault="003D3EB7" w:rsidP="00A347B8">
            <w:pPr>
              <w:pStyle w:val="TAC"/>
              <w:rPr>
                <w:rFonts w:eastAsia="MS Gothic"/>
                <w:lang w:eastAsia="en-US"/>
              </w:rPr>
            </w:pPr>
            <w:r w:rsidRPr="00DF53B4">
              <w:rPr>
                <w:rFonts w:eastAsia="MS Gothic"/>
                <w:lang w:eastAsia="en-US"/>
              </w:rPr>
              <w:t>8</w:t>
            </w:r>
          </w:p>
        </w:tc>
        <w:tc>
          <w:tcPr>
            <w:tcW w:w="1260" w:type="dxa"/>
            <w:gridSpan w:val="2"/>
          </w:tcPr>
          <w:p w14:paraId="26CE1053" w14:textId="77777777" w:rsidR="003D3EB7" w:rsidRPr="00DF53B4" w:rsidRDefault="003D3EB7"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A550B01" w14:textId="77777777" w:rsidR="003D3EB7" w:rsidRPr="00DF53B4" w:rsidRDefault="003D3EB7" w:rsidP="008B02D1">
            <w:pPr>
              <w:pStyle w:val="TAL"/>
              <w:rPr>
                <w:lang w:eastAsia="en-US"/>
              </w:rPr>
            </w:pPr>
            <w:r w:rsidRPr="00DF53B4">
              <w:rPr>
                <w:lang w:eastAsia="en-US"/>
              </w:rPr>
              <w:t>DNS NAPTR Response</w:t>
            </w:r>
          </w:p>
        </w:tc>
        <w:tc>
          <w:tcPr>
            <w:tcW w:w="4288" w:type="dxa"/>
            <w:tcBorders>
              <w:top w:val="single" w:sz="4" w:space="0" w:color="auto"/>
            </w:tcBorders>
          </w:tcPr>
          <w:p w14:paraId="3B9410D0" w14:textId="77777777" w:rsidR="003D3EB7" w:rsidRPr="00DF53B4" w:rsidRDefault="003D3EB7" w:rsidP="008B02D1">
            <w:pPr>
              <w:pStyle w:val="TAL"/>
              <w:rPr>
                <w:rFonts w:eastAsia="MS Gothic"/>
                <w:lang w:eastAsia="en-US"/>
              </w:rPr>
            </w:pPr>
          </w:p>
        </w:tc>
      </w:tr>
      <w:tr w:rsidR="003D3EB7" w:rsidRPr="00DF53B4" w14:paraId="3EB7585D" w14:textId="77777777">
        <w:trPr>
          <w:cantSplit/>
          <w:jc w:val="center"/>
        </w:trPr>
        <w:tc>
          <w:tcPr>
            <w:tcW w:w="720" w:type="dxa"/>
            <w:tcBorders>
              <w:top w:val="single" w:sz="4" w:space="0" w:color="auto"/>
            </w:tcBorders>
          </w:tcPr>
          <w:p w14:paraId="06E08503" w14:textId="77777777" w:rsidR="003D3EB7" w:rsidRPr="00DF53B4" w:rsidRDefault="003D3EB7" w:rsidP="00A347B8">
            <w:pPr>
              <w:pStyle w:val="TAC"/>
              <w:rPr>
                <w:rFonts w:eastAsia="MS Gothic"/>
                <w:lang w:eastAsia="en-US"/>
              </w:rPr>
            </w:pPr>
            <w:r w:rsidRPr="00DF53B4">
              <w:rPr>
                <w:rFonts w:eastAsia="MS Gothic"/>
                <w:lang w:eastAsia="en-US"/>
              </w:rPr>
              <w:t>9</w:t>
            </w:r>
          </w:p>
        </w:tc>
        <w:tc>
          <w:tcPr>
            <w:tcW w:w="1260" w:type="dxa"/>
            <w:gridSpan w:val="2"/>
          </w:tcPr>
          <w:p w14:paraId="6E5B7743"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5FB47DD" w14:textId="77777777" w:rsidR="003D3EB7" w:rsidRPr="00DF53B4" w:rsidRDefault="003D3EB7" w:rsidP="008B02D1">
            <w:pPr>
              <w:pStyle w:val="TAL"/>
              <w:rPr>
                <w:lang w:eastAsia="en-US"/>
              </w:rPr>
            </w:pPr>
            <w:r w:rsidRPr="00DF53B4">
              <w:rPr>
                <w:lang w:eastAsia="en-US"/>
              </w:rPr>
              <w:t>DNS SRV Query</w:t>
            </w:r>
          </w:p>
        </w:tc>
        <w:tc>
          <w:tcPr>
            <w:tcW w:w="4288" w:type="dxa"/>
            <w:tcBorders>
              <w:top w:val="single" w:sz="4" w:space="0" w:color="auto"/>
            </w:tcBorders>
          </w:tcPr>
          <w:p w14:paraId="5400D34F" w14:textId="77777777" w:rsidR="003D3EB7" w:rsidRPr="00DF53B4" w:rsidRDefault="003D3EB7" w:rsidP="008B02D1">
            <w:pPr>
              <w:pStyle w:val="TAL"/>
              <w:rPr>
                <w:rFonts w:eastAsia="MS Gothic"/>
                <w:lang w:eastAsia="en-US"/>
              </w:rPr>
            </w:pPr>
          </w:p>
        </w:tc>
      </w:tr>
      <w:tr w:rsidR="003D3EB7" w:rsidRPr="00DF53B4" w14:paraId="379237BC" w14:textId="77777777">
        <w:trPr>
          <w:cantSplit/>
          <w:jc w:val="center"/>
        </w:trPr>
        <w:tc>
          <w:tcPr>
            <w:tcW w:w="720" w:type="dxa"/>
            <w:tcBorders>
              <w:top w:val="single" w:sz="4" w:space="0" w:color="auto"/>
            </w:tcBorders>
          </w:tcPr>
          <w:p w14:paraId="1AC5B962" w14:textId="77777777" w:rsidR="003D3EB7" w:rsidRPr="00DF53B4" w:rsidRDefault="003D3EB7" w:rsidP="00A347B8">
            <w:pPr>
              <w:pStyle w:val="TAC"/>
              <w:rPr>
                <w:rFonts w:eastAsia="MS Gothic"/>
                <w:lang w:eastAsia="en-US"/>
              </w:rPr>
            </w:pPr>
            <w:r w:rsidRPr="00DF53B4">
              <w:rPr>
                <w:rFonts w:eastAsia="MS Gothic"/>
                <w:lang w:eastAsia="en-US"/>
              </w:rPr>
              <w:t>10</w:t>
            </w:r>
          </w:p>
        </w:tc>
        <w:tc>
          <w:tcPr>
            <w:tcW w:w="1260" w:type="dxa"/>
            <w:gridSpan w:val="2"/>
          </w:tcPr>
          <w:p w14:paraId="2E65B706" w14:textId="77777777" w:rsidR="003D3EB7" w:rsidRPr="00DF53B4" w:rsidRDefault="003D3EB7"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F2B3387" w14:textId="77777777" w:rsidR="003D3EB7" w:rsidRPr="00DF53B4" w:rsidRDefault="003D3EB7" w:rsidP="008B02D1">
            <w:pPr>
              <w:pStyle w:val="TAL"/>
              <w:rPr>
                <w:lang w:eastAsia="en-US"/>
              </w:rPr>
            </w:pPr>
            <w:r w:rsidRPr="00DF53B4">
              <w:rPr>
                <w:lang w:eastAsia="en-US"/>
              </w:rPr>
              <w:t>DNS SRV Response</w:t>
            </w:r>
          </w:p>
        </w:tc>
        <w:tc>
          <w:tcPr>
            <w:tcW w:w="4288" w:type="dxa"/>
            <w:tcBorders>
              <w:top w:val="single" w:sz="4" w:space="0" w:color="auto"/>
            </w:tcBorders>
          </w:tcPr>
          <w:p w14:paraId="07648D6D" w14:textId="77777777" w:rsidR="003D3EB7" w:rsidRPr="00DF53B4" w:rsidRDefault="003D3EB7" w:rsidP="008B02D1">
            <w:pPr>
              <w:pStyle w:val="TAL"/>
              <w:rPr>
                <w:rFonts w:eastAsia="MS Gothic"/>
                <w:lang w:eastAsia="en-US"/>
              </w:rPr>
            </w:pPr>
          </w:p>
        </w:tc>
      </w:tr>
      <w:tr w:rsidR="003D3EB7" w:rsidRPr="00DF53B4" w14:paraId="5B596D65" w14:textId="77777777">
        <w:trPr>
          <w:cantSplit/>
          <w:jc w:val="center"/>
        </w:trPr>
        <w:tc>
          <w:tcPr>
            <w:tcW w:w="720" w:type="dxa"/>
            <w:tcBorders>
              <w:top w:val="single" w:sz="4" w:space="0" w:color="auto"/>
            </w:tcBorders>
          </w:tcPr>
          <w:p w14:paraId="7F70F66B" w14:textId="77777777" w:rsidR="003D3EB7" w:rsidRPr="00DF53B4" w:rsidRDefault="003D3EB7" w:rsidP="00A347B8">
            <w:pPr>
              <w:pStyle w:val="TAC"/>
              <w:rPr>
                <w:rFonts w:eastAsia="MS Gothic"/>
                <w:lang w:eastAsia="en-US"/>
              </w:rPr>
            </w:pPr>
            <w:r w:rsidRPr="00DF53B4">
              <w:rPr>
                <w:rFonts w:eastAsia="MS Gothic"/>
                <w:lang w:eastAsia="en-US"/>
              </w:rPr>
              <w:t>11</w:t>
            </w:r>
          </w:p>
        </w:tc>
        <w:tc>
          <w:tcPr>
            <w:tcW w:w="1260" w:type="dxa"/>
            <w:gridSpan w:val="2"/>
          </w:tcPr>
          <w:p w14:paraId="2BAA5FE2" w14:textId="77777777" w:rsidR="003D3EB7" w:rsidRPr="00DF53B4" w:rsidRDefault="003D3EB7"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22D2211" w14:textId="77777777" w:rsidR="003D3EB7" w:rsidRPr="00DF53B4" w:rsidRDefault="003D3EB7" w:rsidP="008B02D1">
            <w:pPr>
              <w:pStyle w:val="TAL"/>
              <w:rPr>
                <w:lang w:eastAsia="en-US"/>
              </w:rPr>
            </w:pPr>
            <w:r w:rsidRPr="00DF53B4">
              <w:rPr>
                <w:lang w:eastAsia="en-US"/>
              </w:rPr>
              <w:t>DNS AAAA Query</w:t>
            </w:r>
          </w:p>
        </w:tc>
        <w:tc>
          <w:tcPr>
            <w:tcW w:w="4288" w:type="dxa"/>
            <w:tcBorders>
              <w:top w:val="single" w:sz="4" w:space="0" w:color="auto"/>
            </w:tcBorders>
          </w:tcPr>
          <w:p w14:paraId="5880AC28" w14:textId="77777777" w:rsidR="003D3EB7" w:rsidRPr="00DF53B4" w:rsidRDefault="003D3EB7" w:rsidP="008B02D1">
            <w:pPr>
              <w:pStyle w:val="TAL"/>
              <w:rPr>
                <w:rFonts w:eastAsia="MS Gothic"/>
                <w:lang w:eastAsia="en-US"/>
              </w:rPr>
            </w:pPr>
          </w:p>
        </w:tc>
      </w:tr>
      <w:tr w:rsidR="003D3EB7" w:rsidRPr="00DF53B4" w14:paraId="76021FB4" w14:textId="77777777">
        <w:trPr>
          <w:cantSplit/>
          <w:jc w:val="center"/>
        </w:trPr>
        <w:tc>
          <w:tcPr>
            <w:tcW w:w="720" w:type="dxa"/>
            <w:tcBorders>
              <w:top w:val="single" w:sz="4" w:space="0" w:color="auto"/>
            </w:tcBorders>
          </w:tcPr>
          <w:p w14:paraId="10C6A6FE" w14:textId="77777777" w:rsidR="003D3EB7" w:rsidRPr="00DF53B4" w:rsidRDefault="003D3EB7" w:rsidP="00A347B8">
            <w:pPr>
              <w:pStyle w:val="TAC"/>
              <w:rPr>
                <w:rFonts w:eastAsia="MS Gothic"/>
                <w:lang w:eastAsia="en-US"/>
              </w:rPr>
            </w:pPr>
            <w:r w:rsidRPr="00DF53B4">
              <w:rPr>
                <w:rFonts w:eastAsia="MS Gothic"/>
                <w:lang w:eastAsia="en-US"/>
              </w:rPr>
              <w:t>12</w:t>
            </w:r>
          </w:p>
        </w:tc>
        <w:tc>
          <w:tcPr>
            <w:tcW w:w="1260" w:type="dxa"/>
            <w:gridSpan w:val="2"/>
          </w:tcPr>
          <w:p w14:paraId="300115F2" w14:textId="77777777" w:rsidR="003D3EB7" w:rsidRPr="00DF53B4" w:rsidRDefault="003D3EB7"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4B3BD2E" w14:textId="77777777" w:rsidR="003D3EB7" w:rsidRPr="00DF53B4" w:rsidRDefault="003D3EB7" w:rsidP="008B02D1">
            <w:pPr>
              <w:pStyle w:val="TAL"/>
              <w:rPr>
                <w:lang w:eastAsia="en-US"/>
              </w:rPr>
            </w:pPr>
            <w:r w:rsidRPr="00DF53B4">
              <w:rPr>
                <w:lang w:eastAsia="en-US"/>
              </w:rPr>
              <w:t>DNS AAAA Response</w:t>
            </w:r>
          </w:p>
        </w:tc>
        <w:tc>
          <w:tcPr>
            <w:tcW w:w="4288" w:type="dxa"/>
            <w:tcBorders>
              <w:top w:val="single" w:sz="4" w:space="0" w:color="auto"/>
            </w:tcBorders>
          </w:tcPr>
          <w:p w14:paraId="6E6D6680" w14:textId="77777777" w:rsidR="003D3EB7" w:rsidRPr="00DF53B4" w:rsidRDefault="003D3EB7" w:rsidP="008B02D1">
            <w:pPr>
              <w:pStyle w:val="TAL"/>
              <w:rPr>
                <w:rFonts w:eastAsia="MS Gothic"/>
                <w:lang w:eastAsia="en-US"/>
              </w:rPr>
            </w:pPr>
          </w:p>
        </w:tc>
      </w:tr>
      <w:tr w:rsidR="00EB5657" w:rsidRPr="00DF53B4" w14:paraId="490F830E" w14:textId="77777777">
        <w:trPr>
          <w:cantSplit/>
          <w:jc w:val="center"/>
        </w:trPr>
        <w:tc>
          <w:tcPr>
            <w:tcW w:w="720" w:type="dxa"/>
            <w:tcBorders>
              <w:top w:val="single" w:sz="4" w:space="0" w:color="auto"/>
            </w:tcBorders>
          </w:tcPr>
          <w:p w14:paraId="4A87291C" w14:textId="77777777" w:rsidR="00EB5657" w:rsidRPr="00DF53B4" w:rsidRDefault="00EB5657" w:rsidP="00DD3B48">
            <w:pPr>
              <w:pStyle w:val="TAC"/>
              <w:rPr>
                <w:rFonts w:eastAsia="MS Gothic"/>
                <w:lang w:eastAsia="en-US"/>
              </w:rPr>
            </w:pPr>
            <w:r w:rsidRPr="00DF53B4">
              <w:rPr>
                <w:rFonts w:eastAsia="MS Gothic"/>
                <w:lang w:eastAsia="en-US"/>
              </w:rPr>
              <w:t>13</w:t>
            </w:r>
          </w:p>
        </w:tc>
        <w:tc>
          <w:tcPr>
            <w:tcW w:w="1260" w:type="dxa"/>
            <w:gridSpan w:val="2"/>
          </w:tcPr>
          <w:p w14:paraId="3E410697" w14:textId="77777777" w:rsidR="00EB5657" w:rsidRPr="00DF53B4" w:rsidRDefault="00EB5657"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FA6AC84" w14:textId="77777777" w:rsidR="00EB5657" w:rsidRPr="00DF53B4" w:rsidRDefault="00EB5657" w:rsidP="008B02D1">
            <w:pPr>
              <w:pStyle w:val="TAL"/>
              <w:rPr>
                <w:lang w:eastAsia="en-US"/>
              </w:rPr>
            </w:pPr>
            <w:r w:rsidRPr="00DF53B4">
              <w:rPr>
                <w:lang w:eastAsia="en-US"/>
              </w:rPr>
              <w:t>REGISTER</w:t>
            </w:r>
          </w:p>
        </w:tc>
        <w:tc>
          <w:tcPr>
            <w:tcW w:w="4288" w:type="dxa"/>
            <w:tcBorders>
              <w:top w:val="single" w:sz="4" w:space="0" w:color="auto"/>
            </w:tcBorders>
          </w:tcPr>
          <w:p w14:paraId="18351FBE" w14:textId="77777777" w:rsidR="00EB5657" w:rsidRPr="00DF53B4" w:rsidRDefault="00EB5657" w:rsidP="008B02D1">
            <w:pPr>
              <w:pStyle w:val="TAL"/>
              <w:rPr>
                <w:rFonts w:eastAsia="MS Gothic"/>
                <w:lang w:eastAsia="en-US"/>
              </w:rPr>
            </w:pPr>
            <w:r w:rsidRPr="00DF53B4">
              <w:rPr>
                <w:rFonts w:eastAsia="MS Gothic"/>
                <w:lang w:eastAsia="en-US"/>
              </w:rPr>
              <w:t>UE sends initial registration for IMS services</w:t>
            </w:r>
          </w:p>
        </w:tc>
      </w:tr>
      <w:tr w:rsidR="00EB5657" w:rsidRPr="00DF53B4" w14:paraId="4C5738DE" w14:textId="77777777">
        <w:trPr>
          <w:cantSplit/>
          <w:jc w:val="center"/>
        </w:trPr>
        <w:tc>
          <w:tcPr>
            <w:tcW w:w="720" w:type="dxa"/>
            <w:tcBorders>
              <w:top w:val="single" w:sz="4" w:space="0" w:color="auto"/>
            </w:tcBorders>
          </w:tcPr>
          <w:p w14:paraId="7323916A" w14:textId="77777777" w:rsidR="00EB5657" w:rsidRPr="00DF53B4" w:rsidRDefault="00EB5657" w:rsidP="00DD3B48">
            <w:pPr>
              <w:pStyle w:val="TAC"/>
              <w:rPr>
                <w:rFonts w:eastAsia="MS Gothic"/>
                <w:lang w:eastAsia="en-US"/>
              </w:rPr>
            </w:pPr>
            <w:r w:rsidRPr="00DF53B4">
              <w:rPr>
                <w:rFonts w:eastAsia="MS Gothic"/>
                <w:lang w:eastAsia="en-US"/>
              </w:rPr>
              <w:t>14</w:t>
            </w:r>
          </w:p>
        </w:tc>
        <w:tc>
          <w:tcPr>
            <w:tcW w:w="1260" w:type="dxa"/>
            <w:gridSpan w:val="2"/>
          </w:tcPr>
          <w:p w14:paraId="368E8DD6" w14:textId="77777777" w:rsidR="00EB5657" w:rsidRPr="00DF53B4" w:rsidRDefault="00EB5657"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15E42E2D" w14:textId="77777777" w:rsidR="00EB5657" w:rsidRPr="00DF53B4" w:rsidRDefault="00EB5657" w:rsidP="008B02D1">
            <w:pPr>
              <w:pStyle w:val="TAL"/>
              <w:rPr>
                <w:lang w:eastAsia="en-US"/>
              </w:rPr>
            </w:pPr>
            <w:r w:rsidRPr="00DF53B4">
              <w:rPr>
                <w:lang w:eastAsia="en-US"/>
              </w:rPr>
              <w:t xml:space="preserve">Continue with Annex C.2 </w:t>
            </w:r>
            <w:r w:rsidR="00600D6D" w:rsidRPr="00DF53B4">
              <w:rPr>
                <w:snapToGrid w:val="0"/>
                <w:lang w:eastAsia="en-US"/>
              </w:rPr>
              <w:t xml:space="preserve">or C.2a </w:t>
            </w:r>
            <w:r w:rsidRPr="00DF53B4">
              <w:rPr>
                <w:lang w:eastAsia="en-US"/>
              </w:rPr>
              <w:t>step 5</w:t>
            </w:r>
          </w:p>
        </w:tc>
        <w:tc>
          <w:tcPr>
            <w:tcW w:w="4288" w:type="dxa"/>
            <w:tcBorders>
              <w:top w:val="single" w:sz="4" w:space="0" w:color="auto"/>
            </w:tcBorders>
          </w:tcPr>
          <w:p w14:paraId="6DCC293F" w14:textId="77777777" w:rsidR="00EB5657" w:rsidRPr="00DF53B4" w:rsidRDefault="00EB5657" w:rsidP="008B02D1">
            <w:pPr>
              <w:pStyle w:val="TAL"/>
              <w:rPr>
                <w:rFonts w:eastAsia="MS Gothic"/>
                <w:lang w:eastAsia="en-US"/>
              </w:rPr>
            </w:pPr>
            <w:r w:rsidRPr="00DF53B4">
              <w:rPr>
                <w:lang w:eastAsia="en-US"/>
              </w:rPr>
              <w:t>Execute the Generic test procedure Annex C</w:t>
            </w:r>
            <w:r w:rsidRPr="00DF53B4">
              <w:rPr>
                <w:lang w:eastAsia="zh-TW"/>
              </w:rPr>
              <w:t xml:space="preserve">.2 </w:t>
            </w:r>
            <w:r w:rsidRPr="00DF53B4">
              <w:rPr>
                <w:lang w:eastAsia="en-US"/>
              </w:rPr>
              <w:t xml:space="preserve">step 5-11 </w:t>
            </w:r>
            <w:r w:rsidR="00D67202" w:rsidRPr="00DF53B4">
              <w:rPr>
                <w:lang w:eastAsia="en-US"/>
              </w:rPr>
              <w:t>or C.2a (</w:t>
            </w:r>
            <w:r w:rsidR="0097726E" w:rsidRPr="00DF53B4">
              <w:rPr>
                <w:snapToGrid w:val="0"/>
                <w:lang w:eastAsia="en-US"/>
              </w:rPr>
              <w:t>GIBA</w:t>
            </w:r>
            <w:r w:rsidR="00D67202" w:rsidRPr="00DF53B4">
              <w:rPr>
                <w:lang w:eastAsia="en-US"/>
              </w:rPr>
              <w:t xml:space="preserve"> only) step 5-9 </w:t>
            </w:r>
            <w:r w:rsidRPr="00DF53B4">
              <w:rPr>
                <w:lang w:eastAsia="en-US"/>
              </w:rPr>
              <w:t>in order to get the UE in a stable registered state</w:t>
            </w:r>
          </w:p>
        </w:tc>
      </w:tr>
    </w:tbl>
    <w:p w14:paraId="492D748A" w14:textId="77777777" w:rsidR="00F15B94" w:rsidRPr="00DF53B4" w:rsidRDefault="00F15B94" w:rsidP="00F15B94"/>
    <w:p w14:paraId="6FDCAE71" w14:textId="77777777" w:rsidR="00DC3010" w:rsidRPr="00DF53B4" w:rsidRDefault="007926EE" w:rsidP="008D0AED">
      <w:pPr>
        <w:pStyle w:val="NO"/>
        <w:rPr>
          <w:snapToGrid w:val="0"/>
        </w:rPr>
      </w:pPr>
      <w:r w:rsidRPr="00DF53B4">
        <w:rPr>
          <w:snapToGrid w:val="0"/>
        </w:rPr>
        <w:t>NOTE</w:t>
      </w:r>
      <w:r w:rsidR="00540C6E" w:rsidRPr="00DF53B4">
        <w:rPr>
          <w:snapToGrid w:val="0"/>
        </w:rPr>
        <w:t xml:space="preserve"> 1</w:t>
      </w:r>
      <w:r w:rsidR="00DC3010" w:rsidRPr="00DF53B4">
        <w:rPr>
          <w:snapToGrid w:val="0"/>
        </w:rPr>
        <w:t>:</w:t>
      </w:r>
      <w:r w:rsidR="008D0AED" w:rsidRPr="00DF53B4">
        <w:rPr>
          <w:snapToGrid w:val="0"/>
        </w:rPr>
        <w:tab/>
      </w:r>
      <w:r w:rsidR="00DC3010" w:rsidRPr="00DF53B4">
        <w:rPr>
          <w:snapToGrid w:val="0"/>
        </w:rPr>
        <w:t>UE may request all options in one Information Request or send multiple Information Requests. If UE opts for multiple Information Request transmissions, SS transmits accordingly multiple Reply messages including corresponding requested options.</w:t>
      </w:r>
    </w:p>
    <w:p w14:paraId="001D1CDE" w14:textId="77777777" w:rsidR="00E92B33" w:rsidRPr="00DF53B4" w:rsidRDefault="00B94F36" w:rsidP="00E92B33">
      <w:pPr>
        <w:pStyle w:val="NO"/>
      </w:pPr>
      <w:r w:rsidRPr="00DF53B4">
        <w:t>NOTE</w:t>
      </w:r>
      <w:r w:rsidR="00540C6E" w:rsidRPr="00DF53B4">
        <w:t xml:space="preserve"> 2</w:t>
      </w:r>
      <w:r w:rsidRPr="00DF53B4">
        <w:t>:</w:t>
      </w:r>
      <w:r w:rsidRPr="00DF53B4">
        <w:tab/>
        <w:t>The default messages contents in annex A are used with condition “IMS security “ or “</w:t>
      </w:r>
      <w:r w:rsidR="0097726E" w:rsidRPr="00DF53B4">
        <w:rPr>
          <w:snapToGrid w:val="0"/>
        </w:rPr>
        <w:t>GIBA</w:t>
      </w:r>
      <w:r w:rsidRPr="00DF53B4">
        <w:t>” when applicable</w:t>
      </w:r>
    </w:p>
    <w:p w14:paraId="77E90ED7" w14:textId="77777777" w:rsidR="00DC3010" w:rsidRPr="00DF53B4" w:rsidRDefault="00DC3010" w:rsidP="008D0AED">
      <w:pPr>
        <w:pStyle w:val="H6"/>
        <w:rPr>
          <w:snapToGrid w:val="0"/>
        </w:rPr>
      </w:pPr>
      <w:r w:rsidRPr="00DF53B4">
        <w:rPr>
          <w:snapToGrid w:val="0"/>
        </w:rPr>
        <w:t>Specific Message Contents:</w:t>
      </w:r>
    </w:p>
    <w:p w14:paraId="42EB5607" w14:textId="77777777" w:rsidR="00DC3010" w:rsidRPr="00DF53B4" w:rsidRDefault="00DC3010" w:rsidP="00755EC5">
      <w:pPr>
        <w:pStyle w:val="H6"/>
        <w:rPr>
          <w:snapToGrid w:val="0"/>
        </w:rPr>
      </w:pPr>
      <w:r w:rsidRPr="00DF53B4">
        <w:rPr>
          <w:snapToGrid w:val="0"/>
        </w:rPr>
        <w:t>Step 2: Activate PDP Context Accept</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41942B09" w14:textId="77777777" w:rsidTr="00A73145">
        <w:trPr>
          <w:jc w:val="center"/>
        </w:trPr>
        <w:tc>
          <w:tcPr>
            <w:tcW w:w="4927" w:type="dxa"/>
            <w:tcBorders>
              <w:top w:val="single" w:sz="4" w:space="0" w:color="auto"/>
              <w:left w:val="single" w:sz="4" w:space="0" w:color="auto"/>
              <w:bottom w:val="single" w:sz="4" w:space="0" w:color="auto"/>
            </w:tcBorders>
          </w:tcPr>
          <w:p w14:paraId="59501F6F"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71D2DDCE"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47CAC5F2" w14:textId="77777777" w:rsidTr="00A73145">
        <w:trPr>
          <w:jc w:val="center"/>
        </w:trPr>
        <w:tc>
          <w:tcPr>
            <w:tcW w:w="4927" w:type="dxa"/>
            <w:tcBorders>
              <w:top w:val="single" w:sz="4" w:space="0" w:color="auto"/>
              <w:left w:val="single" w:sz="4" w:space="0" w:color="auto"/>
              <w:bottom w:val="nil"/>
              <w:right w:val="single" w:sz="4" w:space="0" w:color="auto"/>
            </w:tcBorders>
          </w:tcPr>
          <w:p w14:paraId="6C43D434"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Protocol Configuration options</w:t>
            </w:r>
          </w:p>
        </w:tc>
        <w:tc>
          <w:tcPr>
            <w:tcW w:w="4820" w:type="dxa"/>
            <w:tcBorders>
              <w:top w:val="single" w:sz="4" w:space="0" w:color="auto"/>
              <w:left w:val="single" w:sz="4" w:space="0" w:color="auto"/>
              <w:bottom w:val="nil"/>
              <w:right w:val="single" w:sz="4" w:space="0" w:color="auto"/>
            </w:tcBorders>
          </w:tcPr>
          <w:p w14:paraId="0130CA3A" w14:textId="77777777" w:rsidR="00DC3010" w:rsidRPr="00DF53B4" w:rsidRDefault="00DC3010" w:rsidP="00901976">
            <w:pPr>
              <w:pStyle w:val="TAL"/>
              <w:rPr>
                <w:rFonts w:eastAsia="SimSun"/>
                <w:snapToGrid w:val="0"/>
                <w:szCs w:val="24"/>
                <w:lang w:eastAsia="zh-CN"/>
              </w:rPr>
            </w:pPr>
          </w:p>
        </w:tc>
      </w:tr>
      <w:tr w:rsidR="00DC3010" w:rsidRPr="00DF53B4" w14:paraId="44F9C6ED" w14:textId="77777777" w:rsidTr="00A73145">
        <w:trPr>
          <w:jc w:val="center"/>
        </w:trPr>
        <w:tc>
          <w:tcPr>
            <w:tcW w:w="4927" w:type="dxa"/>
            <w:tcBorders>
              <w:top w:val="nil"/>
              <w:left w:val="single" w:sz="4" w:space="0" w:color="auto"/>
              <w:bottom w:val="nil"/>
              <w:right w:val="single" w:sz="4" w:space="0" w:color="auto"/>
            </w:tcBorders>
          </w:tcPr>
          <w:p w14:paraId="4918BB91"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Additional Parameters</w:t>
            </w:r>
          </w:p>
        </w:tc>
        <w:tc>
          <w:tcPr>
            <w:tcW w:w="4820" w:type="dxa"/>
            <w:tcBorders>
              <w:top w:val="nil"/>
              <w:left w:val="single" w:sz="4" w:space="0" w:color="auto"/>
              <w:bottom w:val="nil"/>
              <w:right w:val="single" w:sz="4" w:space="0" w:color="auto"/>
            </w:tcBorders>
          </w:tcPr>
          <w:p w14:paraId="54E08922" w14:textId="77777777" w:rsidR="00DC3010" w:rsidRPr="00DF53B4" w:rsidRDefault="00DC3010" w:rsidP="00901976">
            <w:pPr>
              <w:pStyle w:val="TAL"/>
              <w:rPr>
                <w:rFonts w:eastAsia="SimSun"/>
                <w:snapToGrid w:val="0"/>
                <w:szCs w:val="24"/>
                <w:lang w:eastAsia="zh-CN"/>
              </w:rPr>
            </w:pPr>
          </w:p>
        </w:tc>
      </w:tr>
      <w:tr w:rsidR="00DC3010" w:rsidRPr="00DF53B4" w14:paraId="4428E223" w14:textId="77777777" w:rsidTr="00A73145">
        <w:trPr>
          <w:jc w:val="center"/>
        </w:trPr>
        <w:tc>
          <w:tcPr>
            <w:tcW w:w="4927" w:type="dxa"/>
            <w:tcBorders>
              <w:top w:val="nil"/>
              <w:left w:val="single" w:sz="4" w:space="0" w:color="auto"/>
              <w:bottom w:val="nil"/>
              <w:right w:val="single" w:sz="4" w:space="0" w:color="auto"/>
            </w:tcBorders>
          </w:tcPr>
          <w:p w14:paraId="3D514951"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container 1 Identifier</w:t>
            </w:r>
          </w:p>
        </w:tc>
        <w:tc>
          <w:tcPr>
            <w:tcW w:w="4820" w:type="dxa"/>
            <w:tcBorders>
              <w:top w:val="nil"/>
              <w:left w:val="single" w:sz="4" w:space="0" w:color="auto"/>
              <w:bottom w:val="nil"/>
              <w:right w:val="single" w:sz="4" w:space="0" w:color="auto"/>
            </w:tcBorders>
          </w:tcPr>
          <w:p w14:paraId="72766C62" w14:textId="77777777" w:rsidR="00DC3010" w:rsidRPr="00DF53B4" w:rsidRDefault="00DC3010" w:rsidP="00901976">
            <w:pPr>
              <w:pStyle w:val="TAL"/>
              <w:rPr>
                <w:rFonts w:eastAsia="SimSun"/>
                <w:szCs w:val="24"/>
                <w:lang w:eastAsia="zh-CN"/>
              </w:rPr>
            </w:pPr>
            <w:r w:rsidRPr="00DF53B4">
              <w:rPr>
                <w:rFonts w:eastAsia="SimSun"/>
                <w:szCs w:val="24"/>
                <w:lang w:eastAsia="zh-CN"/>
              </w:rPr>
              <w:t>0001H (P-CSCF Address)</w:t>
            </w:r>
          </w:p>
        </w:tc>
      </w:tr>
      <w:tr w:rsidR="00DC3010" w:rsidRPr="00DF53B4" w14:paraId="59153066" w14:textId="77777777" w:rsidTr="00A73145">
        <w:trPr>
          <w:jc w:val="center"/>
        </w:trPr>
        <w:tc>
          <w:tcPr>
            <w:tcW w:w="4927" w:type="dxa"/>
            <w:tcBorders>
              <w:top w:val="nil"/>
              <w:left w:val="single" w:sz="4" w:space="0" w:color="auto"/>
              <w:bottom w:val="nil"/>
              <w:right w:val="single" w:sz="4" w:space="0" w:color="auto"/>
            </w:tcBorders>
          </w:tcPr>
          <w:p w14:paraId="6F784057"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Container 1 Length</w:t>
            </w:r>
          </w:p>
        </w:tc>
        <w:tc>
          <w:tcPr>
            <w:tcW w:w="4820" w:type="dxa"/>
            <w:tcBorders>
              <w:top w:val="nil"/>
              <w:left w:val="single" w:sz="4" w:space="0" w:color="auto"/>
              <w:bottom w:val="nil"/>
              <w:right w:val="single" w:sz="4" w:space="0" w:color="auto"/>
            </w:tcBorders>
          </w:tcPr>
          <w:p w14:paraId="73492B76" w14:textId="77777777" w:rsidR="00DC3010" w:rsidRPr="00DF53B4" w:rsidRDefault="00DC3010" w:rsidP="00901976">
            <w:pPr>
              <w:pStyle w:val="TAL"/>
              <w:rPr>
                <w:rFonts w:eastAsia="SimSun"/>
                <w:szCs w:val="24"/>
                <w:lang w:eastAsia="zh-CN"/>
              </w:rPr>
            </w:pPr>
            <w:r w:rsidRPr="00DF53B4">
              <w:rPr>
                <w:rFonts w:eastAsia="SimSun"/>
                <w:szCs w:val="24"/>
                <w:lang w:eastAsia="zh-CN"/>
              </w:rPr>
              <w:t>16 bytes</w:t>
            </w:r>
          </w:p>
        </w:tc>
      </w:tr>
      <w:tr w:rsidR="00DC3010" w:rsidRPr="00DF53B4" w14:paraId="3DA62B8C" w14:textId="77777777" w:rsidTr="00A73145">
        <w:trPr>
          <w:jc w:val="center"/>
        </w:trPr>
        <w:tc>
          <w:tcPr>
            <w:tcW w:w="4927" w:type="dxa"/>
            <w:tcBorders>
              <w:top w:val="nil"/>
              <w:left w:val="single" w:sz="4" w:space="0" w:color="auto"/>
              <w:bottom w:val="nil"/>
              <w:right w:val="single" w:sz="4" w:space="0" w:color="auto"/>
            </w:tcBorders>
          </w:tcPr>
          <w:p w14:paraId="1CEE8D80"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008D3105" w:rsidRPr="00DF53B4">
              <w:rPr>
                <w:rFonts w:eastAsia="SimSun"/>
                <w:snapToGrid w:val="0"/>
                <w:szCs w:val="24"/>
                <w:lang w:eastAsia="zh-CN"/>
              </w:rPr>
              <w:t xml:space="preserve"> </w:t>
            </w:r>
            <w:r w:rsidRPr="00DF53B4">
              <w:rPr>
                <w:rFonts w:eastAsia="SimSun"/>
                <w:snapToGrid w:val="0"/>
                <w:szCs w:val="24"/>
                <w:lang w:eastAsia="zh-CN"/>
              </w:rPr>
              <w:t>Container 1 contents</w:t>
            </w:r>
          </w:p>
        </w:tc>
        <w:tc>
          <w:tcPr>
            <w:tcW w:w="4820" w:type="dxa"/>
            <w:tcBorders>
              <w:top w:val="nil"/>
              <w:left w:val="single" w:sz="4" w:space="0" w:color="auto"/>
              <w:bottom w:val="nil"/>
              <w:right w:val="single" w:sz="4" w:space="0" w:color="auto"/>
            </w:tcBorders>
          </w:tcPr>
          <w:p w14:paraId="06B7362E" w14:textId="77777777" w:rsidR="00DC3010" w:rsidRPr="00DF53B4" w:rsidRDefault="00DC3010" w:rsidP="00901976">
            <w:pPr>
              <w:pStyle w:val="TAL"/>
              <w:rPr>
                <w:rFonts w:eastAsia="SimSun"/>
                <w:szCs w:val="24"/>
                <w:lang w:eastAsia="zh-CN"/>
              </w:rPr>
            </w:pPr>
            <w:r w:rsidRPr="00DF53B4">
              <w:rPr>
                <w:rFonts w:eastAsia="SimSun"/>
                <w:szCs w:val="24"/>
                <w:lang w:eastAsia="zh-CN"/>
              </w:rPr>
              <w:t>IPV6 address of SS</w:t>
            </w:r>
          </w:p>
        </w:tc>
      </w:tr>
      <w:tr w:rsidR="00DC3010" w:rsidRPr="00DF53B4" w14:paraId="79FD4DBE" w14:textId="77777777" w:rsidTr="00A73145">
        <w:trPr>
          <w:jc w:val="center"/>
        </w:trPr>
        <w:tc>
          <w:tcPr>
            <w:tcW w:w="4927" w:type="dxa"/>
            <w:tcBorders>
              <w:top w:val="nil"/>
              <w:left w:val="single" w:sz="4" w:space="0" w:color="auto"/>
              <w:bottom w:val="nil"/>
              <w:right w:val="single" w:sz="4" w:space="0" w:color="auto"/>
            </w:tcBorders>
          </w:tcPr>
          <w:p w14:paraId="2AE1737A"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container 2 Identifier</w:t>
            </w:r>
          </w:p>
        </w:tc>
        <w:tc>
          <w:tcPr>
            <w:tcW w:w="4820" w:type="dxa"/>
            <w:tcBorders>
              <w:top w:val="nil"/>
              <w:left w:val="single" w:sz="4" w:space="0" w:color="auto"/>
              <w:bottom w:val="nil"/>
              <w:right w:val="single" w:sz="4" w:space="0" w:color="auto"/>
            </w:tcBorders>
          </w:tcPr>
          <w:p w14:paraId="2617CC17"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0003H (DNS Address) </w:t>
            </w:r>
          </w:p>
        </w:tc>
      </w:tr>
      <w:tr w:rsidR="00DC3010" w:rsidRPr="00DF53B4" w14:paraId="5E859CDF" w14:textId="77777777" w:rsidTr="00A73145">
        <w:trPr>
          <w:jc w:val="center"/>
        </w:trPr>
        <w:tc>
          <w:tcPr>
            <w:tcW w:w="4927" w:type="dxa"/>
            <w:tcBorders>
              <w:top w:val="nil"/>
              <w:left w:val="single" w:sz="4" w:space="0" w:color="auto"/>
              <w:bottom w:val="nil"/>
              <w:right w:val="single" w:sz="4" w:space="0" w:color="auto"/>
            </w:tcBorders>
          </w:tcPr>
          <w:p w14:paraId="059C657E"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Container 2 Length</w:t>
            </w:r>
          </w:p>
        </w:tc>
        <w:tc>
          <w:tcPr>
            <w:tcW w:w="4820" w:type="dxa"/>
            <w:tcBorders>
              <w:top w:val="nil"/>
              <w:left w:val="single" w:sz="4" w:space="0" w:color="auto"/>
              <w:bottom w:val="nil"/>
              <w:right w:val="single" w:sz="4" w:space="0" w:color="auto"/>
            </w:tcBorders>
          </w:tcPr>
          <w:p w14:paraId="5BEE42CD" w14:textId="77777777" w:rsidR="00DC3010" w:rsidRPr="00DF53B4" w:rsidRDefault="00DC3010" w:rsidP="00901976">
            <w:pPr>
              <w:pStyle w:val="TAL"/>
              <w:rPr>
                <w:rFonts w:eastAsia="SimSun"/>
                <w:szCs w:val="24"/>
                <w:lang w:eastAsia="zh-CN"/>
              </w:rPr>
            </w:pPr>
            <w:r w:rsidRPr="00DF53B4">
              <w:rPr>
                <w:rFonts w:eastAsia="SimSun"/>
                <w:szCs w:val="24"/>
                <w:lang w:eastAsia="zh-CN"/>
              </w:rPr>
              <w:t>16 bytes</w:t>
            </w:r>
          </w:p>
        </w:tc>
      </w:tr>
      <w:tr w:rsidR="00DC3010" w:rsidRPr="00DF53B4" w14:paraId="4338B5F9" w14:textId="77777777" w:rsidTr="00A73145">
        <w:trPr>
          <w:jc w:val="center"/>
        </w:trPr>
        <w:tc>
          <w:tcPr>
            <w:tcW w:w="4927" w:type="dxa"/>
            <w:tcBorders>
              <w:top w:val="nil"/>
              <w:left w:val="single" w:sz="4" w:space="0" w:color="auto"/>
              <w:bottom w:val="single" w:sz="4" w:space="0" w:color="auto"/>
              <w:right w:val="single" w:sz="4" w:space="0" w:color="auto"/>
            </w:tcBorders>
          </w:tcPr>
          <w:p w14:paraId="46DFEE27"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Container 2 contents</w:t>
            </w:r>
          </w:p>
        </w:tc>
        <w:tc>
          <w:tcPr>
            <w:tcW w:w="4820" w:type="dxa"/>
            <w:tcBorders>
              <w:top w:val="nil"/>
              <w:left w:val="single" w:sz="4" w:space="0" w:color="auto"/>
              <w:bottom w:val="single" w:sz="4" w:space="0" w:color="auto"/>
              <w:right w:val="single" w:sz="4" w:space="0" w:color="auto"/>
            </w:tcBorders>
          </w:tcPr>
          <w:p w14:paraId="17C03187" w14:textId="77777777" w:rsidR="00DC3010" w:rsidRPr="00DF53B4" w:rsidRDefault="00DC3010" w:rsidP="00901976">
            <w:pPr>
              <w:pStyle w:val="TAL"/>
              <w:rPr>
                <w:rFonts w:eastAsia="SimSun"/>
                <w:szCs w:val="24"/>
                <w:lang w:eastAsia="zh-CN"/>
              </w:rPr>
            </w:pPr>
            <w:r w:rsidRPr="00DF53B4">
              <w:rPr>
                <w:rFonts w:eastAsia="SimSun"/>
                <w:szCs w:val="24"/>
                <w:lang w:eastAsia="zh-CN"/>
              </w:rPr>
              <w:t>IPV6 address of SS DNS Server</w:t>
            </w:r>
          </w:p>
        </w:tc>
      </w:tr>
    </w:tbl>
    <w:p w14:paraId="71A9F88E" w14:textId="77777777" w:rsidR="00DC3010" w:rsidRPr="00DF53B4" w:rsidRDefault="00DC3010" w:rsidP="00DC3010"/>
    <w:p w14:paraId="20B15D65" w14:textId="77777777" w:rsidR="00DC3010" w:rsidRPr="00DF53B4" w:rsidRDefault="00DC3010" w:rsidP="00755EC5">
      <w:pPr>
        <w:pStyle w:val="H6"/>
        <w:rPr>
          <w:snapToGrid w:val="0"/>
        </w:rPr>
      </w:pPr>
      <w:r w:rsidRPr="00DF53B4">
        <w:rPr>
          <w:snapToGrid w:val="0"/>
        </w:rPr>
        <w:t xml:space="preserve">Step 3: </w:t>
      </w:r>
      <w:r w:rsidR="00540C6E" w:rsidRPr="00DF53B4">
        <w:rPr>
          <w:rFonts w:eastAsia="Batang"/>
        </w:rPr>
        <w:t>DHCP SOLICIT (Note 3)</w:t>
      </w:r>
    </w:p>
    <w:p w14:paraId="4F589E44" w14:textId="77777777" w:rsidR="00DC3010" w:rsidRPr="00DF53B4" w:rsidRDefault="00DC3010" w:rsidP="008D0AED">
      <w:pPr>
        <w:keepNext/>
      </w:pPr>
      <w:r w:rsidRPr="00DF53B4">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2C1F2D02" w14:textId="77777777" w:rsidTr="00A73145">
        <w:trPr>
          <w:jc w:val="center"/>
        </w:trPr>
        <w:tc>
          <w:tcPr>
            <w:tcW w:w="4927" w:type="dxa"/>
            <w:tcBorders>
              <w:top w:val="single" w:sz="4" w:space="0" w:color="auto"/>
              <w:left w:val="single" w:sz="4" w:space="0" w:color="auto"/>
              <w:bottom w:val="single" w:sz="4" w:space="0" w:color="auto"/>
            </w:tcBorders>
          </w:tcPr>
          <w:p w14:paraId="15BC87D9"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7CB44DF2"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D2B8198" w14:textId="77777777" w:rsidTr="00A73145">
        <w:trPr>
          <w:jc w:val="center"/>
        </w:trPr>
        <w:tc>
          <w:tcPr>
            <w:tcW w:w="4927" w:type="dxa"/>
            <w:tcBorders>
              <w:top w:val="single" w:sz="4" w:space="0" w:color="auto"/>
              <w:left w:val="single" w:sz="4" w:space="0" w:color="auto"/>
              <w:bottom w:val="nil"/>
              <w:right w:val="single" w:sz="4" w:space="0" w:color="auto"/>
            </w:tcBorders>
          </w:tcPr>
          <w:p w14:paraId="430E7560" w14:textId="77777777" w:rsidR="00DC3010" w:rsidRPr="00DF53B4" w:rsidRDefault="00DC3010" w:rsidP="00901976">
            <w:pPr>
              <w:pStyle w:val="TAL"/>
              <w:rPr>
                <w:rFonts w:eastAsia="SimSun"/>
                <w:snapToGrid w:val="0"/>
                <w:szCs w:val="24"/>
                <w:lang w:eastAsia="zh-CN"/>
              </w:rPr>
            </w:pPr>
            <w:r w:rsidRPr="00DF53B4">
              <w:rPr>
                <w:rFonts w:eastAsia="Batang"/>
                <w:szCs w:val="24"/>
                <w:lang w:eastAsia="zh-CN"/>
              </w:rPr>
              <w:t>option-code</w:t>
            </w:r>
          </w:p>
        </w:tc>
        <w:tc>
          <w:tcPr>
            <w:tcW w:w="4820" w:type="dxa"/>
            <w:tcBorders>
              <w:top w:val="single" w:sz="4" w:space="0" w:color="auto"/>
              <w:left w:val="single" w:sz="4" w:space="0" w:color="auto"/>
              <w:bottom w:val="nil"/>
              <w:right w:val="single" w:sz="4" w:space="0" w:color="auto"/>
            </w:tcBorders>
          </w:tcPr>
          <w:p w14:paraId="1CB9C0F0" w14:textId="77777777" w:rsidR="00DC3010" w:rsidRPr="00DF53B4" w:rsidRDefault="00DC3010" w:rsidP="00901976">
            <w:pPr>
              <w:pStyle w:val="TAL"/>
              <w:rPr>
                <w:rFonts w:eastAsia="SimSun"/>
                <w:snapToGrid w:val="0"/>
                <w:szCs w:val="24"/>
                <w:lang w:eastAsia="zh-CN"/>
              </w:rPr>
            </w:pPr>
            <w:r w:rsidRPr="00DF53B4">
              <w:rPr>
                <w:rFonts w:eastAsia="Batang"/>
                <w:szCs w:val="24"/>
                <w:lang w:eastAsia="zh-CN"/>
              </w:rPr>
              <w:t>OPTION_ORO (6)</w:t>
            </w:r>
          </w:p>
        </w:tc>
      </w:tr>
      <w:tr w:rsidR="00DC3010" w:rsidRPr="00DF53B4" w14:paraId="26B0FEF8" w14:textId="77777777" w:rsidTr="00A73145">
        <w:trPr>
          <w:jc w:val="center"/>
        </w:trPr>
        <w:tc>
          <w:tcPr>
            <w:tcW w:w="4927" w:type="dxa"/>
            <w:tcBorders>
              <w:top w:val="nil"/>
              <w:left w:val="single" w:sz="4" w:space="0" w:color="auto"/>
              <w:bottom w:val="nil"/>
              <w:right w:val="single" w:sz="4" w:space="0" w:color="auto"/>
            </w:tcBorders>
          </w:tcPr>
          <w:p w14:paraId="291765DC"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820" w:type="dxa"/>
            <w:tcBorders>
              <w:top w:val="nil"/>
              <w:left w:val="single" w:sz="4" w:space="0" w:color="auto"/>
              <w:bottom w:val="nil"/>
              <w:right w:val="single" w:sz="4" w:space="0" w:color="auto"/>
            </w:tcBorders>
          </w:tcPr>
          <w:p w14:paraId="01AB60E6" w14:textId="77777777" w:rsidR="00DC3010" w:rsidRPr="00DF53B4" w:rsidRDefault="00DC3010" w:rsidP="00901976">
            <w:pPr>
              <w:pStyle w:val="TAL"/>
              <w:rPr>
                <w:rFonts w:eastAsia="SimSun"/>
                <w:snapToGrid w:val="0"/>
                <w:szCs w:val="24"/>
                <w:lang w:eastAsia="zh-CN"/>
              </w:rPr>
            </w:pPr>
            <w:r w:rsidRPr="00DF53B4">
              <w:rPr>
                <w:rFonts w:eastAsia="Batang"/>
                <w:szCs w:val="24"/>
                <w:lang w:eastAsia="zh-CN"/>
              </w:rPr>
              <w:t>2 times number of requested options</w:t>
            </w:r>
          </w:p>
        </w:tc>
      </w:tr>
      <w:tr w:rsidR="00DC3010" w:rsidRPr="00DF53B4" w14:paraId="504CBA7B" w14:textId="77777777" w:rsidTr="00A73145">
        <w:trPr>
          <w:jc w:val="center"/>
        </w:trPr>
        <w:tc>
          <w:tcPr>
            <w:tcW w:w="4927" w:type="dxa"/>
            <w:tcBorders>
              <w:top w:val="nil"/>
              <w:left w:val="single" w:sz="4" w:space="0" w:color="auto"/>
              <w:bottom w:val="nil"/>
              <w:right w:val="single" w:sz="4" w:space="0" w:color="auto"/>
            </w:tcBorders>
          </w:tcPr>
          <w:p w14:paraId="6F323866"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Pr="00DF53B4">
              <w:rPr>
                <w:rFonts w:eastAsia="Batang"/>
                <w:szCs w:val="24"/>
                <w:lang w:eastAsia="zh-CN"/>
              </w:rPr>
              <w:t>requested-option-code-1</w:t>
            </w:r>
          </w:p>
        </w:tc>
        <w:tc>
          <w:tcPr>
            <w:tcW w:w="4820" w:type="dxa"/>
            <w:tcBorders>
              <w:top w:val="nil"/>
              <w:left w:val="single" w:sz="4" w:space="0" w:color="auto"/>
              <w:bottom w:val="nil"/>
              <w:right w:val="single" w:sz="4" w:space="0" w:color="auto"/>
            </w:tcBorders>
          </w:tcPr>
          <w:p w14:paraId="74AA9CC2" w14:textId="77777777" w:rsidR="00DC3010" w:rsidRPr="00DF53B4" w:rsidRDefault="00DC3010" w:rsidP="00901976">
            <w:pPr>
              <w:pStyle w:val="TAL"/>
              <w:rPr>
                <w:rFonts w:eastAsia="SimSun"/>
                <w:szCs w:val="24"/>
                <w:lang w:eastAsia="zh-CN"/>
              </w:rPr>
            </w:pPr>
            <w:r w:rsidRPr="00DF53B4">
              <w:rPr>
                <w:rFonts w:eastAsia="Batang"/>
                <w:szCs w:val="24"/>
                <w:lang w:eastAsia="zh-CN"/>
              </w:rPr>
              <w:t>OPTION_SIP_SERVER_D (21) OR OPTION_SIP_SERVER_A (22)</w:t>
            </w:r>
          </w:p>
        </w:tc>
      </w:tr>
      <w:tr w:rsidR="00DC3010" w:rsidRPr="00DF53B4" w14:paraId="63A3C388" w14:textId="77777777" w:rsidTr="00A73145">
        <w:trPr>
          <w:jc w:val="center"/>
        </w:trPr>
        <w:tc>
          <w:tcPr>
            <w:tcW w:w="4927" w:type="dxa"/>
            <w:tcBorders>
              <w:top w:val="nil"/>
              <w:left w:val="single" w:sz="4" w:space="0" w:color="auto"/>
              <w:bottom w:val="nil"/>
              <w:right w:val="single" w:sz="4" w:space="0" w:color="auto"/>
            </w:tcBorders>
          </w:tcPr>
          <w:p w14:paraId="2A9AF234"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Pr="00DF53B4">
              <w:rPr>
                <w:rFonts w:eastAsia="Batang"/>
                <w:szCs w:val="24"/>
                <w:lang w:eastAsia="zh-CN"/>
              </w:rPr>
              <w:t xml:space="preserve"> requested-option-code-2</w:t>
            </w:r>
          </w:p>
        </w:tc>
        <w:tc>
          <w:tcPr>
            <w:tcW w:w="4820" w:type="dxa"/>
            <w:tcBorders>
              <w:top w:val="nil"/>
              <w:left w:val="single" w:sz="4" w:space="0" w:color="auto"/>
              <w:bottom w:val="nil"/>
              <w:right w:val="single" w:sz="4" w:space="0" w:color="auto"/>
            </w:tcBorders>
          </w:tcPr>
          <w:p w14:paraId="154A6F7D" w14:textId="77777777" w:rsidR="00DC3010" w:rsidRPr="00DF53B4" w:rsidRDefault="00DC3010" w:rsidP="00901976">
            <w:pPr>
              <w:pStyle w:val="TAL"/>
              <w:rPr>
                <w:rFonts w:eastAsia="Batang"/>
                <w:szCs w:val="24"/>
                <w:lang w:eastAsia="zh-CN"/>
              </w:rPr>
            </w:pPr>
            <w:r w:rsidRPr="00DF53B4">
              <w:rPr>
                <w:rFonts w:eastAsia="SimSun"/>
                <w:szCs w:val="24"/>
                <w:lang w:eastAsia="zh-CN"/>
              </w:rPr>
              <w:t>OPTION_DNS_SERVERS (23)</w:t>
            </w:r>
          </w:p>
        </w:tc>
      </w:tr>
      <w:tr w:rsidR="00DC3010" w:rsidRPr="00DF53B4" w14:paraId="7281417E" w14:textId="77777777" w:rsidTr="00A73145">
        <w:trPr>
          <w:jc w:val="center"/>
        </w:trPr>
        <w:tc>
          <w:tcPr>
            <w:tcW w:w="4927" w:type="dxa"/>
            <w:tcBorders>
              <w:top w:val="nil"/>
              <w:left w:val="single" w:sz="4" w:space="0" w:color="auto"/>
              <w:bottom w:val="single" w:sz="4" w:space="0" w:color="auto"/>
              <w:right w:val="single" w:sz="4" w:space="0" w:color="auto"/>
            </w:tcBorders>
          </w:tcPr>
          <w:p w14:paraId="1C91304B"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Pr="00DF53B4">
              <w:rPr>
                <w:rFonts w:eastAsia="Batang"/>
                <w:szCs w:val="24"/>
                <w:lang w:eastAsia="zh-CN"/>
              </w:rPr>
              <w:t xml:space="preserve"> requested-option-code-3</w:t>
            </w:r>
          </w:p>
        </w:tc>
        <w:tc>
          <w:tcPr>
            <w:tcW w:w="4820" w:type="dxa"/>
            <w:tcBorders>
              <w:top w:val="nil"/>
              <w:left w:val="single" w:sz="4" w:space="0" w:color="auto"/>
              <w:bottom w:val="single" w:sz="4" w:space="0" w:color="auto"/>
              <w:right w:val="single" w:sz="4" w:space="0" w:color="auto"/>
            </w:tcBorders>
          </w:tcPr>
          <w:p w14:paraId="08F678B4" w14:textId="77777777" w:rsidR="00DC3010" w:rsidRPr="00DF53B4" w:rsidRDefault="00540C6E" w:rsidP="00901976">
            <w:pPr>
              <w:pStyle w:val="TAL"/>
              <w:rPr>
                <w:rFonts w:eastAsia="SimSun"/>
                <w:szCs w:val="24"/>
                <w:lang w:eastAsia="zh-CN"/>
              </w:rPr>
            </w:pPr>
            <w:r w:rsidRPr="00DF53B4">
              <w:rPr>
                <w:rFonts w:eastAsia="SimSun"/>
                <w:szCs w:val="24"/>
                <w:lang w:eastAsia="zh-CN"/>
              </w:rPr>
              <w:t>OPTION_DOMAIN_LIST (24)</w:t>
            </w:r>
          </w:p>
        </w:tc>
      </w:tr>
    </w:tbl>
    <w:p w14:paraId="63BA7023" w14:textId="77777777" w:rsidR="008D0AED" w:rsidRPr="00DF53B4" w:rsidRDefault="008D0AED" w:rsidP="00DC3010"/>
    <w:p w14:paraId="026CE82D" w14:textId="77777777" w:rsidR="00DC3010" w:rsidRPr="00DF53B4" w:rsidRDefault="007926EE" w:rsidP="008D0AED">
      <w:pPr>
        <w:pStyle w:val="NO"/>
      </w:pPr>
      <w:r w:rsidRPr="00DF53B4">
        <w:t>NOTE</w:t>
      </w:r>
      <w:r w:rsidR="00540C6E" w:rsidRPr="00DF53B4">
        <w:t xml:space="preserve"> 3</w:t>
      </w:r>
      <w:r w:rsidR="00DC3010" w:rsidRPr="00DF53B4">
        <w:t>:</w:t>
      </w:r>
      <w:r w:rsidR="008D0AED" w:rsidRPr="00DF53B4">
        <w:tab/>
      </w:r>
      <w:r w:rsidR="00DC3010" w:rsidRPr="00DF53B4">
        <w:t xml:space="preserve">Options can be optionally present </w:t>
      </w:r>
      <w:r w:rsidR="002B7E72" w:rsidRPr="00DF53B4">
        <w:t>and option</w:t>
      </w:r>
      <w:r w:rsidR="00DC3010" w:rsidRPr="00DF53B4">
        <w:t xml:space="preserve"> codes can be in any order</w:t>
      </w:r>
    </w:p>
    <w:p w14:paraId="2713CAAF" w14:textId="77777777" w:rsidR="003D3EB7" w:rsidRPr="00DF53B4" w:rsidRDefault="007926EE" w:rsidP="003D3EB7">
      <w:pPr>
        <w:pStyle w:val="NO"/>
      </w:pPr>
      <w:r w:rsidRPr="00DF53B4">
        <w:t>NOTE</w:t>
      </w:r>
      <w:r w:rsidR="00540C6E" w:rsidRPr="00DF53B4">
        <w:t xml:space="preserve"> 4</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3D53683B" w14:textId="77777777" w:rsidR="00DC3010" w:rsidRPr="00DF53B4" w:rsidRDefault="00DC3010" w:rsidP="008D0AED">
      <w:pPr>
        <w:pStyle w:val="H6"/>
        <w:rPr>
          <w:snapToGrid w:val="0"/>
        </w:rPr>
      </w:pPr>
      <w:r w:rsidRPr="00DF53B4">
        <w:rPr>
          <w:snapToGrid w:val="0"/>
        </w:rPr>
        <w:t xml:space="preserve">Step 4: </w:t>
      </w:r>
      <w:r w:rsidRPr="00DF53B4">
        <w:t>DHCP ADVE</w:t>
      </w:r>
      <w:smartTag w:uri="urn:schemas-microsoft-com:office:smarttags" w:element="PersonName">
        <w:r w:rsidRPr="00DF53B4">
          <w:t>RT</w:t>
        </w:r>
      </w:smartTag>
      <w:r w:rsidRPr="00DF53B4">
        <w:t>ISE</w:t>
      </w:r>
    </w:p>
    <w:p w14:paraId="43D262F2" w14:textId="77777777" w:rsidR="00DC3010" w:rsidRPr="00DF53B4" w:rsidRDefault="00DC3010" w:rsidP="00755EC5">
      <w:r w:rsidRPr="00DF53B4">
        <w:t>Use the default message in annex B.1 with the following exceptions</w:t>
      </w:r>
    </w:p>
    <w:p w14:paraId="792AAAA3" w14:textId="77777777" w:rsidR="00DC3010" w:rsidRPr="00DF53B4" w:rsidRDefault="007926EE" w:rsidP="008D0AED">
      <w:pPr>
        <w:pStyle w:val="NO"/>
      </w:pPr>
      <w:r w:rsidRPr="00DF53B4">
        <w:t>NOTE</w:t>
      </w:r>
      <w:r w:rsidR="00540C6E" w:rsidRPr="00DF53B4">
        <w:t xml:space="preserve"> 5</w:t>
      </w:r>
      <w:r w:rsidR="008D0AED" w:rsidRPr="00DF53B4">
        <w:t>:</w:t>
      </w:r>
      <w:r w:rsidR="008D0AED" w:rsidRPr="00DF53B4">
        <w:tab/>
      </w:r>
      <w:r w:rsidR="00DC3010" w:rsidRPr="00DF53B4">
        <w:t>Options are included only if corresponding Requests are received.</w:t>
      </w:r>
    </w:p>
    <w:p w14:paraId="74E12F6A" w14:textId="77777777" w:rsidR="00DC3010" w:rsidRPr="00DF53B4" w:rsidRDefault="008D0AED" w:rsidP="008D0AED">
      <w:pPr>
        <w:pStyle w:val="H6"/>
        <w:rPr>
          <w:snapToGrid w:val="0"/>
        </w:rPr>
      </w:pPr>
      <w:r w:rsidRPr="00DF53B4">
        <w:rPr>
          <w:snapToGrid w:val="0"/>
        </w:rPr>
        <w:t>Case 1:</w:t>
      </w:r>
      <w:r w:rsidR="008D3105" w:rsidRPr="00DF53B4">
        <w:rPr>
          <w:snapToGrid w:val="0"/>
        </w:rPr>
        <w:t xml:space="preserve"> </w:t>
      </w:r>
      <w:r w:rsidR="00180E4B" w:rsidRPr="00DF53B4">
        <w:rPr>
          <w:snapToGrid w:val="0"/>
          <w:lang w:eastAsia="zh-TW"/>
        </w:rPr>
        <w:t>(</w:t>
      </w:r>
      <w:r w:rsidR="00DC3010" w:rsidRPr="00DF53B4">
        <w:rPr>
          <w:rFonts w:eastAsia="Batang"/>
        </w:rPr>
        <w:t xml:space="preserve">OPTION_SIP_SERVER_D (21) ) or both (OPTION_SIP_SERVER_D (21) and OPTION_SIP_SERVER_A (22)) and </w:t>
      </w:r>
      <w:r w:rsidR="00DC3010" w:rsidRPr="00DF53B4">
        <w:t xml:space="preserve">OPTION_DOMAIN_LIST(24) or OPTION_DNS_SERVERS (23) </w:t>
      </w:r>
      <w:r w:rsidR="00DC3010" w:rsidRPr="00DF53B4">
        <w:rPr>
          <w:rFonts w:eastAsia="Batang"/>
        </w:rPr>
        <w:t>received in step 3</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13190A88" w14:textId="77777777" w:rsidTr="00A73145">
        <w:trPr>
          <w:jc w:val="center"/>
        </w:trPr>
        <w:tc>
          <w:tcPr>
            <w:tcW w:w="4927" w:type="dxa"/>
            <w:tcBorders>
              <w:top w:val="single" w:sz="4" w:space="0" w:color="auto"/>
              <w:left w:val="single" w:sz="4" w:space="0" w:color="auto"/>
              <w:bottom w:val="single" w:sz="4" w:space="0" w:color="auto"/>
            </w:tcBorders>
          </w:tcPr>
          <w:p w14:paraId="7DE4ED9D"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527CA6D5"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4542042C" w14:textId="77777777" w:rsidTr="00A73145">
        <w:trPr>
          <w:jc w:val="center"/>
        </w:trPr>
        <w:tc>
          <w:tcPr>
            <w:tcW w:w="4927" w:type="dxa"/>
            <w:tcBorders>
              <w:left w:val="single" w:sz="4" w:space="0" w:color="auto"/>
              <w:bottom w:val="nil"/>
            </w:tcBorders>
          </w:tcPr>
          <w:p w14:paraId="42B5AC04"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E950086"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SIP_SERVER_D (21)</w:t>
            </w:r>
          </w:p>
        </w:tc>
      </w:tr>
      <w:tr w:rsidR="00DC3010" w:rsidRPr="00DF53B4" w14:paraId="3F9456CC" w14:textId="77777777" w:rsidTr="00A73145">
        <w:trPr>
          <w:jc w:val="center"/>
        </w:trPr>
        <w:tc>
          <w:tcPr>
            <w:tcW w:w="4927" w:type="dxa"/>
            <w:tcBorders>
              <w:top w:val="nil"/>
              <w:left w:val="single" w:sz="4" w:space="0" w:color="auto"/>
            </w:tcBorders>
          </w:tcPr>
          <w:p w14:paraId="10A6F09E"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6F698EB3"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Length of encoded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48DBB9C3" w14:textId="77777777" w:rsidTr="00A73145">
        <w:trPr>
          <w:jc w:val="center"/>
        </w:trPr>
        <w:tc>
          <w:tcPr>
            <w:tcW w:w="4927" w:type="dxa"/>
            <w:tcBorders>
              <w:left w:val="single" w:sz="4" w:space="0" w:color="auto"/>
              <w:bottom w:val="single" w:sz="4" w:space="0" w:color="auto"/>
            </w:tcBorders>
          </w:tcPr>
          <w:p w14:paraId="38D2ADFF"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0569D9F8" w14:textId="77777777" w:rsidR="00DC3010" w:rsidRPr="00DF53B4" w:rsidRDefault="00DC3010" w:rsidP="00901976">
            <w:pPr>
              <w:pStyle w:val="TAL"/>
              <w:rPr>
                <w:rFonts w:eastAsia="SimSun"/>
                <w:szCs w:val="24"/>
                <w:lang w:eastAsia="zh-CN"/>
              </w:rPr>
            </w:pPr>
            <w:r w:rsidRPr="00DF53B4">
              <w:rPr>
                <w:rFonts w:eastAsia="SimSun"/>
                <w:szCs w:val="24"/>
                <w:lang w:eastAsia="zh-CN"/>
              </w:rPr>
              <w:t>SS P-CSCF server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28EDDBEB" w14:textId="77777777" w:rsidTr="00A73145">
        <w:trPr>
          <w:jc w:val="center"/>
        </w:trPr>
        <w:tc>
          <w:tcPr>
            <w:tcW w:w="4927" w:type="dxa"/>
            <w:tcBorders>
              <w:left w:val="single" w:sz="4" w:space="0" w:color="auto"/>
              <w:bottom w:val="nil"/>
            </w:tcBorders>
          </w:tcPr>
          <w:p w14:paraId="3072504C"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2C7F4103" w14:textId="77777777" w:rsidR="00DC3010" w:rsidRPr="00DF53B4" w:rsidRDefault="00DC3010" w:rsidP="00901976">
            <w:pPr>
              <w:pStyle w:val="TAL"/>
              <w:rPr>
                <w:rFonts w:eastAsia="SimSun"/>
                <w:szCs w:val="24"/>
                <w:lang w:eastAsia="zh-CN"/>
              </w:rPr>
            </w:pPr>
            <w:r w:rsidRPr="00DF53B4">
              <w:rPr>
                <w:rFonts w:eastAsia="SimSun"/>
                <w:szCs w:val="24"/>
                <w:lang w:eastAsia="zh-CN"/>
              </w:rPr>
              <w:t>OPTION_DNS_SERVERS (23)</w:t>
            </w:r>
          </w:p>
        </w:tc>
      </w:tr>
      <w:tr w:rsidR="00DC3010" w:rsidRPr="00DF53B4" w14:paraId="10002756" w14:textId="77777777" w:rsidTr="00A73145">
        <w:trPr>
          <w:jc w:val="center"/>
        </w:trPr>
        <w:tc>
          <w:tcPr>
            <w:tcW w:w="4927" w:type="dxa"/>
            <w:tcBorders>
              <w:top w:val="nil"/>
              <w:left w:val="single" w:sz="4" w:space="0" w:color="auto"/>
            </w:tcBorders>
          </w:tcPr>
          <w:p w14:paraId="481A9951"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3F789530"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419DE3AE" w14:textId="77777777" w:rsidTr="00A73145">
        <w:trPr>
          <w:jc w:val="center"/>
        </w:trPr>
        <w:tc>
          <w:tcPr>
            <w:tcW w:w="4927" w:type="dxa"/>
            <w:tcBorders>
              <w:left w:val="single" w:sz="4" w:space="0" w:color="auto"/>
              <w:bottom w:val="single" w:sz="4" w:space="0" w:color="auto"/>
            </w:tcBorders>
          </w:tcPr>
          <w:p w14:paraId="70F1B9FF"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04796ED7" w14:textId="77777777" w:rsidR="00DC3010" w:rsidRPr="00DF53B4" w:rsidRDefault="00DC3010" w:rsidP="00901976">
            <w:pPr>
              <w:pStyle w:val="TAL"/>
              <w:rPr>
                <w:rFonts w:eastAsia="SimSun"/>
                <w:szCs w:val="24"/>
                <w:lang w:eastAsia="zh-CN"/>
              </w:rPr>
            </w:pPr>
            <w:r w:rsidRPr="00DF53B4">
              <w:rPr>
                <w:rFonts w:eastAsia="SimSun"/>
                <w:szCs w:val="24"/>
                <w:lang w:eastAsia="zh-CN"/>
              </w:rPr>
              <w:t>SS DNS server IPv6 address</w:t>
            </w:r>
            <w:r w:rsidR="00EF5C57"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3CA6D130" w14:textId="77777777" w:rsidTr="00A73145">
        <w:trPr>
          <w:jc w:val="center"/>
        </w:trPr>
        <w:tc>
          <w:tcPr>
            <w:tcW w:w="4927" w:type="dxa"/>
            <w:tcBorders>
              <w:left w:val="single" w:sz="4" w:space="0" w:color="auto"/>
              <w:bottom w:val="nil"/>
            </w:tcBorders>
          </w:tcPr>
          <w:p w14:paraId="61345F2E"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13440CD"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DOMAIN_LIST (24)</w:t>
            </w:r>
          </w:p>
        </w:tc>
      </w:tr>
      <w:tr w:rsidR="00DC3010" w:rsidRPr="00DF53B4" w14:paraId="4035241F" w14:textId="77777777" w:rsidTr="00A73145">
        <w:trPr>
          <w:jc w:val="center"/>
        </w:trPr>
        <w:tc>
          <w:tcPr>
            <w:tcW w:w="4927" w:type="dxa"/>
            <w:tcBorders>
              <w:top w:val="nil"/>
              <w:left w:val="single" w:sz="4" w:space="0" w:color="auto"/>
            </w:tcBorders>
          </w:tcPr>
          <w:p w14:paraId="66B3FAAC"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21A48954"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Length of Domain search list</w:t>
            </w:r>
          </w:p>
        </w:tc>
      </w:tr>
      <w:tr w:rsidR="00DC3010" w:rsidRPr="00DF53B4" w14:paraId="70574FBD" w14:textId="77777777" w:rsidTr="00A73145">
        <w:trPr>
          <w:jc w:val="center"/>
        </w:trPr>
        <w:tc>
          <w:tcPr>
            <w:tcW w:w="4927" w:type="dxa"/>
            <w:tcBorders>
              <w:left w:val="single" w:sz="4" w:space="0" w:color="auto"/>
              <w:bottom w:val="single" w:sz="4" w:space="0" w:color="auto"/>
            </w:tcBorders>
          </w:tcPr>
          <w:p w14:paraId="51B7937A"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bottom w:val="single" w:sz="4" w:space="0" w:color="auto"/>
              <w:right w:val="single" w:sz="4" w:space="0" w:color="auto"/>
            </w:tcBorders>
          </w:tcPr>
          <w:p w14:paraId="0AA17D79"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609AFC1F" w14:textId="77777777" w:rsidR="00DC3010" w:rsidRPr="00DF53B4" w:rsidRDefault="00DC3010" w:rsidP="00DC3010">
      <w:pPr>
        <w:rPr>
          <w:rFonts w:ascii="Arial" w:hAnsi="Arial" w:cs="Arial"/>
          <w:snapToGrid w:val="0"/>
        </w:rPr>
      </w:pPr>
    </w:p>
    <w:p w14:paraId="34C711D8" w14:textId="77777777" w:rsidR="003D3EB7" w:rsidRPr="00DF53B4" w:rsidRDefault="007926EE" w:rsidP="003D3EB7">
      <w:pPr>
        <w:pStyle w:val="NO"/>
      </w:pPr>
      <w:r w:rsidRPr="00DF53B4">
        <w:t>NOTE</w:t>
      </w:r>
      <w:r w:rsidR="00540C6E" w:rsidRPr="00DF53B4">
        <w:t xml:space="preserve"> 6</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54046A7A" w14:textId="77777777" w:rsidR="00DC3010" w:rsidRPr="00DF53B4" w:rsidRDefault="00DC3010" w:rsidP="00755EC5">
      <w:pPr>
        <w:pStyle w:val="H6"/>
        <w:rPr>
          <w:snapToGrid w:val="0"/>
        </w:rPr>
      </w:pPr>
      <w:r w:rsidRPr="00DF53B4">
        <w:rPr>
          <w:snapToGrid w:val="0"/>
        </w:rPr>
        <w:t xml:space="preserve">Case 2: </w:t>
      </w:r>
      <w:r w:rsidRPr="00DF53B4">
        <w:rPr>
          <w:rFonts w:eastAsia="Batang"/>
        </w:rPr>
        <w:t>OPTION_SIP_SERVER_A (22) received in step 3</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01178C23" w14:textId="77777777" w:rsidTr="00A73145">
        <w:trPr>
          <w:jc w:val="center"/>
        </w:trPr>
        <w:tc>
          <w:tcPr>
            <w:tcW w:w="4927" w:type="dxa"/>
            <w:tcBorders>
              <w:top w:val="single" w:sz="4" w:space="0" w:color="auto"/>
              <w:left w:val="single" w:sz="4" w:space="0" w:color="auto"/>
              <w:bottom w:val="single" w:sz="4" w:space="0" w:color="auto"/>
            </w:tcBorders>
          </w:tcPr>
          <w:p w14:paraId="4875B073"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65FEF55B"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3533F33C" w14:textId="77777777" w:rsidTr="00A73145">
        <w:trPr>
          <w:jc w:val="center"/>
        </w:trPr>
        <w:tc>
          <w:tcPr>
            <w:tcW w:w="4927" w:type="dxa"/>
            <w:tcBorders>
              <w:left w:val="single" w:sz="4" w:space="0" w:color="auto"/>
              <w:bottom w:val="nil"/>
            </w:tcBorders>
          </w:tcPr>
          <w:p w14:paraId="7F67D9A7"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E15CBB0"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SIP_SERVER_A (22)</w:t>
            </w:r>
          </w:p>
        </w:tc>
      </w:tr>
      <w:tr w:rsidR="00DC3010" w:rsidRPr="00DF53B4" w14:paraId="6682607B" w14:textId="77777777" w:rsidTr="00A73145">
        <w:trPr>
          <w:jc w:val="center"/>
        </w:trPr>
        <w:tc>
          <w:tcPr>
            <w:tcW w:w="4927" w:type="dxa"/>
            <w:tcBorders>
              <w:top w:val="nil"/>
              <w:left w:val="single" w:sz="4" w:space="0" w:color="auto"/>
            </w:tcBorders>
          </w:tcPr>
          <w:p w14:paraId="25070589"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196C3037"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128</w:t>
            </w:r>
          </w:p>
        </w:tc>
      </w:tr>
      <w:tr w:rsidR="00DC3010" w:rsidRPr="00DF53B4" w14:paraId="576B7840" w14:textId="77777777" w:rsidTr="00A73145">
        <w:trPr>
          <w:jc w:val="center"/>
        </w:trPr>
        <w:tc>
          <w:tcPr>
            <w:tcW w:w="4927" w:type="dxa"/>
            <w:tcBorders>
              <w:left w:val="single" w:sz="4" w:space="0" w:color="auto"/>
              <w:bottom w:val="single" w:sz="4" w:space="0" w:color="auto"/>
            </w:tcBorders>
          </w:tcPr>
          <w:p w14:paraId="32BC38DC"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79DE1228" w14:textId="77777777" w:rsidR="00DC3010" w:rsidRPr="00DF53B4" w:rsidRDefault="00DC3010" w:rsidP="00901976">
            <w:pPr>
              <w:pStyle w:val="TAL"/>
              <w:rPr>
                <w:rFonts w:eastAsia="SimSun"/>
                <w:szCs w:val="24"/>
                <w:lang w:eastAsia="zh-CN"/>
              </w:rPr>
            </w:pPr>
            <w:r w:rsidRPr="00DF53B4">
              <w:rPr>
                <w:rFonts w:eastAsia="SimSun"/>
                <w:szCs w:val="24"/>
                <w:lang w:eastAsia="zh-CN"/>
              </w:rPr>
              <w:t>IPv6 address of SS P-CSCF Server</w:t>
            </w:r>
          </w:p>
        </w:tc>
      </w:tr>
      <w:tr w:rsidR="00DC3010" w:rsidRPr="00DF53B4" w14:paraId="29BF448E" w14:textId="77777777" w:rsidTr="00A73145">
        <w:trPr>
          <w:jc w:val="center"/>
        </w:trPr>
        <w:tc>
          <w:tcPr>
            <w:tcW w:w="4927" w:type="dxa"/>
            <w:tcBorders>
              <w:left w:val="single" w:sz="4" w:space="0" w:color="auto"/>
              <w:bottom w:val="nil"/>
            </w:tcBorders>
          </w:tcPr>
          <w:p w14:paraId="50F1027F"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8F99468" w14:textId="77777777" w:rsidR="00DC3010" w:rsidRPr="00DF53B4" w:rsidRDefault="00DC3010" w:rsidP="00901976">
            <w:pPr>
              <w:pStyle w:val="TAL"/>
              <w:rPr>
                <w:rFonts w:eastAsia="SimSun"/>
                <w:szCs w:val="24"/>
                <w:lang w:eastAsia="zh-CN"/>
              </w:rPr>
            </w:pPr>
            <w:r w:rsidRPr="00DF53B4">
              <w:rPr>
                <w:rFonts w:eastAsia="SimSun"/>
                <w:szCs w:val="24"/>
                <w:lang w:eastAsia="zh-CN"/>
              </w:rPr>
              <w:t>OPTION_DNS_SERVERS (23)</w:t>
            </w:r>
          </w:p>
        </w:tc>
      </w:tr>
      <w:tr w:rsidR="00DC3010" w:rsidRPr="00DF53B4" w14:paraId="70A94387" w14:textId="77777777" w:rsidTr="00A73145">
        <w:trPr>
          <w:jc w:val="center"/>
        </w:trPr>
        <w:tc>
          <w:tcPr>
            <w:tcW w:w="4927" w:type="dxa"/>
            <w:tcBorders>
              <w:top w:val="nil"/>
              <w:left w:val="single" w:sz="4" w:space="0" w:color="auto"/>
            </w:tcBorders>
          </w:tcPr>
          <w:p w14:paraId="29B5CF35"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3EDAF301"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475FC58D" w14:textId="77777777" w:rsidTr="00A73145">
        <w:trPr>
          <w:jc w:val="center"/>
        </w:trPr>
        <w:tc>
          <w:tcPr>
            <w:tcW w:w="4927" w:type="dxa"/>
            <w:tcBorders>
              <w:left w:val="single" w:sz="4" w:space="0" w:color="auto"/>
              <w:bottom w:val="single" w:sz="4" w:space="0" w:color="auto"/>
            </w:tcBorders>
          </w:tcPr>
          <w:p w14:paraId="28908DE7"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4CA09422" w14:textId="77777777" w:rsidR="00DC3010" w:rsidRPr="00DF53B4" w:rsidRDefault="00DC3010" w:rsidP="00901976">
            <w:pPr>
              <w:pStyle w:val="TAL"/>
              <w:rPr>
                <w:rFonts w:eastAsia="SimSun"/>
                <w:szCs w:val="24"/>
                <w:lang w:eastAsia="zh-CN"/>
              </w:rPr>
            </w:pPr>
            <w:r w:rsidRPr="00DF53B4">
              <w:rPr>
                <w:rFonts w:eastAsia="SimSun"/>
                <w:szCs w:val="24"/>
                <w:lang w:eastAsia="zh-CN"/>
              </w:rPr>
              <w:t>SS DNS server IPv6 address</w:t>
            </w:r>
            <w:r w:rsidR="00EF5C57"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1BE14C20" w14:textId="77777777" w:rsidTr="00A73145">
        <w:trPr>
          <w:jc w:val="center"/>
        </w:trPr>
        <w:tc>
          <w:tcPr>
            <w:tcW w:w="4927" w:type="dxa"/>
            <w:tcBorders>
              <w:left w:val="single" w:sz="4" w:space="0" w:color="auto"/>
              <w:bottom w:val="nil"/>
            </w:tcBorders>
          </w:tcPr>
          <w:p w14:paraId="402A8CF6"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B6E91EF" w14:textId="77777777" w:rsidR="00DC3010" w:rsidRPr="00DF53B4" w:rsidRDefault="00DC3010" w:rsidP="00901976">
            <w:pPr>
              <w:pStyle w:val="TAL"/>
              <w:rPr>
                <w:rFonts w:eastAsia="SimSun"/>
                <w:szCs w:val="24"/>
                <w:lang w:eastAsia="zh-CN"/>
              </w:rPr>
            </w:pPr>
            <w:r w:rsidRPr="00DF53B4">
              <w:rPr>
                <w:rFonts w:eastAsia="SimSun"/>
                <w:szCs w:val="24"/>
                <w:lang w:eastAsia="zh-CN"/>
              </w:rPr>
              <w:t>OPTION_DOMAIN_LIST (24)</w:t>
            </w:r>
          </w:p>
        </w:tc>
      </w:tr>
      <w:tr w:rsidR="00DC3010" w:rsidRPr="00DF53B4" w14:paraId="2B4682B2" w14:textId="77777777" w:rsidTr="00A73145">
        <w:trPr>
          <w:jc w:val="center"/>
        </w:trPr>
        <w:tc>
          <w:tcPr>
            <w:tcW w:w="4927" w:type="dxa"/>
            <w:tcBorders>
              <w:top w:val="nil"/>
              <w:left w:val="single" w:sz="4" w:space="0" w:color="auto"/>
            </w:tcBorders>
          </w:tcPr>
          <w:p w14:paraId="2D323A59"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7AF5302F" w14:textId="77777777" w:rsidR="00DC3010" w:rsidRPr="00DF53B4" w:rsidRDefault="00DC3010" w:rsidP="00901976">
            <w:pPr>
              <w:pStyle w:val="TAL"/>
              <w:rPr>
                <w:rFonts w:eastAsia="SimSun"/>
                <w:szCs w:val="24"/>
                <w:lang w:eastAsia="zh-CN"/>
              </w:rPr>
            </w:pPr>
            <w:r w:rsidRPr="00DF53B4">
              <w:rPr>
                <w:rFonts w:eastAsia="SimSun"/>
                <w:szCs w:val="24"/>
                <w:lang w:eastAsia="zh-CN"/>
              </w:rPr>
              <w:t>Length of Domain search list</w:t>
            </w:r>
          </w:p>
        </w:tc>
      </w:tr>
      <w:tr w:rsidR="00DC3010" w:rsidRPr="00DF53B4" w14:paraId="5171F3D7" w14:textId="77777777" w:rsidTr="00A73145">
        <w:trPr>
          <w:jc w:val="center"/>
        </w:trPr>
        <w:tc>
          <w:tcPr>
            <w:tcW w:w="4927" w:type="dxa"/>
            <w:tcBorders>
              <w:left w:val="single" w:sz="4" w:space="0" w:color="auto"/>
              <w:bottom w:val="single" w:sz="4" w:space="0" w:color="auto"/>
            </w:tcBorders>
          </w:tcPr>
          <w:p w14:paraId="4B10B7D0"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bottom w:val="single" w:sz="4" w:space="0" w:color="auto"/>
              <w:right w:val="single" w:sz="4" w:space="0" w:color="auto"/>
            </w:tcBorders>
          </w:tcPr>
          <w:p w14:paraId="5B687589"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1BA46E9A" w14:textId="77777777" w:rsidR="00DC3010" w:rsidRPr="00DF53B4" w:rsidRDefault="00DC3010" w:rsidP="00DC3010"/>
    <w:p w14:paraId="0E33C837" w14:textId="77777777" w:rsidR="003D3EB7" w:rsidRPr="00DF53B4" w:rsidRDefault="007926EE" w:rsidP="003D3EB7">
      <w:pPr>
        <w:pStyle w:val="NO"/>
      </w:pPr>
      <w:r w:rsidRPr="00DF53B4">
        <w:t>NOTE</w:t>
      </w:r>
      <w:r w:rsidR="00540C6E" w:rsidRPr="00DF53B4">
        <w:t xml:space="preserve"> 7</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73949748" w14:textId="77777777" w:rsidR="00DC3010" w:rsidRPr="00DF53B4" w:rsidRDefault="008D3105" w:rsidP="00755EC5">
      <w:pPr>
        <w:pStyle w:val="H6"/>
        <w:rPr>
          <w:snapToGrid w:val="0"/>
        </w:rPr>
      </w:pPr>
      <w:r w:rsidRPr="00DF53B4">
        <w:rPr>
          <w:snapToGrid w:val="0"/>
        </w:rPr>
        <w:t xml:space="preserve">Step 5: </w:t>
      </w:r>
      <w:r w:rsidR="00DC3010" w:rsidRPr="00DF53B4">
        <w:rPr>
          <w:snapToGrid w:val="0"/>
        </w:rPr>
        <w:t>DHCP Information-Request</w:t>
      </w:r>
    </w:p>
    <w:p w14:paraId="267C92EE" w14:textId="77777777" w:rsidR="00DC3010" w:rsidRPr="00DF53B4" w:rsidRDefault="00DC3010" w:rsidP="008D0AED">
      <w:pPr>
        <w:keepNext/>
      </w:pPr>
      <w:r w:rsidRPr="00DF53B4">
        <w:t>Use the default message in annex B.1 with the following exceptions</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5591AE68" w14:textId="77777777" w:rsidTr="00A73145">
        <w:trPr>
          <w:jc w:val="center"/>
        </w:trPr>
        <w:tc>
          <w:tcPr>
            <w:tcW w:w="4927" w:type="dxa"/>
            <w:tcBorders>
              <w:top w:val="single" w:sz="4" w:space="0" w:color="auto"/>
              <w:left w:val="single" w:sz="4" w:space="0" w:color="auto"/>
              <w:bottom w:val="single" w:sz="4" w:space="0" w:color="auto"/>
            </w:tcBorders>
          </w:tcPr>
          <w:p w14:paraId="141D6BFC"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47C46CE0"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6F9B8B23" w14:textId="77777777" w:rsidTr="00A73145">
        <w:trPr>
          <w:jc w:val="center"/>
        </w:trPr>
        <w:tc>
          <w:tcPr>
            <w:tcW w:w="4927" w:type="dxa"/>
            <w:tcBorders>
              <w:top w:val="single" w:sz="4" w:space="0" w:color="auto"/>
              <w:left w:val="single" w:sz="4" w:space="0" w:color="auto"/>
              <w:bottom w:val="nil"/>
              <w:right w:val="single" w:sz="4" w:space="0" w:color="auto"/>
            </w:tcBorders>
          </w:tcPr>
          <w:p w14:paraId="50DCAE3C"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top w:val="single" w:sz="4" w:space="0" w:color="auto"/>
              <w:left w:val="single" w:sz="4" w:space="0" w:color="auto"/>
              <w:bottom w:val="nil"/>
              <w:right w:val="single" w:sz="4" w:space="0" w:color="auto"/>
            </w:tcBorders>
          </w:tcPr>
          <w:p w14:paraId="3D152790"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ORO (6)</w:t>
            </w:r>
          </w:p>
        </w:tc>
      </w:tr>
      <w:tr w:rsidR="00DC3010" w:rsidRPr="00DF53B4" w14:paraId="3A46FB51" w14:textId="77777777" w:rsidTr="00A73145">
        <w:trPr>
          <w:jc w:val="center"/>
        </w:trPr>
        <w:tc>
          <w:tcPr>
            <w:tcW w:w="4927" w:type="dxa"/>
            <w:tcBorders>
              <w:top w:val="nil"/>
              <w:left w:val="single" w:sz="4" w:space="0" w:color="auto"/>
              <w:bottom w:val="nil"/>
              <w:right w:val="single" w:sz="4" w:space="0" w:color="auto"/>
            </w:tcBorders>
          </w:tcPr>
          <w:p w14:paraId="3D35B706"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left w:val="single" w:sz="4" w:space="0" w:color="auto"/>
              <w:bottom w:val="nil"/>
              <w:right w:val="single" w:sz="4" w:space="0" w:color="auto"/>
            </w:tcBorders>
          </w:tcPr>
          <w:p w14:paraId="50BB3E04" w14:textId="77777777" w:rsidR="00DC3010" w:rsidRPr="00DF53B4" w:rsidRDefault="00DC3010" w:rsidP="00540C6E">
            <w:pPr>
              <w:pStyle w:val="TAL"/>
              <w:rPr>
                <w:rFonts w:eastAsia="SimSun"/>
                <w:snapToGrid w:val="0"/>
                <w:szCs w:val="24"/>
                <w:lang w:eastAsia="zh-CN"/>
              </w:rPr>
            </w:pPr>
            <w:r w:rsidRPr="00DF53B4">
              <w:rPr>
                <w:rFonts w:eastAsia="SimSun"/>
                <w:szCs w:val="24"/>
                <w:lang w:eastAsia="zh-CN"/>
              </w:rPr>
              <w:t xml:space="preserve">2 </w:t>
            </w:r>
            <w:r w:rsidR="00540C6E" w:rsidRPr="00DF53B4">
              <w:rPr>
                <w:rFonts w:eastAsia="SimSun"/>
                <w:szCs w:val="24"/>
                <w:lang w:eastAsia="zh-CN"/>
              </w:rPr>
              <w:t>(Note 8)</w:t>
            </w:r>
            <w:r w:rsidRPr="00DF53B4">
              <w:rPr>
                <w:rFonts w:eastAsia="SimSun"/>
                <w:szCs w:val="24"/>
                <w:lang w:eastAsia="zh-CN"/>
              </w:rPr>
              <w:t xml:space="preserve"> number of requested options</w:t>
            </w:r>
          </w:p>
        </w:tc>
      </w:tr>
      <w:tr w:rsidR="00DC3010" w:rsidRPr="00DF53B4" w14:paraId="4230278A" w14:textId="77777777" w:rsidTr="00A73145">
        <w:trPr>
          <w:jc w:val="center"/>
        </w:trPr>
        <w:tc>
          <w:tcPr>
            <w:tcW w:w="4927" w:type="dxa"/>
            <w:tcBorders>
              <w:top w:val="nil"/>
              <w:left w:val="single" w:sz="4" w:space="0" w:color="auto"/>
              <w:bottom w:val="nil"/>
              <w:right w:val="single" w:sz="4" w:space="0" w:color="auto"/>
            </w:tcBorders>
          </w:tcPr>
          <w:p w14:paraId="5024206D"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requested-option-code-1</w:t>
            </w:r>
          </w:p>
        </w:tc>
        <w:tc>
          <w:tcPr>
            <w:tcW w:w="4820" w:type="dxa"/>
            <w:tcBorders>
              <w:top w:val="nil"/>
              <w:left w:val="single" w:sz="4" w:space="0" w:color="auto"/>
              <w:bottom w:val="nil"/>
              <w:right w:val="single" w:sz="4" w:space="0" w:color="auto"/>
            </w:tcBorders>
          </w:tcPr>
          <w:p w14:paraId="14FCD2D0" w14:textId="77777777" w:rsidR="00DC3010" w:rsidRPr="00DF53B4" w:rsidRDefault="00DC3010" w:rsidP="00901976">
            <w:pPr>
              <w:pStyle w:val="TAL"/>
              <w:rPr>
                <w:rFonts w:eastAsia="SimSun"/>
                <w:szCs w:val="24"/>
                <w:lang w:eastAsia="zh-CN"/>
              </w:rPr>
            </w:pPr>
            <w:r w:rsidRPr="00DF53B4">
              <w:rPr>
                <w:rFonts w:eastAsia="SimSun"/>
                <w:szCs w:val="24"/>
                <w:lang w:eastAsia="zh-CN"/>
              </w:rPr>
              <w:t>OPTION_SIP_SERVER_D (21) OR OPTION_SIP_SERVER_A (22)</w:t>
            </w:r>
          </w:p>
        </w:tc>
      </w:tr>
      <w:tr w:rsidR="00DC3010" w:rsidRPr="00DF53B4" w14:paraId="4A7594BD" w14:textId="77777777" w:rsidTr="00A73145">
        <w:trPr>
          <w:jc w:val="center"/>
        </w:trPr>
        <w:tc>
          <w:tcPr>
            <w:tcW w:w="4927" w:type="dxa"/>
            <w:tcBorders>
              <w:top w:val="nil"/>
              <w:left w:val="single" w:sz="4" w:space="0" w:color="auto"/>
              <w:bottom w:val="nil"/>
              <w:right w:val="single" w:sz="4" w:space="0" w:color="auto"/>
            </w:tcBorders>
          </w:tcPr>
          <w:p w14:paraId="4C69B8E4"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 xml:space="preserve"> requested-option-code-2</w:t>
            </w:r>
          </w:p>
        </w:tc>
        <w:tc>
          <w:tcPr>
            <w:tcW w:w="4820" w:type="dxa"/>
            <w:tcBorders>
              <w:top w:val="nil"/>
              <w:left w:val="single" w:sz="4" w:space="0" w:color="auto"/>
              <w:bottom w:val="nil"/>
              <w:right w:val="single" w:sz="4" w:space="0" w:color="auto"/>
            </w:tcBorders>
          </w:tcPr>
          <w:p w14:paraId="0EE6E1EA" w14:textId="77777777" w:rsidR="00DC3010" w:rsidRPr="00DF53B4" w:rsidRDefault="00DC3010" w:rsidP="00901976">
            <w:pPr>
              <w:pStyle w:val="TAL"/>
              <w:rPr>
                <w:rFonts w:eastAsia="SimSun"/>
                <w:szCs w:val="24"/>
                <w:lang w:eastAsia="zh-CN"/>
              </w:rPr>
            </w:pPr>
            <w:r w:rsidRPr="00DF53B4">
              <w:rPr>
                <w:rFonts w:eastAsia="SimSun"/>
                <w:szCs w:val="24"/>
                <w:lang w:eastAsia="zh-CN"/>
              </w:rPr>
              <w:t>OPTION_DNS_SERVERS (23)(Optional)</w:t>
            </w:r>
          </w:p>
        </w:tc>
      </w:tr>
      <w:tr w:rsidR="00DC3010" w:rsidRPr="00DF53B4" w14:paraId="70722721" w14:textId="77777777" w:rsidTr="00A73145">
        <w:trPr>
          <w:jc w:val="center"/>
        </w:trPr>
        <w:tc>
          <w:tcPr>
            <w:tcW w:w="4927" w:type="dxa"/>
            <w:tcBorders>
              <w:top w:val="nil"/>
              <w:left w:val="single" w:sz="4" w:space="0" w:color="auto"/>
              <w:bottom w:val="single" w:sz="4" w:space="0" w:color="auto"/>
              <w:right w:val="single" w:sz="4" w:space="0" w:color="auto"/>
            </w:tcBorders>
          </w:tcPr>
          <w:p w14:paraId="1BD8027C"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w:t>
            </w:r>
            <w:r w:rsidRPr="00DF53B4">
              <w:rPr>
                <w:rFonts w:eastAsia="SimSun"/>
                <w:szCs w:val="24"/>
                <w:lang w:eastAsia="zh-CN"/>
              </w:rPr>
              <w:t xml:space="preserve"> requested-option-code-3</w:t>
            </w:r>
          </w:p>
        </w:tc>
        <w:tc>
          <w:tcPr>
            <w:tcW w:w="4820" w:type="dxa"/>
            <w:tcBorders>
              <w:top w:val="nil"/>
              <w:left w:val="single" w:sz="4" w:space="0" w:color="auto"/>
              <w:bottom w:val="single" w:sz="4" w:space="0" w:color="auto"/>
              <w:right w:val="single" w:sz="4" w:space="0" w:color="auto"/>
            </w:tcBorders>
          </w:tcPr>
          <w:p w14:paraId="48E41122" w14:textId="77777777" w:rsidR="00DC3010" w:rsidRPr="00DF53B4" w:rsidRDefault="00DC3010" w:rsidP="00901976">
            <w:pPr>
              <w:pStyle w:val="TAL"/>
              <w:rPr>
                <w:rFonts w:eastAsia="SimSun"/>
                <w:szCs w:val="24"/>
                <w:lang w:eastAsia="zh-CN"/>
              </w:rPr>
            </w:pPr>
            <w:r w:rsidRPr="00DF53B4">
              <w:rPr>
                <w:rFonts w:eastAsia="SimSun"/>
                <w:szCs w:val="24"/>
                <w:lang w:eastAsia="zh-CN"/>
              </w:rPr>
              <w:t>OPTION_DOMAIN_LIST (24) (Optional)</w:t>
            </w:r>
          </w:p>
        </w:tc>
      </w:tr>
    </w:tbl>
    <w:p w14:paraId="66541EC3" w14:textId="77777777" w:rsidR="008D0AED" w:rsidRPr="00DF53B4" w:rsidRDefault="008D0AED" w:rsidP="00DC3010"/>
    <w:p w14:paraId="442D0FC2" w14:textId="77777777" w:rsidR="00DC3010" w:rsidRPr="00DF53B4" w:rsidRDefault="007926EE" w:rsidP="008D0AED">
      <w:pPr>
        <w:pStyle w:val="NO"/>
      </w:pPr>
      <w:r w:rsidRPr="00DF53B4">
        <w:t>NOTE</w:t>
      </w:r>
      <w:r w:rsidR="00540C6E" w:rsidRPr="00DF53B4">
        <w:t xml:space="preserve"> 8</w:t>
      </w:r>
      <w:r w:rsidR="00DC3010" w:rsidRPr="00DF53B4">
        <w:t>:</w:t>
      </w:r>
      <w:r w:rsidR="008D0AED" w:rsidRPr="00DF53B4">
        <w:tab/>
      </w:r>
      <w:r w:rsidR="00DC3010" w:rsidRPr="00DF53B4">
        <w:t>All options can be either received in one message or multiple messages. If more than one option codes present they can be in any order.</w:t>
      </w:r>
    </w:p>
    <w:p w14:paraId="0FC2550E" w14:textId="77777777" w:rsidR="003D3EB7" w:rsidRPr="00DF53B4" w:rsidRDefault="007926EE" w:rsidP="003D3EB7">
      <w:pPr>
        <w:pStyle w:val="NO"/>
      </w:pPr>
      <w:r w:rsidRPr="00DF53B4">
        <w:t>NOTE</w:t>
      </w:r>
      <w:r w:rsidR="00540C6E" w:rsidRPr="00DF53B4">
        <w:t xml:space="preserve"> 9</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2D45A9D1" w14:textId="77777777" w:rsidR="00DC3010" w:rsidRPr="00DF53B4" w:rsidRDefault="00DC3010" w:rsidP="008D0AED">
      <w:pPr>
        <w:pStyle w:val="H6"/>
        <w:rPr>
          <w:snapToGrid w:val="0"/>
        </w:rPr>
      </w:pPr>
      <w:r w:rsidRPr="00DF53B4">
        <w:rPr>
          <w:snapToGrid w:val="0"/>
        </w:rPr>
        <w:t>Step 6: DHCP Reply</w:t>
      </w:r>
    </w:p>
    <w:p w14:paraId="64908573" w14:textId="77777777" w:rsidR="00DC3010" w:rsidRPr="00DF53B4" w:rsidRDefault="00DC3010" w:rsidP="00755EC5">
      <w:r w:rsidRPr="00DF53B4">
        <w:t>Use the default message in annex B.1 with the following exceptions</w:t>
      </w:r>
    </w:p>
    <w:p w14:paraId="175C7468" w14:textId="77777777" w:rsidR="00DC3010" w:rsidRPr="00DF53B4" w:rsidRDefault="007926EE" w:rsidP="008D0AED">
      <w:pPr>
        <w:pStyle w:val="NO"/>
      </w:pPr>
      <w:r w:rsidRPr="00DF53B4">
        <w:t>NOTE</w:t>
      </w:r>
      <w:r w:rsidR="00540C6E" w:rsidRPr="00DF53B4">
        <w:t xml:space="preserve"> 10</w:t>
      </w:r>
      <w:r w:rsidR="008D0AED" w:rsidRPr="00DF53B4">
        <w:t>:</w:t>
      </w:r>
      <w:r w:rsidR="008D0AED" w:rsidRPr="00DF53B4">
        <w:tab/>
      </w:r>
      <w:r w:rsidR="00DC3010" w:rsidRPr="00DF53B4">
        <w:t>Options are included only if corresponding Requests are received.</w:t>
      </w:r>
    </w:p>
    <w:p w14:paraId="50EA7546" w14:textId="77777777" w:rsidR="00DC3010" w:rsidRPr="00DF53B4" w:rsidRDefault="00DC3010" w:rsidP="008D0AED">
      <w:pPr>
        <w:pStyle w:val="H6"/>
        <w:rPr>
          <w:snapToGrid w:val="0"/>
        </w:rPr>
      </w:pPr>
      <w:r w:rsidRPr="00DF53B4">
        <w:rPr>
          <w:snapToGrid w:val="0"/>
        </w:rPr>
        <w:t>Case 1:</w:t>
      </w:r>
      <w:r w:rsidR="008D3105" w:rsidRPr="00DF53B4">
        <w:rPr>
          <w:snapToGrid w:val="0"/>
        </w:rPr>
        <w:t xml:space="preserve"> </w:t>
      </w:r>
      <w:r w:rsidR="00180E4B" w:rsidRPr="00DF53B4">
        <w:rPr>
          <w:snapToGrid w:val="0"/>
          <w:lang w:eastAsia="zh-TW"/>
        </w:rPr>
        <w:t>(</w:t>
      </w:r>
      <w:r w:rsidRPr="00DF53B4">
        <w:rPr>
          <w:rFonts w:eastAsia="Batang"/>
        </w:rPr>
        <w:t xml:space="preserve">OPTION_SIP_SERVER_D (21) ) or both (OPTION_SIP_SERVER_D (21) and OPTION_SIP_SERVER_A (22)) and </w:t>
      </w:r>
      <w:r w:rsidRPr="00DF53B4">
        <w:t xml:space="preserve">OPTION_DOMAIN_LIST(24) or OPTION_DNS_SERVERS (23) </w:t>
      </w:r>
      <w:r w:rsidRPr="00DF53B4">
        <w:rPr>
          <w:rFonts w:eastAsia="Batang"/>
        </w:rPr>
        <w:t>received in step 5</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16687397" w14:textId="77777777" w:rsidTr="00A73145">
        <w:trPr>
          <w:jc w:val="center"/>
        </w:trPr>
        <w:tc>
          <w:tcPr>
            <w:tcW w:w="4927" w:type="dxa"/>
            <w:tcBorders>
              <w:top w:val="single" w:sz="4" w:space="0" w:color="auto"/>
              <w:left w:val="single" w:sz="4" w:space="0" w:color="auto"/>
              <w:bottom w:val="single" w:sz="4" w:space="0" w:color="auto"/>
            </w:tcBorders>
          </w:tcPr>
          <w:p w14:paraId="4DA1E0CF"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563A51FE"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5873A437" w14:textId="77777777" w:rsidTr="00A73145">
        <w:trPr>
          <w:jc w:val="center"/>
        </w:trPr>
        <w:tc>
          <w:tcPr>
            <w:tcW w:w="4927" w:type="dxa"/>
            <w:tcBorders>
              <w:left w:val="single" w:sz="4" w:space="0" w:color="auto"/>
              <w:bottom w:val="nil"/>
            </w:tcBorders>
          </w:tcPr>
          <w:p w14:paraId="40271410"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6398A19"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SIP_SERVER_D (21)</w:t>
            </w:r>
          </w:p>
        </w:tc>
      </w:tr>
      <w:tr w:rsidR="00DC3010" w:rsidRPr="00DF53B4" w14:paraId="33A954C6" w14:textId="77777777" w:rsidTr="00A73145">
        <w:trPr>
          <w:jc w:val="center"/>
        </w:trPr>
        <w:tc>
          <w:tcPr>
            <w:tcW w:w="4927" w:type="dxa"/>
            <w:tcBorders>
              <w:top w:val="nil"/>
              <w:left w:val="single" w:sz="4" w:space="0" w:color="auto"/>
            </w:tcBorders>
          </w:tcPr>
          <w:p w14:paraId="676FC897"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466F374D"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Length of encoded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560C9A7E" w14:textId="77777777" w:rsidTr="00A73145">
        <w:trPr>
          <w:jc w:val="center"/>
        </w:trPr>
        <w:tc>
          <w:tcPr>
            <w:tcW w:w="4927" w:type="dxa"/>
            <w:tcBorders>
              <w:left w:val="single" w:sz="4" w:space="0" w:color="auto"/>
              <w:bottom w:val="single" w:sz="4" w:space="0" w:color="auto"/>
            </w:tcBorders>
          </w:tcPr>
          <w:p w14:paraId="0225F491"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052420D7" w14:textId="77777777" w:rsidR="00DC3010" w:rsidRPr="00DF53B4" w:rsidRDefault="00DC3010" w:rsidP="00901976">
            <w:pPr>
              <w:pStyle w:val="TAL"/>
              <w:rPr>
                <w:rFonts w:eastAsia="SimSun"/>
                <w:szCs w:val="24"/>
                <w:lang w:eastAsia="zh-CN"/>
              </w:rPr>
            </w:pPr>
            <w:r w:rsidRPr="00DF53B4">
              <w:rPr>
                <w:rFonts w:eastAsia="SimSun"/>
                <w:szCs w:val="24"/>
                <w:lang w:eastAsia="zh-CN"/>
              </w:rPr>
              <w:t>SS P-CSCF server domain Address</w:t>
            </w:r>
            <w:r w:rsidR="002B7E72" w:rsidRPr="00DF53B4">
              <w:rPr>
                <w:rFonts w:eastAsia="SimSun"/>
                <w:szCs w:val="24"/>
                <w:lang w:eastAsia="zh-CN"/>
              </w:rPr>
              <w:t xml:space="preserve"> </w:t>
            </w:r>
            <w:r w:rsidR="00862364" w:rsidRPr="00DF53B4">
              <w:rPr>
                <w:rFonts w:eastAsia="SimSun"/>
                <w:szCs w:val="24"/>
                <w:lang w:eastAsia="zh-CN"/>
              </w:rPr>
              <w:t>RFC </w:t>
            </w:r>
            <w:r w:rsidR="000F300C" w:rsidRPr="00DF53B4">
              <w:rPr>
                <w:rFonts w:eastAsia="SimSun"/>
                <w:szCs w:val="24"/>
                <w:lang w:eastAsia="zh-CN"/>
              </w:rPr>
              <w:t>3319[51]</w:t>
            </w:r>
          </w:p>
        </w:tc>
      </w:tr>
      <w:tr w:rsidR="00DC3010" w:rsidRPr="00DF53B4" w14:paraId="1A40D11C" w14:textId="77777777" w:rsidTr="00A73145">
        <w:trPr>
          <w:jc w:val="center"/>
        </w:trPr>
        <w:tc>
          <w:tcPr>
            <w:tcW w:w="4927" w:type="dxa"/>
            <w:tcBorders>
              <w:left w:val="single" w:sz="4" w:space="0" w:color="auto"/>
              <w:bottom w:val="nil"/>
            </w:tcBorders>
          </w:tcPr>
          <w:p w14:paraId="3C8FC20F"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72149263" w14:textId="77777777" w:rsidR="00DC3010" w:rsidRPr="00DF53B4" w:rsidRDefault="00DC3010" w:rsidP="00901976">
            <w:pPr>
              <w:pStyle w:val="TAL"/>
              <w:rPr>
                <w:rFonts w:eastAsia="SimSun"/>
                <w:szCs w:val="24"/>
                <w:lang w:eastAsia="zh-CN"/>
              </w:rPr>
            </w:pPr>
            <w:r w:rsidRPr="00DF53B4">
              <w:rPr>
                <w:rFonts w:eastAsia="SimSun"/>
                <w:szCs w:val="24"/>
                <w:lang w:eastAsia="zh-CN"/>
              </w:rPr>
              <w:t>OPTION_DNS_SERVERS (23)</w:t>
            </w:r>
          </w:p>
        </w:tc>
      </w:tr>
      <w:tr w:rsidR="00DC3010" w:rsidRPr="00DF53B4" w14:paraId="15A60F78" w14:textId="77777777" w:rsidTr="00A73145">
        <w:trPr>
          <w:jc w:val="center"/>
        </w:trPr>
        <w:tc>
          <w:tcPr>
            <w:tcW w:w="4927" w:type="dxa"/>
            <w:tcBorders>
              <w:top w:val="nil"/>
              <w:left w:val="single" w:sz="4" w:space="0" w:color="auto"/>
            </w:tcBorders>
          </w:tcPr>
          <w:p w14:paraId="43A2DD70"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5A15E95A"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1A248337" w14:textId="77777777" w:rsidTr="00A73145">
        <w:trPr>
          <w:jc w:val="center"/>
        </w:trPr>
        <w:tc>
          <w:tcPr>
            <w:tcW w:w="4927" w:type="dxa"/>
            <w:tcBorders>
              <w:left w:val="single" w:sz="4" w:space="0" w:color="auto"/>
              <w:bottom w:val="single" w:sz="4" w:space="0" w:color="auto"/>
            </w:tcBorders>
          </w:tcPr>
          <w:p w14:paraId="1EAC260B"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4D3C375B" w14:textId="77777777" w:rsidR="00DC3010" w:rsidRPr="00DF53B4" w:rsidRDefault="00DC3010" w:rsidP="00901976">
            <w:pPr>
              <w:pStyle w:val="TAL"/>
              <w:rPr>
                <w:rFonts w:eastAsia="SimSun"/>
                <w:szCs w:val="24"/>
                <w:lang w:eastAsia="zh-CN"/>
              </w:rPr>
            </w:pPr>
            <w:r w:rsidRPr="00DF53B4">
              <w:rPr>
                <w:rFonts w:eastAsia="SimSun"/>
                <w:szCs w:val="24"/>
                <w:lang w:eastAsia="zh-CN"/>
              </w:rPr>
              <w:t>SS DNS server IPv6 address</w:t>
            </w:r>
            <w:r w:rsidR="00EF5C57"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632491B5" w14:textId="77777777" w:rsidTr="00A73145">
        <w:trPr>
          <w:jc w:val="center"/>
        </w:trPr>
        <w:tc>
          <w:tcPr>
            <w:tcW w:w="4927" w:type="dxa"/>
            <w:tcBorders>
              <w:left w:val="single" w:sz="4" w:space="0" w:color="auto"/>
              <w:bottom w:val="nil"/>
            </w:tcBorders>
          </w:tcPr>
          <w:p w14:paraId="05CA90B4"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471DF3F3"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DOMAIN_LIST (24)</w:t>
            </w:r>
          </w:p>
        </w:tc>
      </w:tr>
      <w:tr w:rsidR="00DC3010" w:rsidRPr="00DF53B4" w14:paraId="0688F509" w14:textId="77777777" w:rsidTr="00A73145">
        <w:trPr>
          <w:jc w:val="center"/>
        </w:trPr>
        <w:tc>
          <w:tcPr>
            <w:tcW w:w="4927" w:type="dxa"/>
            <w:tcBorders>
              <w:top w:val="nil"/>
              <w:left w:val="single" w:sz="4" w:space="0" w:color="auto"/>
            </w:tcBorders>
          </w:tcPr>
          <w:p w14:paraId="0CF6C431"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71D153CE"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Length of Domain search list</w:t>
            </w:r>
          </w:p>
        </w:tc>
      </w:tr>
      <w:tr w:rsidR="00DC3010" w:rsidRPr="00DF53B4" w14:paraId="09250BC5" w14:textId="77777777" w:rsidTr="00A73145">
        <w:trPr>
          <w:jc w:val="center"/>
        </w:trPr>
        <w:tc>
          <w:tcPr>
            <w:tcW w:w="4927" w:type="dxa"/>
            <w:tcBorders>
              <w:left w:val="single" w:sz="4" w:space="0" w:color="auto"/>
              <w:bottom w:val="single" w:sz="4" w:space="0" w:color="auto"/>
            </w:tcBorders>
          </w:tcPr>
          <w:p w14:paraId="4F2CFCA9"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bottom w:val="single" w:sz="4" w:space="0" w:color="auto"/>
              <w:right w:val="single" w:sz="4" w:space="0" w:color="auto"/>
            </w:tcBorders>
          </w:tcPr>
          <w:p w14:paraId="0BE5C78C"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6D414A19" w14:textId="77777777" w:rsidR="00DC3010" w:rsidRPr="00DF53B4" w:rsidRDefault="00DC3010" w:rsidP="00DC3010">
      <w:pPr>
        <w:rPr>
          <w:rFonts w:ascii="Arial" w:hAnsi="Arial" w:cs="Arial"/>
          <w:snapToGrid w:val="0"/>
        </w:rPr>
      </w:pPr>
    </w:p>
    <w:p w14:paraId="7CC4907F" w14:textId="77777777" w:rsidR="003D3EB7" w:rsidRPr="00DF53B4" w:rsidRDefault="007926EE" w:rsidP="003D3EB7">
      <w:pPr>
        <w:pStyle w:val="NO"/>
      </w:pPr>
      <w:r w:rsidRPr="00DF53B4">
        <w:t>NOTE</w:t>
      </w:r>
      <w:r w:rsidR="00540C6E" w:rsidRPr="00DF53B4">
        <w:t xml:space="preserve"> 11</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1BE85C3D" w14:textId="77777777" w:rsidR="00DC3010" w:rsidRPr="00DF53B4" w:rsidRDefault="00DC3010" w:rsidP="00755EC5">
      <w:pPr>
        <w:pStyle w:val="H6"/>
        <w:rPr>
          <w:snapToGrid w:val="0"/>
        </w:rPr>
      </w:pPr>
      <w:r w:rsidRPr="00DF53B4">
        <w:rPr>
          <w:snapToGrid w:val="0"/>
        </w:rPr>
        <w:t xml:space="preserve">Case 2: </w:t>
      </w:r>
      <w:r w:rsidRPr="00DF53B4">
        <w:rPr>
          <w:rFonts w:eastAsia="Batang"/>
        </w:rPr>
        <w:t>OPTION_SIP_SERVER_A (22) received in step 5</w:t>
      </w:r>
    </w:p>
    <w:tbl>
      <w:tblPr>
        <w:tblW w:w="0" w:type="auto"/>
        <w:jc w:val="center"/>
        <w:tblCellMar>
          <w:left w:w="28" w:type="dxa"/>
        </w:tblCellMar>
        <w:tblLook w:val="01E0" w:firstRow="1" w:lastRow="1" w:firstColumn="1" w:lastColumn="1" w:noHBand="0" w:noVBand="0"/>
      </w:tblPr>
      <w:tblGrid>
        <w:gridCol w:w="4927"/>
        <w:gridCol w:w="4820"/>
      </w:tblGrid>
      <w:tr w:rsidR="00DC3010" w:rsidRPr="00DF53B4" w14:paraId="6436A1BB" w14:textId="77777777" w:rsidTr="00A73145">
        <w:trPr>
          <w:jc w:val="center"/>
        </w:trPr>
        <w:tc>
          <w:tcPr>
            <w:tcW w:w="4927" w:type="dxa"/>
            <w:tcBorders>
              <w:top w:val="single" w:sz="4" w:space="0" w:color="auto"/>
              <w:left w:val="single" w:sz="4" w:space="0" w:color="auto"/>
              <w:bottom w:val="single" w:sz="4" w:space="0" w:color="auto"/>
            </w:tcBorders>
          </w:tcPr>
          <w:p w14:paraId="3C274CA1"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Options</w:t>
            </w:r>
          </w:p>
        </w:tc>
        <w:tc>
          <w:tcPr>
            <w:tcW w:w="4820" w:type="dxa"/>
            <w:tcBorders>
              <w:top w:val="single" w:sz="4" w:space="0" w:color="auto"/>
              <w:bottom w:val="single" w:sz="4" w:space="0" w:color="auto"/>
              <w:right w:val="single" w:sz="4" w:space="0" w:color="auto"/>
            </w:tcBorders>
          </w:tcPr>
          <w:p w14:paraId="4AB3865E" w14:textId="77777777" w:rsidR="00DC3010" w:rsidRPr="00DF53B4" w:rsidRDefault="00DC3010" w:rsidP="0090197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2F1AA3AE" w14:textId="77777777" w:rsidTr="00A73145">
        <w:trPr>
          <w:jc w:val="center"/>
        </w:trPr>
        <w:tc>
          <w:tcPr>
            <w:tcW w:w="4927" w:type="dxa"/>
            <w:tcBorders>
              <w:left w:val="single" w:sz="4" w:space="0" w:color="auto"/>
              <w:bottom w:val="nil"/>
            </w:tcBorders>
          </w:tcPr>
          <w:p w14:paraId="1EE77E1E"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31DE100D"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_SIP_SERVER_A (22)</w:t>
            </w:r>
          </w:p>
        </w:tc>
      </w:tr>
      <w:tr w:rsidR="00DC3010" w:rsidRPr="00DF53B4" w14:paraId="10048DAE" w14:textId="77777777" w:rsidTr="00A73145">
        <w:trPr>
          <w:jc w:val="center"/>
        </w:trPr>
        <w:tc>
          <w:tcPr>
            <w:tcW w:w="4927" w:type="dxa"/>
            <w:tcBorders>
              <w:top w:val="nil"/>
              <w:left w:val="single" w:sz="4" w:space="0" w:color="auto"/>
            </w:tcBorders>
          </w:tcPr>
          <w:p w14:paraId="2C0625B3"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02E1158E"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128</w:t>
            </w:r>
          </w:p>
        </w:tc>
      </w:tr>
      <w:tr w:rsidR="00DC3010" w:rsidRPr="00DF53B4" w14:paraId="2B971948" w14:textId="77777777" w:rsidTr="00A73145">
        <w:trPr>
          <w:jc w:val="center"/>
        </w:trPr>
        <w:tc>
          <w:tcPr>
            <w:tcW w:w="4927" w:type="dxa"/>
            <w:tcBorders>
              <w:left w:val="single" w:sz="4" w:space="0" w:color="auto"/>
              <w:bottom w:val="single" w:sz="4" w:space="0" w:color="auto"/>
            </w:tcBorders>
          </w:tcPr>
          <w:p w14:paraId="19BBFC52"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5BCB916E" w14:textId="77777777" w:rsidR="00DC3010" w:rsidRPr="00DF53B4" w:rsidRDefault="00DC3010" w:rsidP="00901976">
            <w:pPr>
              <w:pStyle w:val="TAL"/>
              <w:rPr>
                <w:rFonts w:eastAsia="SimSun"/>
                <w:szCs w:val="24"/>
                <w:lang w:eastAsia="zh-CN"/>
              </w:rPr>
            </w:pPr>
            <w:r w:rsidRPr="00DF53B4">
              <w:rPr>
                <w:rFonts w:eastAsia="SimSun"/>
                <w:szCs w:val="24"/>
                <w:lang w:eastAsia="zh-CN"/>
              </w:rPr>
              <w:t>IPv6 address of SS P-CSCF Server</w:t>
            </w:r>
          </w:p>
        </w:tc>
      </w:tr>
      <w:tr w:rsidR="00DC3010" w:rsidRPr="00DF53B4" w14:paraId="72B56E6E" w14:textId="77777777" w:rsidTr="00A73145">
        <w:trPr>
          <w:jc w:val="center"/>
        </w:trPr>
        <w:tc>
          <w:tcPr>
            <w:tcW w:w="4927" w:type="dxa"/>
            <w:tcBorders>
              <w:left w:val="single" w:sz="4" w:space="0" w:color="auto"/>
              <w:bottom w:val="nil"/>
            </w:tcBorders>
          </w:tcPr>
          <w:p w14:paraId="5EB19D58"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5EEE3007" w14:textId="77777777" w:rsidR="00DC3010" w:rsidRPr="00DF53B4" w:rsidRDefault="00DC3010" w:rsidP="00901976">
            <w:pPr>
              <w:pStyle w:val="TAL"/>
              <w:rPr>
                <w:rFonts w:eastAsia="SimSun"/>
                <w:szCs w:val="24"/>
                <w:lang w:eastAsia="zh-CN"/>
              </w:rPr>
            </w:pPr>
            <w:r w:rsidRPr="00DF53B4">
              <w:rPr>
                <w:rFonts w:eastAsia="SimSun"/>
                <w:szCs w:val="24"/>
                <w:lang w:eastAsia="zh-CN"/>
              </w:rPr>
              <w:t>OPTION_DNS_SERVERS (23)</w:t>
            </w:r>
          </w:p>
        </w:tc>
      </w:tr>
      <w:tr w:rsidR="00DC3010" w:rsidRPr="00DF53B4" w14:paraId="2CADEC79" w14:textId="77777777" w:rsidTr="00A73145">
        <w:trPr>
          <w:jc w:val="center"/>
        </w:trPr>
        <w:tc>
          <w:tcPr>
            <w:tcW w:w="4927" w:type="dxa"/>
            <w:tcBorders>
              <w:top w:val="nil"/>
              <w:left w:val="single" w:sz="4" w:space="0" w:color="auto"/>
            </w:tcBorders>
          </w:tcPr>
          <w:p w14:paraId="355A75C3"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6A6480CB"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ength of encoded DNS server </w:t>
            </w:r>
            <w:r w:rsidR="002B7E72" w:rsidRPr="00DF53B4">
              <w:rPr>
                <w:rFonts w:eastAsia="SimSun"/>
                <w:szCs w:val="24"/>
                <w:lang w:eastAsia="zh-CN"/>
              </w:rPr>
              <w:t>address</w:t>
            </w:r>
            <w:r w:rsidR="001E381B"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0A47E0C5" w14:textId="77777777" w:rsidTr="00A73145">
        <w:trPr>
          <w:jc w:val="center"/>
        </w:trPr>
        <w:tc>
          <w:tcPr>
            <w:tcW w:w="4927" w:type="dxa"/>
            <w:tcBorders>
              <w:left w:val="single" w:sz="4" w:space="0" w:color="auto"/>
              <w:bottom w:val="single" w:sz="4" w:space="0" w:color="auto"/>
            </w:tcBorders>
          </w:tcPr>
          <w:p w14:paraId="2755BA0C"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Domain-address 1</w:t>
            </w:r>
          </w:p>
        </w:tc>
        <w:tc>
          <w:tcPr>
            <w:tcW w:w="4820" w:type="dxa"/>
            <w:tcBorders>
              <w:bottom w:val="single" w:sz="4" w:space="0" w:color="auto"/>
              <w:right w:val="single" w:sz="4" w:space="0" w:color="auto"/>
            </w:tcBorders>
          </w:tcPr>
          <w:p w14:paraId="1ECF1AE7" w14:textId="77777777" w:rsidR="00DC3010" w:rsidRPr="00DF53B4" w:rsidRDefault="00DC3010" w:rsidP="00901976">
            <w:pPr>
              <w:pStyle w:val="TAL"/>
              <w:rPr>
                <w:rFonts w:eastAsia="SimSun"/>
                <w:szCs w:val="24"/>
                <w:lang w:eastAsia="zh-CN"/>
              </w:rPr>
            </w:pPr>
            <w:r w:rsidRPr="00DF53B4">
              <w:rPr>
                <w:rFonts w:eastAsia="SimSun"/>
                <w:szCs w:val="24"/>
                <w:lang w:eastAsia="zh-CN"/>
              </w:rPr>
              <w:t>SS DNS server IPv6 address</w:t>
            </w:r>
            <w:r w:rsidR="00EF5C57" w:rsidRPr="00DF53B4">
              <w:rPr>
                <w:rFonts w:eastAsia="SimSun"/>
                <w:szCs w:val="24"/>
                <w:lang w:eastAsia="zh-CN"/>
              </w:rPr>
              <w:t xml:space="preserve"> </w:t>
            </w:r>
            <w:r w:rsidR="00862364" w:rsidRPr="00DF53B4">
              <w:rPr>
                <w:rFonts w:eastAsia="SimSun"/>
                <w:szCs w:val="24"/>
                <w:lang w:eastAsia="zh-CN"/>
              </w:rPr>
              <w:t>RFC </w:t>
            </w:r>
            <w:r w:rsidR="001E381B" w:rsidRPr="00DF53B4">
              <w:rPr>
                <w:rFonts w:eastAsia="SimSun"/>
                <w:szCs w:val="24"/>
                <w:lang w:eastAsia="zh-CN"/>
              </w:rPr>
              <w:t>3646[48]</w:t>
            </w:r>
          </w:p>
        </w:tc>
      </w:tr>
      <w:tr w:rsidR="00DC3010" w:rsidRPr="00DF53B4" w14:paraId="6F54C40F" w14:textId="77777777" w:rsidTr="00A73145">
        <w:trPr>
          <w:jc w:val="center"/>
        </w:trPr>
        <w:tc>
          <w:tcPr>
            <w:tcW w:w="4927" w:type="dxa"/>
            <w:tcBorders>
              <w:left w:val="single" w:sz="4" w:space="0" w:color="auto"/>
              <w:bottom w:val="nil"/>
            </w:tcBorders>
          </w:tcPr>
          <w:p w14:paraId="028698AC" w14:textId="77777777" w:rsidR="00DC3010" w:rsidRPr="00DF53B4" w:rsidRDefault="00DC3010" w:rsidP="00901976">
            <w:pPr>
              <w:pStyle w:val="TAL"/>
              <w:rPr>
                <w:rFonts w:eastAsia="SimSun"/>
                <w:snapToGrid w:val="0"/>
                <w:szCs w:val="24"/>
                <w:lang w:eastAsia="zh-CN"/>
              </w:rPr>
            </w:pPr>
            <w:r w:rsidRPr="00DF53B4">
              <w:rPr>
                <w:rFonts w:eastAsia="SimSun"/>
                <w:szCs w:val="24"/>
                <w:lang w:eastAsia="zh-CN"/>
              </w:rPr>
              <w:t>option-code</w:t>
            </w:r>
          </w:p>
        </w:tc>
        <w:tc>
          <w:tcPr>
            <w:tcW w:w="4820" w:type="dxa"/>
            <w:tcBorders>
              <w:bottom w:val="nil"/>
              <w:right w:val="single" w:sz="4" w:space="0" w:color="auto"/>
            </w:tcBorders>
          </w:tcPr>
          <w:p w14:paraId="009BAD52" w14:textId="77777777" w:rsidR="00DC3010" w:rsidRPr="00DF53B4" w:rsidRDefault="00DC3010" w:rsidP="00901976">
            <w:pPr>
              <w:pStyle w:val="TAL"/>
              <w:rPr>
                <w:rFonts w:eastAsia="SimSun"/>
                <w:szCs w:val="24"/>
                <w:lang w:eastAsia="zh-CN"/>
              </w:rPr>
            </w:pPr>
            <w:r w:rsidRPr="00DF53B4">
              <w:rPr>
                <w:rFonts w:eastAsia="SimSun"/>
                <w:szCs w:val="24"/>
                <w:lang w:eastAsia="zh-CN"/>
              </w:rPr>
              <w:t>OPTION_DOMAIN_LIST (24)</w:t>
            </w:r>
          </w:p>
        </w:tc>
      </w:tr>
      <w:tr w:rsidR="00DC3010" w:rsidRPr="00DF53B4" w14:paraId="28AD8928" w14:textId="77777777" w:rsidTr="00A73145">
        <w:trPr>
          <w:jc w:val="center"/>
        </w:trPr>
        <w:tc>
          <w:tcPr>
            <w:tcW w:w="4927" w:type="dxa"/>
            <w:tcBorders>
              <w:top w:val="nil"/>
              <w:left w:val="single" w:sz="4" w:space="0" w:color="auto"/>
            </w:tcBorders>
          </w:tcPr>
          <w:p w14:paraId="21F256CD"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SimSun"/>
                <w:szCs w:val="24"/>
                <w:lang w:eastAsia="zh-CN"/>
              </w:rPr>
              <w:t>option-len</w:t>
            </w:r>
          </w:p>
        </w:tc>
        <w:tc>
          <w:tcPr>
            <w:tcW w:w="4820" w:type="dxa"/>
            <w:tcBorders>
              <w:top w:val="nil"/>
              <w:right w:val="single" w:sz="4" w:space="0" w:color="auto"/>
            </w:tcBorders>
          </w:tcPr>
          <w:p w14:paraId="68F8B7BC" w14:textId="77777777" w:rsidR="00DC3010" w:rsidRPr="00DF53B4" w:rsidRDefault="00DC3010" w:rsidP="00901976">
            <w:pPr>
              <w:pStyle w:val="TAL"/>
              <w:rPr>
                <w:rFonts w:eastAsia="SimSun"/>
                <w:szCs w:val="24"/>
                <w:lang w:eastAsia="zh-CN"/>
              </w:rPr>
            </w:pPr>
            <w:r w:rsidRPr="00DF53B4">
              <w:rPr>
                <w:rFonts w:eastAsia="SimSun"/>
                <w:szCs w:val="24"/>
                <w:lang w:eastAsia="zh-CN"/>
              </w:rPr>
              <w:t>Length of Domain search list</w:t>
            </w:r>
          </w:p>
        </w:tc>
      </w:tr>
      <w:tr w:rsidR="00DC3010" w:rsidRPr="00DF53B4" w14:paraId="23329EFB" w14:textId="77777777" w:rsidTr="00A73145">
        <w:trPr>
          <w:jc w:val="center"/>
        </w:trPr>
        <w:tc>
          <w:tcPr>
            <w:tcW w:w="4927" w:type="dxa"/>
            <w:tcBorders>
              <w:left w:val="single" w:sz="4" w:space="0" w:color="auto"/>
              <w:bottom w:val="single" w:sz="4" w:space="0" w:color="auto"/>
            </w:tcBorders>
          </w:tcPr>
          <w:p w14:paraId="24737F8D" w14:textId="77777777" w:rsidR="00DC3010" w:rsidRPr="00DF53B4" w:rsidRDefault="00DC3010" w:rsidP="00901976">
            <w:pPr>
              <w:pStyle w:val="TAL"/>
              <w:rPr>
                <w:rFonts w:eastAsia="SimSun"/>
                <w:snapToGrid w:val="0"/>
                <w:szCs w:val="24"/>
                <w:lang w:eastAsia="zh-CN"/>
              </w:rPr>
            </w:pPr>
            <w:r w:rsidRPr="00DF53B4">
              <w:rPr>
                <w:rFonts w:eastAsia="SimSun"/>
                <w:snapToGrid w:val="0"/>
                <w:szCs w:val="24"/>
                <w:lang w:eastAsia="zh-CN"/>
              </w:rPr>
              <w:t>searchlist</w:t>
            </w:r>
          </w:p>
        </w:tc>
        <w:tc>
          <w:tcPr>
            <w:tcW w:w="4820" w:type="dxa"/>
            <w:tcBorders>
              <w:bottom w:val="single" w:sz="4" w:space="0" w:color="auto"/>
              <w:right w:val="single" w:sz="4" w:space="0" w:color="auto"/>
            </w:tcBorders>
          </w:tcPr>
          <w:p w14:paraId="7DF10AA7" w14:textId="77777777" w:rsidR="00DC3010" w:rsidRPr="00DF53B4" w:rsidRDefault="00DC3010" w:rsidP="00901976">
            <w:pPr>
              <w:pStyle w:val="TAL"/>
              <w:rPr>
                <w:rFonts w:eastAsia="SimSun"/>
                <w:szCs w:val="24"/>
                <w:lang w:eastAsia="zh-CN"/>
              </w:rPr>
            </w:pPr>
            <w:r w:rsidRPr="00DF53B4">
              <w:rPr>
                <w:rFonts w:eastAsia="SimSun"/>
                <w:szCs w:val="24"/>
                <w:lang w:eastAsia="zh-CN"/>
              </w:rPr>
              <w:t xml:space="preserve">List of Domain Names encoded as per </w:t>
            </w:r>
            <w:r w:rsidR="00862364" w:rsidRPr="00DF53B4">
              <w:rPr>
                <w:rFonts w:eastAsia="SimSun"/>
                <w:szCs w:val="24"/>
                <w:lang w:eastAsia="zh-CN"/>
              </w:rPr>
              <w:t>RFC </w:t>
            </w:r>
            <w:r w:rsidR="000F300C" w:rsidRPr="00DF53B4">
              <w:rPr>
                <w:rFonts w:eastAsia="SimSun"/>
                <w:szCs w:val="24"/>
                <w:lang w:eastAsia="zh-CN"/>
              </w:rPr>
              <w:t>1035 [52]</w:t>
            </w:r>
          </w:p>
        </w:tc>
      </w:tr>
    </w:tbl>
    <w:p w14:paraId="6809D5D4" w14:textId="77777777" w:rsidR="00DC3010" w:rsidRPr="00DF53B4" w:rsidRDefault="00DC3010" w:rsidP="00DC3010"/>
    <w:p w14:paraId="5C5D0D44" w14:textId="77777777" w:rsidR="003D3EB7" w:rsidRPr="00DF53B4" w:rsidRDefault="007926EE" w:rsidP="003D3EB7">
      <w:pPr>
        <w:pStyle w:val="NO"/>
      </w:pPr>
      <w:r w:rsidRPr="00DF53B4">
        <w:t>NOTE</w:t>
      </w:r>
      <w:r w:rsidR="00540C6E" w:rsidRPr="00DF53B4">
        <w:t xml:space="preserve"> 12</w:t>
      </w:r>
      <w:r w:rsidR="003D3EB7" w:rsidRPr="00DF53B4">
        <w:t>:</w:t>
      </w:r>
      <w:r w:rsidR="003D3EB7" w:rsidRPr="00DF53B4">
        <w:tab/>
        <w:t xml:space="preserve">Numerical value, </w:t>
      </w:r>
      <w:r w:rsidR="00E44EA2" w:rsidRPr="00DF53B4">
        <w:t>"(n)"</w:t>
      </w:r>
      <w:r w:rsidR="003D3EB7" w:rsidRPr="00DF53B4">
        <w:t>, provided in brackets in Column Value/Remarks is the 'octal' value for this option.</w:t>
      </w:r>
    </w:p>
    <w:p w14:paraId="78D2CF14" w14:textId="77777777" w:rsidR="00DC3010" w:rsidRPr="00DF53B4" w:rsidRDefault="00DC3010" w:rsidP="00755EC5">
      <w:pPr>
        <w:pStyle w:val="H6"/>
        <w:rPr>
          <w:snapToGrid w:val="0"/>
        </w:rPr>
      </w:pPr>
      <w:r w:rsidRPr="00DF53B4">
        <w:rPr>
          <w:snapToGrid w:val="0"/>
        </w:rPr>
        <w:t>Step 7:</w:t>
      </w:r>
      <w:r w:rsidR="00EF5C57" w:rsidRPr="00DF53B4">
        <w:rPr>
          <w:snapToGrid w:val="0"/>
        </w:rPr>
        <w:t xml:space="preserve"> </w:t>
      </w:r>
      <w:r w:rsidRPr="00DF53B4">
        <w:rPr>
          <w:snapToGrid w:val="0"/>
        </w:rPr>
        <w:t>DNS NAPTR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0688E48B" w14:textId="77777777" w:rsidTr="00A73145">
        <w:trPr>
          <w:jc w:val="center"/>
        </w:trPr>
        <w:tc>
          <w:tcPr>
            <w:tcW w:w="4927" w:type="dxa"/>
          </w:tcPr>
          <w:p w14:paraId="4A5F2940"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3FBE672C"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1CFBA89C" w14:textId="77777777" w:rsidTr="00A73145">
        <w:trPr>
          <w:jc w:val="center"/>
        </w:trPr>
        <w:tc>
          <w:tcPr>
            <w:tcW w:w="4927" w:type="dxa"/>
          </w:tcPr>
          <w:p w14:paraId="4CB46F01"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41135048"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w:t>
            </w:r>
          </w:p>
        </w:tc>
      </w:tr>
      <w:tr w:rsidR="00DC3010" w:rsidRPr="00DF53B4" w14:paraId="659458D5" w14:textId="77777777" w:rsidTr="00A73145">
        <w:trPr>
          <w:jc w:val="center"/>
        </w:trPr>
        <w:tc>
          <w:tcPr>
            <w:tcW w:w="4927" w:type="dxa"/>
          </w:tcPr>
          <w:p w14:paraId="7D8022F6"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37CA43B5" w14:textId="77777777" w:rsidR="00DC3010" w:rsidRPr="00DF53B4" w:rsidRDefault="00DC3010" w:rsidP="00CC2396">
            <w:pPr>
              <w:pStyle w:val="TAL"/>
              <w:rPr>
                <w:rFonts w:eastAsia="SimSun"/>
                <w:szCs w:val="24"/>
                <w:lang w:eastAsia="zh-CN"/>
              </w:rPr>
            </w:pPr>
            <w:r w:rsidRPr="00DF53B4">
              <w:rPr>
                <w:rFonts w:eastAsia="SimSun"/>
                <w:szCs w:val="24"/>
                <w:lang w:eastAsia="zh-CN"/>
              </w:rPr>
              <w:t>P-CSCF domain name received</w:t>
            </w:r>
          </w:p>
        </w:tc>
      </w:tr>
      <w:tr w:rsidR="00DC3010" w:rsidRPr="00DF53B4" w14:paraId="291C04E0" w14:textId="77777777" w:rsidTr="00A73145">
        <w:trPr>
          <w:jc w:val="center"/>
        </w:trPr>
        <w:tc>
          <w:tcPr>
            <w:tcW w:w="4927" w:type="dxa"/>
          </w:tcPr>
          <w:p w14:paraId="0720DAAB"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12718C32"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7AACF814" w14:textId="77777777" w:rsidTr="00A73145">
        <w:trPr>
          <w:jc w:val="center"/>
        </w:trPr>
        <w:tc>
          <w:tcPr>
            <w:tcW w:w="4927" w:type="dxa"/>
          </w:tcPr>
          <w:p w14:paraId="32F3CD62"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4E1AF16E" w14:textId="77777777" w:rsidR="00DC3010" w:rsidRPr="00DF53B4" w:rsidRDefault="00DC3010" w:rsidP="00CC2396">
            <w:pPr>
              <w:pStyle w:val="TAL"/>
              <w:rPr>
                <w:rFonts w:eastAsia="SimSun"/>
                <w:szCs w:val="24"/>
                <w:lang w:eastAsia="zh-CN"/>
              </w:rPr>
            </w:pPr>
            <w:r w:rsidRPr="00DF53B4">
              <w:rPr>
                <w:rFonts w:eastAsia="SimSun"/>
                <w:szCs w:val="24"/>
                <w:lang w:eastAsia="zh-CN"/>
              </w:rPr>
              <w:t>NAPTR</w:t>
            </w:r>
          </w:p>
        </w:tc>
      </w:tr>
    </w:tbl>
    <w:p w14:paraId="58B5FF6A" w14:textId="77777777" w:rsidR="00DC3010" w:rsidRPr="00DF53B4" w:rsidRDefault="00DC3010" w:rsidP="00DC3010"/>
    <w:p w14:paraId="591471EE" w14:textId="77777777" w:rsidR="00DC3010" w:rsidRPr="00DF53B4" w:rsidRDefault="00DC3010" w:rsidP="00755EC5">
      <w:pPr>
        <w:pStyle w:val="H6"/>
        <w:rPr>
          <w:snapToGrid w:val="0"/>
        </w:rPr>
      </w:pPr>
      <w:r w:rsidRPr="00DF53B4">
        <w:rPr>
          <w:snapToGrid w:val="0"/>
        </w:rPr>
        <w:t>Step 8: DNS NAPTR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725952A0" w14:textId="77777777" w:rsidTr="00A73145">
        <w:trPr>
          <w:jc w:val="center"/>
        </w:trPr>
        <w:tc>
          <w:tcPr>
            <w:tcW w:w="4927" w:type="dxa"/>
          </w:tcPr>
          <w:p w14:paraId="00638AEF"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05D5B3A4"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3DC34757" w14:textId="77777777" w:rsidTr="00A73145">
        <w:trPr>
          <w:jc w:val="center"/>
        </w:trPr>
        <w:tc>
          <w:tcPr>
            <w:tcW w:w="4927" w:type="dxa"/>
          </w:tcPr>
          <w:p w14:paraId="67C3A73D"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57F3C46C"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113430C1" w14:textId="77777777" w:rsidTr="00A73145">
        <w:trPr>
          <w:jc w:val="center"/>
        </w:trPr>
        <w:tc>
          <w:tcPr>
            <w:tcW w:w="4927" w:type="dxa"/>
          </w:tcPr>
          <w:p w14:paraId="0794A1DC"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6C1232CF" w14:textId="77777777" w:rsidR="00DC3010" w:rsidRPr="00DF53B4" w:rsidRDefault="00DC3010" w:rsidP="00CC2396">
            <w:pPr>
              <w:pStyle w:val="TAL"/>
              <w:rPr>
                <w:rFonts w:eastAsia="SimSun"/>
                <w:szCs w:val="24"/>
                <w:lang w:eastAsia="zh-CN"/>
              </w:rPr>
            </w:pPr>
            <w:r w:rsidRPr="00DF53B4">
              <w:rPr>
                <w:rFonts w:eastAsia="SimSun"/>
                <w:szCs w:val="24"/>
                <w:lang w:eastAsia="zh-CN"/>
              </w:rPr>
              <w:t>Same as received in NAPTR Query</w:t>
            </w:r>
          </w:p>
        </w:tc>
      </w:tr>
      <w:tr w:rsidR="00DC3010" w:rsidRPr="00DF53B4" w14:paraId="00C3AE28" w14:textId="77777777" w:rsidTr="00A73145">
        <w:trPr>
          <w:jc w:val="center"/>
        </w:trPr>
        <w:tc>
          <w:tcPr>
            <w:tcW w:w="4927" w:type="dxa"/>
          </w:tcPr>
          <w:p w14:paraId="1A3F11D7"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009C21A7"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6687442C" w14:textId="77777777" w:rsidTr="00A73145">
        <w:trPr>
          <w:jc w:val="center"/>
        </w:trPr>
        <w:tc>
          <w:tcPr>
            <w:tcW w:w="4927" w:type="dxa"/>
          </w:tcPr>
          <w:p w14:paraId="6DFCE7A2"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1A4F128C" w14:textId="77777777" w:rsidR="00DC3010" w:rsidRPr="00DF53B4" w:rsidRDefault="00DC3010" w:rsidP="00CC2396">
            <w:pPr>
              <w:pStyle w:val="TAL"/>
              <w:rPr>
                <w:rFonts w:eastAsia="SimSun"/>
                <w:szCs w:val="24"/>
                <w:lang w:eastAsia="zh-CN"/>
              </w:rPr>
            </w:pPr>
            <w:r w:rsidRPr="00DF53B4">
              <w:rPr>
                <w:rFonts w:eastAsia="SimSun"/>
                <w:szCs w:val="24"/>
                <w:lang w:eastAsia="zh-CN"/>
              </w:rPr>
              <w:t>NAPTR</w:t>
            </w:r>
          </w:p>
        </w:tc>
      </w:tr>
      <w:tr w:rsidR="00DC3010" w:rsidRPr="00DF53B4" w14:paraId="7AD00563" w14:textId="77777777" w:rsidTr="00A73145">
        <w:trPr>
          <w:jc w:val="center"/>
        </w:trPr>
        <w:tc>
          <w:tcPr>
            <w:tcW w:w="4927" w:type="dxa"/>
          </w:tcPr>
          <w:p w14:paraId="6E4F387A" w14:textId="77777777" w:rsidR="00DC3010" w:rsidRPr="00DF53B4" w:rsidRDefault="00DC3010" w:rsidP="00CC2396">
            <w:pPr>
              <w:pStyle w:val="TAL"/>
              <w:rPr>
                <w:rFonts w:eastAsia="SimSun"/>
                <w:szCs w:val="24"/>
                <w:lang w:eastAsia="zh-CN"/>
              </w:rPr>
            </w:pPr>
            <w:r w:rsidRPr="00DF53B4">
              <w:rPr>
                <w:rFonts w:eastAsia="SimSun"/>
                <w:szCs w:val="24"/>
                <w:lang w:eastAsia="zh-CN"/>
              </w:rPr>
              <w:t>NAPTR Records</w:t>
            </w:r>
          </w:p>
        </w:tc>
        <w:tc>
          <w:tcPr>
            <w:tcW w:w="4820" w:type="dxa"/>
          </w:tcPr>
          <w:p w14:paraId="7036A11F" w14:textId="77777777" w:rsidR="00DC3010" w:rsidRPr="00DF53B4" w:rsidRDefault="00DC3010" w:rsidP="00CC2396">
            <w:pPr>
              <w:pStyle w:val="TAL"/>
              <w:rPr>
                <w:rFonts w:eastAsia="SimSun"/>
                <w:szCs w:val="24"/>
                <w:lang w:eastAsia="zh-CN"/>
              </w:rPr>
            </w:pPr>
            <w:r w:rsidRPr="00DF53B4">
              <w:rPr>
                <w:rFonts w:eastAsia="SimSun"/>
                <w:szCs w:val="24"/>
                <w:lang w:eastAsia="zh-CN"/>
              </w:rPr>
              <w:t>NAPTR Records included for each</w:t>
            </w:r>
            <w:r w:rsidR="00EF5C57" w:rsidRPr="00DF53B4">
              <w:rPr>
                <w:rFonts w:eastAsia="SimSun"/>
                <w:szCs w:val="24"/>
                <w:lang w:eastAsia="zh-CN"/>
              </w:rPr>
              <w:t xml:space="preserve"> </w:t>
            </w:r>
            <w:r w:rsidRPr="00DF53B4">
              <w:rPr>
                <w:rFonts w:eastAsia="SimSun"/>
                <w:szCs w:val="24"/>
                <w:lang w:eastAsia="zh-CN"/>
              </w:rPr>
              <w:t xml:space="preserve">Transport protocol (TLS, TCP, UDP) supported </w:t>
            </w:r>
            <w:r w:rsidR="00862364" w:rsidRPr="00DF53B4">
              <w:rPr>
                <w:rFonts w:eastAsia="SimSun"/>
                <w:szCs w:val="24"/>
                <w:lang w:eastAsia="zh-CN"/>
              </w:rPr>
              <w:t>RFC </w:t>
            </w:r>
            <w:r w:rsidR="000F300C" w:rsidRPr="00DF53B4">
              <w:rPr>
                <w:rFonts w:eastAsia="SimSun"/>
                <w:szCs w:val="24"/>
                <w:lang w:eastAsia="zh-CN"/>
              </w:rPr>
              <w:t>3263[50]</w:t>
            </w:r>
          </w:p>
        </w:tc>
      </w:tr>
    </w:tbl>
    <w:p w14:paraId="196BB329" w14:textId="77777777" w:rsidR="00DC3010" w:rsidRPr="00DF53B4" w:rsidRDefault="00DC3010" w:rsidP="00DC3010"/>
    <w:p w14:paraId="53C4D9AD" w14:textId="77777777" w:rsidR="00DC3010" w:rsidRPr="00DF53B4" w:rsidRDefault="00DC3010" w:rsidP="00755EC5">
      <w:pPr>
        <w:pStyle w:val="H6"/>
        <w:rPr>
          <w:snapToGrid w:val="0"/>
        </w:rPr>
      </w:pPr>
      <w:r w:rsidRPr="00DF53B4">
        <w:rPr>
          <w:snapToGrid w:val="0"/>
        </w:rPr>
        <w:t>Step 9: DNS SRV Que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5C2D010B" w14:textId="77777777" w:rsidTr="00A73145">
        <w:trPr>
          <w:jc w:val="center"/>
        </w:trPr>
        <w:tc>
          <w:tcPr>
            <w:tcW w:w="4927" w:type="dxa"/>
          </w:tcPr>
          <w:p w14:paraId="41DF9B03"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3A4AA1C6"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05BBFCCA" w14:textId="77777777" w:rsidTr="00A73145">
        <w:trPr>
          <w:jc w:val="center"/>
        </w:trPr>
        <w:tc>
          <w:tcPr>
            <w:tcW w:w="4927" w:type="dxa"/>
          </w:tcPr>
          <w:p w14:paraId="458DF436"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71DEA710"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w:t>
            </w:r>
          </w:p>
        </w:tc>
      </w:tr>
      <w:tr w:rsidR="00DC3010" w:rsidRPr="00DF53B4" w14:paraId="0A3A83D3" w14:textId="77777777" w:rsidTr="00A73145">
        <w:trPr>
          <w:jc w:val="center"/>
        </w:trPr>
        <w:tc>
          <w:tcPr>
            <w:tcW w:w="4927" w:type="dxa"/>
          </w:tcPr>
          <w:p w14:paraId="17DD7B1F"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26C90E68" w14:textId="77777777" w:rsidR="00DC3010" w:rsidRPr="00DF53B4" w:rsidRDefault="00DC3010" w:rsidP="00CC2396">
            <w:pPr>
              <w:pStyle w:val="TAL"/>
              <w:rPr>
                <w:rFonts w:eastAsia="SimSun"/>
                <w:szCs w:val="24"/>
                <w:lang w:eastAsia="zh-CN"/>
              </w:rPr>
            </w:pPr>
            <w:r w:rsidRPr="00DF53B4">
              <w:rPr>
                <w:rFonts w:eastAsia="SimSun"/>
                <w:szCs w:val="24"/>
                <w:lang w:eastAsia="zh-CN"/>
              </w:rPr>
              <w:t>Corresponding to the transport protocol selected by UE among those provided in DNS NAPTR Response</w:t>
            </w:r>
          </w:p>
        </w:tc>
      </w:tr>
      <w:tr w:rsidR="00DC3010" w:rsidRPr="00DF53B4" w14:paraId="089B8AD8" w14:textId="77777777" w:rsidTr="00A73145">
        <w:trPr>
          <w:jc w:val="center"/>
        </w:trPr>
        <w:tc>
          <w:tcPr>
            <w:tcW w:w="4927" w:type="dxa"/>
          </w:tcPr>
          <w:p w14:paraId="01DFF98B"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0874EC57"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7E6C7045" w14:textId="77777777" w:rsidTr="00A73145">
        <w:trPr>
          <w:jc w:val="center"/>
        </w:trPr>
        <w:tc>
          <w:tcPr>
            <w:tcW w:w="4927" w:type="dxa"/>
          </w:tcPr>
          <w:p w14:paraId="522A44A5"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3A9843C3" w14:textId="77777777" w:rsidR="00DC3010" w:rsidRPr="00DF53B4" w:rsidRDefault="00DC3010" w:rsidP="00CC2396">
            <w:pPr>
              <w:pStyle w:val="TAL"/>
              <w:rPr>
                <w:rFonts w:eastAsia="SimSun"/>
                <w:szCs w:val="24"/>
                <w:lang w:eastAsia="zh-CN"/>
              </w:rPr>
            </w:pPr>
            <w:r w:rsidRPr="00DF53B4">
              <w:rPr>
                <w:rFonts w:eastAsia="SimSun"/>
                <w:szCs w:val="24"/>
                <w:lang w:eastAsia="zh-CN"/>
              </w:rPr>
              <w:t>SRV</w:t>
            </w:r>
          </w:p>
        </w:tc>
      </w:tr>
    </w:tbl>
    <w:p w14:paraId="211BFE81" w14:textId="77777777" w:rsidR="00DC3010" w:rsidRPr="00DF53B4" w:rsidRDefault="00DC3010" w:rsidP="00DC3010"/>
    <w:p w14:paraId="49FF6305" w14:textId="77777777" w:rsidR="00DC3010" w:rsidRPr="00DF53B4" w:rsidRDefault="00DC3010" w:rsidP="00755EC5">
      <w:pPr>
        <w:pStyle w:val="H6"/>
        <w:rPr>
          <w:snapToGrid w:val="0"/>
        </w:rPr>
      </w:pPr>
      <w:r w:rsidRPr="00DF53B4">
        <w:rPr>
          <w:snapToGrid w:val="0"/>
        </w:rPr>
        <w:t>Step 10: DNS SRV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71593343" w14:textId="77777777" w:rsidTr="00A73145">
        <w:trPr>
          <w:jc w:val="center"/>
        </w:trPr>
        <w:tc>
          <w:tcPr>
            <w:tcW w:w="4927" w:type="dxa"/>
          </w:tcPr>
          <w:p w14:paraId="65868D95"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75F27401"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0EFD693F" w14:textId="77777777" w:rsidTr="00A73145">
        <w:trPr>
          <w:jc w:val="center"/>
        </w:trPr>
        <w:tc>
          <w:tcPr>
            <w:tcW w:w="4927" w:type="dxa"/>
          </w:tcPr>
          <w:p w14:paraId="06107692"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40A181CD"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13E187BE" w14:textId="77777777" w:rsidTr="00A73145">
        <w:trPr>
          <w:jc w:val="center"/>
        </w:trPr>
        <w:tc>
          <w:tcPr>
            <w:tcW w:w="4927" w:type="dxa"/>
          </w:tcPr>
          <w:p w14:paraId="2ABB4C36"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6E67818A" w14:textId="77777777" w:rsidR="00DC3010" w:rsidRPr="00DF53B4" w:rsidRDefault="00DC3010" w:rsidP="00CC2396">
            <w:pPr>
              <w:pStyle w:val="TAL"/>
              <w:rPr>
                <w:rFonts w:eastAsia="SimSun"/>
                <w:szCs w:val="24"/>
                <w:lang w:eastAsia="zh-CN"/>
              </w:rPr>
            </w:pPr>
            <w:r w:rsidRPr="00DF53B4">
              <w:rPr>
                <w:rFonts w:eastAsia="SimSun"/>
                <w:szCs w:val="24"/>
                <w:lang w:eastAsia="zh-CN"/>
              </w:rPr>
              <w:t>Same as received in SRV Query</w:t>
            </w:r>
          </w:p>
        </w:tc>
      </w:tr>
      <w:tr w:rsidR="00DC3010" w:rsidRPr="00DF53B4" w14:paraId="1E498471" w14:textId="77777777" w:rsidTr="00A73145">
        <w:trPr>
          <w:jc w:val="center"/>
        </w:trPr>
        <w:tc>
          <w:tcPr>
            <w:tcW w:w="4927" w:type="dxa"/>
          </w:tcPr>
          <w:p w14:paraId="4E213A32"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6BC27684"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6C862906" w14:textId="77777777" w:rsidTr="00A73145">
        <w:trPr>
          <w:jc w:val="center"/>
        </w:trPr>
        <w:tc>
          <w:tcPr>
            <w:tcW w:w="4927" w:type="dxa"/>
          </w:tcPr>
          <w:p w14:paraId="056A987B"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6568475A" w14:textId="77777777" w:rsidR="00DC3010" w:rsidRPr="00DF53B4" w:rsidRDefault="00DA3906" w:rsidP="00CC2396">
            <w:pPr>
              <w:pStyle w:val="TAL"/>
              <w:rPr>
                <w:rFonts w:eastAsia="SimSun"/>
                <w:szCs w:val="24"/>
                <w:lang w:eastAsia="zh-CN"/>
              </w:rPr>
            </w:pPr>
            <w:r w:rsidRPr="00DF53B4">
              <w:rPr>
                <w:rFonts w:eastAsia="SimSun"/>
                <w:szCs w:val="24"/>
                <w:lang w:eastAsia="zh-TW"/>
              </w:rPr>
              <w:t>SRV</w:t>
            </w:r>
          </w:p>
        </w:tc>
      </w:tr>
      <w:tr w:rsidR="00DC3010" w:rsidRPr="00DF53B4" w14:paraId="18BEFF5F" w14:textId="77777777" w:rsidTr="00A73145">
        <w:trPr>
          <w:jc w:val="center"/>
        </w:trPr>
        <w:tc>
          <w:tcPr>
            <w:tcW w:w="4927" w:type="dxa"/>
          </w:tcPr>
          <w:p w14:paraId="71E0C982" w14:textId="77777777" w:rsidR="00DC3010" w:rsidRPr="00DF53B4" w:rsidRDefault="00DC3010" w:rsidP="00CC2396">
            <w:pPr>
              <w:pStyle w:val="TAL"/>
              <w:rPr>
                <w:rFonts w:eastAsia="SimSun"/>
                <w:szCs w:val="24"/>
                <w:lang w:eastAsia="zh-CN"/>
              </w:rPr>
            </w:pPr>
            <w:r w:rsidRPr="00DF53B4">
              <w:rPr>
                <w:rFonts w:eastAsia="SimSun"/>
                <w:szCs w:val="24"/>
                <w:lang w:eastAsia="zh-CN"/>
              </w:rPr>
              <w:t>SRV Records</w:t>
            </w:r>
          </w:p>
        </w:tc>
        <w:tc>
          <w:tcPr>
            <w:tcW w:w="4820" w:type="dxa"/>
          </w:tcPr>
          <w:p w14:paraId="579F63A8"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SRV Resource Record included providing the SS target server FQDN </w:t>
            </w:r>
            <w:r w:rsidR="00862364" w:rsidRPr="00DF53B4">
              <w:rPr>
                <w:rFonts w:eastAsia="SimSun"/>
                <w:szCs w:val="24"/>
                <w:lang w:eastAsia="zh-CN"/>
              </w:rPr>
              <w:t>RFC </w:t>
            </w:r>
            <w:r w:rsidR="000F300C" w:rsidRPr="00DF53B4">
              <w:rPr>
                <w:rFonts w:eastAsia="SimSun"/>
                <w:szCs w:val="24"/>
                <w:lang w:eastAsia="zh-CN"/>
              </w:rPr>
              <w:t>3263[50]</w:t>
            </w:r>
            <w:r w:rsidRPr="00DF53B4">
              <w:rPr>
                <w:rFonts w:eastAsia="SimSun"/>
                <w:szCs w:val="24"/>
                <w:lang w:eastAsia="zh-CN"/>
              </w:rPr>
              <w:t>.</w:t>
            </w:r>
          </w:p>
        </w:tc>
      </w:tr>
    </w:tbl>
    <w:p w14:paraId="7257A318" w14:textId="77777777" w:rsidR="00DC3010" w:rsidRPr="00DF53B4" w:rsidRDefault="00DC3010" w:rsidP="00DC3010">
      <w:pPr>
        <w:rPr>
          <w:rFonts w:ascii="Arial" w:hAnsi="Arial" w:cs="Arial"/>
          <w:snapToGrid w:val="0"/>
        </w:rPr>
      </w:pPr>
    </w:p>
    <w:p w14:paraId="2718C9C7" w14:textId="77777777" w:rsidR="00DC3010" w:rsidRPr="00DF53B4" w:rsidRDefault="00DC3010" w:rsidP="00755EC5">
      <w:pPr>
        <w:pStyle w:val="H6"/>
        <w:rPr>
          <w:snapToGrid w:val="0"/>
        </w:rPr>
      </w:pPr>
      <w:r w:rsidRPr="00DF53B4">
        <w:rPr>
          <w:snapToGrid w:val="0"/>
        </w:rPr>
        <w:t>Step 11: DNS AAAA Query</w:t>
      </w:r>
    </w:p>
    <w:p w14:paraId="7D01AD15" w14:textId="77777777" w:rsidR="00DC3010" w:rsidRPr="00DF53B4" w:rsidRDefault="00DC3010" w:rsidP="008D0AED">
      <w:pPr>
        <w:pStyle w:val="H6"/>
        <w:rPr>
          <w:snapToGrid w:val="0"/>
        </w:rPr>
      </w:pPr>
      <w:r w:rsidRPr="00DF53B4">
        <w:rPr>
          <w:snapToGrid w:val="0"/>
        </w:rPr>
        <w:t>Case 1: steps 7 to 10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7E855650" w14:textId="77777777" w:rsidTr="00A73145">
        <w:trPr>
          <w:jc w:val="center"/>
        </w:trPr>
        <w:tc>
          <w:tcPr>
            <w:tcW w:w="4927" w:type="dxa"/>
          </w:tcPr>
          <w:p w14:paraId="4459FE02"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4B726479"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69354C18" w14:textId="77777777" w:rsidTr="00A73145">
        <w:trPr>
          <w:jc w:val="center"/>
        </w:trPr>
        <w:tc>
          <w:tcPr>
            <w:tcW w:w="4927" w:type="dxa"/>
          </w:tcPr>
          <w:p w14:paraId="5C4D2B87"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178BCC9C"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w:t>
            </w:r>
          </w:p>
        </w:tc>
      </w:tr>
      <w:tr w:rsidR="00DC3010" w:rsidRPr="00DF53B4" w14:paraId="3757B7FA" w14:textId="77777777" w:rsidTr="00A73145">
        <w:trPr>
          <w:jc w:val="center"/>
        </w:trPr>
        <w:tc>
          <w:tcPr>
            <w:tcW w:w="4927" w:type="dxa"/>
          </w:tcPr>
          <w:p w14:paraId="3CB5233D"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0C15B1EE"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Selected P-CSCF name among provided in step 10 based on priority and weight </w:t>
            </w:r>
            <w:r w:rsidR="00862364" w:rsidRPr="00DF53B4">
              <w:rPr>
                <w:rFonts w:eastAsia="SimSun"/>
                <w:szCs w:val="24"/>
                <w:lang w:eastAsia="zh-CN"/>
              </w:rPr>
              <w:t>RFC </w:t>
            </w:r>
            <w:r w:rsidR="001E2AEF" w:rsidRPr="00DF53B4">
              <w:rPr>
                <w:rFonts w:eastAsia="SimSun"/>
                <w:szCs w:val="24"/>
                <w:lang w:eastAsia="zh-CN"/>
              </w:rPr>
              <w:t>27</w:t>
            </w:r>
            <w:r w:rsidR="00415689" w:rsidRPr="00DF53B4">
              <w:rPr>
                <w:lang w:eastAsia="zh-TW"/>
              </w:rPr>
              <w:t>82</w:t>
            </w:r>
            <w:r w:rsidR="001E2AEF" w:rsidRPr="00DF53B4">
              <w:rPr>
                <w:rFonts w:eastAsia="SimSun"/>
                <w:szCs w:val="24"/>
                <w:lang w:eastAsia="zh-CN"/>
              </w:rPr>
              <w:t>[56]</w:t>
            </w:r>
          </w:p>
        </w:tc>
      </w:tr>
      <w:tr w:rsidR="00DC3010" w:rsidRPr="00DF53B4" w14:paraId="4A1D9592" w14:textId="77777777" w:rsidTr="00A73145">
        <w:trPr>
          <w:jc w:val="center"/>
        </w:trPr>
        <w:tc>
          <w:tcPr>
            <w:tcW w:w="4927" w:type="dxa"/>
          </w:tcPr>
          <w:p w14:paraId="3B39B45B"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2FC8EC4A"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05105490" w14:textId="77777777" w:rsidTr="00A73145">
        <w:trPr>
          <w:jc w:val="center"/>
        </w:trPr>
        <w:tc>
          <w:tcPr>
            <w:tcW w:w="4927" w:type="dxa"/>
          </w:tcPr>
          <w:p w14:paraId="6BFFCED7"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4FAEEEEA" w14:textId="77777777" w:rsidR="00DC3010" w:rsidRPr="00DF53B4" w:rsidRDefault="00DC3010" w:rsidP="00CC2396">
            <w:pPr>
              <w:pStyle w:val="TAL"/>
              <w:rPr>
                <w:rFonts w:eastAsia="SimSun"/>
                <w:szCs w:val="24"/>
                <w:lang w:eastAsia="zh-CN"/>
              </w:rPr>
            </w:pPr>
            <w:r w:rsidRPr="00DF53B4">
              <w:rPr>
                <w:rFonts w:eastAsia="SimSun"/>
                <w:szCs w:val="24"/>
                <w:lang w:eastAsia="zh-CN"/>
              </w:rPr>
              <w:t>AAAA</w:t>
            </w:r>
          </w:p>
        </w:tc>
      </w:tr>
    </w:tbl>
    <w:p w14:paraId="5E88CBB6" w14:textId="77777777" w:rsidR="00DC3010" w:rsidRPr="00DF53B4" w:rsidRDefault="00DC3010" w:rsidP="00DC3010">
      <w:pPr>
        <w:rPr>
          <w:rFonts w:ascii="Arial" w:hAnsi="Arial" w:cs="Arial"/>
          <w:snapToGrid w:val="0"/>
        </w:rPr>
      </w:pPr>
    </w:p>
    <w:p w14:paraId="40FBF62F" w14:textId="77777777" w:rsidR="00DC3010" w:rsidRPr="00DF53B4" w:rsidRDefault="00DC3010" w:rsidP="008D0AED">
      <w:pPr>
        <w:pStyle w:val="H6"/>
        <w:rPr>
          <w:snapToGrid w:val="0"/>
        </w:rPr>
      </w:pPr>
      <w:r w:rsidRPr="00DF53B4">
        <w:rPr>
          <w:snapToGrid w:val="0"/>
        </w:rPr>
        <w:t>Case 2: steps 7 to 10 not execu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1FA01D3F" w14:textId="77777777" w:rsidTr="00A73145">
        <w:trPr>
          <w:jc w:val="center"/>
        </w:trPr>
        <w:tc>
          <w:tcPr>
            <w:tcW w:w="4927" w:type="dxa"/>
          </w:tcPr>
          <w:p w14:paraId="1D204696"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7A40B657"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228961D6" w14:textId="77777777" w:rsidTr="00A73145">
        <w:trPr>
          <w:jc w:val="center"/>
        </w:trPr>
        <w:tc>
          <w:tcPr>
            <w:tcW w:w="4927" w:type="dxa"/>
          </w:tcPr>
          <w:p w14:paraId="5C8EB441"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69A60E8F"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w:t>
            </w:r>
          </w:p>
        </w:tc>
      </w:tr>
      <w:tr w:rsidR="00DC3010" w:rsidRPr="00DF53B4" w14:paraId="4BB8CB7F" w14:textId="77777777" w:rsidTr="00A73145">
        <w:trPr>
          <w:jc w:val="center"/>
        </w:trPr>
        <w:tc>
          <w:tcPr>
            <w:tcW w:w="4927" w:type="dxa"/>
          </w:tcPr>
          <w:p w14:paraId="0B7B1913"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0C7DA893" w14:textId="77777777" w:rsidR="00DC3010" w:rsidRPr="00DF53B4" w:rsidRDefault="00DC3010" w:rsidP="00CC2396">
            <w:pPr>
              <w:pStyle w:val="TAL"/>
              <w:rPr>
                <w:rFonts w:eastAsia="SimSun"/>
                <w:szCs w:val="24"/>
                <w:lang w:eastAsia="zh-CN"/>
              </w:rPr>
            </w:pPr>
            <w:r w:rsidRPr="00DF53B4">
              <w:rPr>
                <w:rFonts w:eastAsia="SimSun"/>
                <w:szCs w:val="24"/>
                <w:lang w:eastAsia="zh-CN"/>
              </w:rPr>
              <w:t>Selected P-CSCF name among addresses provided in step 4 or 6.</w:t>
            </w:r>
          </w:p>
        </w:tc>
      </w:tr>
      <w:tr w:rsidR="00DC3010" w:rsidRPr="00DF53B4" w14:paraId="4FC3D950" w14:textId="77777777" w:rsidTr="00A73145">
        <w:trPr>
          <w:jc w:val="center"/>
        </w:trPr>
        <w:tc>
          <w:tcPr>
            <w:tcW w:w="4927" w:type="dxa"/>
          </w:tcPr>
          <w:p w14:paraId="0B63948B"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06463DF7"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046C31FC" w14:textId="77777777" w:rsidTr="00A73145">
        <w:trPr>
          <w:jc w:val="center"/>
        </w:trPr>
        <w:tc>
          <w:tcPr>
            <w:tcW w:w="4927" w:type="dxa"/>
          </w:tcPr>
          <w:p w14:paraId="2774AED3"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4263A98C" w14:textId="77777777" w:rsidR="00DC3010" w:rsidRPr="00DF53B4" w:rsidRDefault="00DC3010" w:rsidP="00CC2396">
            <w:pPr>
              <w:pStyle w:val="TAL"/>
              <w:rPr>
                <w:rFonts w:eastAsia="SimSun"/>
                <w:szCs w:val="24"/>
                <w:lang w:eastAsia="zh-CN"/>
              </w:rPr>
            </w:pPr>
            <w:r w:rsidRPr="00DF53B4">
              <w:rPr>
                <w:rFonts w:eastAsia="SimSun"/>
                <w:szCs w:val="24"/>
                <w:lang w:eastAsia="zh-CN"/>
              </w:rPr>
              <w:t>AAAA</w:t>
            </w:r>
          </w:p>
        </w:tc>
      </w:tr>
    </w:tbl>
    <w:p w14:paraId="45C64705" w14:textId="77777777" w:rsidR="00DC3010" w:rsidRPr="00DF53B4" w:rsidRDefault="00DC3010" w:rsidP="00DC3010"/>
    <w:p w14:paraId="629F66AD" w14:textId="77777777" w:rsidR="00DC3010" w:rsidRPr="00DF53B4" w:rsidRDefault="00DC3010" w:rsidP="00755EC5">
      <w:pPr>
        <w:pStyle w:val="H6"/>
        <w:rPr>
          <w:snapToGrid w:val="0"/>
        </w:rPr>
      </w:pPr>
      <w:r w:rsidRPr="00DF53B4">
        <w:rPr>
          <w:snapToGrid w:val="0"/>
        </w:rPr>
        <w:t>Step 12: DNS AAAA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927"/>
        <w:gridCol w:w="4820"/>
      </w:tblGrid>
      <w:tr w:rsidR="00DC3010" w:rsidRPr="00DF53B4" w14:paraId="7971E85A" w14:textId="77777777" w:rsidTr="00A73145">
        <w:trPr>
          <w:jc w:val="center"/>
        </w:trPr>
        <w:tc>
          <w:tcPr>
            <w:tcW w:w="4927" w:type="dxa"/>
          </w:tcPr>
          <w:p w14:paraId="1832EF37"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Field</w:t>
            </w:r>
          </w:p>
        </w:tc>
        <w:tc>
          <w:tcPr>
            <w:tcW w:w="4820" w:type="dxa"/>
          </w:tcPr>
          <w:p w14:paraId="750FC7D3" w14:textId="77777777" w:rsidR="00DC3010" w:rsidRPr="00DF53B4" w:rsidRDefault="00DC3010" w:rsidP="00CC2396">
            <w:pPr>
              <w:pStyle w:val="TAH"/>
              <w:rPr>
                <w:rFonts w:eastAsia="SimSun"/>
                <w:snapToGrid w:val="0"/>
                <w:szCs w:val="24"/>
                <w:lang w:eastAsia="zh-CN"/>
              </w:rPr>
            </w:pPr>
            <w:r w:rsidRPr="00DF53B4">
              <w:rPr>
                <w:rFonts w:eastAsia="SimSun"/>
                <w:snapToGrid w:val="0"/>
                <w:szCs w:val="24"/>
                <w:lang w:eastAsia="zh-CN"/>
              </w:rPr>
              <w:t>Value/Remarks</w:t>
            </w:r>
          </w:p>
        </w:tc>
      </w:tr>
      <w:tr w:rsidR="00DC3010" w:rsidRPr="00DF53B4" w14:paraId="63EDEA95" w14:textId="77777777" w:rsidTr="00A73145">
        <w:trPr>
          <w:jc w:val="center"/>
        </w:trPr>
        <w:tc>
          <w:tcPr>
            <w:tcW w:w="4927" w:type="dxa"/>
          </w:tcPr>
          <w:p w14:paraId="21EBCAE5"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OPCODE=</w:t>
            </w:r>
          </w:p>
        </w:tc>
        <w:tc>
          <w:tcPr>
            <w:tcW w:w="4820" w:type="dxa"/>
          </w:tcPr>
          <w:p w14:paraId="6DD372F4" w14:textId="77777777" w:rsidR="00DC3010" w:rsidRPr="00DF53B4" w:rsidRDefault="00DC3010" w:rsidP="00CC2396">
            <w:pPr>
              <w:pStyle w:val="TAL"/>
              <w:rPr>
                <w:rFonts w:eastAsia="SimSun"/>
                <w:snapToGrid w:val="0"/>
                <w:szCs w:val="24"/>
                <w:lang w:eastAsia="zh-CN"/>
              </w:rPr>
            </w:pPr>
            <w:r w:rsidRPr="00DF53B4">
              <w:rPr>
                <w:rFonts w:eastAsia="SimSun"/>
                <w:szCs w:val="24"/>
                <w:lang w:eastAsia="zh-CN"/>
              </w:rPr>
              <w:t>SQUERY, RESPONSE, AA</w:t>
            </w:r>
          </w:p>
        </w:tc>
      </w:tr>
      <w:tr w:rsidR="00DC3010" w:rsidRPr="00DF53B4" w14:paraId="26B0B99A" w14:textId="77777777" w:rsidTr="00A73145">
        <w:trPr>
          <w:jc w:val="center"/>
        </w:trPr>
        <w:tc>
          <w:tcPr>
            <w:tcW w:w="4927" w:type="dxa"/>
          </w:tcPr>
          <w:p w14:paraId="394D3E5B" w14:textId="77777777" w:rsidR="00DC3010" w:rsidRPr="00DF53B4" w:rsidRDefault="00DC3010" w:rsidP="00CC2396">
            <w:pPr>
              <w:pStyle w:val="TAL"/>
              <w:rPr>
                <w:rFonts w:eastAsia="SimSun"/>
                <w:szCs w:val="24"/>
                <w:lang w:eastAsia="zh-CN"/>
              </w:rPr>
            </w:pPr>
            <w:r w:rsidRPr="00DF53B4">
              <w:rPr>
                <w:rFonts w:eastAsia="SimSun"/>
                <w:szCs w:val="24"/>
                <w:lang w:eastAsia="zh-CN"/>
              </w:rPr>
              <w:t>QNAME=</w:t>
            </w:r>
          </w:p>
        </w:tc>
        <w:tc>
          <w:tcPr>
            <w:tcW w:w="4820" w:type="dxa"/>
          </w:tcPr>
          <w:p w14:paraId="635DF5EF" w14:textId="77777777" w:rsidR="00DC3010" w:rsidRPr="00DF53B4" w:rsidRDefault="00DC3010" w:rsidP="00CC2396">
            <w:pPr>
              <w:pStyle w:val="TAL"/>
              <w:rPr>
                <w:rFonts w:eastAsia="SimSun"/>
                <w:szCs w:val="24"/>
                <w:lang w:eastAsia="zh-CN"/>
              </w:rPr>
            </w:pPr>
            <w:r w:rsidRPr="00DF53B4">
              <w:rPr>
                <w:rFonts w:eastAsia="SimSun"/>
                <w:szCs w:val="24"/>
                <w:lang w:eastAsia="zh-CN"/>
              </w:rPr>
              <w:t>Same as received in AAAA Query</w:t>
            </w:r>
          </w:p>
        </w:tc>
      </w:tr>
      <w:tr w:rsidR="00DC3010" w:rsidRPr="00DF53B4" w14:paraId="784DABA2" w14:textId="77777777" w:rsidTr="00A73145">
        <w:trPr>
          <w:jc w:val="center"/>
        </w:trPr>
        <w:tc>
          <w:tcPr>
            <w:tcW w:w="4927" w:type="dxa"/>
          </w:tcPr>
          <w:p w14:paraId="64CD1260" w14:textId="77777777" w:rsidR="00DC3010" w:rsidRPr="00DF53B4" w:rsidRDefault="00DC3010" w:rsidP="00CC2396">
            <w:pPr>
              <w:pStyle w:val="TAL"/>
              <w:rPr>
                <w:rFonts w:eastAsia="SimSun"/>
                <w:szCs w:val="24"/>
                <w:lang w:eastAsia="zh-CN"/>
              </w:rPr>
            </w:pPr>
            <w:r w:rsidRPr="00DF53B4">
              <w:rPr>
                <w:rFonts w:eastAsia="SimSun"/>
                <w:szCs w:val="24"/>
                <w:lang w:eastAsia="zh-CN"/>
              </w:rPr>
              <w:t>QCLASS=</w:t>
            </w:r>
          </w:p>
        </w:tc>
        <w:tc>
          <w:tcPr>
            <w:tcW w:w="4820" w:type="dxa"/>
          </w:tcPr>
          <w:p w14:paraId="2A46C704" w14:textId="77777777" w:rsidR="00DC3010" w:rsidRPr="00DF53B4" w:rsidRDefault="00DC3010" w:rsidP="00CC2396">
            <w:pPr>
              <w:pStyle w:val="TAL"/>
              <w:rPr>
                <w:rFonts w:eastAsia="SimSun"/>
                <w:szCs w:val="24"/>
                <w:lang w:eastAsia="zh-CN"/>
              </w:rPr>
            </w:pPr>
            <w:r w:rsidRPr="00DF53B4">
              <w:rPr>
                <w:rFonts w:eastAsia="SimSun"/>
                <w:szCs w:val="24"/>
                <w:lang w:eastAsia="zh-CN"/>
              </w:rPr>
              <w:t>IN</w:t>
            </w:r>
          </w:p>
        </w:tc>
      </w:tr>
      <w:tr w:rsidR="00DC3010" w:rsidRPr="00DF53B4" w14:paraId="12F66873" w14:textId="77777777" w:rsidTr="00A73145">
        <w:trPr>
          <w:jc w:val="center"/>
        </w:trPr>
        <w:tc>
          <w:tcPr>
            <w:tcW w:w="4927" w:type="dxa"/>
          </w:tcPr>
          <w:p w14:paraId="56BE551E" w14:textId="77777777" w:rsidR="00DC3010" w:rsidRPr="00DF53B4" w:rsidRDefault="00DC3010" w:rsidP="00CC2396">
            <w:pPr>
              <w:pStyle w:val="TAL"/>
              <w:rPr>
                <w:rFonts w:eastAsia="SimSun"/>
                <w:szCs w:val="24"/>
                <w:lang w:eastAsia="zh-CN"/>
              </w:rPr>
            </w:pPr>
            <w:r w:rsidRPr="00DF53B4">
              <w:rPr>
                <w:rFonts w:eastAsia="SimSun"/>
                <w:szCs w:val="24"/>
                <w:lang w:eastAsia="zh-CN"/>
              </w:rPr>
              <w:t xml:space="preserve">QTYPE= </w:t>
            </w:r>
          </w:p>
        </w:tc>
        <w:tc>
          <w:tcPr>
            <w:tcW w:w="4820" w:type="dxa"/>
          </w:tcPr>
          <w:p w14:paraId="5ED4560F" w14:textId="77777777" w:rsidR="00DC3010" w:rsidRPr="00DF53B4" w:rsidRDefault="00DC3010" w:rsidP="00CC2396">
            <w:pPr>
              <w:pStyle w:val="TAL"/>
              <w:rPr>
                <w:rFonts w:eastAsia="SimSun"/>
                <w:szCs w:val="24"/>
                <w:lang w:eastAsia="zh-CN"/>
              </w:rPr>
            </w:pPr>
            <w:r w:rsidRPr="00DF53B4">
              <w:rPr>
                <w:rFonts w:eastAsia="SimSun"/>
                <w:szCs w:val="24"/>
                <w:lang w:eastAsia="zh-CN"/>
              </w:rPr>
              <w:t>AAAA</w:t>
            </w:r>
          </w:p>
        </w:tc>
      </w:tr>
      <w:tr w:rsidR="00DC3010" w:rsidRPr="00DF53B4" w14:paraId="06707E7C" w14:textId="77777777" w:rsidTr="00A73145">
        <w:trPr>
          <w:jc w:val="center"/>
        </w:trPr>
        <w:tc>
          <w:tcPr>
            <w:tcW w:w="4927" w:type="dxa"/>
          </w:tcPr>
          <w:p w14:paraId="1211C5F1" w14:textId="77777777" w:rsidR="00DC3010" w:rsidRPr="00DF53B4" w:rsidRDefault="00DC3010" w:rsidP="00CC2396">
            <w:pPr>
              <w:pStyle w:val="TAL"/>
              <w:rPr>
                <w:rFonts w:eastAsia="SimSun"/>
                <w:szCs w:val="24"/>
                <w:lang w:eastAsia="zh-CN"/>
              </w:rPr>
            </w:pPr>
            <w:r w:rsidRPr="00DF53B4">
              <w:rPr>
                <w:rFonts w:eastAsia="SimSun"/>
                <w:szCs w:val="24"/>
                <w:lang w:eastAsia="zh-CN"/>
              </w:rPr>
              <w:t>AAAA records</w:t>
            </w:r>
          </w:p>
        </w:tc>
        <w:tc>
          <w:tcPr>
            <w:tcW w:w="4820" w:type="dxa"/>
          </w:tcPr>
          <w:p w14:paraId="4EE370F0" w14:textId="77777777" w:rsidR="00DC3010" w:rsidRPr="00DF53B4" w:rsidRDefault="00DC3010" w:rsidP="00CC2396">
            <w:pPr>
              <w:pStyle w:val="TAL"/>
              <w:rPr>
                <w:rFonts w:eastAsia="SimSun"/>
                <w:szCs w:val="24"/>
                <w:lang w:eastAsia="zh-CN"/>
              </w:rPr>
            </w:pPr>
            <w:r w:rsidRPr="00DF53B4">
              <w:rPr>
                <w:rFonts w:eastAsia="SimSun"/>
                <w:szCs w:val="24"/>
                <w:lang w:eastAsia="zh-CN"/>
              </w:rPr>
              <w:t>Includes resolved IP address(es).</w:t>
            </w:r>
          </w:p>
        </w:tc>
      </w:tr>
    </w:tbl>
    <w:p w14:paraId="24B0FF9D" w14:textId="77777777" w:rsidR="00DC3010" w:rsidRPr="00DF53B4" w:rsidRDefault="00DC3010" w:rsidP="00DC3010"/>
    <w:p w14:paraId="354AF617" w14:textId="77777777" w:rsidR="00DC3010" w:rsidRPr="00DF53B4" w:rsidRDefault="008D0AED" w:rsidP="00ED0B7C">
      <w:pPr>
        <w:pStyle w:val="Heading3"/>
        <w:rPr>
          <w:snapToGrid w:val="0"/>
        </w:rPr>
      </w:pPr>
      <w:bookmarkStart w:id="535" w:name="_Toc21077164"/>
      <w:bookmarkStart w:id="536" w:name="_Toc35971711"/>
      <w:bookmarkStart w:id="537" w:name="_Toc51774000"/>
      <w:bookmarkStart w:id="538" w:name="_Toc51834423"/>
      <w:bookmarkStart w:id="539" w:name="_Toc52219276"/>
      <w:bookmarkStart w:id="540" w:name="_Toc58359370"/>
      <w:bookmarkStart w:id="541" w:name="_Toc68192528"/>
      <w:bookmarkStart w:id="542" w:name="_Toc75421503"/>
      <w:r w:rsidRPr="00DF53B4">
        <w:rPr>
          <w:snapToGrid w:val="0"/>
        </w:rPr>
        <w:t>7.6.5</w:t>
      </w:r>
      <w:r w:rsidR="00DC3010" w:rsidRPr="00DF53B4">
        <w:rPr>
          <w:snapToGrid w:val="0"/>
        </w:rPr>
        <w:tab/>
        <w:t>Test requirements</w:t>
      </w:r>
      <w:bookmarkEnd w:id="535"/>
      <w:bookmarkEnd w:id="536"/>
      <w:bookmarkEnd w:id="537"/>
      <w:bookmarkEnd w:id="538"/>
      <w:bookmarkEnd w:id="539"/>
      <w:bookmarkEnd w:id="540"/>
      <w:bookmarkEnd w:id="541"/>
      <w:bookmarkEnd w:id="542"/>
    </w:p>
    <w:p w14:paraId="17CF91D8" w14:textId="77777777" w:rsidR="00EB5657" w:rsidRPr="00DF53B4" w:rsidRDefault="00EB5657" w:rsidP="00EB5657">
      <w:pPr>
        <w:pStyle w:val="B1"/>
      </w:pPr>
      <w:r w:rsidRPr="00DF53B4">
        <w:t>1.</w:t>
      </w:r>
      <w:r w:rsidRPr="00DF53B4">
        <w:tab/>
        <w:t>In step 1, the UE shall send a PDP Context Request message.</w:t>
      </w:r>
    </w:p>
    <w:p w14:paraId="111ADBDF" w14:textId="77777777" w:rsidR="00EB5657" w:rsidRPr="00DF53B4" w:rsidRDefault="00EB5657" w:rsidP="00EB5657">
      <w:pPr>
        <w:pStyle w:val="B1"/>
      </w:pPr>
      <w:r w:rsidRPr="00DF53B4">
        <w:t>2.</w:t>
      </w:r>
      <w:r w:rsidRPr="00DF53B4">
        <w:tab/>
        <w:t xml:space="preserve">After step 2, the UE shall either ignore the received address, or use the address received. </w:t>
      </w:r>
    </w:p>
    <w:p w14:paraId="4E71A9AA" w14:textId="77777777" w:rsidR="00EB5657" w:rsidRPr="00DF53B4" w:rsidRDefault="00EB5657" w:rsidP="00EB5657">
      <w:pPr>
        <w:pStyle w:val="B1"/>
      </w:pPr>
      <w:r w:rsidRPr="00DF53B4">
        <w:t>3.</w:t>
      </w:r>
      <w:r w:rsidRPr="00DF53B4">
        <w:tab/>
        <w:t>If the UE ignores the P-CSCF address in step 2, then the UE will send a DHCP query in step 3.</w:t>
      </w:r>
    </w:p>
    <w:p w14:paraId="7986CCAD" w14:textId="77777777" w:rsidR="00EB5657" w:rsidRPr="00DF53B4" w:rsidRDefault="00EB5657" w:rsidP="00EB5657">
      <w:pPr>
        <w:pStyle w:val="B1"/>
      </w:pPr>
      <w:r w:rsidRPr="00DF53B4">
        <w:t>4.</w:t>
      </w:r>
      <w:r w:rsidRPr="00DF53B4">
        <w:tab/>
        <w:t>After steps 4 and 6, if a P-CSCF IPv6 address is received then the UE will consider the P-CSCF discovery procedure successful, else the UE will initiate a DNS query for domain address to IPv6 address translation.</w:t>
      </w:r>
    </w:p>
    <w:p w14:paraId="4366F498" w14:textId="77777777" w:rsidR="00EB5657" w:rsidRPr="00DF53B4" w:rsidRDefault="00EB5657" w:rsidP="00EB5657">
      <w:pPr>
        <w:pStyle w:val="B1"/>
        <w:rPr>
          <w:snapToGrid w:val="0"/>
        </w:rPr>
      </w:pPr>
      <w:r w:rsidRPr="00DF53B4">
        <w:t>5.</w:t>
      </w:r>
      <w:r w:rsidRPr="00DF53B4">
        <w:tab/>
        <w:t>In step 1</w:t>
      </w:r>
      <w:r w:rsidR="00FE2542" w:rsidRPr="00DF53B4">
        <w:t>3</w:t>
      </w:r>
      <w:r w:rsidRPr="00DF53B4">
        <w:t>, the UE shall send an initial REGISTER message using the discovered P-CSCF address.</w:t>
      </w:r>
    </w:p>
    <w:p w14:paraId="5FC24CD9" w14:textId="77777777" w:rsidR="003B499C" w:rsidRPr="00DF53B4" w:rsidRDefault="003B499C" w:rsidP="00ED0B7C">
      <w:pPr>
        <w:pStyle w:val="Heading2"/>
      </w:pPr>
      <w:bookmarkStart w:id="543" w:name="_Toc21077165"/>
      <w:bookmarkStart w:id="544" w:name="_Toc35971712"/>
      <w:bookmarkStart w:id="545" w:name="_Toc51774001"/>
      <w:bookmarkStart w:id="546" w:name="_Toc51834424"/>
      <w:bookmarkStart w:id="547" w:name="_Toc52219277"/>
      <w:bookmarkStart w:id="548" w:name="_Toc58359371"/>
      <w:bookmarkStart w:id="549" w:name="_Toc68192529"/>
      <w:bookmarkStart w:id="550" w:name="_Toc75421504"/>
      <w:r w:rsidRPr="00DF53B4">
        <w:t>7.7</w:t>
      </w:r>
      <w:r w:rsidRPr="00DF53B4">
        <w:tab/>
      </w:r>
      <w:r w:rsidR="00AB1443" w:rsidRPr="00DF53B4">
        <w:t>Void</w:t>
      </w:r>
      <w:bookmarkEnd w:id="543"/>
      <w:bookmarkEnd w:id="544"/>
      <w:bookmarkEnd w:id="545"/>
      <w:bookmarkEnd w:id="546"/>
      <w:bookmarkEnd w:id="547"/>
      <w:bookmarkEnd w:id="548"/>
      <w:bookmarkEnd w:id="549"/>
      <w:bookmarkEnd w:id="550"/>
    </w:p>
    <w:p w14:paraId="3C0B14AC" w14:textId="77777777" w:rsidR="003B499C" w:rsidRPr="00DF53B4" w:rsidRDefault="003B499C" w:rsidP="00ED0B7C">
      <w:pPr>
        <w:pStyle w:val="Heading2"/>
      </w:pPr>
      <w:bookmarkStart w:id="551" w:name="_Toc21077166"/>
      <w:bookmarkStart w:id="552" w:name="_Toc35971713"/>
      <w:bookmarkStart w:id="553" w:name="_Toc51774002"/>
      <w:bookmarkStart w:id="554" w:name="_Toc51834425"/>
      <w:bookmarkStart w:id="555" w:name="_Toc52219278"/>
      <w:bookmarkStart w:id="556" w:name="_Toc58359372"/>
      <w:bookmarkStart w:id="557" w:name="_Toc68192530"/>
      <w:bookmarkStart w:id="558" w:name="_Toc75421505"/>
      <w:r w:rsidRPr="00DF53B4">
        <w:t>7.8</w:t>
      </w:r>
      <w:r w:rsidRPr="00DF53B4">
        <w:tab/>
      </w:r>
      <w:r w:rsidR="00AB1443" w:rsidRPr="00DF53B4">
        <w:t>Void</w:t>
      </w:r>
      <w:bookmarkEnd w:id="551"/>
      <w:bookmarkEnd w:id="552"/>
      <w:bookmarkEnd w:id="553"/>
      <w:bookmarkEnd w:id="554"/>
      <w:bookmarkEnd w:id="555"/>
      <w:bookmarkEnd w:id="556"/>
      <w:bookmarkEnd w:id="557"/>
      <w:bookmarkEnd w:id="558"/>
    </w:p>
    <w:p w14:paraId="1024DD49" w14:textId="77777777" w:rsidR="00071EB2" w:rsidRPr="00DF53B4" w:rsidRDefault="00071EB2" w:rsidP="00C537D7">
      <w:pPr>
        <w:pStyle w:val="Heading2"/>
      </w:pPr>
      <w:bookmarkStart w:id="559" w:name="_Toc21077167"/>
      <w:bookmarkStart w:id="560" w:name="_Toc35971714"/>
      <w:bookmarkStart w:id="561" w:name="_Toc51774003"/>
      <w:bookmarkStart w:id="562" w:name="_Toc51834426"/>
      <w:bookmarkStart w:id="563" w:name="_Toc52219279"/>
      <w:bookmarkStart w:id="564" w:name="_Toc58359373"/>
      <w:bookmarkStart w:id="565" w:name="_Toc68192531"/>
      <w:bookmarkStart w:id="566" w:name="_Toc75421506"/>
      <w:r w:rsidRPr="00DF53B4">
        <w:t>7.9</w:t>
      </w:r>
      <w:r w:rsidRPr="00DF53B4">
        <w:tab/>
      </w:r>
      <w:r w:rsidR="00C537D7" w:rsidRPr="00DF53B4">
        <w:t>Void</w:t>
      </w:r>
      <w:bookmarkEnd w:id="559"/>
      <w:bookmarkEnd w:id="560"/>
      <w:bookmarkEnd w:id="561"/>
      <w:bookmarkEnd w:id="562"/>
      <w:bookmarkEnd w:id="563"/>
      <w:bookmarkEnd w:id="564"/>
      <w:bookmarkEnd w:id="565"/>
      <w:bookmarkEnd w:id="566"/>
    </w:p>
    <w:p w14:paraId="7149E1FA" w14:textId="77777777" w:rsidR="00514B35" w:rsidRPr="00DF53B4" w:rsidRDefault="00747B5B" w:rsidP="00514B35">
      <w:pPr>
        <w:pStyle w:val="Heading1"/>
      </w:pPr>
      <w:bookmarkStart w:id="567" w:name="_Toc21077168"/>
      <w:bookmarkStart w:id="568" w:name="_Toc35971715"/>
      <w:bookmarkStart w:id="569" w:name="_Toc51774004"/>
      <w:bookmarkStart w:id="570" w:name="_Toc51834427"/>
      <w:bookmarkStart w:id="571" w:name="_Toc52219280"/>
      <w:bookmarkStart w:id="572" w:name="_Toc58359374"/>
      <w:bookmarkStart w:id="573" w:name="_Toc68192532"/>
      <w:bookmarkStart w:id="574" w:name="_Toc75421507"/>
      <w:r w:rsidRPr="00DF53B4">
        <w:t>8</w:t>
      </w:r>
      <w:r w:rsidRPr="00DF53B4">
        <w:tab/>
        <w:t>Registration</w:t>
      </w:r>
      <w:bookmarkEnd w:id="567"/>
      <w:bookmarkEnd w:id="568"/>
      <w:bookmarkEnd w:id="569"/>
      <w:bookmarkEnd w:id="570"/>
      <w:bookmarkEnd w:id="571"/>
      <w:bookmarkEnd w:id="572"/>
      <w:bookmarkEnd w:id="573"/>
      <w:bookmarkEnd w:id="574"/>
    </w:p>
    <w:p w14:paraId="3A6F3752" w14:textId="77777777" w:rsidR="00747B5B" w:rsidRPr="00DF53B4" w:rsidRDefault="00514B35" w:rsidP="00514B35">
      <w:r w:rsidRPr="00DF53B4">
        <w:t>TCP (</w:t>
      </w:r>
      <w:r w:rsidRPr="00DF53B4">
        <w:rPr>
          <w:rStyle w:val="Emphasis"/>
          <w:b/>
        </w:rPr>
        <w:t>Transmission Control Protocol</w:t>
      </w:r>
      <w:r w:rsidRPr="00DF53B4">
        <w:t>) is applied as DL transport protocol to the present clause.</w:t>
      </w:r>
    </w:p>
    <w:p w14:paraId="57AA163C" w14:textId="77777777" w:rsidR="001C7F1C" w:rsidRPr="00DF53B4" w:rsidRDefault="001C7F1C" w:rsidP="00ED0B7C">
      <w:pPr>
        <w:pStyle w:val="Heading2"/>
      </w:pPr>
      <w:bookmarkStart w:id="575" w:name="_Toc21077169"/>
      <w:bookmarkStart w:id="576" w:name="_Toc35971716"/>
      <w:bookmarkStart w:id="577" w:name="_Toc51774005"/>
      <w:bookmarkStart w:id="578" w:name="_Toc51834428"/>
      <w:bookmarkStart w:id="579" w:name="_Toc52219281"/>
      <w:bookmarkStart w:id="580" w:name="_Toc58359375"/>
      <w:bookmarkStart w:id="581" w:name="_Toc68192533"/>
      <w:bookmarkStart w:id="582" w:name="_Toc75421508"/>
      <w:r w:rsidRPr="00DF53B4">
        <w:t>8.1</w:t>
      </w:r>
      <w:r w:rsidRPr="00DF53B4">
        <w:tab/>
        <w:t>Initial registration</w:t>
      </w:r>
      <w:bookmarkEnd w:id="575"/>
      <w:bookmarkEnd w:id="576"/>
      <w:bookmarkEnd w:id="577"/>
      <w:bookmarkEnd w:id="578"/>
      <w:bookmarkEnd w:id="579"/>
      <w:bookmarkEnd w:id="580"/>
      <w:bookmarkEnd w:id="581"/>
      <w:bookmarkEnd w:id="582"/>
      <w:r w:rsidRPr="00DF53B4">
        <w:t xml:space="preserve"> </w:t>
      </w:r>
    </w:p>
    <w:p w14:paraId="3323E6A5" w14:textId="77777777" w:rsidR="001C7F1C" w:rsidRPr="00DF53B4" w:rsidRDefault="001C7F1C" w:rsidP="00ED0B7C">
      <w:pPr>
        <w:pStyle w:val="Heading3"/>
        <w:rPr>
          <w:snapToGrid w:val="0"/>
        </w:rPr>
      </w:pPr>
      <w:bookmarkStart w:id="583" w:name="_Toc21077170"/>
      <w:bookmarkStart w:id="584" w:name="_Toc35971717"/>
      <w:bookmarkStart w:id="585" w:name="_Toc51774006"/>
      <w:bookmarkStart w:id="586" w:name="_Toc51834429"/>
      <w:bookmarkStart w:id="587" w:name="_Toc52219282"/>
      <w:bookmarkStart w:id="588" w:name="_Toc58359376"/>
      <w:bookmarkStart w:id="589" w:name="_Toc68192534"/>
      <w:bookmarkStart w:id="590" w:name="_Toc75421509"/>
      <w:r w:rsidRPr="00DF53B4">
        <w:t>8.1.1</w:t>
      </w:r>
      <w:r w:rsidRPr="00DF53B4">
        <w:tab/>
        <w:t>Definition</w:t>
      </w:r>
      <w:bookmarkEnd w:id="583"/>
      <w:bookmarkEnd w:id="584"/>
      <w:bookmarkEnd w:id="585"/>
      <w:bookmarkEnd w:id="586"/>
      <w:bookmarkEnd w:id="587"/>
      <w:bookmarkEnd w:id="588"/>
      <w:bookmarkEnd w:id="589"/>
      <w:bookmarkEnd w:id="590"/>
    </w:p>
    <w:p w14:paraId="03542289" w14:textId="77777777" w:rsidR="001C7F1C" w:rsidRPr="00DF53B4" w:rsidRDefault="00B94F36" w:rsidP="001C7F1C">
      <w:pPr>
        <w:rPr>
          <w:snapToGrid w:val="0"/>
        </w:rPr>
      </w:pPr>
      <w:r w:rsidRPr="00DF53B4">
        <w:rPr>
          <w:snapToGrid w:val="0"/>
        </w:rPr>
        <w:t xml:space="preserve">Test to verify that the UE can correctly register to IMS services when equipped with UICC that contains either both ISIM and USIM applications or only USIM application but not ISIM. The process consists of sending initial registration to S-CSCF via the P-CSCF discovered, authenticating the user and finally subscribing the registration event package for the registered default public user identity. </w:t>
      </w:r>
    </w:p>
    <w:p w14:paraId="4DBD8609" w14:textId="77777777" w:rsidR="001C7F1C" w:rsidRPr="00DF53B4" w:rsidRDefault="001C7F1C" w:rsidP="00ED0B7C">
      <w:pPr>
        <w:pStyle w:val="Heading3"/>
      </w:pPr>
      <w:bookmarkStart w:id="591" w:name="_Toc21077171"/>
      <w:bookmarkStart w:id="592" w:name="_Toc35971718"/>
      <w:bookmarkStart w:id="593" w:name="_Toc51774007"/>
      <w:bookmarkStart w:id="594" w:name="_Toc51834430"/>
      <w:bookmarkStart w:id="595" w:name="_Toc52219283"/>
      <w:bookmarkStart w:id="596" w:name="_Toc58359377"/>
      <w:bookmarkStart w:id="597" w:name="_Toc68192535"/>
      <w:bookmarkStart w:id="598" w:name="_Toc75421510"/>
      <w:r w:rsidRPr="00DF53B4">
        <w:t>8.1.2</w:t>
      </w:r>
      <w:r w:rsidRPr="00DF53B4">
        <w:tab/>
        <w:t>Conformance requirement</w:t>
      </w:r>
      <w:bookmarkEnd w:id="591"/>
      <w:bookmarkEnd w:id="592"/>
      <w:bookmarkEnd w:id="593"/>
      <w:bookmarkEnd w:id="594"/>
      <w:bookmarkEnd w:id="595"/>
      <w:bookmarkEnd w:id="596"/>
      <w:bookmarkEnd w:id="597"/>
      <w:bookmarkEnd w:id="598"/>
    </w:p>
    <w:p w14:paraId="7ACBDDD0" w14:textId="77777777" w:rsidR="00B37884" w:rsidRPr="00DF53B4" w:rsidRDefault="00B37884" w:rsidP="00B37884">
      <w:r w:rsidRPr="00DF53B4">
        <w:t>[TS 24.229, clause C.2]:</w:t>
      </w:r>
    </w:p>
    <w:p w14:paraId="7A095D89" w14:textId="77777777" w:rsidR="00B37884" w:rsidRPr="00DF53B4" w:rsidRDefault="00B37884" w:rsidP="00B37884">
      <w:r w:rsidRPr="00DF53B4">
        <w:t>In case the UE is loaded with a UICC that contains a USIM but does not contain an ISIM, the UE shall:</w:t>
      </w:r>
    </w:p>
    <w:p w14:paraId="54563D0A" w14:textId="77777777" w:rsidR="00B37884" w:rsidRPr="00DF53B4" w:rsidRDefault="00B37884" w:rsidP="00B37884">
      <w:pPr>
        <w:pStyle w:val="B1"/>
      </w:pPr>
      <w:r w:rsidRPr="00DF53B4">
        <w:t>-</w:t>
      </w:r>
      <w:r w:rsidRPr="00DF53B4">
        <w:tab/>
        <w:t>generate a private user identity;</w:t>
      </w:r>
    </w:p>
    <w:p w14:paraId="0B70949C" w14:textId="77777777" w:rsidR="00B37884" w:rsidRPr="00DF53B4" w:rsidRDefault="00B37884" w:rsidP="00B37884">
      <w:pPr>
        <w:pStyle w:val="B1"/>
      </w:pPr>
      <w:r w:rsidRPr="00DF53B4">
        <w:t>-</w:t>
      </w:r>
      <w:r w:rsidRPr="00DF53B4">
        <w:tab/>
        <w:t>generate a temporary public user identity; and</w:t>
      </w:r>
    </w:p>
    <w:p w14:paraId="7901CE54" w14:textId="77777777" w:rsidR="00B37884" w:rsidRPr="00DF53B4" w:rsidRDefault="00B37884" w:rsidP="00B37884">
      <w:pPr>
        <w:pStyle w:val="B1"/>
      </w:pPr>
      <w:r w:rsidRPr="00DF53B4">
        <w:t>-</w:t>
      </w:r>
      <w:r w:rsidRPr="00DF53B4">
        <w:tab/>
        <w:t>generate a home network domain name to address the SIP REGISTER request to.</w:t>
      </w:r>
    </w:p>
    <w:p w14:paraId="55556C6B" w14:textId="77777777" w:rsidR="00B37884" w:rsidRPr="00DF53B4" w:rsidRDefault="00B37884" w:rsidP="00B37884">
      <w:r w:rsidRPr="00DF53B4">
        <w:t>All these three parameters are derived from the IMSI parameter in the USIM, according to the procedures described in 3GPP TS 23.003. Also in this case, the UE shall derive new values every time the UICC is changed, and shall discard existing values if the UICC is removed.</w:t>
      </w:r>
    </w:p>
    <w:p w14:paraId="492D211C" w14:textId="77777777" w:rsidR="00B37884" w:rsidRPr="00DF53B4" w:rsidRDefault="00B37884" w:rsidP="00B37884">
      <w:pPr>
        <w:pStyle w:val="NO"/>
      </w:pPr>
      <w:r w:rsidRPr="00DF53B4">
        <w:t>NOTE:</w:t>
      </w:r>
      <w:r w:rsidRPr="00DF53B4">
        <w:tab/>
        <w:t>If there is an ISIM and a USIM on a UICC, the ISIM is used for authentication to the IM CN subsystem, as described in 3GPP TS 33.203. See also subclause 5.1.1.1A.</w:t>
      </w:r>
    </w:p>
    <w:p w14:paraId="635BF9A6" w14:textId="77777777" w:rsidR="00B37884" w:rsidRPr="00DF53B4" w:rsidRDefault="00B37884" w:rsidP="00B37884">
      <w:r w:rsidRPr="00DF53B4">
        <w:t>[TS 24.229, clause 5.1.1.1A]:</w:t>
      </w:r>
    </w:p>
    <w:p w14:paraId="5A854446" w14:textId="77777777" w:rsidR="005810EE" w:rsidRPr="00DF53B4" w:rsidRDefault="005810EE" w:rsidP="005810EE">
      <w:r w:rsidRPr="00DF53B4">
        <w:t>This subclause applies when a UE contains either an ISIM or a USIM.</w:t>
      </w:r>
    </w:p>
    <w:p w14:paraId="45990BA5" w14:textId="77777777" w:rsidR="00B37884" w:rsidRPr="00DF53B4" w:rsidRDefault="00B37884" w:rsidP="00B37884">
      <w:r w:rsidRPr="00DF53B4">
        <w:t>The ISIM shall always be used for authentication to the IM CN subsystem, if it is present, as described in 3GPP TS 33.203.</w:t>
      </w:r>
    </w:p>
    <w:p w14:paraId="1B608718" w14:textId="77777777" w:rsidR="00B37884" w:rsidRPr="00DF53B4" w:rsidRDefault="00B37884" w:rsidP="00B37884">
      <w:r w:rsidRPr="00DF53B4">
        <w:t>The ISIM is preconfigured with all the necessary parameters to initiate the registration to the IM CN subsystem. These parameters include:</w:t>
      </w:r>
    </w:p>
    <w:p w14:paraId="612B6880" w14:textId="77777777" w:rsidR="00B37884" w:rsidRPr="00DF53B4" w:rsidRDefault="00B37884" w:rsidP="00B37884">
      <w:pPr>
        <w:pStyle w:val="B1"/>
      </w:pPr>
      <w:r w:rsidRPr="00DF53B4">
        <w:t>-</w:t>
      </w:r>
      <w:r w:rsidRPr="00DF53B4">
        <w:tab/>
        <w:t>the private user identity;</w:t>
      </w:r>
    </w:p>
    <w:p w14:paraId="5954ECF6" w14:textId="77777777" w:rsidR="00B37884" w:rsidRPr="00DF53B4" w:rsidRDefault="00B37884" w:rsidP="00B37884">
      <w:pPr>
        <w:pStyle w:val="B1"/>
      </w:pPr>
      <w:r w:rsidRPr="00DF53B4">
        <w:t>-</w:t>
      </w:r>
      <w:r w:rsidRPr="00DF53B4">
        <w:tab/>
        <w:t>one or more public user identities; and</w:t>
      </w:r>
    </w:p>
    <w:p w14:paraId="2A1379E0" w14:textId="77777777" w:rsidR="00B37884" w:rsidRPr="00DF53B4" w:rsidRDefault="00B37884" w:rsidP="00B37884">
      <w:pPr>
        <w:pStyle w:val="B1"/>
      </w:pPr>
      <w:r w:rsidRPr="00DF53B4">
        <w:t>-</w:t>
      </w:r>
      <w:r w:rsidRPr="00DF53B4">
        <w:tab/>
        <w:t>the home network domain name used to address the SIP REGISTER request</w:t>
      </w:r>
    </w:p>
    <w:p w14:paraId="48375E6A" w14:textId="77777777" w:rsidR="00B37884" w:rsidRPr="00DF53B4" w:rsidRDefault="00B37884" w:rsidP="00B37884">
      <w:r w:rsidRPr="00DF53B4">
        <w:t xml:space="preserve">The first public user identity in the list stored in the ISIM is used in emergency registration requests. </w:t>
      </w:r>
    </w:p>
    <w:p w14:paraId="0F2DF2C2" w14:textId="77777777" w:rsidR="00B37884" w:rsidRPr="00DF53B4" w:rsidRDefault="00B37884" w:rsidP="00B37884">
      <w:r w:rsidRPr="00DF53B4">
        <w:t>In case the UE does not contain an ISIM, the UE shall:</w:t>
      </w:r>
    </w:p>
    <w:p w14:paraId="70C6C5AE" w14:textId="77777777" w:rsidR="00B37884" w:rsidRPr="00DF53B4" w:rsidRDefault="00B37884" w:rsidP="00B37884">
      <w:pPr>
        <w:pStyle w:val="B1"/>
      </w:pPr>
      <w:r w:rsidRPr="00DF53B4">
        <w:t>-</w:t>
      </w:r>
      <w:r w:rsidRPr="00DF53B4">
        <w:tab/>
        <w:t>generate a private user identity;</w:t>
      </w:r>
    </w:p>
    <w:p w14:paraId="149A8FD0" w14:textId="77777777" w:rsidR="00B37884" w:rsidRPr="00DF53B4" w:rsidRDefault="00B37884" w:rsidP="00B37884">
      <w:pPr>
        <w:pStyle w:val="B1"/>
      </w:pPr>
      <w:r w:rsidRPr="00DF53B4">
        <w:t>-</w:t>
      </w:r>
      <w:r w:rsidRPr="00DF53B4">
        <w:tab/>
        <w:t>generate a temporary public user identity; and</w:t>
      </w:r>
    </w:p>
    <w:p w14:paraId="088BCBBF" w14:textId="77777777" w:rsidR="00B37884" w:rsidRPr="00DF53B4" w:rsidRDefault="00B37884" w:rsidP="00B37884">
      <w:pPr>
        <w:pStyle w:val="B1"/>
      </w:pPr>
      <w:r w:rsidRPr="00DF53B4">
        <w:t>-</w:t>
      </w:r>
      <w:r w:rsidRPr="00DF53B4">
        <w:tab/>
        <w:t>generate a home network domain name to address the SIP REGISTER request to;</w:t>
      </w:r>
    </w:p>
    <w:p w14:paraId="7614262A" w14:textId="77777777" w:rsidR="00B37884" w:rsidRPr="00DF53B4" w:rsidRDefault="00B37884" w:rsidP="00B37884">
      <w:r w:rsidRPr="00DF53B4">
        <w:t>in accordance with the procedures in clause C.2.</w:t>
      </w:r>
    </w:p>
    <w:p w14:paraId="7E0919E8" w14:textId="77777777" w:rsidR="00B37884" w:rsidRPr="00DF53B4" w:rsidRDefault="00B37884" w:rsidP="00B37884">
      <w:r w:rsidRPr="00DF53B4">
        <w:t>The temporary public user identity is only used in REGISTER requests, i.e. initial registration, re-registration, mobile-initiated deregistration.</w:t>
      </w:r>
    </w:p>
    <w:p w14:paraId="3E33D4D7" w14:textId="77777777" w:rsidR="00B37884" w:rsidRPr="00DF53B4" w:rsidRDefault="00B37884" w:rsidP="00B37884">
      <w:r w:rsidRPr="00DF53B4">
        <w:t>The UE shall not reveal to the user the temporary public user identity if the temporary public user identity is barred. The temporary public user identity is not barred if received by the UE in the P-Associated-URI header.</w:t>
      </w:r>
    </w:p>
    <w:p w14:paraId="657903CF" w14:textId="77777777" w:rsidR="00B37884" w:rsidRPr="00DF53B4" w:rsidRDefault="00B37884" w:rsidP="00B37884">
      <w:r w:rsidRPr="00DF53B4">
        <w:t>If the UE is unable to derive the parameters in this subclause for any reason, then the UE shall not proceed with the request associated with the use of these parameters and will not be able to register to the IM CN subsystem.</w:t>
      </w:r>
    </w:p>
    <w:p w14:paraId="6E9415E1" w14:textId="77777777" w:rsidR="00B37884" w:rsidRPr="00DF53B4" w:rsidRDefault="00B37884" w:rsidP="00B37884">
      <w:r w:rsidRPr="00DF53B4">
        <w:t>[TS 24.229, clause 5.1.1.2.1]:</w:t>
      </w:r>
    </w:p>
    <w:p w14:paraId="42185857" w14:textId="77777777" w:rsidR="00B37884" w:rsidRPr="00DF53B4" w:rsidRDefault="00B37884" w:rsidP="00B37884">
      <w:r w:rsidRPr="00DF53B4">
        <w:t xml:space="preserve">The initial registration procedure consists of the UE sending an unprotected REGISTER request and, if challenged depending on the security mechanism supported for this UE, sending the integrity-protected REGISTER request or other appropriate response to the challenge. The UE can register a public user identity with any of its contact addresses at any time after it has acquired an IP address, discovered a P-CSCF, and established an IP-CAN bearer that can be used for SIP signalling. However, the UE shall only initiate a new registration procedure when it has </w:t>
      </w:r>
      <w:r w:rsidRPr="00DF53B4">
        <w:rPr>
          <w:rFonts w:eastAsia="MS Mincho"/>
        </w:rPr>
        <w:t>received a final response from the registrar for the ongoing registration, or the previous REGISTER request has timed out.</w:t>
      </w:r>
    </w:p>
    <w:p w14:paraId="3B01E855" w14:textId="77777777" w:rsidR="00B37884" w:rsidRPr="00DF53B4" w:rsidRDefault="00B37884" w:rsidP="00B37884">
      <w:r w:rsidRPr="00DF53B4">
        <w:t>When registering any public user identity belonging to the UE, the UE shall either use an already active pair of security associations or a TLS session to protect the REGISTER requests, or register the public user identity via a new initial registration procedure.</w:t>
      </w:r>
    </w:p>
    <w:p w14:paraId="533ADFD7" w14:textId="77777777" w:rsidR="00B37884" w:rsidRPr="00DF53B4" w:rsidRDefault="00B37884" w:rsidP="00B37884">
      <w:r w:rsidRPr="00DF53B4">
        <w:t xml:space="preserve">When binding any one of its public user identities to an additional contact address via a new initial registration procedure, the UE shall follow the procedures described in </w:t>
      </w:r>
      <w:r w:rsidR="00862364" w:rsidRPr="00DF53B4">
        <w:t>RFC </w:t>
      </w:r>
      <w:r w:rsidRPr="00DF53B4">
        <w:t xml:space="preserve">5626. The set of security associations or a TLS session resulting from this initial registration procedure will have no impact on the existing set of security associations or TLS sessions that have been established as a result of previous initial registration procedures. However, if the UE registers any one of its public user identities with a new contact address via a new initial registration procedure and does not employ the procedures described in </w:t>
      </w:r>
      <w:r w:rsidR="00862364" w:rsidRPr="00DF53B4">
        <w:t>RFC </w:t>
      </w:r>
      <w:r w:rsidRPr="00DF53B4">
        <w:t>5626, then the new set of security associations or TLS session shall replace any existing set of security association or TLS session.</w:t>
      </w:r>
    </w:p>
    <w:p w14:paraId="14AA2894" w14:textId="77777777" w:rsidR="00B37884" w:rsidRPr="00DF53B4" w:rsidRDefault="00B37884" w:rsidP="00B37884">
      <w:r w:rsidRPr="00DF53B4">
        <w:t xml:space="preserve">If the UE detects that the existing security associations or TLS sessions associated with a given contact address are no longer active (e.g., after receiving no response to several protected messages), the UE shall: </w:t>
      </w:r>
    </w:p>
    <w:p w14:paraId="5EE377B3" w14:textId="77777777" w:rsidR="00B37884" w:rsidRPr="00DF53B4" w:rsidRDefault="00B37884" w:rsidP="00B37884">
      <w:pPr>
        <w:pStyle w:val="B1"/>
      </w:pPr>
      <w:r w:rsidRPr="00DF53B4">
        <w:t>-</w:t>
      </w:r>
      <w:r w:rsidRPr="00DF53B4">
        <w:tab/>
        <w:t>consider all previously registered public user identities bound to this security associations or TLS session that are only associated with this contact address as deregistered; and</w:t>
      </w:r>
    </w:p>
    <w:p w14:paraId="5774083C" w14:textId="77777777" w:rsidR="00B37884" w:rsidRPr="00DF53B4" w:rsidRDefault="00B37884" w:rsidP="00B37884">
      <w:pPr>
        <w:pStyle w:val="B1"/>
      </w:pPr>
      <w:r w:rsidRPr="00DF53B4">
        <w:t>-</w:t>
      </w:r>
      <w:r w:rsidRPr="00DF53B4">
        <w:tab/>
        <w:t>stop processing all associated ongoing dialogs and transactions that were using the security associations or TLS session associated with this contact address, if any (i.e. no further SIP signalling will be sent by the UE on behalf of these transactions or dialogs).</w:t>
      </w:r>
    </w:p>
    <w:p w14:paraId="196CC974" w14:textId="77777777" w:rsidR="00B37884" w:rsidRPr="00DF53B4" w:rsidRDefault="00B37884" w:rsidP="00B37884">
      <w:r w:rsidRPr="00DF53B4">
        <w:t xml:space="preserve">The UE shall send the unprotected REGISTER requests to the port advertised to the UE during the P-CSCF discovery procedure. If the UE does not receive any specific port information during the P-CSCF discovery procedure, or if the UE was pre-configured with the P-CSCF's IP address or domain name and was unable to obtain specific port information, the UE shall send the unprotected REGISTER request to the SIP default port values as specified in </w:t>
      </w:r>
      <w:r w:rsidR="00862364" w:rsidRPr="00DF53B4">
        <w:t>RFC </w:t>
      </w:r>
      <w:r w:rsidRPr="00DF53B4">
        <w:t xml:space="preserve">3261. </w:t>
      </w:r>
    </w:p>
    <w:p w14:paraId="7D7930F1" w14:textId="77777777" w:rsidR="00B37884" w:rsidRPr="00DF53B4" w:rsidRDefault="00B37884" w:rsidP="00B37884">
      <w:pPr>
        <w:pStyle w:val="NO"/>
      </w:pPr>
      <w:r w:rsidRPr="00DF53B4">
        <w:t>NOTE 1:</w:t>
      </w:r>
      <w:r w:rsidRPr="00DF53B4">
        <w:tab/>
        <w:t xml:space="preserve">The UE will only send further registration and subsequent SIP messages towards the same port of the P-CSCF for security mechanisms that do not require </w:t>
      </w:r>
      <w:r w:rsidR="00FE7116" w:rsidRPr="00DF53B4">
        <w:t>using</w:t>
      </w:r>
      <w:r w:rsidRPr="00DF53B4">
        <w:t xml:space="preserve"> negotiated ports for exchanging protected messages.</w:t>
      </w:r>
    </w:p>
    <w:p w14:paraId="2D578A88" w14:textId="77777777" w:rsidR="00B37884" w:rsidRPr="00DF53B4" w:rsidRDefault="00B37884" w:rsidP="00B37884">
      <w:r w:rsidRPr="00DF53B4">
        <w:t>The UE shall extract or derive a public user identity, the private user identity, and the domain name to be used in the Request-URI in the registration, according to the procedures described in subclause 5.1.1.1A or subclause 5.1.1.1B. A public user identity may be input by the end user.</w:t>
      </w:r>
    </w:p>
    <w:p w14:paraId="126A5C59" w14:textId="77777777" w:rsidR="005810EE" w:rsidRPr="00DF53B4" w:rsidRDefault="005810EE" w:rsidP="005810EE">
      <w:r w:rsidRPr="00DF53B4">
        <w:t>[TS 24.229 Rel-8, clause 5.1.1.2.1]:</w:t>
      </w:r>
    </w:p>
    <w:p w14:paraId="15658D1D" w14:textId="77777777" w:rsidR="00B37884" w:rsidRPr="00DF53B4" w:rsidRDefault="00B37884" w:rsidP="00B37884">
      <w:r w:rsidRPr="00DF53B4">
        <w:t>On sending an unprotected REGISTER request, the UE shall populate the header fields as follows:</w:t>
      </w:r>
    </w:p>
    <w:p w14:paraId="73E34FA6" w14:textId="77777777" w:rsidR="00B37884" w:rsidRPr="00DF53B4" w:rsidRDefault="00B37884" w:rsidP="00B37884">
      <w:pPr>
        <w:pStyle w:val="B1"/>
      </w:pPr>
      <w:r w:rsidRPr="00DF53B4">
        <w:t>a)</w:t>
      </w:r>
      <w:r w:rsidRPr="00DF53B4">
        <w:tab/>
        <w:t>a From header field set to the SIP URI that contains the public user identity to be registered;</w:t>
      </w:r>
    </w:p>
    <w:p w14:paraId="72738365" w14:textId="77777777" w:rsidR="00B37884" w:rsidRPr="00DF53B4" w:rsidRDefault="00B37884" w:rsidP="00B37884">
      <w:pPr>
        <w:pStyle w:val="B1"/>
      </w:pPr>
      <w:r w:rsidRPr="00DF53B4">
        <w:t>b)</w:t>
      </w:r>
      <w:r w:rsidRPr="00DF53B4">
        <w:tab/>
        <w:t>a To header field set to the SIP URI that contains the public user identity to be registered;</w:t>
      </w:r>
    </w:p>
    <w:p w14:paraId="5484AFB4" w14:textId="77777777" w:rsidR="00B37884" w:rsidRPr="00DF53B4" w:rsidRDefault="00B37884" w:rsidP="00B37884">
      <w:pPr>
        <w:pStyle w:val="B1"/>
      </w:pPr>
      <w:r w:rsidRPr="00DF53B4">
        <w:t>c)</w:t>
      </w:r>
      <w:r w:rsidRPr="00DF53B4">
        <w:tab/>
        <w:t xml:space="preserve">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01556988" w14:textId="77777777" w:rsidR="00B37884" w:rsidRPr="00DF53B4" w:rsidRDefault="00B37884" w:rsidP="00B37884">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w:t>
      </w:r>
      <w:r w:rsidR="005810EE" w:rsidRPr="00DF53B4">
        <w:t>T</w:t>
      </w:r>
      <w:r w:rsidRPr="00DF53B4">
        <w:t xml:space="preserve">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005810EE" w:rsidRPr="00DF53B4">
        <w:t>6223</w:t>
      </w:r>
      <w:r w:rsidRPr="00DF53B4">
        <w:t>;</w:t>
      </w:r>
    </w:p>
    <w:p w14:paraId="44BE316A" w14:textId="77777777" w:rsidR="00B37884" w:rsidRPr="00DF53B4" w:rsidRDefault="00B37884" w:rsidP="00B37884">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4F7A9363" w14:textId="77777777" w:rsidR="00B37884" w:rsidRPr="00DF53B4" w:rsidRDefault="00B37884" w:rsidP="00B37884">
      <w:pPr>
        <w:pStyle w:val="B1"/>
      </w:pPr>
      <w:r w:rsidRPr="00DF53B4">
        <w:t>e)</w:t>
      </w:r>
      <w:r w:rsidRPr="00DF53B4">
        <w:tab/>
        <w:t>a registration expiration interval value of 600 000 seconds as the value desired for the duration of the registration;</w:t>
      </w:r>
    </w:p>
    <w:p w14:paraId="2C752724" w14:textId="77777777" w:rsidR="00B37884" w:rsidRPr="00DF53B4" w:rsidRDefault="00B37884" w:rsidP="00B37884">
      <w:pPr>
        <w:pStyle w:val="NO"/>
      </w:pPr>
      <w:r w:rsidRPr="00DF53B4">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256B5251" w14:textId="77777777" w:rsidR="00B37884" w:rsidRPr="00DF53B4" w:rsidRDefault="00B37884" w:rsidP="00B37884">
      <w:pPr>
        <w:pStyle w:val="B1"/>
      </w:pPr>
      <w:r w:rsidRPr="00DF53B4">
        <w:t>f)</w:t>
      </w:r>
      <w:r w:rsidRPr="00DF53B4">
        <w:tab/>
        <w:t>a Request-URI set to the SIP URI of the domain name of the home network used to address the REGISTER request;</w:t>
      </w:r>
    </w:p>
    <w:p w14:paraId="2141B6C8" w14:textId="77777777" w:rsidR="00B37884" w:rsidRPr="00DF53B4" w:rsidRDefault="00B37884" w:rsidP="00B37884">
      <w:pPr>
        <w:pStyle w:val="B1"/>
      </w:pPr>
      <w:r w:rsidRPr="00DF53B4">
        <w:t>g)</w:t>
      </w:r>
      <w:r w:rsidRPr="00DF53B4">
        <w:tab/>
        <w:t>the Supported header field containing the option-tag "path", and</w:t>
      </w:r>
    </w:p>
    <w:p w14:paraId="710DE9D3" w14:textId="77777777" w:rsidR="00B37884" w:rsidRPr="00DF53B4" w:rsidRDefault="00B37884" w:rsidP="00B37884">
      <w:pPr>
        <w:pStyle w:val="B2"/>
      </w:pPr>
      <w:r w:rsidRPr="00DF53B4">
        <w:t>1)</w:t>
      </w:r>
      <w:r w:rsidRPr="00DF53B4">
        <w:tab/>
        <w:t>if GRUU is supported, the option-tag "gruu"; and</w:t>
      </w:r>
    </w:p>
    <w:p w14:paraId="3DD03552" w14:textId="77777777" w:rsidR="00B37884" w:rsidRPr="00DF53B4" w:rsidRDefault="00B37884" w:rsidP="00B37884">
      <w:pPr>
        <w:pStyle w:val="B1"/>
        <w:ind w:firstLine="0"/>
      </w:pPr>
      <w:r w:rsidRPr="00DF53B4">
        <w:t>2)</w:t>
      </w:r>
      <w:r w:rsidRPr="00DF53B4">
        <w:tab/>
        <w:t>if multiple registrations is supported, the option-tag "outbound".</w:t>
      </w:r>
    </w:p>
    <w:p w14:paraId="779A5364" w14:textId="77777777" w:rsidR="00B37884" w:rsidRPr="00DF53B4" w:rsidRDefault="00B37884" w:rsidP="005810EE">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w:t>
      </w:r>
      <w:r w:rsidR="005810EE" w:rsidRPr="00DF53B4">
        <w:t>.</w:t>
      </w:r>
    </w:p>
    <w:p w14:paraId="767E23E7" w14:textId="77777777" w:rsidR="005810EE" w:rsidRPr="00DF53B4" w:rsidRDefault="005810EE" w:rsidP="005810EE">
      <w:r w:rsidRPr="00DF53B4">
        <w:t>[TS 24.229 Rel-9, clause 5.1.1.2.1]:</w:t>
      </w:r>
    </w:p>
    <w:p w14:paraId="6034496E" w14:textId="77777777" w:rsidR="005810EE" w:rsidRPr="00DF53B4" w:rsidRDefault="005810EE" w:rsidP="005810EE">
      <w:pPr>
        <w:ind w:left="568" w:hanging="284"/>
      </w:pPr>
      <w:r w:rsidRPr="00DF53B4">
        <w:t>…</w:t>
      </w:r>
    </w:p>
    <w:p w14:paraId="50F1EC2F" w14:textId="77777777" w:rsidR="005810EE" w:rsidRPr="00DF53B4" w:rsidRDefault="005810EE" w:rsidP="005810EE">
      <w:pPr>
        <w:ind w:left="568" w:hanging="284"/>
      </w:pPr>
      <w:r w:rsidRPr="00DF53B4">
        <w:t>h)</w:t>
      </w:r>
      <w:r w:rsidRPr="00DF53B4">
        <w:tab/>
        <w:t xml:space="preserve">if a security association or </w:t>
      </w:r>
      <w:smartTag w:uri="urn:schemas-microsoft-com:office:smarttags" w:element="stockticker">
        <w:r w:rsidRPr="00DF53B4">
          <w:t>TLS</w:t>
        </w:r>
      </w:smartTag>
      <w:r w:rsidRPr="00DF53B4">
        <w:t xml:space="preserve"> session exists, and if available to the UE (as defined in the access technology specific annexes for each access technology), a P-Access-Network-Info header field set as specified for the access network technology (see subclause 7.2A.4); and</w:t>
      </w:r>
    </w:p>
    <w:p w14:paraId="6BFE9E23" w14:textId="77777777" w:rsidR="005810EE" w:rsidRPr="00DF53B4" w:rsidRDefault="005810EE" w:rsidP="005810EE">
      <w:pPr>
        <w:ind w:left="568" w:hanging="284"/>
      </w:pPr>
      <w:r w:rsidRPr="00DF53B4">
        <w:t>i)</w:t>
      </w:r>
      <w:r w:rsidRPr="00DF53B4">
        <w:tab/>
        <w:t>a Security-Client header field to announce the media plane security mechanisms the UE supports, if any, labelled with the "mediasec" header field parameter specified in subclause 7.2A.7.</w:t>
      </w:r>
    </w:p>
    <w:p w14:paraId="2205A778" w14:textId="77777777" w:rsidR="005810EE" w:rsidRPr="00DF53B4" w:rsidRDefault="005810EE" w:rsidP="005810EE">
      <w:r w:rsidRPr="00DF53B4">
        <w:t>NOTE 4:</w:t>
      </w:r>
      <w:r w:rsidRPr="00DF53B4">
        <w:tab/>
        <w:t>The "mediasec" header field parameter indicates that security mechanisms are specific to the media plane.</w:t>
      </w:r>
    </w:p>
    <w:p w14:paraId="4DF658B8" w14:textId="77777777" w:rsidR="005810EE" w:rsidRPr="00DF53B4" w:rsidRDefault="005810EE" w:rsidP="005810EE">
      <w:r w:rsidRPr="00DF53B4">
        <w:t>[TS 24.229 Rel-8, clause 5.1.1.2.1]:</w:t>
      </w:r>
    </w:p>
    <w:p w14:paraId="7EB67889" w14:textId="77777777" w:rsidR="00B37884" w:rsidRPr="00DF53B4" w:rsidRDefault="00B37884" w:rsidP="00B37884">
      <w:r w:rsidRPr="00DF53B4">
        <w:t>On receiving the 200 (OK) response to the REGISTER request, the UE shall:</w:t>
      </w:r>
    </w:p>
    <w:p w14:paraId="393B1CFA" w14:textId="77777777" w:rsidR="00B37884" w:rsidRPr="00DF53B4" w:rsidRDefault="00B37884" w:rsidP="00B37884">
      <w:pPr>
        <w:pStyle w:val="B1"/>
      </w:pPr>
      <w:r w:rsidRPr="00DF53B4">
        <w:t>a)</w:t>
      </w:r>
      <w:r w:rsidRPr="00DF53B4">
        <w:tab/>
        <w:t xml:space="preserve">store the expiration time of the registration for the public user identities found in the To header field value and bind it </w:t>
      </w:r>
      <w:r w:rsidR="005810EE" w:rsidRPr="00DF53B4">
        <w:t xml:space="preserve">either </w:t>
      </w:r>
      <w:r w:rsidRPr="00DF53B4">
        <w:t>to the respective contact address of the UE</w:t>
      </w:r>
      <w:r w:rsidR="00B743AB" w:rsidRPr="00DF53B4">
        <w:t xml:space="preserve"> or to the registration flow and the associated contact address (if the multiple registration mechanism is used)</w:t>
      </w:r>
      <w:r w:rsidRPr="00DF53B4">
        <w:t>;</w:t>
      </w:r>
    </w:p>
    <w:p w14:paraId="2BD36A61" w14:textId="77777777" w:rsidR="00B37884" w:rsidRPr="00DF53B4" w:rsidRDefault="00B37884" w:rsidP="00B37884">
      <w:pPr>
        <w:pStyle w:val="B1"/>
      </w:pPr>
      <w:r w:rsidRPr="00DF53B4">
        <w:t>b)</w:t>
      </w:r>
      <w:r w:rsidRPr="00DF53B4">
        <w:tab/>
        <w:t>store as the default public user identity the first URI on the list of URIs present in the P-Associated-URI header field and bind it to the respective contact address of the UE and the associated set of security associations or TLS session;</w:t>
      </w:r>
    </w:p>
    <w:p w14:paraId="68A4D09F" w14:textId="77777777" w:rsidR="00B37884" w:rsidRPr="00DF53B4" w:rsidRDefault="004F392C" w:rsidP="00B37884">
      <w:pPr>
        <w:pStyle w:val="B1"/>
        <w:ind w:left="1080" w:hanging="796"/>
      </w:pPr>
      <w:r w:rsidRPr="00DF53B4">
        <w:t xml:space="preserve">NOTE </w:t>
      </w:r>
      <w:r w:rsidR="00B743AB" w:rsidRPr="00DF53B4">
        <w:t>4</w:t>
      </w:r>
      <w:r w:rsidR="00B37884" w:rsidRPr="00DF53B4">
        <w:t>:</w:t>
      </w:r>
      <w:r w:rsidR="00B37884" w:rsidRPr="00DF53B4">
        <w:tab/>
        <w:t>When using the respective contact address and associated set of security associations or TLS session, the UE can utilize additional URIs contained in the P-Associated-URI header field and bound it to the respective contact address of the UE and the associated set of security associations or TLS session, e.g. for application purposes.</w:t>
      </w:r>
    </w:p>
    <w:p w14:paraId="15E4453F" w14:textId="77777777" w:rsidR="00B37884" w:rsidRPr="00DF53B4" w:rsidRDefault="00B37884" w:rsidP="00B37884">
      <w:pPr>
        <w:pStyle w:val="B1"/>
      </w:pPr>
      <w:r w:rsidRPr="00DF53B4">
        <w:t>c)</w:t>
      </w:r>
      <w:r w:rsidRPr="00DF53B4">
        <w:tab/>
        <w:t>treat the identity under registration as a barred public user identity, if it is not included in the P-Associated-URI header field;</w:t>
      </w:r>
    </w:p>
    <w:p w14:paraId="7141416C" w14:textId="77777777" w:rsidR="00B743AB" w:rsidRPr="00DF53B4" w:rsidRDefault="00B37884" w:rsidP="00B743AB">
      <w:pPr>
        <w:ind w:left="568" w:hanging="284"/>
      </w:pPr>
      <w:r w:rsidRPr="00DF53B4">
        <w:t>d)</w:t>
      </w:r>
      <w:r w:rsidRPr="00DF53B4">
        <w:tab/>
        <w:t xml:space="preserve">store the list of service route values contained in the Service-Route header field and bind the list </w:t>
      </w:r>
      <w:r w:rsidR="00B743AB" w:rsidRPr="00DF53B4">
        <w:t xml:space="preserve">either </w:t>
      </w:r>
      <w:r w:rsidRPr="00DF53B4">
        <w:t xml:space="preserve">to the contact address </w:t>
      </w:r>
      <w:r w:rsidR="00B743AB" w:rsidRPr="00DF53B4">
        <w:t xml:space="preserve">or to the registration flow </w:t>
      </w:r>
      <w:r w:rsidRPr="00DF53B4">
        <w:t>and the associated set of security associations or TLS session over which the REGISTER request was sent;</w:t>
      </w:r>
      <w:r w:rsidR="00B743AB" w:rsidRPr="00DF53B4">
        <w:t xml:space="preserve"> </w:t>
      </w:r>
    </w:p>
    <w:p w14:paraId="6F77CDA2" w14:textId="77777777" w:rsidR="00B743AB" w:rsidRPr="00DF53B4" w:rsidRDefault="00B743AB" w:rsidP="00B743AB">
      <w:pPr>
        <w:pStyle w:val="NO"/>
      </w:pPr>
      <w:r w:rsidRPr="00DF53B4">
        <w:t>NOTE 5:</w:t>
      </w:r>
      <w:r w:rsidRPr="00DF53B4">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6218B45D" w14:textId="77777777" w:rsidR="00B37884" w:rsidRPr="00DF53B4" w:rsidRDefault="00B743AB" w:rsidP="00B743AB">
      <w:pPr>
        <w:pStyle w:val="NO"/>
      </w:pPr>
      <w:r w:rsidRPr="00DF53B4">
        <w:t>NOTE 6:</w:t>
      </w:r>
      <w:r w:rsidRPr="00DF53B4">
        <w:tab/>
        <w:t>The UE will use the stored list of service route values to build a proper preloaded Route header field for new dialogs and standalone transactions when using either the respective contact address or to the registration flow and the associated contact address (if the multiple registration mechanism is used), and the associated set of security associations or TLS session.</w:t>
      </w:r>
    </w:p>
    <w:p w14:paraId="68CC3F01" w14:textId="77777777" w:rsidR="00B37884" w:rsidRPr="00DF53B4" w:rsidRDefault="00B37884" w:rsidP="00B37884">
      <w:pPr>
        <w:pStyle w:val="B1"/>
      </w:pPr>
      <w:r w:rsidRPr="00DF53B4">
        <w:t>e)</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7E9A06CA" w14:textId="77777777" w:rsidR="00B37884" w:rsidRPr="00DF53B4" w:rsidRDefault="00B37884" w:rsidP="00B37884">
      <w:pPr>
        <w:pStyle w:val="B1"/>
      </w:pPr>
      <w:r w:rsidRPr="00DF53B4">
        <w:t>f)</w:t>
      </w:r>
      <w:r w:rsidRPr="00DF53B4">
        <w:tab/>
      </w:r>
      <w:r w:rsidRPr="00DF53B4">
        <w:rPr>
          <w:rFonts w:eastAsia="SimSun"/>
        </w:rPr>
        <w:t xml:space="preserve">if the REGISTER request contained the "reg-id" and </w:t>
      </w:r>
      <w:r w:rsidRPr="00DF53B4">
        <w:t xml:space="preserve">"+sip.instance" </w:t>
      </w:r>
      <w:r w:rsidRPr="00DF53B4">
        <w:rPr>
          <w:rFonts w:eastAsia="SimSun"/>
        </w:rPr>
        <w:t xml:space="preserve">Contact header field parameter and the "outbound" option tag in a Supported header field, </w:t>
      </w:r>
      <w:r w:rsidRPr="00DF53B4">
        <w:t>the UE shall check whether the option-tag "outbound" is present in the Require header field:</w:t>
      </w:r>
    </w:p>
    <w:p w14:paraId="76037621" w14:textId="77777777" w:rsidR="00B37884" w:rsidRPr="00DF53B4" w:rsidRDefault="00B37884" w:rsidP="00B37884">
      <w:pPr>
        <w:pStyle w:val="B2"/>
      </w:pPr>
      <w:r w:rsidRPr="00DF53B4">
        <w:t>-</w:t>
      </w:r>
      <w:r w:rsidRPr="00DF53B4">
        <w:tab/>
        <w:t xml:space="preserve">if no option-tag "outbound" is present, the UE shall conclude that the S-CSCF does not support the registration procedure as described in </w:t>
      </w:r>
      <w:r w:rsidR="00862364" w:rsidRPr="00DF53B4">
        <w:t>RFC </w:t>
      </w:r>
      <w:r w:rsidRPr="00DF53B4">
        <w:t xml:space="preserve">5626, and the S-CSCF has followed the registration procedure as described in </w:t>
      </w:r>
      <w:r w:rsidR="00862364" w:rsidRPr="00DF53B4">
        <w:t>RFC </w:t>
      </w:r>
      <w:r w:rsidRPr="00DF53B4">
        <w:t xml:space="preserve">5627 or </w:t>
      </w:r>
      <w:r w:rsidR="00862364" w:rsidRPr="00DF53B4">
        <w:t>RFC </w:t>
      </w:r>
      <w:r w:rsidRPr="00DF53B4">
        <w:t xml:space="preserve">3261,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w:t>
      </w:r>
      <w:r w:rsidR="00862364" w:rsidRPr="00DF53B4">
        <w:t>RFC </w:t>
      </w:r>
      <w:r w:rsidRPr="00DF53B4">
        <w:t xml:space="preserve">5626, the UE shall refrain from registering any additional IMS flows for the same private identity as described in </w:t>
      </w:r>
      <w:r w:rsidR="00862364" w:rsidRPr="00DF53B4">
        <w:t>RFC </w:t>
      </w:r>
      <w:r w:rsidRPr="00DF53B4">
        <w:t>5626; or</w:t>
      </w:r>
    </w:p>
    <w:p w14:paraId="7DD7CED7" w14:textId="77777777" w:rsidR="00B37884" w:rsidRPr="00DF53B4" w:rsidDel="00084949" w:rsidRDefault="00B37884" w:rsidP="00B37884">
      <w:pPr>
        <w:pStyle w:val="NO"/>
      </w:pPr>
      <w:r w:rsidRPr="00DF53B4">
        <w:t>NOTE </w:t>
      </w:r>
      <w:r w:rsidR="00B743AB" w:rsidRPr="00DF53B4">
        <w:t>7</w:t>
      </w:r>
      <w:r w:rsidRPr="00DF53B4">
        <w:t>:</w:t>
      </w:r>
      <w:r w:rsidRPr="00DF53B4">
        <w:tab/>
        <w:t xml:space="preserve">Upon replaces the old contact address with the new contact address, the S-CSCF performs the network initiated deregistration procedure for the previously registered public user identities and the associated old contact address as described in subclause 5.4.1.5. Hence, the UE will receive a NOTIFY request informing the UE about </w:t>
      </w:r>
      <w:r w:rsidR="00BF14C3" w:rsidRPr="00DF53B4">
        <w:t>the deregistration</w:t>
      </w:r>
      <w:r w:rsidRPr="00DF53B4">
        <w:t xml:space="preserve"> of the old contact address. </w:t>
      </w:r>
    </w:p>
    <w:p w14:paraId="5B26FBE0" w14:textId="77777777" w:rsidR="00B743AB" w:rsidRPr="00DF53B4" w:rsidRDefault="00B37884" w:rsidP="00B743AB">
      <w:pPr>
        <w:ind w:left="851" w:hanging="284"/>
      </w:pPr>
      <w:r w:rsidRPr="00DF53B4">
        <w:t>-</w:t>
      </w:r>
      <w:r w:rsidRPr="00DF53B4">
        <w:tab/>
        <w:t xml:space="preserve">if an option-tag "outbound" is present, the UE may establish additional IMS flows for the same private identity, as defined in </w:t>
      </w:r>
      <w:r w:rsidR="00862364" w:rsidRPr="00DF53B4">
        <w:t>RFC </w:t>
      </w:r>
      <w:r w:rsidRPr="00DF53B4">
        <w:t>5626;</w:t>
      </w:r>
      <w:r w:rsidR="00B743AB" w:rsidRPr="00DF53B4">
        <w:t xml:space="preserve"> and</w:t>
      </w:r>
    </w:p>
    <w:p w14:paraId="01999E44" w14:textId="77777777" w:rsidR="00B743AB" w:rsidRPr="00DF53B4" w:rsidRDefault="00B743AB" w:rsidP="00B743AB">
      <w:r w:rsidRPr="00DF53B4">
        <w:t>g)</w:t>
      </w:r>
      <w:r w:rsidRPr="00DF53B4">
        <w:tab/>
        <w:t xml:space="preserve">if the Via header field contains a "keep" header field parameter with a value, unless the UE detects that it is not behind a </w:t>
      </w:r>
      <w:smartTag w:uri="urn:schemas-microsoft-com:office:smarttags" w:element="stockticker">
        <w:r w:rsidRPr="00DF53B4">
          <w:t>NAT</w:t>
        </w:r>
      </w:smartTag>
      <w:r w:rsidRPr="00DF53B4">
        <w:t xml:space="preserve">, start to send keep-alives associated with the registration towards the P-CSCF, as described in </w:t>
      </w:r>
      <w:r w:rsidR="00862364" w:rsidRPr="00DF53B4">
        <w:t>RFC </w:t>
      </w:r>
      <w:r w:rsidRPr="00DF53B4">
        <w:t>6223.[TS 24.229 Rel-9, clause 5.1.1.2.1]:</w:t>
      </w:r>
    </w:p>
    <w:p w14:paraId="7D593AAA" w14:textId="77777777" w:rsidR="00B743AB" w:rsidRPr="00DF53B4" w:rsidRDefault="00B743AB" w:rsidP="00B743AB">
      <w:pPr>
        <w:ind w:left="568" w:hanging="284"/>
      </w:pPr>
      <w:r w:rsidRPr="00DF53B4">
        <w:t>…</w:t>
      </w:r>
    </w:p>
    <w:p w14:paraId="632C9327" w14:textId="77777777" w:rsidR="00B37884" w:rsidRPr="00DF53B4" w:rsidRDefault="00B37884" w:rsidP="00B37884">
      <w:pPr>
        <w:pStyle w:val="B1"/>
      </w:pPr>
      <w:r w:rsidRPr="00DF53B4">
        <w:t>g)</w:t>
      </w:r>
      <w:r w:rsidRPr="00DF53B4">
        <w:tab/>
        <w:t xml:space="preserve">store the announcement of media plane security mechanisms the P-CSCF (IMS-ALG) supports </w:t>
      </w:r>
      <w:r w:rsidR="00B743AB" w:rsidRPr="00DF53B4">
        <w:t>labelled with the "mediasec" header field parameter specified in sub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w:t>
      </w:r>
      <w:r w:rsidRPr="00DF53B4">
        <w:t>; and</w:t>
      </w:r>
    </w:p>
    <w:p w14:paraId="40162D3D" w14:textId="77777777" w:rsidR="00B37884" w:rsidRPr="00DF53B4" w:rsidRDefault="00B37884" w:rsidP="00B37884">
      <w:pPr>
        <w:pStyle w:val="NO"/>
      </w:pPr>
      <w:r w:rsidRPr="00DF53B4">
        <w:t>NOTE </w:t>
      </w:r>
      <w:r w:rsidR="00FE26AE" w:rsidRPr="00DF53B4">
        <w:t>9</w:t>
      </w:r>
      <w:r w:rsidRPr="00DF53B4">
        <w:t>:</w:t>
      </w:r>
      <w:r w:rsidRPr="00DF53B4">
        <w:tab/>
      </w:r>
      <w:r w:rsidR="00B743AB" w:rsidRPr="00DF53B4">
        <w:t>The "mediasec" header field parameter indicates that security mechanisms are specific to the media plane</w:t>
      </w:r>
    </w:p>
    <w:p w14:paraId="2DD2507B" w14:textId="77777777" w:rsidR="00B743AB" w:rsidRPr="00DF53B4" w:rsidRDefault="00B743AB" w:rsidP="00B743AB">
      <w:pPr>
        <w:pStyle w:val="B1"/>
      </w:pPr>
      <w:r w:rsidRPr="00DF53B4">
        <w:t>h)</w:t>
      </w:r>
      <w:r w:rsidRPr="00DF53B4">
        <w:tab/>
        <w:t xml:space="preserve">if the Via header field contains a "keep" header field parameter with a value, unless the UE detects that it is not behind a </w:t>
      </w:r>
      <w:smartTag w:uri="urn:schemas-microsoft-com:office:smarttags" w:element="stockticker">
        <w:r w:rsidRPr="00DF53B4">
          <w:t>NAT</w:t>
        </w:r>
      </w:smartTag>
      <w:r w:rsidRPr="00DF53B4">
        <w:t xml:space="preserve">, start to send keep-alives associated with the registration towards the P-CSCF, as described in </w:t>
      </w:r>
      <w:r w:rsidR="00862364" w:rsidRPr="00DF53B4">
        <w:t>RFC </w:t>
      </w:r>
      <w:r w:rsidRPr="00DF53B4">
        <w:t>6223.</w:t>
      </w:r>
    </w:p>
    <w:p w14:paraId="786657EC" w14:textId="77777777" w:rsidR="00B743AB" w:rsidRPr="00DF53B4" w:rsidRDefault="00B743AB" w:rsidP="00B743AB">
      <w:r w:rsidRPr="00DF53B4">
        <w:t>[TS 24.229 Rel-10, clause 5.1.1.2.1]:</w:t>
      </w:r>
    </w:p>
    <w:p w14:paraId="0947DF64" w14:textId="77777777" w:rsidR="00B743AB" w:rsidRPr="00DF53B4" w:rsidRDefault="00B743AB" w:rsidP="00B743AB">
      <w:r w:rsidRPr="00DF53B4">
        <w:t>On sending an unprotected REGISTER request, the UE shall populate the header fields as follows:</w:t>
      </w:r>
    </w:p>
    <w:p w14:paraId="2551AD1C" w14:textId="77777777" w:rsidR="00B743AB" w:rsidRPr="00DF53B4" w:rsidRDefault="00B743AB" w:rsidP="00FE26AE">
      <w:pPr>
        <w:pStyle w:val="B1"/>
      </w:pPr>
      <w:r w:rsidRPr="00DF53B4">
        <w:t>a)</w:t>
      </w:r>
      <w:r w:rsidRPr="00DF53B4">
        <w:tab/>
        <w:t>a From header field set to the SIP URI that contains the public user identity to be registered;</w:t>
      </w:r>
    </w:p>
    <w:p w14:paraId="496AE456" w14:textId="77777777" w:rsidR="00B743AB" w:rsidRPr="00DF53B4" w:rsidRDefault="00B743AB" w:rsidP="00FE26AE">
      <w:pPr>
        <w:pStyle w:val="B1"/>
      </w:pPr>
      <w:r w:rsidRPr="00DF53B4">
        <w:t>b)</w:t>
      </w:r>
      <w:r w:rsidRPr="00DF53B4">
        <w:tab/>
        <w:t>a To header field set to the SIP URI that contains the public user identity to be registered;</w:t>
      </w:r>
    </w:p>
    <w:p w14:paraId="24C696ED" w14:textId="77777777" w:rsidR="00B743AB" w:rsidRPr="00DF53B4" w:rsidRDefault="00B743AB" w:rsidP="00FE26AE">
      <w:pPr>
        <w:pStyle w:val="B1"/>
      </w:pPr>
      <w:r w:rsidRPr="00DF53B4">
        <w:t>c)</w:t>
      </w:r>
      <w:r w:rsidRPr="00DF53B4">
        <w:tab/>
        <w:t>a Contact header field set to include SIP URI(s) containing the IP address or FQDN of the UE in the hostport parameter. If the UE:</w:t>
      </w:r>
    </w:p>
    <w:p w14:paraId="7198DA36" w14:textId="77777777" w:rsidR="00B743AB" w:rsidRPr="00DF53B4" w:rsidRDefault="00B743AB" w:rsidP="00FE26AE">
      <w:pPr>
        <w:pStyle w:val="B2"/>
      </w:pPr>
      <w:r w:rsidRPr="00DF53B4">
        <w:t>1)</w:t>
      </w:r>
      <w:r w:rsidRPr="00DF53B4">
        <w:tab/>
        <w:t>supports GRUU (see table A.4, item A.4/53);</w:t>
      </w:r>
    </w:p>
    <w:p w14:paraId="0FF83AD6" w14:textId="77777777" w:rsidR="00B743AB" w:rsidRPr="00DF53B4" w:rsidRDefault="00B743AB" w:rsidP="00FE26AE">
      <w:pPr>
        <w:pStyle w:val="B2"/>
      </w:pPr>
      <w:r w:rsidRPr="00DF53B4">
        <w:t>2)</w:t>
      </w:r>
      <w:r w:rsidRPr="00DF53B4">
        <w:tab/>
        <w:t>supports multiple registrations;</w:t>
      </w:r>
    </w:p>
    <w:p w14:paraId="40F5E8E7" w14:textId="77777777" w:rsidR="00B743AB" w:rsidRPr="00DF53B4" w:rsidRDefault="00B743AB" w:rsidP="00FE26AE">
      <w:pPr>
        <w:pStyle w:val="B2"/>
      </w:pPr>
      <w:r w:rsidRPr="00DF53B4">
        <w:t>3)</w:t>
      </w:r>
      <w:r w:rsidRPr="00DF53B4">
        <w:tab/>
        <w:t>has an IMEI available; or</w:t>
      </w:r>
    </w:p>
    <w:p w14:paraId="34F4B27F" w14:textId="77777777" w:rsidR="00B743AB" w:rsidRPr="00DF53B4" w:rsidRDefault="00B743AB" w:rsidP="00FE26AE">
      <w:pPr>
        <w:pStyle w:val="B2"/>
      </w:pPr>
      <w:r w:rsidRPr="00DF53B4">
        <w:t>4)</w:t>
      </w:r>
      <w:r w:rsidRPr="00DF53B4">
        <w:tab/>
        <w:t>has an MEID available;</w:t>
      </w:r>
    </w:p>
    <w:p w14:paraId="2A707E0A" w14:textId="77777777" w:rsidR="00B743AB" w:rsidRPr="00DF53B4" w:rsidRDefault="00B743AB" w:rsidP="00FE26AE">
      <w:pPr>
        <w:pStyle w:val="B2"/>
      </w:pPr>
      <w:r w:rsidRPr="00DF53B4">
        <w:tab/>
        <w:t>the UE shall include a "+sip.instance" header field parameter containing the instance ID. Only the IMEI shall be used for generating an instance ID for a multi-mode UE that supports both 3GPP and 3GPP2 defined radio access networks.</w:t>
      </w:r>
    </w:p>
    <w:p w14:paraId="38A01F8C" w14:textId="77777777" w:rsidR="00B743AB" w:rsidRPr="00DF53B4" w:rsidRDefault="00B743AB" w:rsidP="00FE26AE">
      <w:pPr>
        <w:pStyle w:val="NO"/>
      </w:pPr>
      <w:r w:rsidRPr="00DF53B4">
        <w:t>NOTE 2:</w:t>
      </w:r>
      <w:r w:rsidRPr="00DF53B4">
        <w:tab/>
        <w:t>The requirement placed on the UE to include an instance ID based on the IMEI or the MEID when the UE does not support GRUU and does not support multiple registrations does not imply any additional requirements on the network.</w:t>
      </w:r>
    </w:p>
    <w:p w14:paraId="71E7167F" w14:textId="77777777" w:rsidR="00B743AB" w:rsidRPr="00DF53B4" w:rsidRDefault="00B743AB" w:rsidP="00FE26AE">
      <w:pPr>
        <w:pStyle w:val="B2"/>
      </w:pPr>
      <w:r w:rsidRPr="00DF53B4">
        <w:tab/>
        <w:t xml:space="preserve">If the UE supports multiple registrations it shall include "reg-id" header field parameter as described in </w:t>
      </w:r>
      <w:r w:rsidR="00862364" w:rsidRPr="00DF53B4">
        <w:t>RFC </w:t>
      </w:r>
      <w:r w:rsidRPr="00DF53B4">
        <w:t>5626 [92].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62]</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 [62]</w:t>
      </w:r>
      <w:r w:rsidRPr="00DF53B4">
        <w:t>;</w:t>
      </w:r>
    </w:p>
    <w:p w14:paraId="495701C5" w14:textId="77777777" w:rsidR="00B743AB" w:rsidRPr="00DF53B4" w:rsidRDefault="00B743AB" w:rsidP="00FE26AE">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w:t>
      </w:r>
      <w:r w:rsidRPr="00DF53B4">
        <w:t xml:space="preserve">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 [143];</w:t>
      </w:r>
    </w:p>
    <w:p w14:paraId="29EBB151" w14:textId="77777777" w:rsidR="00B743AB" w:rsidRPr="00DF53B4" w:rsidRDefault="00B743AB" w:rsidP="00FE26AE">
      <w:pPr>
        <w:pStyle w:val="NO"/>
      </w:pPr>
      <w:r w:rsidRPr="00DF53B4">
        <w:t>NOTE 3:</w:t>
      </w:r>
      <w:r w:rsidRPr="00DF53B4">
        <w:tab/>
        <w:t xml:space="preserve">When sending the unprotected REGISTER request using UDP, </w:t>
      </w:r>
      <w:r w:rsidRPr="00DF53B4">
        <w:rPr>
          <w:lang w:eastAsia="zh-CN"/>
        </w:rPr>
        <w:t xml:space="preserve">the UE transmit the request from the same IP address and port on which it expects to receive the </w:t>
      </w:r>
      <w:r w:rsidRPr="00DF53B4">
        <w:t>response to this request</w:t>
      </w:r>
      <w:r w:rsidRPr="00DF53B4">
        <w:rPr>
          <w:lang w:eastAsia="zh-CN"/>
        </w:rPr>
        <w:t>.</w:t>
      </w:r>
    </w:p>
    <w:p w14:paraId="51FE4698" w14:textId="77777777" w:rsidR="00B743AB" w:rsidRPr="00DF53B4" w:rsidRDefault="00B743AB" w:rsidP="00FE26AE">
      <w:pPr>
        <w:pStyle w:val="B1"/>
      </w:pPr>
      <w:r w:rsidRPr="00DF53B4">
        <w:t>e)</w:t>
      </w:r>
      <w:r w:rsidRPr="00DF53B4">
        <w:tab/>
        <w:t>a registration expiration interval value of 600 000 seconds as the value desired for the duration of the registration;</w:t>
      </w:r>
    </w:p>
    <w:p w14:paraId="22E70AB7" w14:textId="77777777" w:rsidR="00B743AB" w:rsidRPr="00DF53B4" w:rsidRDefault="00B743AB" w:rsidP="00FE26AE">
      <w:pPr>
        <w:pStyle w:val="NO"/>
      </w:pPr>
      <w:r w:rsidRPr="00DF53B4">
        <w:t>NOTE 4:</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1492CBA0" w14:textId="77777777" w:rsidR="00B743AB" w:rsidRPr="00DF53B4" w:rsidRDefault="00B743AB" w:rsidP="00FE26AE">
      <w:pPr>
        <w:pStyle w:val="B1"/>
      </w:pPr>
      <w:r w:rsidRPr="00DF53B4">
        <w:t>f)</w:t>
      </w:r>
      <w:r w:rsidRPr="00DF53B4">
        <w:tab/>
        <w:t>a Request-URI set to the SIP URI of the domain name of the home network used to address the REGISTER request;</w:t>
      </w:r>
    </w:p>
    <w:p w14:paraId="5E9A74FE" w14:textId="77777777" w:rsidR="00B743AB" w:rsidRPr="00DF53B4" w:rsidRDefault="00B743AB" w:rsidP="00FE26AE">
      <w:pPr>
        <w:pStyle w:val="B1"/>
      </w:pPr>
      <w:r w:rsidRPr="00DF53B4">
        <w:t>g)</w:t>
      </w:r>
      <w:r w:rsidRPr="00DF53B4">
        <w:tab/>
        <w:t>the Supported header field containing the option-tag "path", and</w:t>
      </w:r>
    </w:p>
    <w:p w14:paraId="66871321" w14:textId="77777777" w:rsidR="00B743AB" w:rsidRPr="00DF53B4" w:rsidRDefault="00B743AB" w:rsidP="00FE26AE">
      <w:pPr>
        <w:pStyle w:val="B2"/>
      </w:pPr>
      <w:r w:rsidRPr="00DF53B4">
        <w:t>1)</w:t>
      </w:r>
      <w:r w:rsidRPr="00DF53B4">
        <w:tab/>
        <w:t>if GRUU is supported, the option-tag "gruu"; and</w:t>
      </w:r>
    </w:p>
    <w:p w14:paraId="66F5D78A" w14:textId="77777777" w:rsidR="00B743AB" w:rsidRPr="00DF53B4" w:rsidRDefault="00B743AB" w:rsidP="00FE26AE">
      <w:pPr>
        <w:pStyle w:val="B2"/>
      </w:pPr>
      <w:r w:rsidRPr="00DF53B4">
        <w:t>2)</w:t>
      </w:r>
      <w:r w:rsidRPr="00DF53B4">
        <w:tab/>
        <w:t>if multiple registrations is supported, the option-tag "outbound".</w:t>
      </w:r>
    </w:p>
    <w:p w14:paraId="005AC152" w14:textId="77777777" w:rsidR="00B743AB" w:rsidRPr="00DF53B4" w:rsidRDefault="00B743AB" w:rsidP="00FE26AE">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 and</w:t>
      </w:r>
    </w:p>
    <w:p w14:paraId="34B727C1" w14:textId="77777777" w:rsidR="00B743AB" w:rsidRPr="00DF53B4" w:rsidRDefault="00B743AB" w:rsidP="00FE26AE">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717CDD18" w14:textId="77777777" w:rsidR="00B743AB" w:rsidRPr="00DF53B4" w:rsidRDefault="00B743AB" w:rsidP="00FE26AE">
      <w:pPr>
        <w:pStyle w:val="NO"/>
      </w:pPr>
      <w:r w:rsidRPr="00DF53B4">
        <w:t>NOTE 5:</w:t>
      </w:r>
      <w:r w:rsidRPr="00DF53B4">
        <w:tab/>
        <w:t>The "mediasec" header field parameter indicates that security mechanisms are specific to the media plane.</w:t>
      </w:r>
    </w:p>
    <w:p w14:paraId="5E3AE2F8" w14:textId="77777777" w:rsidR="00B743AB" w:rsidRPr="00DF53B4" w:rsidRDefault="00B743AB" w:rsidP="00B743AB">
      <w:r w:rsidRPr="00DF53B4">
        <w:t>On receiving the 200 (OK) response to the REGISTER request, the UE shall:</w:t>
      </w:r>
    </w:p>
    <w:p w14:paraId="14222AAC" w14:textId="77777777" w:rsidR="00B743AB" w:rsidRPr="00DF53B4" w:rsidRDefault="00B743AB" w:rsidP="00FE26AE">
      <w:pPr>
        <w:pStyle w:val="B1"/>
      </w:pPr>
      <w:r w:rsidRPr="00DF53B4">
        <w:t>a)</w:t>
      </w:r>
      <w:r w:rsidRPr="00DF53B4">
        <w:tab/>
        <w:t>store the expiration time of the registration for the public user identities found in the To header field value and bind it either to the respective contact address of the UE or to the registration flow and the associated contact address (if the multiple registration mechanism is used);</w:t>
      </w:r>
    </w:p>
    <w:p w14:paraId="7DCBD582" w14:textId="77777777" w:rsidR="00B743AB" w:rsidRPr="00DF53B4" w:rsidRDefault="00B743AB" w:rsidP="00FE26AE">
      <w:pPr>
        <w:pStyle w:val="B1"/>
      </w:pPr>
      <w:r w:rsidRPr="00DF53B4">
        <w:t>b)</w:t>
      </w:r>
      <w:r w:rsidRPr="00DF53B4">
        <w:tab/>
        <w:t>store as the default public user identity the first URI on the list of URIs present in the P-Associated-URI header field and bind it to the respective contact address of the UE and the associated set of security associations or TLS session;</w:t>
      </w:r>
    </w:p>
    <w:p w14:paraId="0FCAD1F1" w14:textId="77777777" w:rsidR="00B743AB" w:rsidRPr="00DF53B4" w:rsidRDefault="00B743AB" w:rsidP="00FE26AE">
      <w:pPr>
        <w:pStyle w:val="NO"/>
      </w:pPr>
      <w:r w:rsidRPr="00DF53B4">
        <w:t>NOTE 6:</w:t>
      </w:r>
      <w:r w:rsidRPr="00DF53B4">
        <w:tab/>
        <w:t>When using the respective contact address and associated set of security associations or TLS session, the UE can utilize additional URIs contained in the P-Associated-URI header field and bound it to the respective contact address of the UE and the associated set of security associations or TLS session, e.g. for application purposes.</w:t>
      </w:r>
    </w:p>
    <w:p w14:paraId="72E4CBCF" w14:textId="77777777" w:rsidR="00B743AB" w:rsidRPr="00DF53B4" w:rsidRDefault="00B743AB" w:rsidP="00FE26AE">
      <w:pPr>
        <w:pStyle w:val="B1"/>
      </w:pPr>
      <w:r w:rsidRPr="00DF53B4">
        <w:t>c)</w:t>
      </w:r>
      <w:r w:rsidRPr="00DF53B4">
        <w:tab/>
        <w:t>treat the identity under registration as a barred public user identity, if it is not included in the P-Associated-URI header field;</w:t>
      </w:r>
    </w:p>
    <w:p w14:paraId="4E6BCC6B" w14:textId="77777777" w:rsidR="00B743AB" w:rsidRPr="00DF53B4" w:rsidRDefault="00B743AB" w:rsidP="00FE26AE">
      <w:pPr>
        <w:pStyle w:val="B1"/>
      </w:pPr>
      <w:r w:rsidRPr="00DF53B4">
        <w:t>d)</w:t>
      </w:r>
      <w:r w:rsidRPr="00DF53B4">
        <w:tab/>
        <w:t>store the list of service route values contained in the Service-Route header field and bind the list either to the contact address or to the registration flow and the associated contact address (if the multiple registration mechanism is used), and the associated set of security associations or TLS session over which the REGISTER request was sent;</w:t>
      </w:r>
    </w:p>
    <w:p w14:paraId="188E0768" w14:textId="77777777" w:rsidR="00B743AB" w:rsidRPr="00DF53B4" w:rsidRDefault="00B743AB" w:rsidP="00FE26AE">
      <w:pPr>
        <w:pStyle w:val="NO"/>
      </w:pPr>
      <w:r w:rsidRPr="00DF53B4">
        <w:t>NOTE 7:</w:t>
      </w:r>
      <w:r w:rsidRPr="00DF53B4">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1BBECECA" w14:textId="77777777" w:rsidR="00B743AB" w:rsidRPr="00DF53B4" w:rsidRDefault="00B743AB" w:rsidP="00FE26AE">
      <w:pPr>
        <w:pStyle w:val="NO"/>
      </w:pPr>
      <w:r w:rsidRPr="00DF53B4">
        <w:t>NOTE 8:</w:t>
      </w:r>
      <w:r w:rsidRPr="00DF53B4">
        <w:tab/>
        <w:t>The UE will use the stored list of service route values to build a proper preloaded Route header field for new dialogs and standalone transactions when using either the respective contact address or to the registration flow and the associated contact address (if the multiple registration mechanism is used), and the associated set of security associations or TLS session.</w:t>
      </w:r>
    </w:p>
    <w:p w14:paraId="020FE318" w14:textId="77777777" w:rsidR="00B743AB" w:rsidRPr="00DF53B4" w:rsidRDefault="00B743AB" w:rsidP="00FE26AE">
      <w:pPr>
        <w:pStyle w:val="B1"/>
      </w:pPr>
      <w:r w:rsidRPr="00DF53B4">
        <w:t>e)</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3687BCAD" w14:textId="77777777" w:rsidR="00B743AB" w:rsidRPr="00DF53B4" w:rsidRDefault="00B743AB" w:rsidP="00FE26AE">
      <w:pPr>
        <w:pStyle w:val="B1"/>
      </w:pPr>
      <w:r w:rsidRPr="00DF53B4">
        <w:t>f)</w:t>
      </w:r>
      <w:r w:rsidRPr="00DF53B4">
        <w:tab/>
      </w:r>
      <w:r w:rsidRPr="00DF53B4">
        <w:rPr>
          <w:rFonts w:eastAsia="SimSun"/>
        </w:rPr>
        <w:t xml:space="preserve">if the REGISTER request contained the "reg-id" and </w:t>
      </w:r>
      <w:r w:rsidRPr="00DF53B4">
        <w:t xml:space="preserve">"+sip.instance" </w:t>
      </w:r>
      <w:r w:rsidRPr="00DF53B4">
        <w:rPr>
          <w:rFonts w:eastAsia="SimSun"/>
        </w:rPr>
        <w:t xml:space="preserve">Contact header field parameter and the "outbound" option tag in a Supported header field, </w:t>
      </w:r>
      <w:r w:rsidRPr="00DF53B4">
        <w:t>the UE shall check whether the option-tag "outbound" is present in the Require header field:</w:t>
      </w:r>
    </w:p>
    <w:p w14:paraId="105E1218" w14:textId="77777777" w:rsidR="00B743AB" w:rsidRPr="00DF53B4" w:rsidRDefault="00B743AB" w:rsidP="00FE26AE">
      <w:pPr>
        <w:pStyle w:val="B2"/>
      </w:pPr>
      <w:r w:rsidRPr="00DF53B4">
        <w:t>-</w:t>
      </w:r>
      <w:r w:rsidRPr="00DF53B4">
        <w:tab/>
        <w:t xml:space="preserve">if no option-tag "outbound" is present, the UE shall conclude that the S-CSCF does not support the registration procedure as described in </w:t>
      </w:r>
      <w:r w:rsidR="00862364" w:rsidRPr="00DF53B4">
        <w:t>RFC </w:t>
      </w:r>
      <w:r w:rsidRPr="00DF53B4">
        <w:t xml:space="preserve">5626, and the S-CSCF has followed the registration procedure as described in </w:t>
      </w:r>
      <w:r w:rsidR="00862364" w:rsidRPr="00DF53B4">
        <w:t>RFC </w:t>
      </w:r>
      <w:r w:rsidRPr="00DF53B4">
        <w:t xml:space="preserve">5627 or </w:t>
      </w:r>
      <w:r w:rsidR="00862364" w:rsidRPr="00DF53B4">
        <w:t>RFC </w:t>
      </w:r>
      <w:r w:rsidRPr="00DF53B4">
        <w:t xml:space="preserve">3261,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w:t>
      </w:r>
      <w:r w:rsidR="00862364" w:rsidRPr="00DF53B4">
        <w:t>RFC </w:t>
      </w:r>
      <w:r w:rsidRPr="00DF53B4">
        <w:t xml:space="preserve">5626, the UE shall refrain from registering any additional IMS flows for the same private identity as described in </w:t>
      </w:r>
      <w:r w:rsidR="00862364" w:rsidRPr="00DF53B4">
        <w:t>RFC </w:t>
      </w:r>
      <w:r w:rsidRPr="00DF53B4">
        <w:t>5626; or</w:t>
      </w:r>
    </w:p>
    <w:p w14:paraId="03E8D3A7" w14:textId="77777777" w:rsidR="00B743AB" w:rsidRPr="00DF53B4" w:rsidDel="00084949" w:rsidRDefault="00B743AB" w:rsidP="00FE26AE">
      <w:pPr>
        <w:pStyle w:val="NO"/>
      </w:pPr>
      <w:r w:rsidRPr="00DF53B4">
        <w:t>NOTE 9:</w:t>
      </w:r>
      <w:r w:rsidRPr="00DF53B4">
        <w:tab/>
        <w:t xml:space="preserve">Upon replaces the old contact address with the new contact address, the S-CSCF performs the network initiated deregistration procedure for the previously registered public user identities and the associated old contact address as described in subclause 5.4.1.5. Hence, the UE will receive a NOTIFY request informing the UE about </w:t>
      </w:r>
      <w:r w:rsidR="004F392C" w:rsidRPr="00DF53B4">
        <w:t>the deregistration</w:t>
      </w:r>
      <w:r w:rsidRPr="00DF53B4">
        <w:t xml:space="preserve"> of the old contact address. </w:t>
      </w:r>
    </w:p>
    <w:p w14:paraId="160C523C" w14:textId="77777777" w:rsidR="00B743AB" w:rsidRPr="00DF53B4" w:rsidRDefault="00B743AB" w:rsidP="00FE26AE">
      <w:pPr>
        <w:pStyle w:val="B2"/>
      </w:pPr>
      <w:r w:rsidRPr="00DF53B4">
        <w:t>-</w:t>
      </w:r>
      <w:r w:rsidRPr="00DF53B4">
        <w:tab/>
        <w:t xml:space="preserve">if an option-tag "outbound" is present, the UE may establish additional IMS flows for the same private identity, as defined in </w:t>
      </w:r>
      <w:r w:rsidR="00862364" w:rsidRPr="00DF53B4">
        <w:t>RFC </w:t>
      </w:r>
      <w:r w:rsidRPr="00DF53B4">
        <w:t>5626;</w:t>
      </w:r>
    </w:p>
    <w:p w14:paraId="71BB93D9" w14:textId="77777777" w:rsidR="00B743AB" w:rsidRPr="00DF53B4" w:rsidRDefault="00B743AB" w:rsidP="00FE26AE">
      <w:pPr>
        <w:pStyle w:val="B1"/>
      </w:pPr>
      <w:r w:rsidRPr="00DF53B4">
        <w:t>g)</w:t>
      </w:r>
      <w:r w:rsidRPr="00DF53B4">
        <w:tab/>
        <w:t>store the announcement of media plane security mechanisms the P-CSCF (IMS-ALG) supports labelled with the "mediasec" header field parameter specified in sub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 and</w:t>
      </w:r>
    </w:p>
    <w:p w14:paraId="4423D3AF" w14:textId="77777777" w:rsidR="00B743AB" w:rsidRPr="00DF53B4" w:rsidRDefault="00B743AB" w:rsidP="00FE26AE">
      <w:pPr>
        <w:pStyle w:val="NO"/>
      </w:pPr>
      <w:r w:rsidRPr="00DF53B4">
        <w:t>NOTE 10:</w:t>
      </w:r>
      <w:r w:rsidRPr="00DF53B4">
        <w:tab/>
        <w:t>The "mediasec" header field parameter indicates that security mechanisms are specific to the media plane.</w:t>
      </w:r>
    </w:p>
    <w:p w14:paraId="2D7CB120" w14:textId="77777777" w:rsidR="00B743AB" w:rsidRPr="00DF53B4" w:rsidRDefault="00B743AB" w:rsidP="00FE26AE">
      <w:pPr>
        <w:pStyle w:val="B1"/>
      </w:pPr>
      <w:r w:rsidRPr="00DF53B4">
        <w:t>h)</w:t>
      </w:r>
      <w:r w:rsidRPr="00DF53B4">
        <w:tab/>
        <w:t xml:space="preserve">if the Via header field contains a "keep" header field parameter with a value, unless the UE detects that it is not behind a NAT, start to send keep-alives associated with the registration towards the P-CSCF, as described in </w:t>
      </w:r>
      <w:r w:rsidR="00862364" w:rsidRPr="00DF53B4">
        <w:t>RFC </w:t>
      </w:r>
      <w:r w:rsidRPr="00DF53B4">
        <w:t>6223.</w:t>
      </w:r>
    </w:p>
    <w:p w14:paraId="23A3D638" w14:textId="77777777" w:rsidR="00B37884" w:rsidRPr="00DF53B4" w:rsidRDefault="00D923E8" w:rsidP="00B37884">
      <w:r w:rsidRPr="00DF53B4">
        <w:t xml:space="preserve">[TS </w:t>
      </w:r>
      <w:r w:rsidR="00B37884" w:rsidRPr="00DF53B4">
        <w:t>24.229, clause 5.1.1.2.2]:</w:t>
      </w:r>
    </w:p>
    <w:p w14:paraId="5F5DE1A8" w14:textId="77777777" w:rsidR="00B37884" w:rsidRPr="00DF53B4" w:rsidRDefault="00B37884" w:rsidP="00B37884">
      <w:r w:rsidRPr="00DF53B4">
        <w:t>On sending a REGISTER request, as defined in subclause 5.1.1.2.1, the UE shall additionally populate the header fields as follows:</w:t>
      </w:r>
    </w:p>
    <w:p w14:paraId="2FA6D687" w14:textId="77777777" w:rsidR="00B37884" w:rsidRPr="00DF53B4" w:rsidRDefault="00B37884" w:rsidP="00B37884">
      <w:pPr>
        <w:pStyle w:val="B1"/>
      </w:pPr>
      <w:r w:rsidRPr="00DF53B4">
        <w:t>a)</w:t>
      </w:r>
      <w:r w:rsidRPr="00DF53B4">
        <w:tab/>
        <w:t>an Authorization header field, with:</w:t>
      </w:r>
    </w:p>
    <w:p w14:paraId="2E80D37C" w14:textId="77777777" w:rsidR="00B37884" w:rsidRPr="00DF53B4" w:rsidRDefault="00B37884" w:rsidP="00B37884">
      <w:pPr>
        <w:pStyle w:val="B2"/>
      </w:pPr>
      <w:r w:rsidRPr="00DF53B4">
        <w:t>-</w:t>
      </w:r>
      <w:r w:rsidRPr="00DF53B4">
        <w:tab/>
        <w:t>the "username" header field parameter, set to the value of the private user identity;</w:t>
      </w:r>
    </w:p>
    <w:p w14:paraId="1F3DF8BE" w14:textId="77777777" w:rsidR="00B37884" w:rsidRPr="00DF53B4" w:rsidRDefault="00B37884" w:rsidP="00B37884">
      <w:pPr>
        <w:pStyle w:val="B2"/>
      </w:pPr>
      <w:r w:rsidRPr="00DF53B4">
        <w:t>-</w:t>
      </w:r>
      <w:r w:rsidRPr="00DF53B4">
        <w:tab/>
        <w:t>the "realm" header field parameter, set to the domain name of the home network;</w:t>
      </w:r>
    </w:p>
    <w:p w14:paraId="277C4972" w14:textId="77777777" w:rsidR="00B37884" w:rsidRPr="00DF53B4" w:rsidRDefault="00B37884" w:rsidP="00B37884">
      <w:pPr>
        <w:pStyle w:val="B2"/>
      </w:pPr>
      <w:r w:rsidRPr="00DF53B4">
        <w:t>-</w:t>
      </w:r>
      <w:r w:rsidRPr="00DF53B4">
        <w:tab/>
        <w:t>the "uri" header field parameter, set to the SIP URI of the domain name of the home network;</w:t>
      </w:r>
    </w:p>
    <w:p w14:paraId="661A6BA2" w14:textId="77777777" w:rsidR="00B37884" w:rsidRPr="00DF53B4" w:rsidRDefault="00B37884" w:rsidP="00B37884">
      <w:pPr>
        <w:pStyle w:val="B2"/>
      </w:pPr>
      <w:r w:rsidRPr="00DF53B4">
        <w:t>-</w:t>
      </w:r>
      <w:r w:rsidRPr="00DF53B4">
        <w:tab/>
        <w:t>the "nonce" header field parameter, set to an empty value; and</w:t>
      </w:r>
    </w:p>
    <w:p w14:paraId="1EA02229" w14:textId="77777777" w:rsidR="00B37884" w:rsidRPr="00DF53B4" w:rsidRDefault="00B37884" w:rsidP="00B37884">
      <w:pPr>
        <w:pStyle w:val="B2"/>
      </w:pPr>
      <w:r w:rsidRPr="00DF53B4">
        <w:t>-</w:t>
      </w:r>
      <w:r w:rsidRPr="00DF53B4">
        <w:tab/>
        <w:t>the "response" header field parameter, set to an empty value;</w:t>
      </w:r>
    </w:p>
    <w:p w14:paraId="004B3F7D" w14:textId="77777777" w:rsidR="00B37884" w:rsidRPr="00DF53B4" w:rsidRDefault="00B37884" w:rsidP="00B37884">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61CF418D" w14:textId="77777777" w:rsidR="00B37884" w:rsidRPr="00DF53B4" w:rsidRDefault="00B37884" w:rsidP="00B37884">
      <w:pPr>
        <w:pStyle w:val="NO"/>
      </w:pPr>
      <w:r w:rsidRPr="00DF53B4">
        <w:t>NOTE 2:</w:t>
      </w:r>
      <w:r w:rsidRPr="00DF53B4">
        <w:tab/>
        <w:t>The UE associates two ports, a protected client port and a protected server port, with each pair of security association. For details on the selection of the port values see 3GPP TS 33.203.</w:t>
      </w:r>
    </w:p>
    <w:p w14:paraId="67129F54" w14:textId="77777777" w:rsidR="00B37884" w:rsidRPr="00DF53B4" w:rsidRDefault="00B37884" w:rsidP="00B37884">
      <w:pPr>
        <w:pStyle w:val="B1"/>
      </w:pPr>
      <w:r w:rsidRPr="00DF53B4">
        <w:t>b)</w:t>
      </w:r>
      <w:r w:rsidRPr="00DF53B4">
        <w:tab/>
        <w:t>additionally for the Contact header field, if the REGISTER request is protected by a security association, include the protected server port value in the hostport parameter;</w:t>
      </w:r>
    </w:p>
    <w:p w14:paraId="50775153" w14:textId="77777777" w:rsidR="00B37884" w:rsidRPr="00DF53B4" w:rsidRDefault="00B37884" w:rsidP="00B37884">
      <w:pPr>
        <w:pStyle w:val="B1"/>
      </w:pPr>
      <w:r w:rsidRPr="00DF53B4">
        <w:t>c)</w:t>
      </w:r>
      <w:r w:rsidRPr="00DF53B4">
        <w:tab/>
        <w:t>additionally for the Via header field, for UDP, if the REGISTER request is protected by a security association, include the protected server port value in the sent-by field; and</w:t>
      </w:r>
    </w:p>
    <w:p w14:paraId="0C77C801" w14:textId="77777777" w:rsidR="00B37884" w:rsidRPr="00DF53B4" w:rsidRDefault="00B37884" w:rsidP="00B37884">
      <w:pPr>
        <w:pStyle w:val="B1"/>
      </w:pPr>
      <w:r w:rsidRPr="00DF53B4">
        <w:t>d)</w:t>
      </w:r>
      <w:r w:rsidRPr="00DF53B4">
        <w:tab/>
        <w:t xml:space="preserve">a Security-Client header field set to specify the signalling plane security mechanism the UE supports, the IPsec layer algorithms the UE supports and the parameters needed for the security association setup. The UE shall support the setup of two pairs of security associations as defined in 3GPP TS 33.203. The syntax of the parameters needed for the security association setup is specified in annex H of 3GPP TS 33.203. The UE shall support the "ipsec-3gpp" security mechanism, as specified in </w:t>
      </w:r>
      <w:r w:rsidR="00862364" w:rsidRPr="00DF53B4">
        <w:t>RFC </w:t>
      </w:r>
      <w:r w:rsidRPr="00DF53B4">
        <w:t xml:space="preserve">3329. The UE shall support the IPsec layer algorithms for integrity and confidentiality protection as defined in 3GPP TS 33.203, and shall announce support for them according to the procedures defined in </w:t>
      </w:r>
      <w:r w:rsidR="00862364" w:rsidRPr="00DF53B4">
        <w:t>RFC </w:t>
      </w:r>
      <w:r w:rsidRPr="00DF53B4">
        <w:t>3329.</w:t>
      </w:r>
    </w:p>
    <w:p w14:paraId="6A408296" w14:textId="77777777" w:rsidR="00B37884" w:rsidRPr="00DF53B4" w:rsidRDefault="00B37884" w:rsidP="00B37884">
      <w:r w:rsidRPr="00DF53B4">
        <w:t>On receiving the 200 (OK) response to the REGISTER request defined in subclause 5.1.1.2.1, the UE shall additionally:</w:t>
      </w:r>
    </w:p>
    <w:p w14:paraId="47DEA57C" w14:textId="77777777" w:rsidR="00B37884" w:rsidRPr="00DF53B4" w:rsidRDefault="00B37884" w:rsidP="00B37884">
      <w:pPr>
        <w:pStyle w:val="B1"/>
      </w:pPr>
      <w:r w:rsidRPr="00DF53B4">
        <w:t>1)</w:t>
      </w:r>
      <w:r w:rsidRPr="00DF53B4">
        <w:tab/>
        <w:t>If the UE supports multiple registrations and the REGISTER request contained the "+sip.instance" header field parameter and the "reg-id" header field parameter in the Contact header field, and the "outbound" option-tag in the Supported header field, the UE shall check whether the option-tag "outbound" is present in the Require header field. If the option-tag "outbound" is present, then the UE shall use the bidirectional flow</w:t>
      </w:r>
      <w:r w:rsidRPr="00DF53B4" w:rsidDel="008B5BE9">
        <w:t xml:space="preserve"> </w:t>
      </w:r>
      <w:r w:rsidRPr="00DF53B4">
        <w:t xml:space="preserve">as defined in </w:t>
      </w:r>
      <w:r w:rsidR="00862364" w:rsidRPr="00DF53B4">
        <w:t>RFC </w:t>
      </w:r>
      <w:r w:rsidRPr="00DF53B4">
        <w:t>5626 as follows:</w:t>
      </w:r>
    </w:p>
    <w:p w14:paraId="437F5C97" w14:textId="77777777" w:rsidR="00B37884" w:rsidRPr="00DF53B4" w:rsidRDefault="00B37884" w:rsidP="00B37884">
      <w:pPr>
        <w:pStyle w:val="B2"/>
      </w:pPr>
      <w:r w:rsidRPr="00DF53B4">
        <w:t>a)</w:t>
      </w:r>
      <w:r w:rsidRPr="00DF53B4">
        <w:tab/>
        <w:t>for UDP, the bidirectional flow consists of two unidirectional flows, i.e. the first unidirectional flow is identified with the UE's protected client port, the P-CSCF's protected server port, and the respective IP addresses. The UE uses this flow to send the requests and responses to the P-CSCF. The second unidirectional flow is identified with the P-CSCF's protected client port, the UE's protected server port and the IP addresses. The second unidirectional flow is used by the UE to receive the requests and responses from the P-CSCF; or</w:t>
      </w:r>
    </w:p>
    <w:p w14:paraId="080FDED5" w14:textId="77777777" w:rsidR="00B37884" w:rsidRPr="00DF53B4" w:rsidRDefault="00B37884" w:rsidP="00B37884">
      <w:pPr>
        <w:pStyle w:val="B2"/>
        <w:rPr>
          <w:iCs/>
        </w:rPr>
      </w:pPr>
      <w:r w:rsidRPr="00DF53B4">
        <w:t>b)</w:t>
      </w:r>
      <w:r w:rsidRPr="00DF53B4">
        <w:tab/>
        <w:t>for TCP, the bidirectional flow is the TCP connection between the UE and the P-CSCF. This TCP connection was established by the UE, i.e. from the UE's protected client port and the UE's IP address to the P-CSCF's protected server port and the P-CSCF's IP address. This TCP connection is used to exchange SIP messages between the UE and the P-CSCF</w:t>
      </w:r>
      <w:r w:rsidRPr="00DF53B4">
        <w:rPr>
          <w:iCs/>
        </w:rPr>
        <w:t>; and</w:t>
      </w:r>
    </w:p>
    <w:p w14:paraId="63E439EA" w14:textId="77777777" w:rsidR="00B37884" w:rsidRPr="00DF53B4" w:rsidRDefault="00B37884" w:rsidP="00B37884">
      <w:pPr>
        <w:pStyle w:val="B1"/>
      </w:pPr>
      <w:r w:rsidRPr="00DF53B4">
        <w:t>2)</w:t>
      </w:r>
      <w:r w:rsidRPr="00DF53B4">
        <w:tab/>
        <w:t>set the security association lifetime to the longest of either the previously existing security association lifetime (if available), or the lifetime of the just completed registration plus 30 seconds.</w:t>
      </w:r>
    </w:p>
    <w:p w14:paraId="458EAA1D" w14:textId="77777777" w:rsidR="00B37884" w:rsidRPr="00DF53B4" w:rsidRDefault="00B37884" w:rsidP="00B37884">
      <w:pPr>
        <w:pStyle w:val="B1"/>
      </w:pPr>
      <w:r w:rsidRPr="00DF53B4">
        <w:t>NOTE 3:</w:t>
      </w:r>
      <w:r w:rsidRPr="00DF53B4">
        <w:tab/>
        <w:t xml:space="preserve">If the UE receives Authentication-Info, it will proceed as described in </w:t>
      </w:r>
      <w:r w:rsidR="00862364" w:rsidRPr="00DF53B4">
        <w:t>RFC </w:t>
      </w:r>
      <w:r w:rsidRPr="00DF53B4">
        <w:t>3310.</w:t>
      </w:r>
    </w:p>
    <w:p w14:paraId="0D20E7CA" w14:textId="77777777" w:rsidR="00B37884" w:rsidRPr="00DF53B4" w:rsidRDefault="00B37884" w:rsidP="00B37884">
      <w:r w:rsidRPr="00DF53B4">
        <w:t>When a 401 (Unauthorized) response to a REGISTER is received the UE shall behave as described in subclause 5.1.1.5.1.</w:t>
      </w:r>
    </w:p>
    <w:p w14:paraId="4268EE46" w14:textId="77777777" w:rsidR="00B37884" w:rsidRPr="00DF53B4" w:rsidRDefault="00B37884" w:rsidP="00B37884">
      <w:r w:rsidRPr="00DF53B4">
        <w:t>[TS 24.229, clause 5.1.1.5.1]:</w:t>
      </w:r>
    </w:p>
    <w:p w14:paraId="4E89CE9E" w14:textId="77777777" w:rsidR="00B37884" w:rsidRPr="00DF53B4" w:rsidRDefault="00B37884" w:rsidP="00B37884">
      <w:r w:rsidRPr="00DF53B4">
        <w:t>Authentication is performed during initial registration. A UE can be re-authenticated during subsequent reregistrations, deregistrations or registrations of additional public user identities. When the network requires authentication or re-authentication of the UE, the UE will receive a 401 (Unauthorized) response to the REGISTER request.</w:t>
      </w:r>
    </w:p>
    <w:p w14:paraId="17C85F6A" w14:textId="77777777" w:rsidR="00B37884" w:rsidRPr="00DF53B4" w:rsidRDefault="00B37884" w:rsidP="00B37884">
      <w:pPr>
        <w:keepNext/>
        <w:keepLines/>
      </w:pPr>
      <w:r w:rsidRPr="00DF53B4">
        <w:t>On receiving a 401 (Unauthorized) response to the REGISTER request, the UE shall:</w:t>
      </w:r>
    </w:p>
    <w:p w14:paraId="7D011B14" w14:textId="77777777" w:rsidR="00B37884" w:rsidRPr="00DF53B4" w:rsidRDefault="00B37884" w:rsidP="00B37884">
      <w:pPr>
        <w:pStyle w:val="B1"/>
        <w:keepNext/>
        <w:keepLines/>
      </w:pPr>
      <w:r w:rsidRPr="00DF53B4">
        <w:t>1)</w:t>
      </w:r>
      <w:r w:rsidRPr="00DF53B4">
        <w:tab/>
        <w:t>extract the RAND and AUTN parameters;</w:t>
      </w:r>
    </w:p>
    <w:p w14:paraId="2E78C999" w14:textId="77777777" w:rsidR="00B37884" w:rsidRPr="00DF53B4" w:rsidRDefault="00B37884" w:rsidP="00B37884">
      <w:pPr>
        <w:pStyle w:val="B1"/>
        <w:keepNext/>
        <w:keepLines/>
      </w:pPr>
      <w:r w:rsidRPr="00DF53B4">
        <w:t>2)</w:t>
      </w:r>
      <w:r w:rsidRPr="00DF53B4">
        <w:tab/>
        <w:t>check the validity of a received authentication challenge, as described in 3GPP TS 33.203 i.e. the locally calculated XMAC must match the MAC parameter derived from the AUTN part of the challenge; and the SQN parameter derived from the AUTN part of the challenge must be within the correct range; and</w:t>
      </w:r>
    </w:p>
    <w:p w14:paraId="6ADACBD2" w14:textId="77777777" w:rsidR="00B37884" w:rsidRPr="00DF53B4" w:rsidRDefault="00B37884" w:rsidP="00B37884">
      <w:pPr>
        <w:pStyle w:val="B1"/>
        <w:keepNext/>
        <w:keepLines/>
      </w:pPr>
      <w:r w:rsidRPr="00DF53B4">
        <w:t>3)</w:t>
      </w:r>
      <w:r w:rsidRPr="00DF53B4">
        <w:tab/>
        <w:t xml:space="preserve">check the existence of the Security-Server header field as described in </w:t>
      </w:r>
      <w:r w:rsidR="00862364" w:rsidRPr="00DF53B4">
        <w:t>RFC </w:t>
      </w:r>
      <w:r w:rsidRPr="00DF53B4">
        <w:t>3329. If the Security-Server header field is not present or it does not contain the parameters required for the setup of the set of security associations (see annex H of 3GPP TS 33.203), the UE shall abandon the authentication procedure and send a new REGISTER request with a new Call-ID.</w:t>
      </w:r>
    </w:p>
    <w:p w14:paraId="66CA1DF0" w14:textId="77777777" w:rsidR="00FE26AE" w:rsidRPr="00DF53B4" w:rsidRDefault="00FE26AE" w:rsidP="00FE26AE">
      <w:r w:rsidRPr="00DF53B4">
        <w:t>[TS 24.229 Rel-8, clause 5.1.1.5.1]:</w:t>
      </w:r>
    </w:p>
    <w:p w14:paraId="72EB7AB1" w14:textId="77777777" w:rsidR="00B37884" w:rsidRPr="00DF53B4" w:rsidRDefault="00B37884" w:rsidP="00B37884">
      <w:r w:rsidRPr="00DF53B4">
        <w:t>In the case that the 401 (Unauthorized) response to the REGISTER request is deemed to be valid the UE shall:</w:t>
      </w:r>
    </w:p>
    <w:p w14:paraId="4ECED7D4" w14:textId="77777777" w:rsidR="00B37884" w:rsidRPr="00DF53B4" w:rsidRDefault="00B37884" w:rsidP="00B37884">
      <w:pPr>
        <w:pStyle w:val="B1"/>
      </w:pPr>
      <w:r w:rsidRPr="00DF53B4">
        <w:t>1)</w:t>
      </w:r>
      <w:r w:rsidRPr="00DF53B4">
        <w:tab/>
        <w:t>calculate the RES parameter and derive the keys CK and IK from RAND as described in 3GPP TS 33.203;</w:t>
      </w:r>
    </w:p>
    <w:p w14:paraId="703ABFD9" w14:textId="77777777" w:rsidR="00B37884" w:rsidRPr="00DF53B4" w:rsidRDefault="00B37884" w:rsidP="00B37884">
      <w:pPr>
        <w:pStyle w:val="B1"/>
      </w:pPr>
      <w:r w:rsidRPr="00DF53B4">
        <w:t>2)</w:t>
      </w:r>
      <w:r w:rsidRPr="00DF53B4">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r w:rsidR="00FE26AE" w:rsidRPr="00DF53B4">
        <w:t xml:space="preserve"> and</w:t>
      </w:r>
    </w:p>
    <w:p w14:paraId="18DECDE3" w14:textId="77777777" w:rsidR="00B37884" w:rsidRPr="00DF53B4" w:rsidRDefault="00FE26AE" w:rsidP="00B37884">
      <w:pPr>
        <w:pStyle w:val="B1"/>
      </w:pPr>
      <w:r w:rsidRPr="00DF53B4">
        <w:t>3</w:t>
      </w:r>
      <w:r w:rsidR="00B37884" w:rsidRPr="00DF53B4">
        <w:t>)</w:t>
      </w:r>
      <w:r w:rsidR="00B37884" w:rsidRPr="00DF53B4">
        <w:tab/>
        <w:t>send another REGISTER request towards the protected server port indicated in the response 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368D403A" w14:textId="77777777" w:rsidR="00B37884" w:rsidRPr="00DF53B4" w:rsidRDefault="00B37884" w:rsidP="00B37884">
      <w:pPr>
        <w:pStyle w:val="B2"/>
      </w:pPr>
      <w:r w:rsidRPr="00DF53B4">
        <w:t>-</w:t>
      </w:r>
      <w:r w:rsidRPr="00DF53B4">
        <w:tab/>
        <w:t>the "realm" header field parameter set to the value as received in the "realm" WWW-Authenticate header field parameter;</w:t>
      </w:r>
    </w:p>
    <w:p w14:paraId="63E5C4D7" w14:textId="77777777" w:rsidR="00B37884" w:rsidRPr="00DF53B4" w:rsidRDefault="00B37884" w:rsidP="00B37884">
      <w:pPr>
        <w:pStyle w:val="B2"/>
      </w:pPr>
      <w:r w:rsidRPr="00DF53B4">
        <w:t>-</w:t>
      </w:r>
      <w:r w:rsidRPr="00DF53B4">
        <w:tab/>
        <w:t>the "username" header field parameter, set to the value of the private user identity;</w:t>
      </w:r>
    </w:p>
    <w:p w14:paraId="00BD48CC" w14:textId="77777777" w:rsidR="00B37884" w:rsidRPr="00DF53B4" w:rsidRDefault="00B37884" w:rsidP="00B37884">
      <w:pPr>
        <w:pStyle w:val="B2"/>
      </w:pPr>
      <w:r w:rsidRPr="00DF53B4">
        <w:t>-</w:t>
      </w:r>
      <w:r w:rsidRPr="00DF53B4">
        <w:tab/>
        <w:t xml:space="preserve">the "response" header field parameter that contains the RES parameter, as described in </w:t>
      </w:r>
      <w:r w:rsidR="00862364" w:rsidRPr="00DF53B4">
        <w:t>RFC </w:t>
      </w:r>
      <w:r w:rsidRPr="00DF53B4">
        <w:t>3310;</w:t>
      </w:r>
    </w:p>
    <w:p w14:paraId="789E61AB" w14:textId="77777777" w:rsidR="00B37884" w:rsidRPr="00DF53B4" w:rsidRDefault="00B37884" w:rsidP="00B37884">
      <w:pPr>
        <w:pStyle w:val="B2"/>
      </w:pPr>
      <w:r w:rsidRPr="00DF53B4">
        <w:t>-</w:t>
      </w:r>
      <w:r w:rsidRPr="00DF53B4">
        <w:tab/>
        <w:t>the "uri" header field parameter, set to the SIP URI of the domain name of the home network;</w:t>
      </w:r>
    </w:p>
    <w:p w14:paraId="6F15D9BA" w14:textId="77777777" w:rsidR="00B37884" w:rsidRPr="00DF53B4" w:rsidRDefault="00B37884" w:rsidP="00B37884">
      <w:pPr>
        <w:pStyle w:val="B2"/>
      </w:pPr>
      <w:r w:rsidRPr="00DF53B4">
        <w:t>-</w:t>
      </w:r>
      <w:r w:rsidRPr="00DF53B4">
        <w:tab/>
        <w:t>the "</w:t>
      </w:r>
      <w:r w:rsidRPr="00DF53B4">
        <w:rPr>
          <w:bCs/>
        </w:rPr>
        <w:t xml:space="preserve">algorithm" header field parameter, </w:t>
      </w:r>
      <w:r w:rsidRPr="00DF53B4">
        <w:t>set to</w:t>
      </w:r>
      <w:r w:rsidRPr="00DF53B4">
        <w:rPr>
          <w:sz w:val="22"/>
          <w:szCs w:val="22"/>
        </w:rPr>
        <w:t xml:space="preserve"> </w:t>
      </w:r>
      <w:r w:rsidRPr="00DF53B4">
        <w:t>the value received in the 401 (Unauthorized) response</w:t>
      </w:r>
      <w:r w:rsidRPr="00DF53B4">
        <w:rPr>
          <w:sz w:val="22"/>
          <w:szCs w:val="22"/>
        </w:rPr>
        <w:t>;</w:t>
      </w:r>
      <w:r w:rsidRPr="00DF53B4">
        <w:t xml:space="preserve"> and</w:t>
      </w:r>
    </w:p>
    <w:p w14:paraId="344E9CA6" w14:textId="77777777" w:rsidR="00B37884" w:rsidRPr="00DF53B4" w:rsidRDefault="00B37884" w:rsidP="00B37884">
      <w:pPr>
        <w:pStyle w:val="B2"/>
      </w:pPr>
      <w:r w:rsidRPr="00DF53B4">
        <w:t>-</w:t>
      </w:r>
      <w:r w:rsidRPr="00DF53B4">
        <w:tab/>
        <w:t xml:space="preserve">the "nonce" header field parameter, set to the value received in the 401 (Unauthorized) response. </w:t>
      </w:r>
    </w:p>
    <w:p w14:paraId="46DC4B52" w14:textId="77777777" w:rsidR="00B37884" w:rsidRPr="00DF53B4" w:rsidRDefault="00B37884" w:rsidP="00B37884">
      <w:pPr>
        <w:pStyle w:val="B1"/>
      </w:pPr>
      <w:r w:rsidRPr="00DF53B4">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0C42596A" w14:textId="77777777" w:rsidR="00FE26AE" w:rsidRPr="00DF53B4" w:rsidRDefault="00FE26AE" w:rsidP="00FE26AE">
      <w:r w:rsidRPr="00DF53B4">
        <w:t>[TS 24.229 Rel-9, clause 5.1.1.5.1]:</w:t>
      </w:r>
    </w:p>
    <w:p w14:paraId="686CFC11" w14:textId="77777777" w:rsidR="00FE26AE" w:rsidRPr="00DF53B4" w:rsidRDefault="00FE26AE" w:rsidP="00FE26AE">
      <w:r w:rsidRPr="00DF53B4">
        <w:t>In the case that the 401 (Unauthorized) response to the REGISTER request is deemed to be valid the UE shall:</w:t>
      </w:r>
    </w:p>
    <w:p w14:paraId="380EF9BC" w14:textId="77777777" w:rsidR="00FE26AE" w:rsidRPr="00DF53B4" w:rsidRDefault="00FE26AE" w:rsidP="00FE26AE">
      <w:pPr>
        <w:pStyle w:val="B1"/>
      </w:pPr>
      <w:r w:rsidRPr="00DF53B4">
        <w:t>1)</w:t>
      </w:r>
      <w:r w:rsidRPr="00DF53B4">
        <w:tab/>
        <w:t xml:space="preserve">calculate the </w:t>
      </w:r>
      <w:smartTag w:uri="urn:schemas-microsoft-com:office:smarttags" w:element="stockticker">
        <w:r w:rsidRPr="00DF53B4">
          <w:t>RES</w:t>
        </w:r>
      </w:smartTag>
      <w:r w:rsidRPr="00DF53B4">
        <w:t xml:space="preserve"> parameter and derive the keys CK and IK from </w:t>
      </w:r>
      <w:smartTag w:uri="urn:schemas-microsoft-com:office:smarttags" w:element="stockticker">
        <w:r w:rsidRPr="00DF53B4">
          <w:t>RAND</w:t>
        </w:r>
      </w:smartTag>
      <w:r w:rsidRPr="00DF53B4">
        <w:t xml:space="preserve"> as described in 3GPP TS 33.203 [19];</w:t>
      </w:r>
    </w:p>
    <w:p w14:paraId="318F67CE" w14:textId="77777777" w:rsidR="00FE26AE" w:rsidRPr="00DF53B4" w:rsidRDefault="00FE26AE" w:rsidP="00FE26AE">
      <w:pPr>
        <w:pStyle w:val="B1"/>
      </w:pPr>
      <w:r w:rsidRPr="00DF53B4">
        <w:t>2)</w:t>
      </w:r>
      <w:r w:rsidRPr="00DF53B4">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p>
    <w:p w14:paraId="658E20C0" w14:textId="77777777" w:rsidR="00FE26AE" w:rsidRPr="00DF53B4" w:rsidRDefault="00FE26AE" w:rsidP="00FE26AE">
      <w:pPr>
        <w:pStyle w:val="B1"/>
      </w:pPr>
      <w:r w:rsidRPr="00DF53B4">
        <w:t>3)</w:t>
      </w:r>
      <w:r w:rsidRPr="00DF53B4">
        <w:tab/>
        <w:t>store the announcement of the media plane security mechanisms the P-CSCF (IMS-</w:t>
      </w:r>
      <w:smartTag w:uri="urn:schemas-microsoft-com:office:smarttags" w:element="stockticker">
        <w:r w:rsidRPr="00DF53B4">
          <w:t>ALG</w:t>
        </w:r>
      </w:smartTag>
      <w:r w:rsidRPr="00DF53B4">
        <w:t>) supports received in the Security-Server header field and labelled with the "mediasec" header field parameter specified in subclause 7.2A.7, if any; and</w:t>
      </w:r>
    </w:p>
    <w:p w14:paraId="188B5A91" w14:textId="77777777" w:rsidR="00FE26AE" w:rsidRPr="00DF53B4" w:rsidRDefault="00FE26AE" w:rsidP="00FE26AE">
      <w:pPr>
        <w:pStyle w:val="NO"/>
      </w:pPr>
      <w:r w:rsidRPr="00DF53B4">
        <w:t>NOTE 1:</w:t>
      </w:r>
      <w:r w:rsidRPr="00DF53B4">
        <w:tab/>
        <w:t>The "mediasec" header field parameter indicates that security mechanisms are specific to the media plane.</w:t>
      </w:r>
    </w:p>
    <w:p w14:paraId="351E26F9" w14:textId="77777777" w:rsidR="00FE26AE" w:rsidRPr="00DF53B4" w:rsidRDefault="00FE26AE" w:rsidP="00FE26AE">
      <w:pPr>
        <w:pStyle w:val="B1"/>
      </w:pPr>
      <w:r w:rsidRPr="00DF53B4">
        <w:t>4)</w:t>
      </w:r>
      <w:r w:rsidRPr="00DF53B4">
        <w:tab/>
        <w:t>send another REGISTER request towards the protected server port indicated in the response 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60C9DE12" w14:textId="77777777" w:rsidR="00FE26AE" w:rsidRPr="00DF53B4" w:rsidRDefault="00FE26AE" w:rsidP="00FE26AE">
      <w:pPr>
        <w:pStyle w:val="B2"/>
      </w:pPr>
      <w:r w:rsidRPr="00DF53B4">
        <w:t>-</w:t>
      </w:r>
      <w:r w:rsidRPr="00DF53B4">
        <w:tab/>
        <w:t xml:space="preserve">the "realm" header field parameter set to the value as received in the "realm" </w:t>
      </w:r>
      <w:smartTag w:uri="urn:schemas-microsoft-com:office:smarttags" w:element="stockticker">
        <w:r w:rsidRPr="00DF53B4">
          <w:t>WWW</w:t>
        </w:r>
      </w:smartTag>
      <w:r w:rsidRPr="00DF53B4">
        <w:t>-Authenticate header field parameter;</w:t>
      </w:r>
    </w:p>
    <w:p w14:paraId="3B593A8C" w14:textId="77777777" w:rsidR="00FE26AE" w:rsidRPr="00DF53B4" w:rsidRDefault="00FE26AE" w:rsidP="00FE26AE">
      <w:pPr>
        <w:pStyle w:val="B2"/>
      </w:pPr>
      <w:r w:rsidRPr="00DF53B4">
        <w:t>-</w:t>
      </w:r>
      <w:r w:rsidRPr="00DF53B4">
        <w:tab/>
        <w:t>the "username" header field parameter, set to the value of the private user identity;</w:t>
      </w:r>
    </w:p>
    <w:p w14:paraId="6927D6D0" w14:textId="77777777" w:rsidR="00FE26AE" w:rsidRPr="00DF53B4" w:rsidRDefault="00FE26AE" w:rsidP="00FE26AE">
      <w:pPr>
        <w:pStyle w:val="B2"/>
      </w:pPr>
      <w:r w:rsidRPr="00DF53B4">
        <w:t>-</w:t>
      </w:r>
      <w:r w:rsidRPr="00DF53B4">
        <w:tab/>
        <w:t xml:space="preserve">the "response" header field parameter that contains the </w:t>
      </w:r>
      <w:smartTag w:uri="urn:schemas-microsoft-com:office:smarttags" w:element="stockticker">
        <w:r w:rsidRPr="00DF53B4">
          <w:t>RES</w:t>
        </w:r>
      </w:smartTag>
      <w:r w:rsidRPr="00DF53B4">
        <w:t xml:space="preserve"> parameter, as described in </w:t>
      </w:r>
      <w:r w:rsidR="00862364" w:rsidRPr="00DF53B4">
        <w:t>RFC </w:t>
      </w:r>
      <w:r w:rsidRPr="00DF53B4">
        <w:t>3310 [49];</w:t>
      </w:r>
    </w:p>
    <w:p w14:paraId="3868CE1E" w14:textId="77777777" w:rsidR="00FE26AE" w:rsidRPr="00DF53B4" w:rsidRDefault="00FE26AE" w:rsidP="00FE26AE">
      <w:pPr>
        <w:pStyle w:val="B2"/>
      </w:pPr>
      <w:r w:rsidRPr="00DF53B4">
        <w:t>-</w:t>
      </w:r>
      <w:r w:rsidRPr="00DF53B4">
        <w:tab/>
        <w:t xml:space="preserve">the "uri" header field parameter, set to the SIP </w:t>
      </w:r>
      <w:smartTag w:uri="urn:schemas-microsoft-com:office:smarttags" w:element="stockticker">
        <w:r w:rsidRPr="00DF53B4">
          <w:t>URI</w:t>
        </w:r>
      </w:smartTag>
      <w:r w:rsidRPr="00DF53B4">
        <w:t xml:space="preserve"> of the domain name of the home network;</w:t>
      </w:r>
    </w:p>
    <w:p w14:paraId="27B82599" w14:textId="77777777" w:rsidR="00FE26AE" w:rsidRPr="00DF53B4" w:rsidRDefault="00FE26AE" w:rsidP="00FE26AE">
      <w:pPr>
        <w:pStyle w:val="B2"/>
      </w:pPr>
      <w:r w:rsidRPr="00DF53B4">
        <w:t>-</w:t>
      </w:r>
      <w:r w:rsidRPr="00DF53B4">
        <w:tab/>
        <w:t>the "</w:t>
      </w:r>
      <w:r w:rsidRPr="00DF53B4">
        <w:rPr>
          <w:bCs/>
        </w:rPr>
        <w:t xml:space="preserve">algorithm" header field parameter, </w:t>
      </w:r>
      <w:r w:rsidRPr="00DF53B4">
        <w:t>set to</w:t>
      </w:r>
      <w:r w:rsidRPr="00DF53B4">
        <w:rPr>
          <w:sz w:val="22"/>
          <w:szCs w:val="22"/>
        </w:rPr>
        <w:t xml:space="preserve"> </w:t>
      </w:r>
      <w:r w:rsidRPr="00DF53B4">
        <w:t>the value received in the 401 (Unauthorized) response</w:t>
      </w:r>
      <w:r w:rsidRPr="00DF53B4">
        <w:rPr>
          <w:sz w:val="22"/>
          <w:szCs w:val="22"/>
        </w:rPr>
        <w:t>;</w:t>
      </w:r>
      <w:r w:rsidRPr="00DF53B4">
        <w:t xml:space="preserve"> and</w:t>
      </w:r>
    </w:p>
    <w:p w14:paraId="5E872A1C" w14:textId="77777777" w:rsidR="00FE26AE" w:rsidRPr="00DF53B4" w:rsidRDefault="00FE26AE" w:rsidP="00FE26AE">
      <w:pPr>
        <w:pStyle w:val="B2"/>
      </w:pPr>
      <w:r w:rsidRPr="00DF53B4">
        <w:t>-</w:t>
      </w:r>
      <w:r w:rsidRPr="00DF53B4">
        <w:tab/>
        <w:t xml:space="preserve">the "nonce" header field parameter, set to the value received in the 401 (Unauthorized) response. </w:t>
      </w:r>
    </w:p>
    <w:p w14:paraId="0267519D" w14:textId="77777777" w:rsidR="00FE26AE" w:rsidRPr="00DF53B4" w:rsidRDefault="00FE26AE" w:rsidP="00FE26AE">
      <w:r w:rsidRPr="00DF53B4">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50B2948E" w14:textId="77777777" w:rsidR="00FE26AE" w:rsidRPr="00DF53B4" w:rsidRDefault="00FE26AE" w:rsidP="00FE26AE">
      <w:r w:rsidRPr="00DF53B4">
        <w:t>[TS 24.229, clause 5.1.1.5.1]:</w:t>
      </w:r>
    </w:p>
    <w:p w14:paraId="6DF9DEFB" w14:textId="77777777" w:rsidR="00B37884" w:rsidRPr="00DF53B4" w:rsidRDefault="00B37884" w:rsidP="00B37884">
      <w:r w:rsidRPr="00DF53B4">
        <w:t>On receiving the 200 (OK) response for the security association protected REGISTER request registering a public user identity with the associated contact address, the UE shall:</w:t>
      </w:r>
    </w:p>
    <w:p w14:paraId="25EC3A65" w14:textId="77777777" w:rsidR="00B37884" w:rsidRPr="00DF53B4" w:rsidRDefault="00B37884" w:rsidP="00B37884">
      <w:pPr>
        <w:pStyle w:val="B1"/>
      </w:pPr>
      <w:r w:rsidRPr="00DF53B4">
        <w:t>-</w:t>
      </w:r>
      <w:r w:rsidRPr="00DF53B4">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72890E3A" w14:textId="77777777" w:rsidR="00B37884" w:rsidRPr="00DF53B4" w:rsidRDefault="00B37884" w:rsidP="00B37884">
      <w:pPr>
        <w:pStyle w:val="B1"/>
      </w:pPr>
      <w:r w:rsidRPr="00DF53B4">
        <w:t>-</w:t>
      </w:r>
      <w:r w:rsidRPr="00DF53B4">
        <w:tab/>
        <w:t>if this is the only set of security associations available toward the P-CSCF, use the newly established set of security associations for further</w:t>
      </w:r>
      <w:r w:rsidRPr="00DF53B4">
        <w:rPr>
          <w:i/>
          <w:iCs/>
        </w:rPr>
        <w:t xml:space="preserve"> </w:t>
      </w:r>
      <w:r w:rsidRPr="00DF53B4">
        <w:t>messages sent towards the P-CSCF. If there are additional sets of security associations (e.g. due to registration of multiple contact addresses), the UE can either use them or use the newly established set of security associations for further</w:t>
      </w:r>
      <w:r w:rsidRPr="00DF53B4">
        <w:rPr>
          <w:i/>
          <w:iCs/>
        </w:rPr>
        <w:t xml:space="preserve"> </w:t>
      </w:r>
      <w:r w:rsidRPr="00DF53B4">
        <w:t>messages sent towards the P-CSCF as appropriate.</w:t>
      </w:r>
    </w:p>
    <w:p w14:paraId="0EF3C999" w14:textId="77777777" w:rsidR="00B37884" w:rsidRPr="00DF53B4" w:rsidRDefault="00B37884" w:rsidP="00B37884">
      <w:pPr>
        <w:pStyle w:val="NO"/>
      </w:pPr>
      <w:r w:rsidRPr="00DF53B4">
        <w:t>NOTE 2:</w:t>
      </w:r>
      <w:r w:rsidRPr="00DF53B4">
        <w:tab/>
        <w:t>If the UE has registered multiple contact addresses, the UE can either send requests towards the P-CSCF over the newly established set of security associations, or use different UE's contact address and associated set of security associations when sending the requests towards the P-CSCF. Responses towards the P-CSCF that are sent via UDP will be sent over the same set of security associations that the related request was received on. Responses towards the P-CSCF that are sent via TCP will be sent over the same set of security associations that the related request was received on.</w:t>
      </w:r>
    </w:p>
    <w:p w14:paraId="3989B63E" w14:textId="77777777" w:rsidR="00B37884" w:rsidRPr="00DF53B4" w:rsidRDefault="00B37884" w:rsidP="00B37884">
      <w:r w:rsidRPr="00DF53B4">
        <w:t xml:space="preserve">When the first request or response protected with the newly established set of security associations is received from the P-CSCF or when the lifetime of the old set of security associations expires, the UE shall delete the old set of security associations and related keys it may have with the P-CSCF </w:t>
      </w:r>
      <w:r w:rsidRPr="00DF53B4">
        <w:rPr>
          <w:rFonts w:eastAsia="MS Mincho"/>
        </w:rPr>
        <w:t xml:space="preserve">after all SIP transactions that use the old set of </w:t>
      </w:r>
      <w:r w:rsidRPr="00DF53B4">
        <w:t xml:space="preserve">security associations </w:t>
      </w:r>
      <w:r w:rsidRPr="00DF53B4">
        <w:rPr>
          <w:rFonts w:eastAsia="MS Mincho"/>
        </w:rPr>
        <w:t>are completed</w:t>
      </w:r>
      <w:r w:rsidRPr="00DF53B4">
        <w:t>.</w:t>
      </w:r>
    </w:p>
    <w:p w14:paraId="7321432F" w14:textId="77777777" w:rsidR="00B37884" w:rsidRPr="00DF53B4" w:rsidRDefault="00B37884" w:rsidP="00B37884">
      <w:r w:rsidRPr="00DF53B4">
        <w:t>[TS 24.229, clause 5.1.1.3]:</w:t>
      </w:r>
    </w:p>
    <w:p w14:paraId="5E1B5A08" w14:textId="77777777" w:rsidR="00B37884" w:rsidRPr="00DF53B4" w:rsidRDefault="00B37884" w:rsidP="00B37884">
      <w:r w:rsidRPr="00DF53B4">
        <w:t xml:space="preserve">Upon receipt of a 2xx response to the initial registration, the UE shall subscribe to the reg event package for the public user identity registered at the user's registrar (S-CSCF) as described in </w:t>
      </w:r>
      <w:r w:rsidR="00862364" w:rsidRPr="00DF53B4">
        <w:t>RFC </w:t>
      </w:r>
      <w:r w:rsidRPr="00DF53B4">
        <w:t>3680.</w:t>
      </w:r>
    </w:p>
    <w:p w14:paraId="5A59DDC4" w14:textId="77777777" w:rsidR="00B37884" w:rsidRPr="00DF53B4" w:rsidRDefault="00B37884" w:rsidP="00B37884">
      <w:r w:rsidRPr="00DF53B4">
        <w:t>The UE shall subscribe to the reg event package upon registering a new contact address via an initial registration procedure. If the UE receives a NOTIFY request via the newly established subscription dialog and via the previously established subscription dialogs (there will be at least one), the UE may terminate the previously established subscription dialogs and keep only the newly established subscription dialog.</w:t>
      </w:r>
    </w:p>
    <w:p w14:paraId="449D8185" w14:textId="77777777" w:rsidR="00B37884" w:rsidRPr="00DF53B4" w:rsidRDefault="00B37884" w:rsidP="00B37884">
      <w:r w:rsidRPr="00DF53B4">
        <w:t>The UE shall use the default public user identity for subscription to the registration-state event package, if the public user identity that was used for initial registration is a barred public user identity. The UE may use either the default public user identity or the public user identity used for initial registration for the subscription to the registration-state event package, if the initial public user identity that was used for initial registration is not barred.</w:t>
      </w:r>
    </w:p>
    <w:p w14:paraId="697E9292" w14:textId="77777777" w:rsidR="00FE26AE" w:rsidRPr="00DF53B4" w:rsidRDefault="00FE26AE" w:rsidP="00FE26AE">
      <w:r w:rsidRPr="00DF53B4">
        <w:t>[TS 24.229 Rel-8, clause 5.1.1.3]:</w:t>
      </w:r>
    </w:p>
    <w:p w14:paraId="37C9E147" w14:textId="77777777" w:rsidR="00B37884" w:rsidRPr="00DF53B4" w:rsidRDefault="00B37884" w:rsidP="00B37884">
      <w:r w:rsidRPr="00DF53B4">
        <w:t>On sending a SUBSCRIBE request, the UE shall populate the header fields as follows:</w:t>
      </w:r>
    </w:p>
    <w:p w14:paraId="56D42C65" w14:textId="77777777" w:rsidR="00B37884" w:rsidRPr="00DF53B4" w:rsidRDefault="00B37884" w:rsidP="00B37884">
      <w:pPr>
        <w:pStyle w:val="B1"/>
      </w:pPr>
      <w:r w:rsidRPr="00DF53B4">
        <w:t>a)</w:t>
      </w:r>
      <w:r w:rsidRPr="00DF53B4">
        <w:tab/>
        <w:t>a Request-URI set to the resource to which the UE wants to be subscribed to, i.e. to a SIP URI that contains the public user identity used for subscription;</w:t>
      </w:r>
    </w:p>
    <w:p w14:paraId="24B80319" w14:textId="77777777" w:rsidR="00B37884" w:rsidRPr="00DF53B4" w:rsidRDefault="00B37884" w:rsidP="00B37884">
      <w:pPr>
        <w:pStyle w:val="B1"/>
      </w:pPr>
      <w:r w:rsidRPr="00DF53B4">
        <w:t>b)</w:t>
      </w:r>
      <w:r w:rsidRPr="00DF53B4">
        <w:tab/>
        <w:t>a From header field set to a SIP URI that contains the public user identity used for subscription;</w:t>
      </w:r>
    </w:p>
    <w:p w14:paraId="425B98D8" w14:textId="77777777" w:rsidR="00B37884" w:rsidRPr="00DF53B4" w:rsidRDefault="00B37884" w:rsidP="00B37884">
      <w:pPr>
        <w:pStyle w:val="B1"/>
      </w:pPr>
      <w:r w:rsidRPr="00DF53B4">
        <w:t>c)</w:t>
      </w:r>
      <w:r w:rsidRPr="00DF53B4">
        <w:tab/>
        <w:t>a To header field set to a SIP URI that contains the public user identity used for subscription;</w:t>
      </w:r>
    </w:p>
    <w:p w14:paraId="4F036A3D" w14:textId="77777777" w:rsidR="00B37884" w:rsidRPr="00DF53B4" w:rsidRDefault="00B37884" w:rsidP="00B37884">
      <w:pPr>
        <w:pStyle w:val="B1"/>
      </w:pPr>
      <w:r w:rsidRPr="00DF53B4">
        <w:t>d)</w:t>
      </w:r>
      <w:r w:rsidRPr="00DF53B4">
        <w:tab/>
        <w:t>an Event header field set to the "reg" event package;</w:t>
      </w:r>
    </w:p>
    <w:p w14:paraId="510F82D9" w14:textId="77777777" w:rsidR="00B37884" w:rsidRPr="00DF53B4" w:rsidRDefault="00B37884" w:rsidP="00B37884">
      <w:pPr>
        <w:pStyle w:val="B1"/>
      </w:pPr>
      <w:r w:rsidRPr="00DF53B4">
        <w:t>e)</w:t>
      </w:r>
      <w:r w:rsidRPr="00DF53B4">
        <w:tab/>
        <w:t>an Expires header field set to 600 000 seconds as the value desired for the duration of the subscription;</w:t>
      </w:r>
    </w:p>
    <w:p w14:paraId="5B1B8CC2" w14:textId="77777777" w:rsidR="00B37884" w:rsidRPr="00DF53B4" w:rsidRDefault="00B37884" w:rsidP="00B37884">
      <w:pPr>
        <w:pStyle w:val="B1"/>
      </w:pPr>
      <w:r w:rsidRPr="00DF53B4">
        <w:t>f)</w:t>
      </w:r>
      <w:r w:rsidRPr="00DF53B4">
        <w:tab/>
      </w:r>
      <w:r w:rsidR="00456369" w:rsidRPr="00DF53B4">
        <w:t>if available to the UE (as defined in the access technology specific annexes for each access technology), a P-Access-Network-Info header field set as specified for the access network technology (see subclause 7.2A.4)</w:t>
      </w:r>
      <w:r w:rsidRPr="00DF53B4">
        <w:t>; and</w:t>
      </w:r>
    </w:p>
    <w:p w14:paraId="4AF3C4B8" w14:textId="77777777" w:rsidR="00456369" w:rsidRPr="00DF53B4" w:rsidRDefault="00B37884" w:rsidP="00456369">
      <w:pPr>
        <w:pStyle w:val="B1"/>
      </w:pPr>
      <w:r w:rsidRPr="00DF53B4">
        <w:t>g)</w:t>
      </w:r>
      <w:r w:rsidRPr="00DF53B4">
        <w:tab/>
      </w:r>
      <w:r w:rsidR="00456369" w:rsidRPr="00DF53B4">
        <w:t>a Contact header field set to contain:.</w:t>
      </w:r>
    </w:p>
    <w:p w14:paraId="04CEA34F" w14:textId="77777777" w:rsidR="00456369" w:rsidRPr="00DF53B4" w:rsidRDefault="00456369" w:rsidP="00456369">
      <w:pPr>
        <w:pStyle w:val="B2"/>
      </w:pPr>
      <w:r w:rsidRPr="00DF53B4">
        <w:t xml:space="preserve">the same IP address or FQDN, and if multiple registrations is supported, its instance ID ("+sip.instance" header field parameter) and an "ob" SIP URI parameter as described in </w:t>
      </w:r>
      <w:r w:rsidR="00862364" w:rsidRPr="00DF53B4">
        <w:t>RFC </w:t>
      </w:r>
      <w:r w:rsidRPr="00DF53B4">
        <w:t>5626;</w:t>
      </w:r>
    </w:p>
    <w:p w14:paraId="065BC6B9" w14:textId="77777777" w:rsidR="00456369" w:rsidRPr="00DF53B4" w:rsidRDefault="00456369" w:rsidP="00852318">
      <w:pPr>
        <w:pStyle w:val="B2"/>
      </w:pPr>
      <w:r w:rsidRPr="00DF53B4">
        <w:t>-</w:t>
      </w:r>
      <w:r w:rsidRPr="00DF53B4">
        <w:tab/>
        <w:t>if IMS AKA or SIP digest with TLS is being used as a security mechanism, the protected server port value as in the initial registration; and</w:t>
      </w:r>
    </w:p>
    <w:p w14:paraId="09E36374" w14:textId="77777777" w:rsidR="00B37884" w:rsidRPr="00DF53B4" w:rsidRDefault="00456369" w:rsidP="00456369">
      <w:pPr>
        <w:pStyle w:val="B2"/>
      </w:pPr>
      <w:r w:rsidRPr="00DF53B4">
        <w:t>-</w:t>
      </w:r>
      <w:r w:rsidRPr="00DF53B4">
        <w:tab/>
        <w:t>if SIP digest without TLS, NASS-IMS bundled authentication or GPRS-IMS-Bundled authentication is being used as a security mechanism, the port value of an unprotected port where the UE expects to receive subsequent mid-dialog requests. The UE shall set the unprotected port value to the port value used in the initial REGISTER request</w:t>
      </w:r>
      <w:r w:rsidR="00B37884" w:rsidRPr="00DF53B4">
        <w:t>.</w:t>
      </w:r>
    </w:p>
    <w:p w14:paraId="736B0E1D" w14:textId="77777777" w:rsidR="00B37884" w:rsidRPr="00DF53B4" w:rsidRDefault="00B37884" w:rsidP="00B37884">
      <w:r w:rsidRPr="00DF53B4">
        <w:t>Upon receipt of a 2xx response to the SUBSCRIBE request, the UE shall store the information for the established dialog and the expiration time as indicated in the Expires header field of the received response.</w:t>
      </w:r>
    </w:p>
    <w:p w14:paraId="6D09587B" w14:textId="77777777" w:rsidR="00456369" w:rsidRPr="00DF53B4" w:rsidRDefault="00456369" w:rsidP="00456369">
      <w:r w:rsidRPr="00DF53B4">
        <w:t>[TS 24.229 Rel-9, clause 5.1.1.3]:</w:t>
      </w:r>
    </w:p>
    <w:p w14:paraId="1A9460E5" w14:textId="77777777" w:rsidR="00456369" w:rsidRPr="00DF53B4" w:rsidRDefault="00456369" w:rsidP="00456369">
      <w:r w:rsidRPr="00DF53B4">
        <w:t>On sending a SUBSCRIBE request, the UE shall populate the header fields as follows:</w:t>
      </w:r>
    </w:p>
    <w:p w14:paraId="4955EE8F" w14:textId="77777777" w:rsidR="00456369" w:rsidRPr="00DF53B4" w:rsidRDefault="00456369" w:rsidP="00456369">
      <w:pPr>
        <w:pStyle w:val="B1"/>
      </w:pPr>
      <w:r w:rsidRPr="00DF53B4">
        <w:t>a)</w:t>
      </w:r>
      <w:r w:rsidRPr="00DF53B4">
        <w:tab/>
        <w:t>a Request-URI set to the resource to which the UE wants to be subscribed to, i.e. to a SIP URI that contains the public user identity used for subscription;</w:t>
      </w:r>
    </w:p>
    <w:p w14:paraId="00ADB4BA" w14:textId="77777777" w:rsidR="00456369" w:rsidRPr="00DF53B4" w:rsidRDefault="00456369" w:rsidP="00456369">
      <w:pPr>
        <w:pStyle w:val="B1"/>
      </w:pPr>
      <w:r w:rsidRPr="00DF53B4">
        <w:t>b)</w:t>
      </w:r>
      <w:r w:rsidRPr="00DF53B4">
        <w:tab/>
        <w:t>a From header field set to a SIP URI that contains the public user identity used for subscription;</w:t>
      </w:r>
    </w:p>
    <w:p w14:paraId="22FAEFB5" w14:textId="77777777" w:rsidR="00456369" w:rsidRPr="00DF53B4" w:rsidRDefault="00456369" w:rsidP="00456369">
      <w:pPr>
        <w:pStyle w:val="B1"/>
      </w:pPr>
      <w:r w:rsidRPr="00DF53B4">
        <w:t>c)</w:t>
      </w:r>
      <w:r w:rsidRPr="00DF53B4">
        <w:tab/>
        <w:t>a To header field set to a SIP URI that contains the public user identity used for subscription;</w:t>
      </w:r>
    </w:p>
    <w:p w14:paraId="0FCAA5B6" w14:textId="77777777" w:rsidR="00456369" w:rsidRPr="00DF53B4" w:rsidRDefault="00456369" w:rsidP="00456369">
      <w:pPr>
        <w:pStyle w:val="B1"/>
      </w:pPr>
      <w:r w:rsidRPr="00DF53B4">
        <w:t>d)</w:t>
      </w:r>
      <w:r w:rsidRPr="00DF53B4">
        <w:tab/>
        <w:t>an Event header field set to the "reg" event package;</w:t>
      </w:r>
    </w:p>
    <w:p w14:paraId="6C43E383" w14:textId="77777777" w:rsidR="00456369" w:rsidRPr="00DF53B4" w:rsidRDefault="00456369" w:rsidP="00456369">
      <w:pPr>
        <w:pStyle w:val="B1"/>
      </w:pPr>
      <w:r w:rsidRPr="00DF53B4">
        <w:t>e)</w:t>
      </w:r>
      <w:r w:rsidRPr="00DF53B4">
        <w:tab/>
        <w:t>an Expires header field set to 600 000 seconds as the value desired for the duration of the subscription;</w:t>
      </w:r>
    </w:p>
    <w:p w14:paraId="037BF71E" w14:textId="77777777" w:rsidR="00456369" w:rsidRPr="00DF53B4" w:rsidRDefault="00456369" w:rsidP="00456369">
      <w:pPr>
        <w:pStyle w:val="B1"/>
      </w:pPr>
      <w:r w:rsidRPr="00DF53B4">
        <w:t>f)</w:t>
      </w:r>
      <w:r w:rsidRPr="00DF53B4">
        <w:tab/>
        <w:t>void; and</w:t>
      </w:r>
    </w:p>
    <w:p w14:paraId="45C3DF96" w14:textId="77777777" w:rsidR="00456369" w:rsidRPr="00DF53B4" w:rsidRDefault="00456369" w:rsidP="00456369">
      <w:pPr>
        <w:pStyle w:val="B1"/>
      </w:pPr>
      <w:r w:rsidRPr="00DF53B4">
        <w:t>g)</w:t>
      </w:r>
      <w:r w:rsidRPr="00DF53B4">
        <w:tab/>
        <w:t>void.</w:t>
      </w:r>
    </w:p>
    <w:p w14:paraId="06656559" w14:textId="77777777" w:rsidR="00456369" w:rsidRPr="00DF53B4" w:rsidRDefault="00456369" w:rsidP="00456369">
      <w:r w:rsidRPr="00DF53B4">
        <w:t>Upon receipt of a 2xx response to the SUBSCRIBE request, the UE shall store the information for the established dialog and the expiration time as indicated in the Expires header field of the received response.</w:t>
      </w:r>
    </w:p>
    <w:p w14:paraId="7AEDB15D" w14:textId="77777777" w:rsidR="00B37884" w:rsidRPr="00DF53B4" w:rsidRDefault="00D923E8" w:rsidP="00456369">
      <w:r w:rsidRPr="00DF53B4">
        <w:t xml:space="preserve">[TS </w:t>
      </w:r>
      <w:r w:rsidR="00B37884" w:rsidRPr="00DF53B4">
        <w:t>24.229, clause 5.1.2.1]:</w:t>
      </w:r>
    </w:p>
    <w:p w14:paraId="0BBA392B" w14:textId="77777777" w:rsidR="00B37884" w:rsidRPr="00DF53B4" w:rsidRDefault="00B37884" w:rsidP="00B37884">
      <w:r w:rsidRPr="00DF53B4">
        <w:t>Upon receipt of a 2xx response to the SUBSCRIBE request the UE shall maintain the generated dialog (identified by the values of the Call-ID header field, and the values of tags in To and From header fields).</w:t>
      </w:r>
    </w:p>
    <w:p w14:paraId="022FEE2F" w14:textId="77777777" w:rsidR="00B37884" w:rsidRPr="00DF53B4" w:rsidRDefault="00B37884" w:rsidP="00B37884">
      <w:r w:rsidRPr="00DF53B4">
        <w:t>Upon receipt of a NOTIFY request on the dialog which was generated during subscription to the reg event package the UE shall perform the following actions:</w:t>
      </w:r>
    </w:p>
    <w:p w14:paraId="03D12019" w14:textId="77777777" w:rsidR="00B37884" w:rsidRPr="00DF53B4" w:rsidRDefault="00B37884" w:rsidP="00B37884">
      <w:pPr>
        <w:pStyle w:val="B1"/>
      </w:pPr>
      <w:r w:rsidRPr="00DF53B4">
        <w:t>-</w:t>
      </w:r>
      <w:r w:rsidRPr="00DF53B4">
        <w:tab/>
        <w:t>if a state attribute "active", i.e. registered is received for one or more public user identities, the UE shall store the indicated public user identities as registered;</w:t>
      </w:r>
    </w:p>
    <w:p w14:paraId="08C91A35" w14:textId="77777777" w:rsidR="00B37884" w:rsidRPr="00DF53B4" w:rsidRDefault="00B37884" w:rsidP="00B37884">
      <w:pPr>
        <w:pStyle w:val="B1"/>
      </w:pPr>
      <w:r w:rsidRPr="00DF53B4">
        <w:t>-</w:t>
      </w:r>
      <w:r w:rsidRPr="00DF53B4">
        <w:tab/>
        <w:t xml:space="preserve">if a state attribute "active" is received, and the UE supports GRUU (see table A.4, item A.4/53), then for each public user identity indicated in the notification that contains a &lt;pub-gruu&gt; element or a &lt;temp-gruu&gt; element or both (as defined in </w:t>
      </w:r>
      <w:r w:rsidR="00862364" w:rsidRPr="00DF53B4">
        <w:t>RFC </w:t>
      </w:r>
      <w:r w:rsidRPr="00DF53B4">
        <w:t>5628) then the UE shall store the value of those elements in association with the public user identity;</w:t>
      </w:r>
    </w:p>
    <w:p w14:paraId="25FF136D" w14:textId="77777777" w:rsidR="00B37884" w:rsidRPr="00DF53B4" w:rsidRDefault="00B37884" w:rsidP="00B37884">
      <w:pPr>
        <w:pStyle w:val="B1"/>
      </w:pPr>
      <w:r w:rsidRPr="00DF53B4">
        <w:t>-</w:t>
      </w:r>
      <w:r w:rsidRPr="00DF53B4">
        <w:tab/>
        <w:t>if a state attribute "terminated", i.e. deregistered is received for one or more public user identities, the UE shall store the indicated public user identities as deregistered and shall remove any associated GRUUs.</w:t>
      </w:r>
    </w:p>
    <w:p w14:paraId="4598FF50" w14:textId="77777777" w:rsidR="00B37884" w:rsidRPr="00DF53B4" w:rsidRDefault="00B37884" w:rsidP="00B37884">
      <w:pPr>
        <w:pStyle w:val="NO"/>
      </w:pPr>
      <w:r w:rsidRPr="00DF53B4">
        <w:t>NOTE 1:</w:t>
      </w:r>
      <w:r w:rsidRPr="00DF53B4">
        <w:tab/>
        <w:t>There may be public user identities which are automatically registered within the registrar (S-CSCF) of the user upon registration of one public user identity or when S-CSCF receives a Push-Profile-Request (PPR) from the HSS (as described in 3GPP TS 29.228) changing the status of a public user identity associated with a registered implicit set from barred to non-barred. Usually these automatically or implicitly registered public user identities belong to the same service profile of the user and they might not be available within the UE. The implicitly registered public user identities may also belong to different service profiles. The here-described procedures provide a different mechanism (to the 200 (OK) response to the REGISTER request) to inform the UE about these automatically registered public user identities.</w:t>
      </w:r>
    </w:p>
    <w:p w14:paraId="19877449" w14:textId="77777777" w:rsidR="00B37884" w:rsidRPr="00DF53B4" w:rsidRDefault="00B37884" w:rsidP="00B37884">
      <w:pPr>
        <w:pStyle w:val="NO"/>
      </w:pPr>
      <w:r w:rsidRPr="00DF53B4">
        <w:t>NOTE 2:</w:t>
      </w:r>
      <w:r w:rsidRPr="00DF53B4">
        <w:tab/>
      </w:r>
      <w:r w:rsidR="00862364" w:rsidRPr="00DF53B4">
        <w:t>RFC </w:t>
      </w:r>
      <w:r w:rsidRPr="00DF53B4">
        <w:t>5628 provides guidance on the management of temporary GRUUs, utilizing information provided in the reg event notification.</w:t>
      </w:r>
    </w:p>
    <w:p w14:paraId="7C84CE49" w14:textId="77777777" w:rsidR="00B37884" w:rsidRPr="00DF53B4" w:rsidRDefault="00B37884" w:rsidP="00B37884">
      <w:r w:rsidRPr="00DF53B4">
        <w:t>[TS 24.229, clause 5.1.2A.1.1]:</w:t>
      </w:r>
    </w:p>
    <w:p w14:paraId="0DEAC873" w14:textId="77777777" w:rsidR="00B37884" w:rsidRPr="00DF53B4" w:rsidRDefault="00B37884" w:rsidP="00B37884">
      <w:r w:rsidRPr="00DF53B4">
        <w:t>The procedures of this subclause are general to all requests and responses, except those for the REGISTER method.</w:t>
      </w:r>
    </w:p>
    <w:p w14:paraId="0318960F" w14:textId="77777777" w:rsidR="00B37884" w:rsidRPr="00DF53B4" w:rsidRDefault="00B37884" w:rsidP="00B37884">
      <w:r w:rsidRPr="00DF53B4">
        <w:t xml:space="preserve">When the UE sends any request using </w:t>
      </w:r>
      <w:r w:rsidR="00852318" w:rsidRPr="00DF53B4">
        <w:t xml:space="preserve">either </w:t>
      </w:r>
      <w:r w:rsidRPr="00DF53B4">
        <w:t xml:space="preserve">a given contact address, </w:t>
      </w:r>
      <w:r w:rsidR="00852318" w:rsidRPr="00DF53B4">
        <w:t xml:space="preserve">or to the registration flow and the associated contact address </w:t>
      </w:r>
      <w:r w:rsidRPr="00DF53B4">
        <w:t>the UE shall:</w:t>
      </w:r>
    </w:p>
    <w:p w14:paraId="61416C5A" w14:textId="77777777" w:rsidR="00B37884" w:rsidRPr="00DF53B4" w:rsidRDefault="00B37884" w:rsidP="00B37884">
      <w:pPr>
        <w:pStyle w:val="B1"/>
      </w:pPr>
      <w:r w:rsidRPr="00DF53B4">
        <w:t>-</w:t>
      </w:r>
      <w:r w:rsidRPr="00DF53B4">
        <w:tab/>
        <w:t>if IMS AKA is in use as a security mechanism:</w:t>
      </w:r>
    </w:p>
    <w:p w14:paraId="25E6ADAA" w14:textId="77777777" w:rsidR="00B37884" w:rsidRPr="00DF53B4" w:rsidRDefault="00B37884" w:rsidP="00B37884">
      <w:pPr>
        <w:pStyle w:val="B2"/>
      </w:pPr>
      <w:r w:rsidRPr="00DF53B4">
        <w:t>a)</w:t>
      </w:r>
      <w:r w:rsidRPr="00DF53B4">
        <w:tab/>
        <w:t>if the UE has not obtained a GRUU, populate the Contact header field of the request with the protected server port and the respective contact address; and</w:t>
      </w:r>
    </w:p>
    <w:p w14:paraId="1DA10BA1" w14:textId="77777777" w:rsidR="00B37884" w:rsidRPr="00DF53B4" w:rsidRDefault="00B37884" w:rsidP="00B37884">
      <w:pPr>
        <w:pStyle w:val="B2"/>
      </w:pPr>
      <w:r w:rsidRPr="00DF53B4">
        <w:t>b)</w:t>
      </w:r>
      <w:r w:rsidRPr="00DF53B4">
        <w:tab/>
        <w:t>include the protected server port and the respective contact address in the Via header field entry relating to the UE;</w:t>
      </w:r>
    </w:p>
    <w:p w14:paraId="4647F428" w14:textId="77777777" w:rsidR="00B37884" w:rsidRPr="00DF53B4" w:rsidRDefault="00B37884" w:rsidP="00B37884">
      <w:pPr>
        <w:pStyle w:val="B1"/>
      </w:pPr>
      <w:r w:rsidRPr="00DF53B4">
        <w:t>-</w:t>
      </w:r>
      <w:r w:rsidRPr="00DF53B4">
        <w:tab/>
        <w:t>if SIP digest without TLS is in use as a security mechanism:</w:t>
      </w:r>
    </w:p>
    <w:p w14:paraId="516E861C" w14:textId="77777777" w:rsidR="00B37884" w:rsidRPr="00DF53B4" w:rsidRDefault="00B37884" w:rsidP="00B37884">
      <w:pPr>
        <w:pStyle w:val="B2"/>
      </w:pPr>
      <w:r w:rsidRPr="00DF53B4">
        <w:t>a)</w:t>
      </w:r>
      <w:r w:rsidRPr="00DF53B4">
        <w:tab/>
        <w:t>if the UE has not obtained a GRUU, populate the Contact header field of the request with the port value of an unprotected port and the contact address where the UE expects to receive subsequent mid-dialog requests; and</w:t>
      </w:r>
    </w:p>
    <w:p w14:paraId="181BC960" w14:textId="77777777" w:rsidR="00B37884" w:rsidRPr="00DF53B4" w:rsidRDefault="00B37884" w:rsidP="00B37884">
      <w:pPr>
        <w:pStyle w:val="B2"/>
      </w:pPr>
      <w:r w:rsidRPr="00DF53B4">
        <w:t>b)</w:t>
      </w:r>
      <w:r w:rsidRPr="00DF53B4">
        <w:tab/>
        <w:t xml:space="preserve">populate the Via header field of the request with the port value of an unprotected port and the respective contact address where the UE expects to receive responses to the request; </w:t>
      </w:r>
    </w:p>
    <w:p w14:paraId="7D091C3F" w14:textId="77777777" w:rsidR="00B37884" w:rsidRPr="00DF53B4" w:rsidRDefault="00B37884" w:rsidP="00B37884">
      <w:r w:rsidRPr="00DF53B4">
        <w:t>...</w:t>
      </w:r>
    </w:p>
    <w:p w14:paraId="618D9BD0" w14:textId="77777777" w:rsidR="00B37884" w:rsidRPr="00DF53B4" w:rsidRDefault="00B37884" w:rsidP="00B37884">
      <w:r w:rsidRPr="00DF53B4">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109F6F61" w14:textId="77777777" w:rsidR="00B37884" w:rsidRPr="00DF53B4" w:rsidRDefault="00B37884" w:rsidP="00B37884">
      <w:pPr>
        <w:pStyle w:val="NO"/>
      </w:pPr>
      <w:r w:rsidRPr="00DF53B4">
        <w:t>NOTE 13:</w:t>
      </w:r>
      <w:r w:rsidRPr="00DF53B4">
        <w:tab/>
        <w:t>During the dialog, the points of attachment to the IP-CAN of the UE may change (e.g. UE connects to different cells). The UE will populate the P-Access-Network-Info header field in any request or response within a dialog with the current point of attachment to the IP-CAN (e.g. the current cell information).</w:t>
      </w:r>
    </w:p>
    <w:p w14:paraId="4F809688" w14:textId="77777777" w:rsidR="00B37884" w:rsidRPr="00DF53B4" w:rsidRDefault="00B37884" w:rsidP="00B37884">
      <w:r w:rsidRPr="00DF53B4">
        <w:t>The UE shall build a proper preloaded Route header field value for all new dialogs and standalone transactions. The UE shall build a list of Route header field values made out of the following, in this order:</w:t>
      </w:r>
    </w:p>
    <w:p w14:paraId="131BC563" w14:textId="77777777" w:rsidR="00B37884" w:rsidRPr="00DF53B4" w:rsidRDefault="00B37884" w:rsidP="00B37884">
      <w:pPr>
        <w:pStyle w:val="B1"/>
      </w:pPr>
      <w:r w:rsidRPr="00DF53B4">
        <w:t>a)</w:t>
      </w:r>
      <w:r w:rsidRPr="00DF53B4">
        <w:tab/>
        <w:t>the P-CSCF URI containing the IP address or the FQDN learnt through the P-CSCF discovery procedures; and</w:t>
      </w:r>
    </w:p>
    <w:p w14:paraId="2B70229C" w14:textId="77777777" w:rsidR="00B37884" w:rsidRPr="00DF53B4" w:rsidRDefault="00B37884" w:rsidP="00B37884">
      <w:pPr>
        <w:pStyle w:val="B1"/>
      </w:pPr>
      <w:r w:rsidRPr="00DF53B4">
        <w:t>b)</w:t>
      </w:r>
      <w:r w:rsidRPr="00DF53B4">
        <w:tab/>
        <w:t>the P-CSCF port based on the security mechanism in use:</w:t>
      </w:r>
    </w:p>
    <w:p w14:paraId="07EC84A1" w14:textId="77777777" w:rsidR="00B37884" w:rsidRPr="00DF53B4" w:rsidRDefault="00B37884" w:rsidP="00B37884">
      <w:pPr>
        <w:pStyle w:val="B2"/>
      </w:pPr>
      <w:r w:rsidRPr="00DF53B4">
        <w:t>-</w:t>
      </w:r>
      <w:r w:rsidRPr="00DF53B4">
        <w:tab/>
        <w:t>if IMS AKA or SIP digest with TLS is in use as a security mechanism, the protected server port learnt during the registration procedure;</w:t>
      </w:r>
    </w:p>
    <w:p w14:paraId="17A8D2AE" w14:textId="77777777" w:rsidR="00B37884" w:rsidRPr="00DF53B4" w:rsidRDefault="00B37884" w:rsidP="00B37884">
      <w:pPr>
        <w:pStyle w:val="B2"/>
      </w:pPr>
      <w:r w:rsidRPr="00DF53B4">
        <w:t>-</w:t>
      </w:r>
      <w:r w:rsidRPr="00DF53B4">
        <w:tab/>
        <w:t xml:space="preserve">if SIP digest without TLS, NASS-IMS bundled </w:t>
      </w:r>
      <w:r w:rsidR="00BF14C3" w:rsidRPr="00DF53B4">
        <w:t>authentication</w:t>
      </w:r>
      <w:r w:rsidRPr="00DF53B4">
        <w:t xml:space="preserve"> or GPRS-IMS-Bundled authentication is in use as a security mechanism, the unprotected server port used during the registration procedure;</w:t>
      </w:r>
    </w:p>
    <w:p w14:paraId="42A72DE9" w14:textId="77777777" w:rsidR="00B37884" w:rsidRPr="00DF53B4" w:rsidRDefault="00B37884" w:rsidP="00B37884">
      <w:pPr>
        <w:pStyle w:val="B1"/>
      </w:pPr>
      <w:r w:rsidRPr="00DF53B4">
        <w:t>c)</w:t>
      </w:r>
      <w:r w:rsidRPr="00DF53B4">
        <w:tab/>
        <w:t xml:space="preserve">and the values received in the Service-Route header field saved from the 200 (OK) response to the last registration or re-registration of the public user identity with associated contact address. </w:t>
      </w:r>
    </w:p>
    <w:p w14:paraId="22990F2D" w14:textId="77777777" w:rsidR="00F872A1" w:rsidRPr="00DF53B4" w:rsidRDefault="00D923E8" w:rsidP="00F872A1">
      <w:r w:rsidRPr="00DF53B4">
        <w:t xml:space="preserve">[TS </w:t>
      </w:r>
      <w:r w:rsidR="00F872A1" w:rsidRPr="00DF53B4">
        <w:t>24.341, clause 5.3.2.2]</w:t>
      </w:r>
    </w:p>
    <w:p w14:paraId="64E7E86B" w14:textId="77777777" w:rsidR="001C7F1C" w:rsidRPr="00DF53B4" w:rsidRDefault="00F872A1" w:rsidP="00F872A1">
      <w:pPr>
        <w:pStyle w:val="NO"/>
      </w:pPr>
      <w:r w:rsidRPr="00DF53B4">
        <w:t xml:space="preserve">On sending a REGISTER request, the SM-over-IP receiver shall indicate its capability to receive traditional short messages over IMS network by including a "+g.3gpp.smsip" parameter into the Contact header according to </w:t>
      </w:r>
      <w:r w:rsidR="00862364" w:rsidRPr="00DF53B4">
        <w:t>RFC </w:t>
      </w:r>
      <w:r w:rsidRPr="00DF53B4">
        <w:t>3840.</w:t>
      </w:r>
    </w:p>
    <w:p w14:paraId="2FCC3E1E" w14:textId="77777777" w:rsidR="001C7F1C" w:rsidRPr="00DF53B4" w:rsidRDefault="001C7F1C" w:rsidP="0078101C">
      <w:pPr>
        <w:pStyle w:val="H6"/>
        <w:rPr>
          <w:snapToGrid w:val="0"/>
        </w:rPr>
      </w:pPr>
      <w:r w:rsidRPr="00DF53B4">
        <w:rPr>
          <w:snapToGrid w:val="0"/>
        </w:rPr>
        <w:t>Reference(s)</w:t>
      </w:r>
    </w:p>
    <w:p w14:paraId="4977D84B" w14:textId="77777777" w:rsidR="001C7F1C" w:rsidRPr="00DF53B4" w:rsidRDefault="00026872" w:rsidP="001C7F1C">
      <w:pPr>
        <w:rPr>
          <w:snapToGrid w:val="0"/>
        </w:rPr>
      </w:pPr>
      <w:r w:rsidRPr="00DF53B4">
        <w:rPr>
          <w:snapToGrid w:val="0"/>
        </w:rPr>
        <w:t>3GPP T</w:t>
      </w:r>
      <w:r w:rsidRPr="00DF53B4">
        <w:t>S 24.229</w:t>
      </w:r>
      <w:r w:rsidR="00D91191" w:rsidRPr="00DF53B4">
        <w:t xml:space="preserve"> </w:t>
      </w:r>
      <w:r w:rsidRPr="00DF53B4">
        <w:t xml:space="preserve">[10], clauses 5.1.1.1A, </w:t>
      </w:r>
      <w:r w:rsidR="00AD35AD" w:rsidRPr="00DF53B4">
        <w:t xml:space="preserve">5.1.1.2.1 </w:t>
      </w:r>
      <w:r w:rsidRPr="00DF53B4">
        <w:t>5.1.1.2, 5.1.1.35.1.1.5.1, 5.1.2.1</w:t>
      </w:r>
      <w:r w:rsidR="00F872A1" w:rsidRPr="00DF53B4">
        <w:t>,</w:t>
      </w:r>
      <w:r w:rsidRPr="00DF53B4">
        <w:t xml:space="preserve"> 5.1.2A.1</w:t>
      </w:r>
      <w:r w:rsidR="00386BD5" w:rsidRPr="00DF53B4">
        <w:t>, C.2</w:t>
      </w:r>
      <w:r w:rsidR="00F872A1" w:rsidRPr="00DF53B4">
        <w:t xml:space="preserve"> and TS 24.341, clause 5.3.2.2</w:t>
      </w:r>
      <w:r w:rsidRPr="00DF53B4">
        <w:t>.</w:t>
      </w:r>
    </w:p>
    <w:p w14:paraId="15B19575" w14:textId="77777777" w:rsidR="001C7F1C" w:rsidRPr="00DF53B4" w:rsidRDefault="001C7F1C" w:rsidP="00ED0B7C">
      <w:pPr>
        <w:pStyle w:val="Heading3"/>
      </w:pPr>
      <w:bookmarkStart w:id="599" w:name="_Toc21077172"/>
      <w:bookmarkStart w:id="600" w:name="_Toc35971719"/>
      <w:bookmarkStart w:id="601" w:name="_Toc51774008"/>
      <w:bookmarkStart w:id="602" w:name="_Toc51834431"/>
      <w:bookmarkStart w:id="603" w:name="_Toc52219284"/>
      <w:bookmarkStart w:id="604" w:name="_Toc58359378"/>
      <w:bookmarkStart w:id="605" w:name="_Toc68192536"/>
      <w:bookmarkStart w:id="606" w:name="_Toc75421511"/>
      <w:r w:rsidRPr="00DF53B4">
        <w:t>8.1.3</w:t>
      </w:r>
      <w:r w:rsidRPr="00DF53B4">
        <w:tab/>
        <w:t>Test</w:t>
      </w:r>
      <w:r w:rsidRPr="00DF53B4">
        <w:rPr>
          <w:snapToGrid w:val="0"/>
        </w:rPr>
        <w:t xml:space="preserve"> purpose</w:t>
      </w:r>
      <w:bookmarkEnd w:id="599"/>
      <w:bookmarkEnd w:id="600"/>
      <w:bookmarkEnd w:id="601"/>
      <w:bookmarkEnd w:id="602"/>
      <w:bookmarkEnd w:id="603"/>
      <w:bookmarkEnd w:id="604"/>
      <w:bookmarkEnd w:id="605"/>
      <w:bookmarkEnd w:id="606"/>
    </w:p>
    <w:p w14:paraId="58BF65AC" w14:textId="77777777" w:rsidR="001C7F1C" w:rsidRPr="00DF53B4" w:rsidRDefault="003B0D9C" w:rsidP="001C7F1C">
      <w:pPr>
        <w:pStyle w:val="B1"/>
        <w:rPr>
          <w:snapToGrid w:val="0"/>
        </w:rPr>
      </w:pPr>
      <w:r w:rsidRPr="00DF53B4">
        <w:rPr>
          <w:snapToGrid w:val="0"/>
        </w:rPr>
        <w:t>1)</w:t>
      </w:r>
      <w:r w:rsidR="001C7F1C" w:rsidRPr="00DF53B4">
        <w:rPr>
          <w:snapToGrid w:val="0"/>
        </w:rPr>
        <w:tab/>
        <w:t>To verify that UE correctly derives a private user identity, a temporary public user identity and a home network domain name from the IMSI parameter in the USIM</w:t>
      </w:r>
      <w:r w:rsidR="00067E30" w:rsidRPr="00DF53B4">
        <w:rPr>
          <w:snapToGrid w:val="0"/>
        </w:rPr>
        <w:t xml:space="preserve"> if no ISIM is available on the UICC</w:t>
      </w:r>
      <w:r w:rsidR="001C7F1C" w:rsidRPr="00DF53B4">
        <w:rPr>
          <w:snapToGrid w:val="0"/>
        </w:rPr>
        <w:t>, according to the procedures described in 3GPP TS 23.003 [</w:t>
      </w:r>
      <w:r w:rsidR="00773359" w:rsidRPr="00DF53B4">
        <w:rPr>
          <w:snapToGrid w:val="0"/>
        </w:rPr>
        <w:t>32</w:t>
      </w:r>
      <w:r w:rsidR="001C7F1C" w:rsidRPr="00DF53B4">
        <w:rPr>
          <w:snapToGrid w:val="0"/>
        </w:rPr>
        <w:t>] clause 13 or alternatively uses the values retrieved from ISIM</w:t>
      </w:r>
      <w:r w:rsidR="00067E30" w:rsidRPr="00DF53B4">
        <w:rPr>
          <w:snapToGrid w:val="0"/>
        </w:rPr>
        <w:t>, if ISIM is present</w:t>
      </w:r>
      <w:r w:rsidR="001C7F1C" w:rsidRPr="00DF53B4">
        <w:rPr>
          <w:snapToGrid w:val="0"/>
        </w:rPr>
        <w:t>; and</w:t>
      </w:r>
    </w:p>
    <w:p w14:paraId="41AC4BDB" w14:textId="77777777" w:rsidR="001C7F1C" w:rsidRPr="00DF53B4" w:rsidRDefault="003B0D9C" w:rsidP="001C7F1C">
      <w:pPr>
        <w:pStyle w:val="B1"/>
        <w:rPr>
          <w:snapToGrid w:val="0"/>
        </w:rPr>
      </w:pPr>
      <w:r w:rsidRPr="00DF53B4">
        <w:rPr>
          <w:snapToGrid w:val="0"/>
        </w:rPr>
        <w:t>2)</w:t>
      </w:r>
      <w:r w:rsidR="001C7F1C" w:rsidRPr="00DF53B4">
        <w:rPr>
          <w:snapToGrid w:val="0"/>
        </w:rPr>
        <w:tab/>
        <w:t>To verify that the UE sends a correctly composed initial REGISTER request to S-CSCF via the discovered P-CSCF, according to 3GPP TS 24.229 [</w:t>
      </w:r>
      <w:r w:rsidR="00773359" w:rsidRPr="00DF53B4">
        <w:rPr>
          <w:snapToGrid w:val="0"/>
        </w:rPr>
        <w:t>10</w:t>
      </w:r>
      <w:r w:rsidR="001C7F1C" w:rsidRPr="00DF53B4">
        <w:rPr>
          <w:snapToGrid w:val="0"/>
        </w:rPr>
        <w:t>] clause 5.1.1.2; and</w:t>
      </w:r>
      <w:r w:rsidR="00F872A1" w:rsidRPr="00DF53B4">
        <w:rPr>
          <w:snapToGrid w:val="0"/>
        </w:rPr>
        <w:t xml:space="preserve"> TS 24.341 [90] clause 5.3.2.2 (if UE supports </w:t>
      </w:r>
      <w:r w:rsidR="00F872A1" w:rsidRPr="00DF53B4">
        <w:t>SM-over-IP receiver</w:t>
      </w:r>
      <w:r w:rsidR="00F872A1" w:rsidRPr="00DF53B4">
        <w:rPr>
          <w:snapToGrid w:val="0"/>
        </w:rPr>
        <w:t xml:space="preserve"> marked as yes)</w:t>
      </w:r>
    </w:p>
    <w:p w14:paraId="09E6D845" w14:textId="77777777" w:rsidR="001C7F1C" w:rsidRPr="00DF53B4" w:rsidRDefault="003B0D9C" w:rsidP="001C7F1C">
      <w:pPr>
        <w:pStyle w:val="B1"/>
        <w:rPr>
          <w:snapToGrid w:val="0"/>
        </w:rPr>
      </w:pPr>
      <w:r w:rsidRPr="00DF53B4">
        <w:rPr>
          <w:snapToGrid w:val="0"/>
        </w:rPr>
        <w:t>3)</w:t>
      </w:r>
      <w:r w:rsidR="001C7F1C" w:rsidRPr="00DF53B4">
        <w:rPr>
          <w:snapToGrid w:val="0"/>
        </w:rPr>
        <w:tab/>
        <w:t xml:space="preserve">To verify that after receiving a valid 401 (Unauthorized) response from S-CSCF for the initial REGISTER sent, the UE correctly authenticates itself by sending another REGISTER request with correctly composed Authorization header using AKAv1-MD5 algorithm (as described in </w:t>
      </w:r>
      <w:r w:rsidR="00862364" w:rsidRPr="00DF53B4">
        <w:rPr>
          <w:snapToGrid w:val="0"/>
        </w:rPr>
        <w:t>RFC </w:t>
      </w:r>
      <w:r w:rsidR="001C7F1C" w:rsidRPr="00DF53B4">
        <w:rPr>
          <w:snapToGrid w:val="0"/>
        </w:rPr>
        <w:t xml:space="preserve">3310 </w:t>
      </w:r>
      <w:r w:rsidR="00DD3C1F" w:rsidRPr="00DF53B4">
        <w:rPr>
          <w:snapToGrid w:val="0"/>
        </w:rPr>
        <w:t>[17]</w:t>
      </w:r>
      <w:r w:rsidR="001C7F1C" w:rsidRPr="00DF53B4">
        <w:rPr>
          <w:snapToGrid w:val="0"/>
        </w:rPr>
        <w:t>); and</w:t>
      </w:r>
    </w:p>
    <w:p w14:paraId="78037C05" w14:textId="77777777" w:rsidR="006F2062" w:rsidRPr="00DF53B4" w:rsidRDefault="006F2062" w:rsidP="006F2062">
      <w:pPr>
        <w:pStyle w:val="B1"/>
        <w:rPr>
          <w:snapToGrid w:val="0"/>
        </w:rPr>
      </w:pPr>
      <w:r w:rsidRPr="00DF53B4">
        <w:rPr>
          <w:snapToGrid w:val="0"/>
        </w:rPr>
        <w:t>4)</w:t>
      </w:r>
      <w:r w:rsidRPr="00DF53B4">
        <w:rPr>
          <w:snapToGrid w:val="0"/>
        </w:rPr>
        <w:tab/>
        <w:t xml:space="preserve">To verify that the UE announces to support the "ipsec-3gpp" security mechanism together </w:t>
      </w:r>
      <w:r w:rsidRPr="00DF53B4">
        <w:t>the IPsec layer algorithms for integrity (Rel-5 onwards) and confidentiality (Rel-6 onwards) protection (as defined in 3GPP TS 33.203)</w:t>
      </w:r>
      <w:r w:rsidRPr="00DF53B4">
        <w:rPr>
          <w:snapToGrid w:val="0"/>
        </w:rPr>
        <w:t xml:space="preserve">according to the procedures defined in </w:t>
      </w:r>
      <w:r w:rsidR="00862364" w:rsidRPr="00DF53B4">
        <w:rPr>
          <w:snapToGrid w:val="0"/>
        </w:rPr>
        <w:t>RFC </w:t>
      </w:r>
      <w:r w:rsidRPr="00DF53B4">
        <w:rPr>
          <w:snapToGrid w:val="0"/>
        </w:rPr>
        <w:t>3329 [21]; and</w:t>
      </w:r>
    </w:p>
    <w:p w14:paraId="38B9CB6C" w14:textId="77777777" w:rsidR="006F2062" w:rsidRPr="00DF53B4" w:rsidRDefault="006F2062" w:rsidP="006F2062">
      <w:pPr>
        <w:pStyle w:val="B1"/>
        <w:rPr>
          <w:snapToGrid w:val="0"/>
        </w:rPr>
      </w:pPr>
      <w:r w:rsidRPr="00DF53B4">
        <w:t>5)</w:t>
      </w:r>
      <w:r w:rsidRPr="00DF53B4">
        <w:tab/>
        <w:t>To verify that the UE supports the IPsec layer algorithms for integrity (Rel-5 onwards) and confidentiality (Rel-6 onwards) protection as defined in 3GPP TS 33.203and uses the one that is preferred by the P-CSCF</w:t>
      </w:r>
      <w:r w:rsidRPr="00DF53B4">
        <w:rPr>
          <w:snapToGrid w:val="0"/>
        </w:rPr>
        <w:t xml:space="preserve"> according to the procedures defined in </w:t>
      </w:r>
      <w:r w:rsidR="00862364" w:rsidRPr="00DF53B4">
        <w:rPr>
          <w:snapToGrid w:val="0"/>
        </w:rPr>
        <w:t>RFC </w:t>
      </w:r>
      <w:r w:rsidRPr="00DF53B4">
        <w:rPr>
          <w:snapToGrid w:val="0"/>
        </w:rPr>
        <w:t>3329 [21]</w:t>
      </w:r>
      <w:r w:rsidRPr="00DF53B4">
        <w:t>; and</w:t>
      </w:r>
    </w:p>
    <w:p w14:paraId="4ABDAE99" w14:textId="77777777" w:rsidR="001C7F1C" w:rsidRPr="00DF53B4" w:rsidRDefault="003B0D9C" w:rsidP="001C7F1C">
      <w:pPr>
        <w:pStyle w:val="B1"/>
        <w:rPr>
          <w:snapToGrid w:val="0"/>
        </w:rPr>
      </w:pPr>
      <w:r w:rsidRPr="00DF53B4">
        <w:t>6)</w:t>
      </w:r>
      <w:r w:rsidR="001C7F1C" w:rsidRPr="00DF53B4">
        <w:tab/>
        <w:t>To verify that the UE sets up two pairs of security associations as defined in 3GPP TS 33.203 [</w:t>
      </w:r>
      <w:r w:rsidR="00634156" w:rsidRPr="00DF53B4">
        <w:t>14</w:t>
      </w:r>
      <w:r w:rsidR="001C7F1C" w:rsidRPr="00DF53B4">
        <w:t>] clause 7 and uses those for sending the REGISTER request to authenticate itself and for sending any other subsequent request; and</w:t>
      </w:r>
    </w:p>
    <w:p w14:paraId="69DFFE8B" w14:textId="77777777" w:rsidR="001C7F1C" w:rsidRPr="00DF53B4" w:rsidRDefault="003B0D9C" w:rsidP="001C7F1C">
      <w:pPr>
        <w:pStyle w:val="B1"/>
        <w:rPr>
          <w:snapToGrid w:val="0"/>
        </w:rPr>
      </w:pPr>
      <w:r w:rsidRPr="00DF53B4">
        <w:rPr>
          <w:snapToGrid w:val="0"/>
        </w:rPr>
        <w:t>7)</w:t>
      </w:r>
      <w:r w:rsidR="001C7F1C" w:rsidRPr="00DF53B4">
        <w:rPr>
          <w:snapToGrid w:val="0"/>
        </w:rPr>
        <w:tab/>
        <w:t xml:space="preserve">To verify that after receiving a valid 200 OK response from S-CSCF for the REGISTER sent for authentication, the UE stores the default public user identity and </w:t>
      </w:r>
      <w:smartTag w:uri="urn:schemas-microsoft-com:office:smarttags" w:element="PersonName">
        <w:r w:rsidR="001C7F1C" w:rsidRPr="00DF53B4">
          <w:rPr>
            <w:snapToGrid w:val="0"/>
          </w:rPr>
          <w:t>info</w:t>
        </w:r>
      </w:smartTag>
      <w:r w:rsidR="001C7F1C" w:rsidRPr="00DF53B4">
        <w:rPr>
          <w:snapToGrid w:val="0"/>
        </w:rPr>
        <w:t>rmation about barred user identities; and</w:t>
      </w:r>
    </w:p>
    <w:p w14:paraId="513507F7" w14:textId="77777777" w:rsidR="001C7F1C" w:rsidRPr="00DF53B4" w:rsidRDefault="003B0D9C" w:rsidP="001C7F1C">
      <w:pPr>
        <w:pStyle w:val="B1"/>
        <w:rPr>
          <w:snapToGrid w:val="0"/>
        </w:rPr>
      </w:pPr>
      <w:r w:rsidRPr="00DF53B4">
        <w:rPr>
          <w:snapToGrid w:val="0"/>
        </w:rPr>
        <w:t>8)</w:t>
      </w:r>
      <w:r w:rsidR="001C7F1C" w:rsidRPr="00DF53B4">
        <w:rPr>
          <w:snapToGrid w:val="0"/>
        </w:rPr>
        <w:tab/>
        <w:t xml:space="preserve">To verify that after receiving a valid 200 OK response from S-CSCF for the REGISTER sent for authentication, the UE </w:t>
      </w:r>
      <w:r w:rsidR="001C7F1C" w:rsidRPr="00DF53B4">
        <w:t xml:space="preserve">subscribes to the reg event package for the public user identity registered at the users registrar (S-CSCF) as described in </w:t>
      </w:r>
      <w:r w:rsidR="00862364" w:rsidRPr="00DF53B4">
        <w:t>RFC </w:t>
      </w:r>
      <w:r w:rsidR="001C7F1C" w:rsidRPr="00DF53B4">
        <w:t>3680 </w:t>
      </w:r>
      <w:r w:rsidR="00DD3C1F" w:rsidRPr="00DF53B4">
        <w:t>[22]</w:t>
      </w:r>
      <w:r w:rsidR="001C7F1C" w:rsidRPr="00DF53B4">
        <w:rPr>
          <w:snapToGrid w:val="0"/>
        </w:rPr>
        <w:t>; and</w:t>
      </w:r>
    </w:p>
    <w:p w14:paraId="7A7F7707" w14:textId="77777777" w:rsidR="001C7F1C" w:rsidRPr="00DF53B4" w:rsidRDefault="004D7B60" w:rsidP="001C7F1C">
      <w:pPr>
        <w:pStyle w:val="B1"/>
      </w:pPr>
      <w:r w:rsidRPr="00DF53B4">
        <w:t>9)</w:t>
      </w:r>
      <w:r w:rsidRPr="00DF53B4">
        <w:tab/>
        <w:t xml:space="preserve">To verify that the UE uses the default public user </w:t>
      </w:r>
      <w:r w:rsidRPr="00DF53B4">
        <w:rPr>
          <w:lang w:eastAsia="zh-TW"/>
        </w:rPr>
        <w:t>identity</w:t>
      </w:r>
      <w:r w:rsidRPr="00DF53B4">
        <w:t xml:space="preserve"> for subscription to the registration-state event package, when the public user identity that was used for initial registration is a barred public user identity; and</w:t>
      </w:r>
    </w:p>
    <w:p w14:paraId="070641C1" w14:textId="77777777" w:rsidR="001C7F1C" w:rsidRPr="00DF53B4" w:rsidRDefault="003B0D9C" w:rsidP="001C7F1C">
      <w:pPr>
        <w:pStyle w:val="B1"/>
        <w:rPr>
          <w:snapToGrid w:val="0"/>
        </w:rPr>
      </w:pPr>
      <w:r w:rsidRPr="00DF53B4">
        <w:t>10)</w:t>
      </w:r>
      <w:r w:rsidR="001C7F1C" w:rsidRPr="00DF53B4">
        <w:tab/>
        <w:t>To verify that the UE uses the stored service route for routing the SUBSCRIBE sent; and</w:t>
      </w:r>
    </w:p>
    <w:p w14:paraId="1615467C" w14:textId="77777777" w:rsidR="001C7F1C" w:rsidRPr="00DF53B4" w:rsidRDefault="003B0D9C" w:rsidP="001C7F1C">
      <w:pPr>
        <w:pStyle w:val="B1"/>
        <w:rPr>
          <w:snapToGrid w:val="0"/>
        </w:rPr>
      </w:pPr>
      <w:r w:rsidRPr="00DF53B4">
        <w:rPr>
          <w:snapToGrid w:val="0"/>
        </w:rPr>
        <w:t>11)</w:t>
      </w:r>
      <w:r w:rsidR="001C7F1C" w:rsidRPr="00DF53B4">
        <w:rPr>
          <w:snapToGrid w:val="0"/>
        </w:rPr>
        <w:tab/>
        <w:t>To verify that after receiving a valid 200 OK response from S-CSCF to the SUBSCRIBE sent for registration event package, the UE maintains the generated dialog; and</w:t>
      </w:r>
    </w:p>
    <w:p w14:paraId="493DAD75" w14:textId="77777777" w:rsidR="001C7F1C" w:rsidRPr="00DF53B4" w:rsidRDefault="003B0D9C" w:rsidP="001C7F1C">
      <w:pPr>
        <w:pStyle w:val="B1"/>
      </w:pPr>
      <w:r w:rsidRPr="00DF53B4">
        <w:rPr>
          <w:snapToGrid w:val="0"/>
        </w:rPr>
        <w:t>12)</w:t>
      </w:r>
      <w:r w:rsidR="001C7F1C" w:rsidRPr="00DF53B4">
        <w:rPr>
          <w:snapToGrid w:val="0"/>
        </w:rPr>
        <w:tab/>
        <w:t xml:space="preserve">To verify that after receiving a valid NOTIFY for the registration event package, the UE will update and store the registration state of the indicated public user identities accordingly (as specified in </w:t>
      </w:r>
      <w:r w:rsidR="00862364" w:rsidRPr="00DF53B4">
        <w:rPr>
          <w:snapToGrid w:val="0"/>
        </w:rPr>
        <w:t>RFC </w:t>
      </w:r>
      <w:r w:rsidR="001C7F1C" w:rsidRPr="00DF53B4">
        <w:rPr>
          <w:snapToGrid w:val="0"/>
        </w:rPr>
        <w:t xml:space="preserve">3680 </w:t>
      </w:r>
      <w:r w:rsidR="00DD3C1F" w:rsidRPr="00DF53B4">
        <w:rPr>
          <w:snapToGrid w:val="0"/>
        </w:rPr>
        <w:t>[22]</w:t>
      </w:r>
      <w:r w:rsidR="001C7F1C" w:rsidRPr="00DF53B4">
        <w:rPr>
          <w:snapToGrid w:val="0"/>
        </w:rPr>
        <w:t xml:space="preserve"> clause 5); and</w:t>
      </w:r>
    </w:p>
    <w:p w14:paraId="5E343400" w14:textId="77777777" w:rsidR="001C7F1C" w:rsidRPr="00DF53B4" w:rsidRDefault="003B0D9C" w:rsidP="001C7F1C">
      <w:pPr>
        <w:pStyle w:val="B1"/>
        <w:rPr>
          <w:snapToGrid w:val="0"/>
        </w:rPr>
      </w:pPr>
      <w:r w:rsidRPr="00DF53B4">
        <w:t>13)</w:t>
      </w:r>
      <w:r w:rsidR="001C7F1C" w:rsidRPr="00DF53B4">
        <w:tab/>
        <w:t>To verify that the UE responds the received valid NOTIFY with 200 OK.</w:t>
      </w:r>
    </w:p>
    <w:p w14:paraId="13BBBD51" w14:textId="77777777" w:rsidR="001C7F1C" w:rsidRPr="00DF53B4" w:rsidRDefault="001C7F1C" w:rsidP="00ED0B7C">
      <w:pPr>
        <w:pStyle w:val="Heading3"/>
      </w:pPr>
      <w:bookmarkStart w:id="607" w:name="_Toc21077173"/>
      <w:bookmarkStart w:id="608" w:name="_Toc35971720"/>
      <w:bookmarkStart w:id="609" w:name="_Toc51774009"/>
      <w:bookmarkStart w:id="610" w:name="_Toc51834432"/>
      <w:bookmarkStart w:id="611" w:name="_Toc52219285"/>
      <w:bookmarkStart w:id="612" w:name="_Toc58359379"/>
      <w:bookmarkStart w:id="613" w:name="_Toc68192537"/>
      <w:bookmarkStart w:id="614" w:name="_Toc75421512"/>
      <w:r w:rsidRPr="00DF53B4">
        <w:t>8.1.4</w:t>
      </w:r>
      <w:r w:rsidRPr="00DF53B4">
        <w:tab/>
      </w:r>
      <w:r w:rsidRPr="00DF53B4">
        <w:rPr>
          <w:snapToGrid w:val="0"/>
        </w:rPr>
        <w:t>Method of test</w:t>
      </w:r>
      <w:bookmarkEnd w:id="607"/>
      <w:bookmarkEnd w:id="608"/>
      <w:bookmarkEnd w:id="609"/>
      <w:bookmarkEnd w:id="610"/>
      <w:bookmarkEnd w:id="611"/>
      <w:bookmarkEnd w:id="612"/>
      <w:bookmarkEnd w:id="613"/>
      <w:bookmarkEnd w:id="614"/>
    </w:p>
    <w:p w14:paraId="245A93AF" w14:textId="77777777" w:rsidR="001C7F1C" w:rsidRPr="00DF53B4" w:rsidRDefault="001C7F1C" w:rsidP="007E70A6">
      <w:pPr>
        <w:pStyle w:val="H6"/>
        <w:rPr>
          <w:snapToGrid w:val="0"/>
        </w:rPr>
      </w:pPr>
      <w:r w:rsidRPr="00DF53B4">
        <w:rPr>
          <w:snapToGrid w:val="0"/>
        </w:rPr>
        <w:t>Initial conditions</w:t>
      </w:r>
    </w:p>
    <w:p w14:paraId="41E07073" w14:textId="77777777" w:rsidR="001C7F1C" w:rsidRPr="00DF53B4" w:rsidRDefault="001C7F1C" w:rsidP="001C7F1C">
      <w:pPr>
        <w:rPr>
          <w:b/>
          <w:bCs/>
          <w:snapToGrid w:val="0"/>
        </w:rPr>
      </w:pPr>
      <w:r w:rsidRPr="00DF53B4">
        <w:rPr>
          <w:snapToGrid w:val="0"/>
        </w:rPr>
        <w:t>UE contains either ISIM and USIM applications or only USIM application on UICC. UE is not registered to IMS services.</w:t>
      </w:r>
    </w:p>
    <w:p w14:paraId="5A46B761" w14:textId="77777777" w:rsidR="001C7F1C" w:rsidRPr="00DF53B4" w:rsidRDefault="001C7F1C" w:rsidP="001C7F1C">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w:t>
      </w:r>
      <w:r w:rsidR="00B7324A" w:rsidRPr="00DF53B4">
        <w:rPr>
          <w:snapToGrid w:val="0"/>
        </w:rPr>
        <w:t>14</w:t>
      </w:r>
      <w:r w:rsidRPr="00DF53B4">
        <w:rPr>
          <w:snapToGrid w:val="0"/>
        </w:rPr>
        <w:t xml:space="preserve">] clause 6.1 and </w:t>
      </w:r>
      <w:r w:rsidR="00862364" w:rsidRPr="00DF53B4">
        <w:rPr>
          <w:snapToGrid w:val="0"/>
        </w:rPr>
        <w:t>RFC </w:t>
      </w:r>
      <w:r w:rsidRPr="00DF53B4">
        <w:rPr>
          <w:snapToGrid w:val="0"/>
        </w:rPr>
        <w:t xml:space="preserve">3310 </w:t>
      </w:r>
      <w:r w:rsidR="00DD3C1F" w:rsidRPr="00DF53B4">
        <w:rPr>
          <w:snapToGrid w:val="0"/>
        </w:rPr>
        <w:t>[17]</w:t>
      </w:r>
      <w:r w:rsidRPr="00DF53B4">
        <w:rPr>
          <w:snapToGrid w:val="0"/>
        </w:rPr>
        <w:t>.</w:t>
      </w:r>
    </w:p>
    <w:p w14:paraId="65F5E8A4" w14:textId="77777777" w:rsidR="001C7F1C" w:rsidRPr="00DF53B4" w:rsidRDefault="001C7F1C" w:rsidP="00755EC5">
      <w:pPr>
        <w:pStyle w:val="H6"/>
        <w:rPr>
          <w:snapToGrid w:val="0"/>
        </w:rPr>
      </w:pPr>
      <w:r w:rsidRPr="00DF53B4">
        <w:rPr>
          <w:snapToGrid w:val="0"/>
        </w:rPr>
        <w:t>Test procedure</w:t>
      </w:r>
    </w:p>
    <w:p w14:paraId="25EAC4B4" w14:textId="77777777" w:rsidR="001C7F1C" w:rsidRPr="00DF53B4" w:rsidRDefault="00154897" w:rsidP="00154897">
      <w:pPr>
        <w:pStyle w:val="B1"/>
      </w:pPr>
      <w:r w:rsidRPr="00DF53B4">
        <w:rPr>
          <w:snapToGrid w:val="0"/>
        </w:rPr>
        <w:t>1-11)</w:t>
      </w:r>
      <w:r w:rsidRPr="00DF53B4">
        <w:rPr>
          <w:snapToGrid w:val="0"/>
        </w:rPr>
        <w:tab/>
        <w:t>Execute the generic test procedure in Annex C.2 up to the last step.</w:t>
      </w:r>
    </w:p>
    <w:p w14:paraId="3A890129" w14:textId="77777777" w:rsidR="001C7F1C" w:rsidRPr="00DF53B4" w:rsidRDefault="001C7F1C" w:rsidP="001C7F1C">
      <w:pPr>
        <w:pStyle w:val="NO"/>
      </w:pPr>
      <w:r w:rsidRPr="00DF53B4">
        <w:t>NOTE:</w:t>
      </w:r>
      <w:r w:rsidRPr="00DF53B4">
        <w:tab/>
        <w:t>This test case shall be run twice in order to test that the UE correctly supports both HMAC-MD5-96 and HMAC-SHA-1-96 algorithms. For each test round the name of the corresponding algorithm shall be configured into px_</w:t>
      </w:r>
      <w:r w:rsidR="00015615" w:rsidRPr="00DF53B4">
        <w:t>IMS_</w:t>
      </w:r>
      <w:r w:rsidRPr="00DF53B4">
        <w:t>IpSecAlgorithm PIXIT.</w:t>
      </w:r>
    </w:p>
    <w:p w14:paraId="34FE5E95" w14:textId="77777777" w:rsidR="001C7F1C" w:rsidRPr="00DF53B4" w:rsidRDefault="001C7F1C" w:rsidP="00755EC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0D2AE080" w14:textId="77777777">
        <w:trPr>
          <w:cantSplit/>
          <w:jc w:val="center"/>
        </w:trPr>
        <w:tc>
          <w:tcPr>
            <w:tcW w:w="720" w:type="dxa"/>
            <w:tcBorders>
              <w:top w:val="single" w:sz="4" w:space="0" w:color="auto"/>
              <w:left w:val="single" w:sz="4" w:space="0" w:color="auto"/>
              <w:bottom w:val="nil"/>
              <w:right w:val="single" w:sz="4" w:space="0" w:color="auto"/>
            </w:tcBorders>
          </w:tcPr>
          <w:p w14:paraId="1D7F480F"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6FC1754"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017CDFB"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C45CF35" w14:textId="77777777" w:rsidR="00F15B94" w:rsidRPr="00DF53B4" w:rsidRDefault="00F15B94" w:rsidP="004A1708">
            <w:pPr>
              <w:pStyle w:val="TAH"/>
              <w:rPr>
                <w:lang w:eastAsia="en-US"/>
              </w:rPr>
            </w:pPr>
            <w:r w:rsidRPr="00DF53B4">
              <w:rPr>
                <w:lang w:eastAsia="en-US"/>
              </w:rPr>
              <w:t>Comment</w:t>
            </w:r>
          </w:p>
        </w:tc>
      </w:tr>
      <w:tr w:rsidR="00F15B94" w:rsidRPr="00DF53B4" w14:paraId="15A06C8E" w14:textId="77777777">
        <w:trPr>
          <w:cantSplit/>
          <w:jc w:val="center"/>
        </w:trPr>
        <w:tc>
          <w:tcPr>
            <w:tcW w:w="720" w:type="dxa"/>
            <w:tcBorders>
              <w:top w:val="nil"/>
              <w:left w:val="single" w:sz="4" w:space="0" w:color="auto"/>
              <w:bottom w:val="single" w:sz="4" w:space="0" w:color="auto"/>
              <w:right w:val="single" w:sz="4" w:space="0" w:color="auto"/>
            </w:tcBorders>
          </w:tcPr>
          <w:p w14:paraId="40F3511D"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517B8B5E"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0B9E7A15"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9BE1E71"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6DA2B256" w14:textId="77777777" w:rsidR="00F15B94" w:rsidRPr="00DF53B4" w:rsidRDefault="00F15B94" w:rsidP="004A1708">
            <w:pPr>
              <w:pStyle w:val="TAL"/>
              <w:rPr>
                <w:rFonts w:eastAsia="MS Gothic"/>
                <w:lang w:eastAsia="en-US"/>
              </w:rPr>
            </w:pPr>
          </w:p>
        </w:tc>
      </w:tr>
      <w:tr w:rsidR="00F931E0" w:rsidRPr="00DF53B4" w14:paraId="38FDEF28" w14:textId="77777777">
        <w:trPr>
          <w:cantSplit/>
          <w:jc w:val="center"/>
        </w:trPr>
        <w:tc>
          <w:tcPr>
            <w:tcW w:w="720" w:type="dxa"/>
            <w:tcBorders>
              <w:top w:val="single" w:sz="4" w:space="0" w:color="auto"/>
            </w:tcBorders>
          </w:tcPr>
          <w:p w14:paraId="467138DC" w14:textId="77777777" w:rsidR="00F931E0" w:rsidRPr="00DF53B4" w:rsidRDefault="00F931E0" w:rsidP="00A347B8">
            <w:pPr>
              <w:pStyle w:val="TAC"/>
              <w:rPr>
                <w:rFonts w:eastAsia="MS Gothic"/>
                <w:lang w:eastAsia="en-US"/>
              </w:rPr>
            </w:pPr>
            <w:r w:rsidRPr="00DF53B4">
              <w:rPr>
                <w:rFonts w:eastAsia="MS Gothic"/>
                <w:lang w:eastAsia="en-US"/>
              </w:rPr>
              <w:t>1</w:t>
            </w:r>
            <w:r w:rsidR="00154897" w:rsidRPr="00DF53B4">
              <w:rPr>
                <w:rFonts w:eastAsia="MS Gothic"/>
                <w:lang w:eastAsia="en-US"/>
              </w:rPr>
              <w:t>-11</w:t>
            </w:r>
          </w:p>
        </w:tc>
        <w:tc>
          <w:tcPr>
            <w:tcW w:w="1260" w:type="dxa"/>
            <w:gridSpan w:val="2"/>
          </w:tcPr>
          <w:p w14:paraId="009F2F62" w14:textId="77777777" w:rsidR="00F931E0" w:rsidRPr="00DF53B4" w:rsidRDefault="00F931E0" w:rsidP="00A347B8">
            <w:pPr>
              <w:pStyle w:val="TAC"/>
              <w:rPr>
                <w:rFonts w:eastAsia="MS Gothic"/>
                <w:lang w:eastAsia="en-US"/>
              </w:rPr>
            </w:pPr>
          </w:p>
        </w:tc>
        <w:tc>
          <w:tcPr>
            <w:tcW w:w="3420" w:type="dxa"/>
            <w:tcBorders>
              <w:top w:val="single" w:sz="4" w:space="0" w:color="auto"/>
            </w:tcBorders>
          </w:tcPr>
          <w:p w14:paraId="75E985CF" w14:textId="77777777" w:rsidR="00F931E0" w:rsidRPr="00DF53B4" w:rsidRDefault="00154897" w:rsidP="00A347B8">
            <w:pPr>
              <w:pStyle w:val="TAL"/>
              <w:rPr>
                <w:rFonts w:eastAsia="MS Gothic"/>
                <w:lang w:eastAsia="en-US"/>
              </w:rPr>
            </w:pPr>
            <w:r w:rsidRPr="00DF53B4">
              <w:rPr>
                <w:rFonts w:eastAsia="MS Gothic"/>
                <w:lang w:eastAsia="en-US"/>
              </w:rPr>
              <w:t xml:space="preserve"> Steps defined in C.2</w:t>
            </w:r>
          </w:p>
        </w:tc>
        <w:tc>
          <w:tcPr>
            <w:tcW w:w="4288" w:type="dxa"/>
            <w:tcBorders>
              <w:top w:val="single" w:sz="4" w:space="0" w:color="auto"/>
            </w:tcBorders>
          </w:tcPr>
          <w:p w14:paraId="1ABF53C8" w14:textId="77777777" w:rsidR="00F931E0" w:rsidRPr="00DF53B4" w:rsidRDefault="00154897" w:rsidP="00A347B8">
            <w:pPr>
              <w:pStyle w:val="TAL"/>
              <w:rPr>
                <w:rFonts w:eastAsia="MS Gothic"/>
                <w:lang w:eastAsia="en-US"/>
              </w:rPr>
            </w:pPr>
            <w:r w:rsidRPr="00DF53B4">
              <w:rPr>
                <w:rFonts w:eastAsia="MS Gothic"/>
                <w:lang w:eastAsia="en-US"/>
              </w:rPr>
              <w:t xml:space="preserve"> IMS Registration</w:t>
            </w:r>
          </w:p>
        </w:tc>
      </w:tr>
    </w:tbl>
    <w:p w14:paraId="00CCA0A9" w14:textId="77777777" w:rsidR="00F15B94" w:rsidRPr="00DF53B4" w:rsidRDefault="00F15B94" w:rsidP="00F15B94"/>
    <w:p w14:paraId="453C1FAD" w14:textId="77777777" w:rsidR="001C7F1C" w:rsidRPr="00DF53B4" w:rsidRDefault="001C7F1C" w:rsidP="00ED0B7C">
      <w:pPr>
        <w:pStyle w:val="Heading3"/>
        <w:rPr>
          <w:snapToGrid w:val="0"/>
        </w:rPr>
      </w:pPr>
      <w:bookmarkStart w:id="615" w:name="_Toc21077174"/>
      <w:bookmarkStart w:id="616" w:name="_Toc35971721"/>
      <w:bookmarkStart w:id="617" w:name="_Toc51774010"/>
      <w:bookmarkStart w:id="618" w:name="_Toc51834433"/>
      <w:bookmarkStart w:id="619" w:name="_Toc52219286"/>
      <w:bookmarkStart w:id="620" w:name="_Toc58359380"/>
      <w:bookmarkStart w:id="621" w:name="_Toc68192538"/>
      <w:bookmarkStart w:id="622" w:name="_Toc75421513"/>
      <w:r w:rsidRPr="00DF53B4">
        <w:rPr>
          <w:snapToGrid w:val="0"/>
        </w:rPr>
        <w:t>8.1.5</w:t>
      </w:r>
      <w:r w:rsidR="007268B3" w:rsidRPr="00DF53B4">
        <w:rPr>
          <w:snapToGrid w:val="0"/>
        </w:rPr>
        <w:tab/>
        <w:t>Test requirements</w:t>
      </w:r>
      <w:bookmarkEnd w:id="615"/>
      <w:bookmarkEnd w:id="616"/>
      <w:bookmarkEnd w:id="617"/>
      <w:bookmarkEnd w:id="618"/>
      <w:bookmarkEnd w:id="619"/>
      <w:bookmarkEnd w:id="620"/>
      <w:bookmarkEnd w:id="621"/>
      <w:bookmarkEnd w:id="622"/>
    </w:p>
    <w:p w14:paraId="2E98171A" w14:textId="77777777" w:rsidR="00067E30" w:rsidRPr="00DF53B4" w:rsidRDefault="00067E30" w:rsidP="00067E30">
      <w:r w:rsidRPr="00DF53B4">
        <w:t>If the UICC card equipped to the UE contains ISIM, the UE must read the following parameters from ISIM (instead of deriving them from USIM) and use they for the REGISTER requests:</w:t>
      </w:r>
    </w:p>
    <w:p w14:paraId="1BBB0AED" w14:textId="77777777" w:rsidR="00067E30" w:rsidRPr="00DF53B4" w:rsidRDefault="00067E30" w:rsidP="00067E30">
      <w:pPr>
        <w:pStyle w:val="B1"/>
      </w:pPr>
      <w:r w:rsidRPr="00DF53B4">
        <w:t>-</w:t>
      </w:r>
      <w:r w:rsidRPr="00DF53B4">
        <w:tab/>
        <w:t>the private user identity; and</w:t>
      </w:r>
    </w:p>
    <w:p w14:paraId="719EEEB3" w14:textId="77777777" w:rsidR="00067E30" w:rsidRPr="00DF53B4" w:rsidRDefault="00067E30" w:rsidP="00067E30">
      <w:pPr>
        <w:pStyle w:val="B1"/>
      </w:pPr>
      <w:r w:rsidRPr="00DF53B4">
        <w:t>-</w:t>
      </w:r>
      <w:r w:rsidRPr="00DF53B4">
        <w:tab/>
        <w:t>the temporary public user identity; and</w:t>
      </w:r>
    </w:p>
    <w:p w14:paraId="7938499A" w14:textId="77777777" w:rsidR="00067E30" w:rsidRPr="00DF53B4" w:rsidRDefault="00067E30" w:rsidP="00067E30">
      <w:pPr>
        <w:pStyle w:val="B1"/>
      </w:pPr>
      <w:r w:rsidRPr="00DF53B4">
        <w:t>-</w:t>
      </w:r>
      <w:r w:rsidRPr="00DF53B4">
        <w:tab/>
        <w:t>the</w:t>
      </w:r>
      <w:r w:rsidR="00EF5C57" w:rsidRPr="00DF53B4">
        <w:t xml:space="preserve"> </w:t>
      </w:r>
      <w:r w:rsidRPr="00DF53B4">
        <w:t>home network domain name.</w:t>
      </w:r>
    </w:p>
    <w:p w14:paraId="7F6C8D75" w14:textId="77777777" w:rsidR="001C7F1C" w:rsidRPr="00DF53B4" w:rsidRDefault="001C7F1C" w:rsidP="001C7F1C">
      <w:r w:rsidRPr="00DF53B4">
        <w:t xml:space="preserve">Step 3: SS shall check that in accordance to the </w:t>
      </w:r>
      <w:r w:rsidRPr="00DF53B4">
        <w:rPr>
          <w:snapToGrid w:val="0"/>
        </w:rPr>
        <w:t>3GPP TS 24.229 [</w:t>
      </w:r>
      <w:r w:rsidR="00C057FE" w:rsidRPr="00DF53B4">
        <w:rPr>
          <w:snapToGrid w:val="0"/>
        </w:rPr>
        <w:t>10</w:t>
      </w:r>
      <w:r w:rsidRPr="00DF53B4">
        <w:rPr>
          <w:snapToGrid w:val="0"/>
        </w:rPr>
        <w:t xml:space="preserve">] clause 5.1.1.5 </w:t>
      </w:r>
      <w:r w:rsidRPr="00DF53B4">
        <w:t xml:space="preserve">the UE sends another </w:t>
      </w:r>
      <w:r w:rsidRPr="00DF53B4">
        <w:rPr>
          <w:snapToGrid w:val="0"/>
        </w:rPr>
        <w:t>REGISTER request</w:t>
      </w:r>
      <w:r w:rsidRPr="00DF53B4">
        <w:t xml:space="preserve"> as follows:</w:t>
      </w:r>
    </w:p>
    <w:p w14:paraId="027BACBB" w14:textId="77777777" w:rsidR="001C7F1C" w:rsidRPr="00DF53B4" w:rsidRDefault="001C7F1C" w:rsidP="001C7F1C">
      <w:pPr>
        <w:pStyle w:val="B1"/>
      </w:pPr>
      <w:r w:rsidRPr="00DF53B4">
        <w:t>a)</w:t>
      </w:r>
      <w:r w:rsidRPr="00DF53B4">
        <w:tab/>
        <w:t>the UE sets up the temporary set of security associations between the ports announced in Security-Client header (UE) in the REGISTER request and Security-Server header (SS) in the 401 Unauthorized response; and</w:t>
      </w:r>
    </w:p>
    <w:p w14:paraId="5D9E32B6" w14:textId="77777777" w:rsidR="001C7F1C" w:rsidRPr="00DF53B4" w:rsidRDefault="001C7F1C" w:rsidP="001C7F1C">
      <w:pPr>
        <w:pStyle w:val="B1"/>
      </w:pPr>
      <w:r w:rsidRPr="00DF53B4">
        <w:t>b)</w:t>
      </w:r>
      <w:r w:rsidRPr="00DF53B4">
        <w:tab/>
        <w:t>the UE uses the most preferred mechanism and algorithm returned by the SS and supported by the UE for the temporary set of security associations; and</w:t>
      </w:r>
    </w:p>
    <w:p w14:paraId="190C537A" w14:textId="77777777" w:rsidR="001C7F1C" w:rsidRPr="00DF53B4" w:rsidRDefault="006F2062" w:rsidP="001C7F1C">
      <w:pPr>
        <w:pStyle w:val="B1"/>
      </w:pPr>
      <w:r w:rsidRPr="00DF53B4">
        <w:t>c)</w:t>
      </w:r>
      <w:r w:rsidRPr="00DF53B4">
        <w:tab/>
        <w:t>the UE uses IK derived from RAND as the shared key for integrity and confidentiality protection (if the UE supports IPSec ESP confidentiality protection) for the temporary set of security associations; and</w:t>
      </w:r>
    </w:p>
    <w:p w14:paraId="08EB3442" w14:textId="77777777" w:rsidR="001C7F1C" w:rsidRPr="00DF53B4" w:rsidRDefault="001C7F1C" w:rsidP="001C7F1C">
      <w:pPr>
        <w:pStyle w:val="B1"/>
      </w:pPr>
      <w:r w:rsidRPr="00DF53B4">
        <w:t>d)</w:t>
      </w:r>
      <w:r w:rsidRPr="00DF53B4">
        <w:tab/>
        <w:t>the UE sends the second REGISTER over the temporary set of security associations; and</w:t>
      </w:r>
    </w:p>
    <w:p w14:paraId="42407FA6" w14:textId="77777777" w:rsidR="001C7F1C" w:rsidRPr="00DF53B4" w:rsidRDefault="001C7F1C" w:rsidP="001C7F1C">
      <w:r w:rsidRPr="00DF53B4">
        <w:t xml:space="preserve">Step 5: SS shall check that, in accordance to the </w:t>
      </w:r>
      <w:r w:rsidRPr="00DF53B4">
        <w:rPr>
          <w:snapToGrid w:val="0"/>
        </w:rPr>
        <w:t>3GPP TS 24.229 [</w:t>
      </w:r>
      <w:r w:rsidR="00C057FE" w:rsidRPr="00DF53B4">
        <w:rPr>
          <w:snapToGrid w:val="0"/>
        </w:rPr>
        <w:t>10</w:t>
      </w:r>
      <w:r w:rsidRPr="00DF53B4">
        <w:rPr>
          <w:snapToGrid w:val="0"/>
        </w:rPr>
        <w:t xml:space="preserve">] clause 5.1.1.3, the UE sends a SUBSCRIBE request for registration event package over the newly established set of security associations. </w:t>
      </w:r>
    </w:p>
    <w:p w14:paraId="3F6DDB92" w14:textId="77777777" w:rsidR="001C7F1C" w:rsidRPr="00DF53B4" w:rsidRDefault="001C7F1C" w:rsidP="001C7F1C">
      <w:pPr>
        <w:pStyle w:val="NO"/>
      </w:pPr>
      <w:r w:rsidRPr="00DF53B4">
        <w:t>NOTE:</w:t>
      </w:r>
      <w:r w:rsidRPr="00DF53B4">
        <w:tab/>
        <w:t>If the UE specifies its FQDN in the host parameter in the Contact header and in the sent-by field in the Via header (within any of the request sent by the UE), then SS has to ensure that the given FQDN will resolve (e.g., by reverse DNS lookup) to the IP address that is bound to the security association (or to the unprotected port in the initial REGISTER).</w:t>
      </w:r>
    </w:p>
    <w:p w14:paraId="748D48D4" w14:textId="77777777" w:rsidR="004E0191" w:rsidRPr="00DF53B4" w:rsidRDefault="004E0191" w:rsidP="00ED0B7C">
      <w:pPr>
        <w:pStyle w:val="Heading2"/>
      </w:pPr>
      <w:bookmarkStart w:id="623" w:name="_Toc21077175"/>
      <w:bookmarkStart w:id="624" w:name="_Toc35971722"/>
      <w:bookmarkStart w:id="625" w:name="_Toc51774011"/>
      <w:bookmarkStart w:id="626" w:name="_Toc51834434"/>
      <w:bookmarkStart w:id="627" w:name="_Toc52219287"/>
      <w:bookmarkStart w:id="628" w:name="_Toc58359381"/>
      <w:bookmarkStart w:id="629" w:name="_Toc68192539"/>
      <w:bookmarkStart w:id="630" w:name="_Toc75421514"/>
      <w:r w:rsidRPr="00DF53B4">
        <w:t>8.2</w:t>
      </w:r>
      <w:r w:rsidRPr="00DF53B4">
        <w:tab/>
        <w:t>User Initiated Re-Registration</w:t>
      </w:r>
      <w:bookmarkEnd w:id="623"/>
      <w:bookmarkEnd w:id="624"/>
      <w:bookmarkEnd w:id="625"/>
      <w:bookmarkEnd w:id="626"/>
      <w:bookmarkEnd w:id="627"/>
      <w:bookmarkEnd w:id="628"/>
      <w:bookmarkEnd w:id="629"/>
      <w:bookmarkEnd w:id="630"/>
    </w:p>
    <w:p w14:paraId="6B2FD038" w14:textId="77777777" w:rsidR="004E0191" w:rsidRPr="00DF53B4" w:rsidRDefault="004E0191" w:rsidP="00ED0B7C">
      <w:pPr>
        <w:pStyle w:val="Heading3"/>
        <w:rPr>
          <w:snapToGrid w:val="0"/>
        </w:rPr>
      </w:pPr>
      <w:bookmarkStart w:id="631" w:name="_Toc21077176"/>
      <w:bookmarkStart w:id="632" w:name="_Toc35971723"/>
      <w:bookmarkStart w:id="633" w:name="_Toc51774012"/>
      <w:bookmarkStart w:id="634" w:name="_Toc51834435"/>
      <w:bookmarkStart w:id="635" w:name="_Toc52219288"/>
      <w:bookmarkStart w:id="636" w:name="_Toc58359382"/>
      <w:bookmarkStart w:id="637" w:name="_Toc68192540"/>
      <w:bookmarkStart w:id="638" w:name="_Toc75421515"/>
      <w:r w:rsidRPr="00DF53B4">
        <w:t>8.2.1</w:t>
      </w:r>
      <w:r w:rsidRPr="00DF53B4">
        <w:tab/>
        <w:t>Definition</w:t>
      </w:r>
      <w:bookmarkEnd w:id="631"/>
      <w:bookmarkEnd w:id="632"/>
      <w:bookmarkEnd w:id="633"/>
      <w:bookmarkEnd w:id="634"/>
      <w:bookmarkEnd w:id="635"/>
      <w:bookmarkEnd w:id="636"/>
      <w:bookmarkEnd w:id="637"/>
      <w:bookmarkEnd w:id="638"/>
      <w:r w:rsidRPr="00DF53B4">
        <w:t xml:space="preserve"> </w:t>
      </w:r>
    </w:p>
    <w:p w14:paraId="2453E111" w14:textId="77777777" w:rsidR="004E0191" w:rsidRPr="00DF53B4" w:rsidRDefault="00B94F36" w:rsidP="004E0191">
      <w:pPr>
        <w:rPr>
          <w:snapToGrid w:val="0"/>
        </w:rPr>
      </w:pPr>
      <w:r w:rsidRPr="00DF53B4">
        <w:rPr>
          <w:snapToGrid w:val="0"/>
        </w:rPr>
        <w:t>Test to verify that the UE can re-register a previously registered public user identity at any time. This process is described in 3GPP T</w:t>
      </w:r>
      <w:r w:rsidRPr="00DF53B4">
        <w:t xml:space="preserve">S 24.229 [10], clause 5.1.1.4. </w:t>
      </w:r>
    </w:p>
    <w:p w14:paraId="40EE123B" w14:textId="77777777" w:rsidR="004E0191" w:rsidRPr="00DF53B4" w:rsidRDefault="004E0191" w:rsidP="00ED0B7C">
      <w:pPr>
        <w:pStyle w:val="Heading3"/>
      </w:pPr>
      <w:bookmarkStart w:id="639" w:name="_Toc21077177"/>
      <w:bookmarkStart w:id="640" w:name="_Toc35971724"/>
      <w:bookmarkStart w:id="641" w:name="_Toc51774013"/>
      <w:bookmarkStart w:id="642" w:name="_Toc51834436"/>
      <w:bookmarkStart w:id="643" w:name="_Toc52219289"/>
      <w:bookmarkStart w:id="644" w:name="_Toc58359383"/>
      <w:bookmarkStart w:id="645" w:name="_Toc68192541"/>
      <w:bookmarkStart w:id="646" w:name="_Toc75421516"/>
      <w:r w:rsidRPr="00DF53B4">
        <w:t>8.2.2</w:t>
      </w:r>
      <w:r w:rsidRPr="00DF53B4">
        <w:tab/>
        <w:t>Conformance requirement</w:t>
      </w:r>
      <w:bookmarkEnd w:id="639"/>
      <w:bookmarkEnd w:id="640"/>
      <w:bookmarkEnd w:id="641"/>
      <w:bookmarkEnd w:id="642"/>
      <w:bookmarkEnd w:id="643"/>
      <w:bookmarkEnd w:id="644"/>
      <w:bookmarkEnd w:id="645"/>
      <w:bookmarkEnd w:id="646"/>
    </w:p>
    <w:p w14:paraId="083E3F19" w14:textId="77777777" w:rsidR="00386BD5" w:rsidRPr="00DF53B4" w:rsidRDefault="00386BD5" w:rsidP="00386BD5">
      <w:r w:rsidRPr="00DF53B4">
        <w:t>[TS 24.229, clause 5.1.1.4.1]:</w:t>
      </w:r>
    </w:p>
    <w:p w14:paraId="57075781" w14:textId="77777777" w:rsidR="00386BD5" w:rsidRPr="00DF53B4" w:rsidRDefault="00386BD5" w:rsidP="00386BD5">
      <w:r w:rsidRPr="00DF53B4">
        <w:t>The UE can perform the reregistration of a previously registered public user identity bound to any one of its contact addresses and the associated set of security associations or TLS sessions at any time after the initial registration has been completed.</w:t>
      </w:r>
    </w:p>
    <w:p w14:paraId="4FB4DD42" w14:textId="77777777" w:rsidR="00386BD5" w:rsidRPr="00DF53B4" w:rsidRDefault="00386BD5" w:rsidP="00386BD5">
      <w:r w:rsidRPr="00DF53B4">
        <w:t>The UE can perform the reregistration of a previously registered public user identity over any existing set of security associations or TLS session that is associated with the related contact address.</w:t>
      </w:r>
    </w:p>
    <w:p w14:paraId="68990E4E" w14:textId="77777777" w:rsidR="00386BD5" w:rsidRPr="00DF53B4" w:rsidRDefault="00386BD5" w:rsidP="00386BD5">
      <w:r w:rsidRPr="00DF53B4">
        <w:t>The UE can perform the reregistration of a previously registered public user identity via an initial registration as specified in subclause 5.1.1.2, when binding the previously registered public user identity to new contact address.</w:t>
      </w:r>
    </w:p>
    <w:p w14:paraId="52C6C4AA" w14:textId="77777777" w:rsidR="00386BD5" w:rsidRPr="00DF53B4" w:rsidRDefault="00386BD5" w:rsidP="00386BD5">
      <w:r w:rsidRPr="00DF53B4">
        <w:t>The UE can perform registration of additional public user identities at any time after the initial registration has been completed. The UE shall perform the registration of additional public user identities either:</w:t>
      </w:r>
    </w:p>
    <w:p w14:paraId="2E73910A" w14:textId="77777777" w:rsidR="00386BD5" w:rsidRPr="00DF53B4" w:rsidRDefault="00386BD5" w:rsidP="00386BD5">
      <w:pPr>
        <w:pStyle w:val="B1"/>
      </w:pPr>
      <w:r w:rsidRPr="00DF53B4">
        <w:t>-</w:t>
      </w:r>
      <w:r w:rsidRPr="00DF53B4">
        <w:tab/>
        <w:t>over the existing set of security associations or TLS sessions, if appropriate to the security mechanism in use, that is associated with the related contact address; or</w:t>
      </w:r>
    </w:p>
    <w:p w14:paraId="228FF9F6" w14:textId="77777777" w:rsidR="00386BD5" w:rsidRPr="00DF53B4" w:rsidRDefault="00386BD5" w:rsidP="00386BD5">
      <w:pPr>
        <w:pStyle w:val="B1"/>
      </w:pPr>
      <w:r w:rsidRPr="00DF53B4">
        <w:t>-</w:t>
      </w:r>
      <w:r w:rsidRPr="00DF53B4">
        <w:tab/>
        <w:t>via an initial registration as specified in subclause 5.1.1.2.</w:t>
      </w:r>
    </w:p>
    <w:p w14:paraId="0875173B" w14:textId="77777777" w:rsidR="00386BD5" w:rsidRPr="00DF53B4" w:rsidRDefault="00386BD5" w:rsidP="00386BD5">
      <w:r w:rsidRPr="00DF53B4">
        <w:t xml:space="preserve">The UE can fetch bindings as defined in </w:t>
      </w:r>
      <w:r w:rsidR="00862364" w:rsidRPr="00DF53B4">
        <w:t>RFC </w:t>
      </w:r>
      <w:r w:rsidRPr="00DF53B4">
        <w:t>3261 at any time after the initial registration has been completed. The procedure for fetching bindings is the same as for a reregistration except that the REGISTER request does not contain a Contact header field.</w:t>
      </w:r>
    </w:p>
    <w:p w14:paraId="0F08E324" w14:textId="77777777" w:rsidR="00386BD5" w:rsidRPr="00DF53B4" w:rsidRDefault="00386BD5" w:rsidP="00386BD5">
      <w:r w:rsidRPr="00DF53B4">
        <w:t xml:space="preserve">Unless either the user or the application within the UE has determined that a continued registration is not required the UE shall reregister an already registered public user identity either 600 seconds before the expiration time if the previous registration was for greater than 1200 seconds, or when half of the time has expired if the previous registration was for 1200 seconds or less, or when the UE </w:t>
      </w:r>
      <w:r w:rsidRPr="00DF53B4">
        <w:rPr>
          <w:lang w:eastAsia="zh-CN"/>
        </w:rPr>
        <w:t>intends</w:t>
      </w:r>
      <w:r w:rsidRPr="00DF53B4">
        <w:t xml:space="preserve"> to update its </w:t>
      </w:r>
      <w:r w:rsidRPr="00DF53B4">
        <w:rPr>
          <w:lang w:eastAsia="zh-CN"/>
        </w:rPr>
        <w:t xml:space="preserve">capabilities according to </w:t>
      </w:r>
      <w:r w:rsidR="00862364" w:rsidRPr="00DF53B4">
        <w:rPr>
          <w:lang w:eastAsia="zh-CN"/>
        </w:rPr>
        <w:t>RFC </w:t>
      </w:r>
      <w:r w:rsidRPr="00DF53B4">
        <w:rPr>
          <w:lang w:eastAsia="zh-CN"/>
        </w:rPr>
        <w:t xml:space="preserve">3840 or when the UE needs to modify the ICSI values that the UE intends to use in a g.3gpp.icsi-ref media feature tag or IARI values that the UE intends to use in the </w:t>
      </w:r>
      <w:r w:rsidRPr="00DF53B4">
        <w:rPr>
          <w:rFonts w:eastAsia="SimSun"/>
          <w:lang w:eastAsia="zh-CN"/>
        </w:rPr>
        <w:t xml:space="preserve">g.3gpp.iari-ref media </w:t>
      </w:r>
      <w:r w:rsidRPr="00DF53B4">
        <w:rPr>
          <w:lang w:eastAsia="zh-CN"/>
        </w:rPr>
        <w:t>feature tag</w:t>
      </w:r>
      <w:r w:rsidRPr="00DF53B4">
        <w:t>.</w:t>
      </w:r>
    </w:p>
    <w:p w14:paraId="62FE921A" w14:textId="77777777" w:rsidR="00386BD5" w:rsidRPr="00DF53B4" w:rsidRDefault="00386BD5" w:rsidP="00386BD5">
      <w:r w:rsidRPr="00DF53B4">
        <w:t>When sending a protected</w:t>
      </w:r>
      <w:r w:rsidRPr="00DF53B4" w:rsidDel="0055276F">
        <w:t xml:space="preserve"> </w:t>
      </w:r>
      <w:r w:rsidRPr="00DF53B4">
        <w:t>REGISTER request, the UE shall use a security association or TLS session associated with the contact address used to send the request, see 3GPP TS 33.203, established as a result of an earlier initial registration.</w:t>
      </w:r>
    </w:p>
    <w:p w14:paraId="5B37C7DC" w14:textId="77777777" w:rsidR="00386BD5" w:rsidRPr="00DF53B4" w:rsidRDefault="00386BD5" w:rsidP="00386BD5">
      <w:r w:rsidRPr="00DF53B4">
        <w:t>The UE shall extract or derive a public user identity, the private user identity, and the domain name to be used in the Request-URI in the registration, according to the procedures described in subclause 5.1.1.1A or subclause 5.1.1.1B.</w:t>
      </w:r>
    </w:p>
    <w:p w14:paraId="05FB29A7" w14:textId="77777777" w:rsidR="00386BD5" w:rsidRPr="00DF53B4" w:rsidRDefault="00386BD5" w:rsidP="00386BD5">
      <w:r w:rsidRPr="00DF53B4">
        <w:t>On sending a REGISTER request that does not contain a challenge response, the UE shall populate the header fields as follows:</w:t>
      </w:r>
    </w:p>
    <w:p w14:paraId="0F79A045" w14:textId="77777777" w:rsidR="00386BD5" w:rsidRPr="00DF53B4" w:rsidRDefault="00386BD5" w:rsidP="00386BD5">
      <w:pPr>
        <w:pStyle w:val="B1"/>
      </w:pPr>
      <w:r w:rsidRPr="00DF53B4">
        <w:t>a)</w:t>
      </w:r>
      <w:r w:rsidRPr="00DF53B4">
        <w:tab/>
        <w:t>a From header field set to the SIP URI that contains the public user identity to be registered;</w:t>
      </w:r>
    </w:p>
    <w:p w14:paraId="48063E2C" w14:textId="77777777" w:rsidR="00386BD5" w:rsidRPr="00DF53B4" w:rsidRDefault="00386BD5" w:rsidP="00386BD5">
      <w:pPr>
        <w:pStyle w:val="B1"/>
      </w:pPr>
      <w:r w:rsidRPr="00DF53B4">
        <w:t>b)</w:t>
      </w:r>
      <w:r w:rsidRPr="00DF53B4">
        <w:tab/>
        <w:t>a To header field set to the SIP URI that contains the public user identity to be registered;</w:t>
      </w:r>
    </w:p>
    <w:p w14:paraId="328C0649" w14:textId="77777777" w:rsidR="00386BD5" w:rsidRPr="00DF53B4" w:rsidRDefault="00386BD5" w:rsidP="00386BD5">
      <w:pPr>
        <w:pStyle w:val="B1"/>
      </w:pPr>
      <w:r w:rsidRPr="00DF53B4">
        <w:t>c)</w:t>
      </w:r>
      <w:r w:rsidRPr="00DF53B4">
        <w:tab/>
        <w:t xml:space="preserve">a Contact header field set to include SIP URI(s) that contain(s) in the hostport parameter the IP address or FQDN of the UE, and containing the instance ID of the UE in the "+sip.instance" header field parameter, if the UE supports GRUU (see table A.4, item A.4/53) or multiple registrations. If the UE support multiple registrations, it shall include "reg-id" header field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for the IMS communication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40D9F25D" w14:textId="77777777" w:rsidR="00386BD5" w:rsidRPr="00DF53B4" w:rsidRDefault="00386BD5" w:rsidP="00386BD5">
      <w:pPr>
        <w:pStyle w:val="B1"/>
      </w:pPr>
      <w:r w:rsidRPr="00DF53B4">
        <w:t>d)</w:t>
      </w:r>
      <w:r w:rsidRPr="00DF53B4">
        <w:tab/>
        <w:t>a Via header field set to include the IP address or FQDN of the UE in the sent-by field</w:t>
      </w:r>
      <w:r w:rsidRPr="00DF53B4">
        <w:rPr>
          <w:rFonts w:eastAsia="MS Mincho"/>
        </w:rPr>
        <w:t xml:space="preserve">. For the TCP, the response is received on the TCP connection on which the request was sent. If the UE previously has previously negotiated sending of keep-alives associated with the registration, it </w:t>
      </w:r>
      <w:r w:rsidRPr="00DF53B4">
        <w:t xml:space="preserve">shall include a "keep" header field parameter with no value in the Via header field, in order to indicate </w:t>
      </w:r>
      <w:r w:rsidR="00BF14C3" w:rsidRPr="00DF53B4">
        <w:t>continuous</w:t>
      </w:r>
      <w:r w:rsidRPr="00DF53B4">
        <w:t xml:space="preserve"> support to send keep-alives, as described in draft-ietf-sipcore-keep;</w:t>
      </w:r>
    </w:p>
    <w:p w14:paraId="0433BD72" w14:textId="77777777" w:rsidR="00386BD5" w:rsidRPr="00DF53B4" w:rsidRDefault="00386BD5" w:rsidP="00386BD5">
      <w:pPr>
        <w:pStyle w:val="B1"/>
      </w:pPr>
      <w:r w:rsidRPr="00DF53B4">
        <w:t>e)</w:t>
      </w:r>
      <w:r w:rsidRPr="00DF53B4">
        <w:tab/>
        <w:t>a registration expiration interval value, set to 600 000 seconds as the value desired for the duration of the registration;</w:t>
      </w:r>
    </w:p>
    <w:p w14:paraId="4FF761DB" w14:textId="77777777" w:rsidR="00386BD5" w:rsidRPr="00DF53B4" w:rsidRDefault="00386BD5" w:rsidP="00386BD5">
      <w:pPr>
        <w:pStyle w:val="NO"/>
      </w:pPr>
      <w:r w:rsidRPr="00DF53B4">
        <w:t>NOTE 1:</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6071E52D" w14:textId="77777777" w:rsidR="00386BD5" w:rsidRPr="00DF53B4" w:rsidRDefault="00386BD5" w:rsidP="00386BD5">
      <w:pPr>
        <w:pStyle w:val="B1"/>
      </w:pPr>
      <w:r w:rsidRPr="00DF53B4">
        <w:t>f)</w:t>
      </w:r>
      <w:r w:rsidRPr="00DF53B4">
        <w:tab/>
        <w:t>a Request-URI set to the SIP URI of the domain name of the home network used to address the REGISTER request;</w:t>
      </w:r>
    </w:p>
    <w:p w14:paraId="0C71C84A" w14:textId="77777777" w:rsidR="00386BD5" w:rsidRPr="00DF53B4" w:rsidRDefault="00386BD5" w:rsidP="00386BD5">
      <w:pPr>
        <w:pStyle w:val="B1"/>
      </w:pPr>
      <w:r w:rsidRPr="00DF53B4">
        <w:t>g)</w:t>
      </w:r>
      <w:r w:rsidRPr="00DF53B4">
        <w:tab/>
        <w:t>the Supported header field containing the option-tag "path", and if GRUU is supported, the option-tag "gruu";</w:t>
      </w:r>
    </w:p>
    <w:p w14:paraId="041D89AA" w14:textId="77777777" w:rsidR="00386BD5" w:rsidRPr="00DF53B4" w:rsidRDefault="00386BD5" w:rsidP="00386BD5">
      <w:pPr>
        <w:pStyle w:val="B1"/>
      </w:pPr>
      <w:r w:rsidRPr="00DF53B4">
        <w:t>h)</w:t>
      </w:r>
      <w:r w:rsidRPr="00DF53B4">
        <w:tab/>
        <w:t>if available to the UE (as defined in the access technology specific annexes for each access technology), a P-Access-Network-Info header field set as specified for the access network technology (see subclause 7.2A.4); and</w:t>
      </w:r>
    </w:p>
    <w:p w14:paraId="7C36FCDF" w14:textId="77777777" w:rsidR="00386BD5" w:rsidRPr="00DF53B4" w:rsidRDefault="00386BD5" w:rsidP="00386BD5">
      <w:pPr>
        <w:pStyle w:val="B1"/>
      </w:pPr>
      <w:r w:rsidRPr="00DF53B4">
        <w:t>i)</w:t>
      </w:r>
      <w:r w:rsidRPr="00DF53B4">
        <w:tab/>
        <w:t>a Security-Client header field</w:t>
      </w:r>
      <w:r w:rsidRPr="00DF53B4" w:rsidDel="00B75A47">
        <w:t xml:space="preserve"> </w:t>
      </w:r>
      <w:r w:rsidRPr="00DF53B4">
        <w:t>to announce the media plane security mechanisms the UE supports, if any, according to the procedures described in draft-dawes-dispatch-mediasec-parameter.</w:t>
      </w:r>
    </w:p>
    <w:p w14:paraId="648FE71A" w14:textId="77777777" w:rsidR="00386BD5" w:rsidRPr="00DF53B4" w:rsidRDefault="00386BD5" w:rsidP="00386BD5">
      <w:pPr>
        <w:pStyle w:val="NO"/>
      </w:pPr>
      <w:r w:rsidRPr="00DF53B4">
        <w:t>NOTE 2:</w:t>
      </w:r>
      <w:r w:rsidRPr="00DF53B4">
        <w:tab/>
        <w:t>Security mechanisms that apply to the media plane are distinguished by the "mediasec" header field parameter.</w:t>
      </w:r>
    </w:p>
    <w:p w14:paraId="7FA1C674" w14:textId="77777777" w:rsidR="00386BD5" w:rsidRPr="00DF53B4" w:rsidRDefault="00386BD5" w:rsidP="00386BD5">
      <w:r w:rsidRPr="00DF53B4">
        <w:t>On receiving the 200 (OK) response to the REGISTER request, the UE shall:</w:t>
      </w:r>
    </w:p>
    <w:p w14:paraId="7C475390" w14:textId="77777777" w:rsidR="00386BD5" w:rsidRPr="00DF53B4" w:rsidRDefault="00386BD5" w:rsidP="00386BD5">
      <w:pPr>
        <w:pStyle w:val="B1"/>
      </w:pPr>
      <w:r w:rsidRPr="00DF53B4">
        <w:t>a)</w:t>
      </w:r>
      <w:r w:rsidRPr="00DF53B4">
        <w:tab/>
        <w:t>bind the new expiration time of the registration for this public user identity found in the To header field value to the contact address used in this registration;</w:t>
      </w:r>
    </w:p>
    <w:p w14:paraId="575DAC3A" w14:textId="77777777" w:rsidR="00386BD5" w:rsidRPr="00DF53B4" w:rsidRDefault="00386BD5" w:rsidP="00386BD5">
      <w:pPr>
        <w:pStyle w:val="B1"/>
      </w:pPr>
      <w:r w:rsidRPr="00DF53B4">
        <w:t>b)</w:t>
      </w:r>
      <w:r w:rsidRPr="00DF53B4">
        <w:tab/>
        <w:t>store the list of service route values contained in the Service-Route header field and bind the list to the contact address used in registration, in order to build a proper preloaded Route header field value for new dialogs and standalone transactions when using the respective contact address;</w:t>
      </w:r>
    </w:p>
    <w:p w14:paraId="3FA52315" w14:textId="77777777" w:rsidR="00386BD5" w:rsidRPr="00DF53B4" w:rsidRDefault="00386BD5" w:rsidP="00386BD5">
      <w:pPr>
        <w:pStyle w:val="B1"/>
      </w:pPr>
      <w:r w:rsidRPr="00DF53B4">
        <w:t>NOTE 3:</w:t>
      </w:r>
      <w:r w:rsidRPr="00DF53B4">
        <w:tab/>
        <w:t>If the list of Service-Route headers saved from a previous registration and bound to this contact address and the associated set of security associations or TLS session already exist, then the received list of Service-</w:t>
      </w:r>
      <w:r w:rsidRPr="00DF53B4">
        <w:rPr>
          <w:snapToGrid w:val="0"/>
        </w:rPr>
        <w:t>Route</w:t>
      </w:r>
      <w:r w:rsidRPr="00DF53B4">
        <w:t xml:space="preserve"> headers replaces the old list.</w:t>
      </w:r>
    </w:p>
    <w:p w14:paraId="3D3FB9B1" w14:textId="77777777" w:rsidR="00386BD5" w:rsidRPr="00DF53B4" w:rsidRDefault="00386BD5" w:rsidP="00386BD5">
      <w:pPr>
        <w:pStyle w:val="NO"/>
      </w:pPr>
      <w:r w:rsidRPr="00DF53B4">
        <w:t>NOTE 4:</w:t>
      </w:r>
      <w:r w:rsidRPr="00DF53B4">
        <w:tab/>
        <w:t>The UE can utilize additional URIs contained in the P-Associated-URI header field, e.g. for application purposes.</w:t>
      </w:r>
    </w:p>
    <w:p w14:paraId="50C385B4" w14:textId="77777777" w:rsidR="00386BD5" w:rsidRPr="00DF53B4" w:rsidRDefault="00386BD5" w:rsidP="00386BD5">
      <w:pPr>
        <w:pStyle w:val="B1"/>
      </w:pPr>
      <w:r w:rsidRPr="00DF53B4">
        <w:t>c)</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77ED3263" w14:textId="77777777" w:rsidR="00386BD5" w:rsidRPr="00DF53B4" w:rsidRDefault="00386BD5" w:rsidP="00386BD5">
      <w:pPr>
        <w:pStyle w:val="B1"/>
      </w:pPr>
      <w:r w:rsidRPr="00DF53B4">
        <w:t>d)</w:t>
      </w:r>
      <w:r w:rsidRPr="00DF53B4">
        <w:tab/>
        <w:t>store the announcement of the media plane security mechanisms the P-CSCF (IMS-ALG) supports received in the Security-Server header field, if any, according to the procedures described in draft-dawes-dispatch-mediasec-parameter; and</w:t>
      </w:r>
    </w:p>
    <w:p w14:paraId="61B304A9" w14:textId="77777777" w:rsidR="00386BD5" w:rsidRPr="00DF53B4" w:rsidRDefault="00386BD5" w:rsidP="00386BD5">
      <w:pPr>
        <w:pStyle w:val="NO"/>
      </w:pPr>
      <w:r w:rsidRPr="00DF53B4">
        <w:t>NOTE 5:</w:t>
      </w:r>
      <w:r w:rsidRPr="00DF53B4">
        <w:tab/>
        <w:t>Security mechanisms that apply to the media plane are distinguished by the "mediasec" header field parameter.</w:t>
      </w:r>
    </w:p>
    <w:p w14:paraId="2BC6BB9C" w14:textId="77777777" w:rsidR="00386BD5" w:rsidRPr="00DF53B4" w:rsidRDefault="00386BD5" w:rsidP="00386BD5">
      <w:pPr>
        <w:pStyle w:val="B1"/>
      </w:pPr>
      <w:r w:rsidRPr="00DF53B4">
        <w:t>e)</w:t>
      </w:r>
      <w:r w:rsidRPr="00DF53B4">
        <w:tab/>
        <w:t>if the Via header field contains a "keep" header field parameter with a value, continue to send keep-alives as described in draft-ietf-sipcore-keep, towards the P-CSCF.</w:t>
      </w:r>
    </w:p>
    <w:p w14:paraId="02181EF3" w14:textId="77777777" w:rsidR="00386BD5" w:rsidRPr="00DF53B4" w:rsidRDefault="00386BD5" w:rsidP="00386BD5">
      <w:r w:rsidRPr="00DF53B4">
        <w:t>When a 401 (Unauthorized) response to a REGISTER is received the UE shall behave as described in subclause 5.1.1.5.1.</w:t>
      </w:r>
    </w:p>
    <w:p w14:paraId="72680A7E" w14:textId="77777777" w:rsidR="00386BD5" w:rsidRPr="00DF53B4" w:rsidRDefault="00386BD5" w:rsidP="00386BD5">
      <w:r w:rsidRPr="00DF53B4">
        <w:t>[TS 24.229, clause 5.1.1.4.2]:</w:t>
      </w:r>
    </w:p>
    <w:p w14:paraId="1C678927" w14:textId="77777777" w:rsidR="00386BD5" w:rsidRPr="00DF53B4" w:rsidRDefault="00386BD5" w:rsidP="00386BD5">
      <w:r w:rsidRPr="00DF53B4">
        <w:t>On sending a REGISTER request, as defined in subclause 5.1.1.4.1, the UE shall additionally populate the header fields as follows:</w:t>
      </w:r>
    </w:p>
    <w:p w14:paraId="4B054DA5" w14:textId="77777777" w:rsidR="00386BD5" w:rsidRPr="00DF53B4" w:rsidRDefault="00386BD5" w:rsidP="00386BD5">
      <w:pPr>
        <w:pStyle w:val="B1"/>
      </w:pPr>
      <w:r w:rsidRPr="00DF53B4">
        <w:t>a)</w:t>
      </w:r>
      <w:r w:rsidRPr="00DF53B4">
        <w:tab/>
        <w:t>an Authorization header field, with:</w:t>
      </w:r>
    </w:p>
    <w:p w14:paraId="2580A0CA" w14:textId="77777777" w:rsidR="00386BD5" w:rsidRPr="00DF53B4" w:rsidRDefault="00386BD5" w:rsidP="00386BD5">
      <w:pPr>
        <w:pStyle w:val="B2"/>
      </w:pPr>
      <w:r w:rsidRPr="00DF53B4">
        <w:t>-</w:t>
      </w:r>
      <w:r w:rsidRPr="00DF53B4">
        <w:tab/>
        <w:t>the "username" header field parameter set to the value of the private user identity;</w:t>
      </w:r>
    </w:p>
    <w:p w14:paraId="52A523CC" w14:textId="77777777" w:rsidR="00386BD5" w:rsidRPr="00DF53B4" w:rsidRDefault="00386BD5" w:rsidP="00386BD5">
      <w:pPr>
        <w:pStyle w:val="B2"/>
      </w:pPr>
      <w:r w:rsidRPr="00DF53B4">
        <w:t>-</w:t>
      </w:r>
      <w:r w:rsidRPr="00DF53B4">
        <w:tab/>
        <w:t>the "realm" header field parameter directive, set to the value as received in the "realm" WWW-Authenticate header field parameter;</w:t>
      </w:r>
    </w:p>
    <w:p w14:paraId="245B2EB7" w14:textId="77777777" w:rsidR="00386BD5" w:rsidRPr="00DF53B4" w:rsidRDefault="00386BD5" w:rsidP="00386BD5">
      <w:pPr>
        <w:pStyle w:val="B2"/>
      </w:pPr>
      <w:r w:rsidRPr="00DF53B4">
        <w:t>-</w:t>
      </w:r>
      <w:r w:rsidRPr="00DF53B4">
        <w:tab/>
        <w:t>the "uri" header field parameter, set to the SIP URI of the domain name of the home network;</w:t>
      </w:r>
    </w:p>
    <w:p w14:paraId="591BE1A5" w14:textId="77777777" w:rsidR="00386BD5" w:rsidRPr="00DF53B4" w:rsidRDefault="00386BD5" w:rsidP="00386BD5">
      <w:pPr>
        <w:pStyle w:val="B2"/>
      </w:pPr>
      <w:r w:rsidRPr="00DF53B4">
        <w:t>-</w:t>
      </w:r>
      <w:r w:rsidRPr="00DF53B4">
        <w:tab/>
        <w:t>the "nonce" header field parameter, set to last received nonce value; and</w:t>
      </w:r>
    </w:p>
    <w:p w14:paraId="1DAC5581" w14:textId="77777777" w:rsidR="00386BD5" w:rsidRPr="00DF53B4" w:rsidRDefault="00386BD5" w:rsidP="00386BD5">
      <w:pPr>
        <w:pStyle w:val="B2"/>
      </w:pPr>
      <w:r w:rsidRPr="00DF53B4">
        <w:t>-</w:t>
      </w:r>
      <w:r w:rsidRPr="00DF53B4">
        <w:tab/>
        <w:t>the "response" header field parameter, set to the last calculated response value;</w:t>
      </w:r>
    </w:p>
    <w:p w14:paraId="7758F22D" w14:textId="77777777" w:rsidR="00386BD5" w:rsidRPr="00DF53B4" w:rsidRDefault="00386BD5" w:rsidP="00386BD5">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2A4FB105" w14:textId="77777777" w:rsidR="00386BD5" w:rsidRPr="00DF53B4" w:rsidRDefault="00386BD5" w:rsidP="00386BD5">
      <w:pPr>
        <w:pStyle w:val="NO"/>
      </w:pPr>
      <w:r w:rsidRPr="00DF53B4">
        <w:t>NOTE 2:</w:t>
      </w:r>
      <w:r w:rsidRPr="00DF53B4">
        <w:tab/>
        <w:t>The UE associates two ports, a protected client port and a protected server port, with each pair of security associations. For details on the selection of the protected port value see 3GPP TS 33.203.</w:t>
      </w:r>
    </w:p>
    <w:p w14:paraId="4E46CC48" w14:textId="77777777" w:rsidR="00386BD5" w:rsidRPr="00DF53B4" w:rsidRDefault="00386BD5" w:rsidP="00386BD5">
      <w:pPr>
        <w:pStyle w:val="NO"/>
      </w:pPr>
      <w:r w:rsidRPr="00DF53B4">
        <w:t>NOTE 3:</w:t>
      </w:r>
      <w:r w:rsidRPr="00DF53B4">
        <w:tab/>
        <w:t xml:space="preserve">If the UE is setting up an additional registration using procedures specified in </w:t>
      </w:r>
      <w:r w:rsidR="00862364" w:rsidRPr="00DF53B4">
        <w:t>RFC </w:t>
      </w:r>
      <w:r w:rsidRPr="00DF53B4">
        <w:t>5626 and the UE accesses the network through 3GPP or 3GPP2 systems without any NAT, the flow is considered to be "logical flow".</w:t>
      </w:r>
    </w:p>
    <w:p w14:paraId="0D17BA3B" w14:textId="77777777" w:rsidR="00386BD5" w:rsidRPr="00DF53B4" w:rsidRDefault="00386BD5" w:rsidP="00386BD5">
      <w:pPr>
        <w:pStyle w:val="B1"/>
      </w:pPr>
      <w:r w:rsidRPr="00DF53B4">
        <w:t>b)</w:t>
      </w:r>
      <w:r w:rsidRPr="00DF53B4">
        <w:tab/>
        <w:t>additionally for the Contact header field, include the protected server port value in the hostport parameter;</w:t>
      </w:r>
    </w:p>
    <w:p w14:paraId="62501544" w14:textId="77777777" w:rsidR="00386BD5" w:rsidRPr="00DF53B4" w:rsidRDefault="00386BD5" w:rsidP="00386BD5">
      <w:pPr>
        <w:pStyle w:val="B1"/>
      </w:pPr>
      <w:r w:rsidRPr="00DF53B4">
        <w:t>c)</w:t>
      </w:r>
      <w:r w:rsidRPr="00DF53B4">
        <w:tab/>
        <w:t>additionally for the Via header field, for UDP, if the REGISTER request is protected by a security association, include the protected server port value in the sent-by field;</w:t>
      </w:r>
    </w:p>
    <w:p w14:paraId="354CB582" w14:textId="77777777" w:rsidR="00386BD5" w:rsidRPr="00DF53B4" w:rsidRDefault="00386BD5" w:rsidP="00386BD5">
      <w:pPr>
        <w:pStyle w:val="B1"/>
      </w:pPr>
      <w:r w:rsidRPr="00DF53B4">
        <w:t>d)</w:t>
      </w:r>
      <w:r w:rsidRPr="00DF53B4">
        <w:tab/>
        <w:t xml:space="preserve">a Security-Client header field, set to specify the signalling plane security mechanism it supports, the IPsec layer algorithms for security and confidentiality protection it supports and the new parameter values needed for the setup of two new pairs of security associations. For further details see 3GPP TS 33.203 and </w:t>
      </w:r>
      <w:r w:rsidR="00862364" w:rsidRPr="00DF53B4">
        <w:t>RFC </w:t>
      </w:r>
      <w:r w:rsidRPr="00DF53B4">
        <w:t>3329; and</w:t>
      </w:r>
    </w:p>
    <w:p w14:paraId="5ADC13F7" w14:textId="77777777" w:rsidR="00386BD5" w:rsidRPr="00DF53B4" w:rsidRDefault="00386BD5" w:rsidP="00386BD5">
      <w:pPr>
        <w:pStyle w:val="B1"/>
      </w:pPr>
      <w:r w:rsidRPr="00DF53B4">
        <w:t>e)</w:t>
      </w:r>
      <w:r w:rsidRPr="00DF53B4">
        <w:tab/>
        <w:t>a Security-Verify header field that contains the content of the Security-Server header field received in the 401 (Unauthorized) response of the last successful authentication.</w:t>
      </w:r>
    </w:p>
    <w:p w14:paraId="47F6DF78" w14:textId="77777777" w:rsidR="00386BD5" w:rsidRPr="00DF53B4" w:rsidRDefault="00386BD5" w:rsidP="00386BD5">
      <w:r w:rsidRPr="00DF53B4">
        <w:t>On receiving the 200 (OK) response to the REGISTER request, the UE shall additionally:</w:t>
      </w:r>
    </w:p>
    <w:p w14:paraId="64E7D848" w14:textId="77777777" w:rsidR="00386BD5" w:rsidRPr="00DF53B4" w:rsidRDefault="00386BD5" w:rsidP="00386BD5">
      <w:pPr>
        <w:pStyle w:val="B1"/>
      </w:pPr>
      <w:r w:rsidRPr="00DF53B4">
        <w:t>a)</w:t>
      </w:r>
      <w:r w:rsidRPr="00DF53B4">
        <w:tab/>
        <w:t>set the security association lifetime associated with this contact address and the associated set of security associations to the longest of either the previously existing security association lifetime, or the lifetime of the just completed registration plus 30 seconds.</w:t>
      </w:r>
    </w:p>
    <w:p w14:paraId="2D612C42" w14:textId="77777777" w:rsidR="00386BD5" w:rsidRPr="00DF53B4" w:rsidRDefault="00386BD5" w:rsidP="00386BD5">
      <w:pPr>
        <w:pStyle w:val="NO"/>
      </w:pPr>
      <w:r w:rsidRPr="00DF53B4">
        <w:t>NOTE 4:</w:t>
      </w:r>
      <w:r w:rsidRPr="00DF53B4">
        <w:tab/>
        <w:t xml:space="preserve">If the UE receives Authentication-Info, it will proceed as described in </w:t>
      </w:r>
      <w:r w:rsidR="00862364" w:rsidRPr="00DF53B4">
        <w:t>RFC </w:t>
      </w:r>
      <w:r w:rsidRPr="00DF53B4">
        <w:t>3310.</w:t>
      </w:r>
    </w:p>
    <w:p w14:paraId="03EB9B40" w14:textId="77777777" w:rsidR="004E0191" w:rsidRPr="00DF53B4" w:rsidRDefault="004E0191" w:rsidP="00680F75">
      <w:pPr>
        <w:pStyle w:val="H6"/>
        <w:rPr>
          <w:snapToGrid w:val="0"/>
        </w:rPr>
      </w:pPr>
      <w:r w:rsidRPr="00DF53B4">
        <w:rPr>
          <w:snapToGrid w:val="0"/>
        </w:rPr>
        <w:t>Reference(s)</w:t>
      </w:r>
    </w:p>
    <w:p w14:paraId="00AF8D5E" w14:textId="77777777" w:rsidR="004E0191" w:rsidRPr="00DF53B4" w:rsidRDefault="00476431" w:rsidP="004E0191">
      <w:pPr>
        <w:rPr>
          <w:snapToGrid w:val="0"/>
        </w:rPr>
      </w:pPr>
      <w:r w:rsidRPr="00DF53B4">
        <w:rPr>
          <w:snapToGrid w:val="0"/>
        </w:rPr>
        <w:t>3GPP T</w:t>
      </w:r>
      <w:r w:rsidRPr="00DF53B4">
        <w:t>S 24.229</w:t>
      </w:r>
      <w:r w:rsidR="00D91191" w:rsidRPr="00DF53B4">
        <w:t xml:space="preserve"> </w:t>
      </w:r>
      <w:r w:rsidRPr="00DF53B4">
        <w:t>[10], clause</w:t>
      </w:r>
      <w:r w:rsidR="008458C9" w:rsidRPr="00DF53B4">
        <w:t>s 5.1.1.4.1 and 5.1.1.4.2.</w:t>
      </w:r>
      <w:r w:rsidRPr="00DF53B4">
        <w:t xml:space="preserve"> </w:t>
      </w:r>
    </w:p>
    <w:p w14:paraId="69CEFB94" w14:textId="77777777" w:rsidR="004E0191" w:rsidRPr="00DF53B4" w:rsidRDefault="004E0191" w:rsidP="00ED0B7C">
      <w:pPr>
        <w:pStyle w:val="Heading3"/>
        <w:rPr>
          <w:snapToGrid w:val="0"/>
        </w:rPr>
      </w:pPr>
      <w:bookmarkStart w:id="647" w:name="_Toc21077178"/>
      <w:bookmarkStart w:id="648" w:name="_Toc35971725"/>
      <w:bookmarkStart w:id="649" w:name="_Toc51774014"/>
      <w:bookmarkStart w:id="650" w:name="_Toc51834437"/>
      <w:bookmarkStart w:id="651" w:name="_Toc52219290"/>
      <w:bookmarkStart w:id="652" w:name="_Toc58359384"/>
      <w:bookmarkStart w:id="653" w:name="_Toc68192542"/>
      <w:bookmarkStart w:id="654" w:name="_Toc75421517"/>
      <w:r w:rsidRPr="00DF53B4">
        <w:t>8.2.3</w:t>
      </w:r>
      <w:r w:rsidRPr="00DF53B4">
        <w:tab/>
      </w:r>
      <w:r w:rsidRPr="00DF53B4">
        <w:rPr>
          <w:snapToGrid w:val="0"/>
        </w:rPr>
        <w:t>Test purpose</w:t>
      </w:r>
      <w:bookmarkEnd w:id="647"/>
      <w:bookmarkEnd w:id="648"/>
      <w:bookmarkEnd w:id="649"/>
      <w:bookmarkEnd w:id="650"/>
      <w:bookmarkEnd w:id="651"/>
      <w:bookmarkEnd w:id="652"/>
      <w:bookmarkEnd w:id="653"/>
      <w:bookmarkEnd w:id="654"/>
    </w:p>
    <w:p w14:paraId="449651F4" w14:textId="77777777" w:rsidR="004E0191" w:rsidRPr="00DF53B4" w:rsidRDefault="003B0D9C" w:rsidP="004E0191">
      <w:pPr>
        <w:pStyle w:val="B1"/>
        <w:rPr>
          <w:snapToGrid w:val="0"/>
        </w:rPr>
      </w:pPr>
      <w:r w:rsidRPr="00DF53B4">
        <w:rPr>
          <w:snapToGrid w:val="0"/>
        </w:rPr>
        <w:t>1)</w:t>
      </w:r>
      <w:r w:rsidR="004E0191" w:rsidRPr="00DF53B4">
        <w:rPr>
          <w:snapToGrid w:val="0"/>
        </w:rPr>
        <w:tab/>
        <w:t xml:space="preserve">To verify that the UE can re-register a previously registered public user identity at </w:t>
      </w:r>
      <w:r w:rsidR="004E0191" w:rsidRPr="00DF53B4">
        <w:t>either 600 seconds before the expiration time if the initial registration was for greater than 1200 seconds, or when half of the time has expired if the initial registration was for 1200 seconds or less</w:t>
      </w:r>
      <w:r w:rsidR="004E0191" w:rsidRPr="00DF53B4">
        <w:rPr>
          <w:snapToGrid w:val="0"/>
        </w:rPr>
        <w:t xml:space="preserve">; and </w:t>
      </w:r>
    </w:p>
    <w:p w14:paraId="55D2E63D" w14:textId="77777777" w:rsidR="004E0191" w:rsidRPr="00DF53B4" w:rsidRDefault="00B92850" w:rsidP="004E0191">
      <w:pPr>
        <w:pStyle w:val="B1"/>
        <w:rPr>
          <w:snapToGrid w:val="0"/>
        </w:rPr>
      </w:pPr>
      <w:r w:rsidRPr="00DF53B4">
        <w:rPr>
          <w:snapToGrid w:val="0"/>
        </w:rPr>
        <w:t>2)</w:t>
      </w:r>
      <w:r w:rsidRPr="00DF53B4">
        <w:rPr>
          <w:snapToGrid w:val="0"/>
        </w:rPr>
        <w:tab/>
      </w:r>
      <w:r w:rsidRPr="00DF53B4">
        <w:t>Extract or derive a public user identity, the private user identity, and the domain name to be used in the Request-URI in the registration; and</w:t>
      </w:r>
    </w:p>
    <w:p w14:paraId="16D7A1E2" w14:textId="77777777" w:rsidR="004E0191" w:rsidRPr="00DF53B4" w:rsidRDefault="003B0D9C" w:rsidP="004E0191">
      <w:pPr>
        <w:pStyle w:val="B1"/>
        <w:rPr>
          <w:snapToGrid w:val="0"/>
        </w:rPr>
      </w:pPr>
      <w:r w:rsidRPr="00DF53B4">
        <w:rPr>
          <w:snapToGrid w:val="0"/>
        </w:rPr>
        <w:t>3)</w:t>
      </w:r>
      <w:r w:rsidR="004E0191" w:rsidRPr="00DF53B4">
        <w:rPr>
          <w:snapToGrid w:val="0"/>
        </w:rPr>
        <w:tab/>
        <w:t xml:space="preserve">To verify that the UE populates the header field in the REGISTER request with From, To, Via, Contact, Authorization, Expires, Security-Client, Security-verify, Supported, and </w:t>
      </w:r>
      <w:r w:rsidR="004E0191" w:rsidRPr="00DF53B4">
        <w:t xml:space="preserve">P-Access-Network-Info </w:t>
      </w:r>
      <w:r w:rsidR="004E0191" w:rsidRPr="00DF53B4">
        <w:rPr>
          <w:snapToGrid w:val="0"/>
        </w:rPr>
        <w:t>headers; and</w:t>
      </w:r>
    </w:p>
    <w:p w14:paraId="696A07E8" w14:textId="77777777" w:rsidR="004E0191" w:rsidRPr="00DF53B4" w:rsidRDefault="003B0D9C" w:rsidP="004E0191">
      <w:pPr>
        <w:pStyle w:val="B1"/>
        <w:rPr>
          <w:snapToGrid w:val="0"/>
        </w:rPr>
      </w:pPr>
      <w:r w:rsidRPr="00DF53B4">
        <w:t>4)</w:t>
      </w:r>
      <w:r w:rsidR="004E0191" w:rsidRPr="00DF53B4">
        <w:tab/>
        <w:t xml:space="preserve">Upon receiving 200 OK for REGISTER, the UE shall store the new expiration time of the registration for this public user identity, the list of URIs contained in the P-Associated-URI header value and use these values in the next re-register </w:t>
      </w:r>
      <w:r w:rsidR="003F51DF" w:rsidRPr="00DF53B4">
        <w:t>request.</w:t>
      </w:r>
    </w:p>
    <w:p w14:paraId="23BE40F3" w14:textId="77777777" w:rsidR="004E0191" w:rsidRPr="00DF53B4" w:rsidRDefault="004E0191" w:rsidP="00ED0B7C">
      <w:pPr>
        <w:pStyle w:val="Heading3"/>
        <w:rPr>
          <w:snapToGrid w:val="0"/>
        </w:rPr>
      </w:pPr>
      <w:bookmarkStart w:id="655" w:name="_Toc21077179"/>
      <w:bookmarkStart w:id="656" w:name="_Toc35971726"/>
      <w:bookmarkStart w:id="657" w:name="_Toc51774015"/>
      <w:bookmarkStart w:id="658" w:name="_Toc51834438"/>
      <w:bookmarkStart w:id="659" w:name="_Toc52219291"/>
      <w:bookmarkStart w:id="660" w:name="_Toc58359385"/>
      <w:bookmarkStart w:id="661" w:name="_Toc68192543"/>
      <w:bookmarkStart w:id="662" w:name="_Toc75421518"/>
      <w:r w:rsidRPr="00DF53B4">
        <w:t>8.2.4</w:t>
      </w:r>
      <w:r w:rsidRPr="00DF53B4">
        <w:tab/>
      </w:r>
      <w:r w:rsidRPr="00DF53B4">
        <w:rPr>
          <w:snapToGrid w:val="0"/>
        </w:rPr>
        <w:t>Method of test</w:t>
      </w:r>
      <w:bookmarkEnd w:id="655"/>
      <w:bookmarkEnd w:id="656"/>
      <w:bookmarkEnd w:id="657"/>
      <w:bookmarkEnd w:id="658"/>
      <w:bookmarkEnd w:id="659"/>
      <w:bookmarkEnd w:id="660"/>
      <w:bookmarkEnd w:id="661"/>
      <w:bookmarkEnd w:id="662"/>
    </w:p>
    <w:p w14:paraId="54CE72CF" w14:textId="77777777" w:rsidR="004E0191" w:rsidRPr="00DF53B4" w:rsidRDefault="004E0191" w:rsidP="00680F75">
      <w:pPr>
        <w:pStyle w:val="H6"/>
        <w:rPr>
          <w:snapToGrid w:val="0"/>
        </w:rPr>
      </w:pPr>
      <w:r w:rsidRPr="00DF53B4">
        <w:rPr>
          <w:snapToGrid w:val="0"/>
        </w:rPr>
        <w:t>Initial conditions</w:t>
      </w:r>
    </w:p>
    <w:p w14:paraId="0F174273" w14:textId="77777777" w:rsidR="000A2186" w:rsidRPr="00DF53B4" w:rsidRDefault="000A2186" w:rsidP="00D91191">
      <w:r w:rsidRPr="00DF53B4">
        <w:t>UE contains either ISIM and USIM applications or only USIM application on UICC. UE is not registered to IMS services, but has an active PDP context and has discovered the SS as P-CSCF by executing the generic test procedure in Annex C.2 up to step 3.</w:t>
      </w:r>
    </w:p>
    <w:p w14:paraId="0A5CE1B0" w14:textId="77777777" w:rsidR="004E0191" w:rsidRPr="00DF53B4" w:rsidRDefault="004E0191" w:rsidP="004E0191">
      <w:pPr>
        <w:rPr>
          <w:b/>
          <w:snapToGrid w:val="0"/>
        </w:rPr>
      </w:pPr>
      <w:r w:rsidRPr="00DF53B4">
        <w:rPr>
          <w:snapToGrid w:val="0"/>
        </w:rPr>
        <w:t>SS is configured with the shared secret key of IMS AKA algorithm, related to the IMS private user identity (IMPI) configured on the UICC card equipped into the UE. SS is able to perform AKAv1-MD5 authentication algorithm for that IMPI, according to 3GPP TS 33.203 [</w:t>
      </w:r>
      <w:r w:rsidR="00156095" w:rsidRPr="00DF53B4">
        <w:rPr>
          <w:snapToGrid w:val="0"/>
        </w:rPr>
        <w:t>14</w:t>
      </w:r>
      <w:r w:rsidRPr="00DF53B4">
        <w:rPr>
          <w:snapToGrid w:val="0"/>
        </w:rPr>
        <w:t xml:space="preserve">] clause 6.1 and </w:t>
      </w:r>
      <w:r w:rsidR="00862364" w:rsidRPr="00DF53B4">
        <w:rPr>
          <w:snapToGrid w:val="0"/>
        </w:rPr>
        <w:t>RFC </w:t>
      </w:r>
      <w:r w:rsidRPr="00DF53B4">
        <w:rPr>
          <w:snapToGrid w:val="0"/>
        </w:rPr>
        <w:t xml:space="preserve">3310 </w:t>
      </w:r>
      <w:r w:rsidR="00DD3C1F" w:rsidRPr="00DF53B4">
        <w:rPr>
          <w:snapToGrid w:val="0"/>
        </w:rPr>
        <w:t>[17]</w:t>
      </w:r>
      <w:r w:rsidRPr="00DF53B4">
        <w:rPr>
          <w:snapToGrid w:val="0"/>
        </w:rPr>
        <w:t>.</w:t>
      </w:r>
    </w:p>
    <w:p w14:paraId="284AE159" w14:textId="77777777" w:rsidR="004E0191" w:rsidRPr="00DF53B4" w:rsidRDefault="004E0191" w:rsidP="00680F75">
      <w:pPr>
        <w:pStyle w:val="H6"/>
        <w:rPr>
          <w:snapToGrid w:val="0"/>
        </w:rPr>
      </w:pPr>
      <w:r w:rsidRPr="00DF53B4">
        <w:rPr>
          <w:snapToGrid w:val="0"/>
        </w:rPr>
        <w:t>Test procedure</w:t>
      </w:r>
    </w:p>
    <w:p w14:paraId="5BB3E6F3" w14:textId="77777777" w:rsidR="00727FE7" w:rsidRPr="00DF53B4" w:rsidRDefault="00727FE7" w:rsidP="004E0191">
      <w:pPr>
        <w:pStyle w:val="B1"/>
        <w:rPr>
          <w:snapToGrid w:val="0"/>
        </w:rPr>
      </w:pPr>
      <w:r w:rsidRPr="00DF53B4">
        <w:rPr>
          <w:snapToGrid w:val="0"/>
        </w:rPr>
        <w:t>1-8</w:t>
      </w:r>
      <w:r w:rsidR="00154897" w:rsidRPr="00DF53B4">
        <w:rPr>
          <w:snapToGrid w:val="0"/>
        </w:rPr>
        <w:t>C</w:t>
      </w:r>
      <w:r w:rsidRPr="00DF53B4">
        <w:rPr>
          <w:snapToGrid w:val="0"/>
        </w:rPr>
        <w:t xml:space="preserve">) The same procedure as in </w:t>
      </w:r>
      <w:r w:rsidR="00154897" w:rsidRPr="00DF53B4">
        <w:rPr>
          <w:snapToGrid w:val="0"/>
        </w:rPr>
        <w:t>Annex C.2 is</w:t>
      </w:r>
      <w:r w:rsidRPr="00DF53B4">
        <w:rPr>
          <w:snapToGrid w:val="0"/>
        </w:rPr>
        <w:t xml:space="preserve"> used with the exception that the SS sets the expiration time to 120 seconds in Step 4.</w:t>
      </w:r>
    </w:p>
    <w:p w14:paraId="1FAFED64" w14:textId="77777777" w:rsidR="004E0191" w:rsidRPr="00DF53B4" w:rsidRDefault="00026872" w:rsidP="004E0191">
      <w:pPr>
        <w:pStyle w:val="B1"/>
        <w:rPr>
          <w:snapToGrid w:val="0"/>
        </w:rPr>
      </w:pPr>
      <w:r w:rsidRPr="00DF53B4">
        <w:rPr>
          <w:snapToGrid w:val="0"/>
        </w:rPr>
        <w:t>9)</w:t>
      </w:r>
      <w:r w:rsidRPr="00DF53B4">
        <w:rPr>
          <w:snapToGrid w:val="0"/>
        </w:rPr>
        <w:tab/>
        <w:t xml:space="preserve">Before </w:t>
      </w:r>
      <w:r w:rsidRPr="00DF53B4">
        <w:t xml:space="preserve">half of the time has expired from the initial registration SS receives re-register message request with the </w:t>
      </w:r>
      <w:r w:rsidRPr="00DF53B4">
        <w:rPr>
          <w:snapToGrid w:val="0"/>
        </w:rPr>
        <w:t xml:space="preserve">From, To, Via, Contact, Authorization, Expires, Security-Client, Security-verify, Supported, and </w:t>
      </w:r>
      <w:r w:rsidRPr="00DF53B4">
        <w:t xml:space="preserve">P-Access-Network-Info </w:t>
      </w:r>
      <w:r w:rsidRPr="00DF53B4">
        <w:rPr>
          <w:snapToGrid w:val="0"/>
        </w:rPr>
        <w:t>header fields.</w:t>
      </w:r>
    </w:p>
    <w:p w14:paraId="3B32EB7F" w14:textId="77777777" w:rsidR="004E0191" w:rsidRPr="00DF53B4" w:rsidRDefault="00026872" w:rsidP="004E0191">
      <w:pPr>
        <w:pStyle w:val="B1"/>
      </w:pPr>
      <w:r w:rsidRPr="00DF53B4">
        <w:t>10)</w:t>
      </w:r>
      <w:r w:rsidRPr="00DF53B4">
        <w:tab/>
        <w:t>SS responds to the REGISTER request with valid 200 OK response with the list of URIs contained in the P-Associated-URI header value, the new expiration time (1200 seconds) of the registration for this public user identity.</w:t>
      </w:r>
    </w:p>
    <w:p w14:paraId="2B813CA2" w14:textId="77777777" w:rsidR="004E0191" w:rsidRPr="00DF53B4" w:rsidRDefault="00026872" w:rsidP="004E0191">
      <w:pPr>
        <w:pStyle w:val="B1"/>
      </w:pPr>
      <w:r w:rsidRPr="00DF53B4">
        <w:t>11)</w:t>
      </w:r>
      <w:r w:rsidRPr="00DF53B4">
        <w:tab/>
        <w:t>SS waits for the REGISTER request and verifies it is received at least 600 seconds</w:t>
      </w:r>
      <w:r w:rsidR="00EF5C57" w:rsidRPr="00DF53B4">
        <w:t xml:space="preserve"> </w:t>
      </w:r>
      <w:r w:rsidRPr="00DF53B4">
        <w:t>before the expected expiration time.</w:t>
      </w:r>
    </w:p>
    <w:p w14:paraId="17FFCFFF" w14:textId="77777777" w:rsidR="004E0191" w:rsidRPr="00DF53B4" w:rsidRDefault="00727FE7" w:rsidP="004E0191">
      <w:pPr>
        <w:pStyle w:val="B1"/>
      </w:pPr>
      <w:r w:rsidRPr="00DF53B4">
        <w:t>12</w:t>
      </w:r>
      <w:r w:rsidR="003B0D9C" w:rsidRPr="00DF53B4">
        <w:t>)</w:t>
      </w:r>
      <w:r w:rsidR="004E0191" w:rsidRPr="00DF53B4">
        <w:tab/>
        <w:t>SS responds to the REGISTER request with valid 200 OK response with the list of URIs contained in the P-Associated-URI header value, the new expiration time (1800 seconds) of the registration for this public user identity</w:t>
      </w:r>
      <w:r w:rsidR="00073237" w:rsidRPr="00DF53B4">
        <w:t>.</w:t>
      </w:r>
    </w:p>
    <w:p w14:paraId="4BDB2581" w14:textId="77777777" w:rsidR="004E0191" w:rsidRPr="00DF53B4" w:rsidRDefault="00026872" w:rsidP="00073237">
      <w:pPr>
        <w:pStyle w:val="B1"/>
      </w:pPr>
      <w:r w:rsidRPr="00DF53B4">
        <w:t>13)</w:t>
      </w:r>
      <w:r w:rsidRPr="00DF53B4">
        <w:tab/>
        <w:t>SS waits for the REGISTER request and verifies it is received at least 600 seconds before the expected expiration time.</w:t>
      </w:r>
    </w:p>
    <w:p w14:paraId="313AA4B9" w14:textId="77777777" w:rsidR="004E0191" w:rsidRPr="00DF53B4" w:rsidRDefault="00727FE7" w:rsidP="004E0191">
      <w:pPr>
        <w:pStyle w:val="B1"/>
      </w:pPr>
      <w:r w:rsidRPr="00DF53B4">
        <w:t>14</w:t>
      </w:r>
      <w:r w:rsidR="003B0D9C" w:rsidRPr="00DF53B4">
        <w:t>)</w:t>
      </w:r>
      <w:r w:rsidR="004E0191" w:rsidRPr="00DF53B4">
        <w:tab/>
        <w:t xml:space="preserve">SS responds to the REGISTER request with valid 200 OK response. </w:t>
      </w:r>
      <w:r w:rsidR="004E0191" w:rsidRPr="00DF53B4">
        <w:rPr>
          <w:snapToGrid w:val="0"/>
        </w:rPr>
        <w:t xml:space="preserve">SS shall populate the headers of the 200 OK response </w:t>
      </w:r>
      <w:r w:rsidR="004E0191" w:rsidRPr="00DF53B4">
        <w:t>according to the 200 response for REGISTER common message definition.</w:t>
      </w:r>
    </w:p>
    <w:p w14:paraId="31CE2566" w14:textId="77777777" w:rsidR="004E0191" w:rsidRPr="00DF53B4" w:rsidRDefault="004E0191" w:rsidP="004E0191">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3B412B2C" w14:textId="77777777">
        <w:trPr>
          <w:cantSplit/>
          <w:jc w:val="center"/>
        </w:trPr>
        <w:tc>
          <w:tcPr>
            <w:tcW w:w="720" w:type="dxa"/>
            <w:tcBorders>
              <w:top w:val="single" w:sz="4" w:space="0" w:color="auto"/>
              <w:left w:val="single" w:sz="4" w:space="0" w:color="auto"/>
              <w:bottom w:val="nil"/>
              <w:right w:val="single" w:sz="4" w:space="0" w:color="auto"/>
            </w:tcBorders>
          </w:tcPr>
          <w:p w14:paraId="4C7D8BE0"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76BF7B4"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40A7A5F"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1058161" w14:textId="77777777" w:rsidR="00F15B94" w:rsidRPr="00DF53B4" w:rsidRDefault="00F15B94" w:rsidP="004A1708">
            <w:pPr>
              <w:pStyle w:val="TAH"/>
              <w:rPr>
                <w:lang w:eastAsia="en-US"/>
              </w:rPr>
            </w:pPr>
            <w:r w:rsidRPr="00DF53B4">
              <w:rPr>
                <w:lang w:eastAsia="en-US"/>
              </w:rPr>
              <w:t>Comment</w:t>
            </w:r>
          </w:p>
        </w:tc>
      </w:tr>
      <w:tr w:rsidR="00F15B94" w:rsidRPr="00DF53B4" w14:paraId="10091F2F" w14:textId="77777777">
        <w:trPr>
          <w:cantSplit/>
          <w:jc w:val="center"/>
        </w:trPr>
        <w:tc>
          <w:tcPr>
            <w:tcW w:w="720" w:type="dxa"/>
            <w:tcBorders>
              <w:top w:val="nil"/>
              <w:left w:val="single" w:sz="4" w:space="0" w:color="auto"/>
              <w:bottom w:val="single" w:sz="4" w:space="0" w:color="auto"/>
              <w:right w:val="single" w:sz="4" w:space="0" w:color="auto"/>
            </w:tcBorders>
          </w:tcPr>
          <w:p w14:paraId="4E221505"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0C8D3916"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20D3B36C"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496F313"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5DF80C9F" w14:textId="77777777" w:rsidR="00F15B94" w:rsidRPr="00DF53B4" w:rsidRDefault="00F15B94" w:rsidP="004A1708">
            <w:pPr>
              <w:pStyle w:val="TAL"/>
              <w:rPr>
                <w:rFonts w:eastAsia="MS Gothic"/>
                <w:lang w:eastAsia="en-US"/>
              </w:rPr>
            </w:pPr>
          </w:p>
        </w:tc>
      </w:tr>
      <w:tr w:rsidR="00F931E0" w:rsidRPr="00DF53B4" w14:paraId="6C7E35A1" w14:textId="77777777">
        <w:trPr>
          <w:cantSplit/>
          <w:jc w:val="center"/>
        </w:trPr>
        <w:tc>
          <w:tcPr>
            <w:tcW w:w="720" w:type="dxa"/>
            <w:tcBorders>
              <w:top w:val="single" w:sz="4" w:space="0" w:color="auto"/>
            </w:tcBorders>
          </w:tcPr>
          <w:p w14:paraId="48FE055F" w14:textId="77777777" w:rsidR="00F931E0" w:rsidRPr="00DF53B4" w:rsidRDefault="00F931E0" w:rsidP="00154897">
            <w:pPr>
              <w:pStyle w:val="TAC"/>
              <w:rPr>
                <w:rFonts w:eastAsia="MS Gothic"/>
                <w:lang w:eastAsia="en-US"/>
              </w:rPr>
            </w:pPr>
            <w:r w:rsidRPr="00DF53B4">
              <w:rPr>
                <w:rFonts w:eastAsia="MS Gothic"/>
                <w:lang w:eastAsia="en-US"/>
              </w:rPr>
              <w:t>1-8</w:t>
            </w:r>
            <w:r w:rsidR="00154897" w:rsidRPr="00DF53B4">
              <w:rPr>
                <w:rFonts w:eastAsia="MS Gothic"/>
                <w:lang w:eastAsia="en-US"/>
              </w:rPr>
              <w:t>C</w:t>
            </w:r>
          </w:p>
        </w:tc>
        <w:tc>
          <w:tcPr>
            <w:tcW w:w="1260" w:type="dxa"/>
            <w:gridSpan w:val="2"/>
          </w:tcPr>
          <w:p w14:paraId="5420E94C" w14:textId="77777777" w:rsidR="00F931E0" w:rsidRPr="00DF53B4" w:rsidRDefault="00F931E0" w:rsidP="00A347B8">
            <w:pPr>
              <w:pStyle w:val="TAC"/>
              <w:rPr>
                <w:rFonts w:eastAsia="MS Gothic"/>
                <w:lang w:eastAsia="en-US"/>
              </w:rPr>
            </w:pPr>
          </w:p>
        </w:tc>
        <w:tc>
          <w:tcPr>
            <w:tcW w:w="3420" w:type="dxa"/>
            <w:tcBorders>
              <w:top w:val="single" w:sz="4" w:space="0" w:color="auto"/>
            </w:tcBorders>
          </w:tcPr>
          <w:p w14:paraId="0DA2F602" w14:textId="77777777" w:rsidR="00F931E0" w:rsidRPr="00DF53B4" w:rsidRDefault="00F931E0" w:rsidP="00A347B8">
            <w:pPr>
              <w:pStyle w:val="TAL"/>
              <w:rPr>
                <w:rFonts w:eastAsia="MS Gothic"/>
                <w:lang w:eastAsia="en-US"/>
              </w:rPr>
            </w:pPr>
            <w:r w:rsidRPr="00DF53B4">
              <w:rPr>
                <w:rFonts w:eastAsia="MS Gothic"/>
                <w:lang w:eastAsia="en-US"/>
              </w:rPr>
              <w:t xml:space="preserve">Messages </w:t>
            </w:r>
            <w:r w:rsidR="00154897" w:rsidRPr="00DF53B4">
              <w:rPr>
                <w:rFonts w:eastAsia="MS Gothic"/>
                <w:lang w:eastAsia="en-US"/>
              </w:rPr>
              <w:t>1-11 of Annex C.2</w:t>
            </w:r>
          </w:p>
        </w:tc>
        <w:tc>
          <w:tcPr>
            <w:tcW w:w="4288" w:type="dxa"/>
            <w:tcBorders>
              <w:top w:val="single" w:sz="4" w:space="0" w:color="auto"/>
            </w:tcBorders>
          </w:tcPr>
          <w:p w14:paraId="3FC465B2" w14:textId="77777777" w:rsidR="00F931E0" w:rsidRPr="00DF53B4" w:rsidRDefault="00F931E0" w:rsidP="00A347B8">
            <w:pPr>
              <w:pStyle w:val="TAL"/>
              <w:rPr>
                <w:rFonts w:eastAsia="MS Gothic"/>
                <w:lang w:eastAsia="en-US"/>
              </w:rPr>
            </w:pPr>
            <w:r w:rsidRPr="00DF53B4">
              <w:rPr>
                <w:rFonts w:eastAsia="MS Gothic"/>
                <w:lang w:eastAsia="en-US"/>
              </w:rPr>
              <w:t xml:space="preserve">The same messages as in </w:t>
            </w:r>
            <w:r w:rsidR="00154897" w:rsidRPr="00DF53B4">
              <w:rPr>
                <w:rFonts w:eastAsia="MS Gothic"/>
                <w:lang w:eastAsia="en-US"/>
              </w:rPr>
              <w:t>Annex C.2</w:t>
            </w:r>
            <w:r w:rsidRPr="00DF53B4">
              <w:rPr>
                <w:rFonts w:eastAsia="MS Gothic"/>
                <w:lang w:eastAsia="en-US"/>
              </w:rPr>
              <w:t xml:space="preserve"> are used with the exception that in Step </w:t>
            </w:r>
            <w:r w:rsidR="00154897" w:rsidRPr="00DF53B4">
              <w:rPr>
                <w:rFonts w:eastAsia="MS Gothic"/>
                <w:lang w:eastAsia="en-US"/>
              </w:rPr>
              <w:t>7 of C.2</w:t>
            </w:r>
            <w:r w:rsidRPr="00DF53B4">
              <w:rPr>
                <w:rFonts w:eastAsia="MS Gothic"/>
                <w:lang w:eastAsia="en-US"/>
              </w:rPr>
              <w:t>, the SS responds with 200 OK indicating 120 seconds expiration time.</w:t>
            </w:r>
          </w:p>
        </w:tc>
      </w:tr>
      <w:tr w:rsidR="00F931E0" w:rsidRPr="00DF53B4" w14:paraId="6AF5DAF8" w14:textId="77777777">
        <w:trPr>
          <w:cantSplit/>
          <w:jc w:val="center"/>
        </w:trPr>
        <w:tc>
          <w:tcPr>
            <w:tcW w:w="720" w:type="dxa"/>
            <w:tcBorders>
              <w:top w:val="single" w:sz="4" w:space="0" w:color="auto"/>
            </w:tcBorders>
          </w:tcPr>
          <w:p w14:paraId="40DC44C5" w14:textId="77777777" w:rsidR="00F931E0" w:rsidRPr="00DF53B4" w:rsidRDefault="00F931E0" w:rsidP="00A347B8">
            <w:pPr>
              <w:pStyle w:val="TAC"/>
              <w:rPr>
                <w:rFonts w:eastAsia="MS Gothic"/>
                <w:lang w:eastAsia="en-US"/>
              </w:rPr>
            </w:pPr>
            <w:r w:rsidRPr="00DF53B4">
              <w:rPr>
                <w:rFonts w:eastAsia="MS Gothic"/>
                <w:lang w:eastAsia="en-US"/>
              </w:rPr>
              <w:t>9</w:t>
            </w:r>
          </w:p>
        </w:tc>
        <w:tc>
          <w:tcPr>
            <w:tcW w:w="1260" w:type="dxa"/>
            <w:gridSpan w:val="2"/>
          </w:tcPr>
          <w:p w14:paraId="5D4706F7" w14:textId="77777777" w:rsidR="00F931E0" w:rsidRPr="00DF53B4" w:rsidRDefault="00F931E0"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8E323ED" w14:textId="77777777" w:rsidR="00F931E0" w:rsidRPr="00DF53B4" w:rsidRDefault="00F931E0"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CE5E7AF" w14:textId="77777777" w:rsidR="00F931E0" w:rsidRPr="00DF53B4" w:rsidRDefault="00F931E0" w:rsidP="00A347B8">
            <w:pPr>
              <w:pStyle w:val="TAL"/>
              <w:rPr>
                <w:rFonts w:eastAsia="MS Gothic"/>
                <w:lang w:eastAsia="en-US"/>
              </w:rPr>
            </w:pPr>
            <w:r w:rsidRPr="00DF53B4">
              <w:rPr>
                <w:rFonts w:eastAsia="MS Gothic"/>
                <w:lang w:eastAsia="en-US"/>
              </w:rPr>
              <w:t>The SS receives REGISTER from the UE 60 seconds before the expiration time set in the initial registration request.</w:t>
            </w:r>
          </w:p>
        </w:tc>
      </w:tr>
      <w:tr w:rsidR="00F931E0" w:rsidRPr="00DF53B4" w14:paraId="0C9B707D" w14:textId="77777777">
        <w:trPr>
          <w:cantSplit/>
          <w:jc w:val="center"/>
        </w:trPr>
        <w:tc>
          <w:tcPr>
            <w:tcW w:w="720" w:type="dxa"/>
            <w:tcBorders>
              <w:top w:val="single" w:sz="4" w:space="0" w:color="auto"/>
            </w:tcBorders>
          </w:tcPr>
          <w:p w14:paraId="74DE5759" w14:textId="77777777" w:rsidR="00F931E0" w:rsidRPr="00DF53B4" w:rsidRDefault="004D7B60" w:rsidP="00A347B8">
            <w:pPr>
              <w:pStyle w:val="TAC"/>
              <w:rPr>
                <w:rFonts w:eastAsia="MS Gothic"/>
                <w:lang w:eastAsia="en-US"/>
              </w:rPr>
            </w:pPr>
            <w:r w:rsidRPr="00DF53B4">
              <w:rPr>
                <w:rFonts w:eastAsia="MS Gothic"/>
                <w:lang w:eastAsia="en-US"/>
              </w:rPr>
              <w:t>10</w:t>
            </w:r>
          </w:p>
        </w:tc>
        <w:tc>
          <w:tcPr>
            <w:tcW w:w="1260" w:type="dxa"/>
            <w:gridSpan w:val="2"/>
          </w:tcPr>
          <w:p w14:paraId="10C9E9E5" w14:textId="77777777" w:rsidR="00F931E0" w:rsidRPr="00DF53B4" w:rsidRDefault="00F931E0"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D1EB3B6" w14:textId="77777777" w:rsidR="00F931E0" w:rsidRPr="00DF53B4" w:rsidRDefault="00F931E0"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DE10577" w14:textId="77777777" w:rsidR="00F931E0" w:rsidRPr="00DF53B4" w:rsidRDefault="00F931E0" w:rsidP="00A347B8">
            <w:pPr>
              <w:pStyle w:val="TAL"/>
              <w:rPr>
                <w:rFonts w:eastAsia="MS Gothic"/>
                <w:lang w:eastAsia="en-US"/>
              </w:rPr>
            </w:pPr>
            <w:r w:rsidRPr="00DF53B4">
              <w:rPr>
                <w:rFonts w:eastAsia="MS Gothic"/>
                <w:lang w:eastAsia="en-US"/>
              </w:rPr>
              <w:t>The SS responds with 200 OK indicating 1200 seconds expiration time.</w:t>
            </w:r>
          </w:p>
        </w:tc>
      </w:tr>
      <w:tr w:rsidR="00F931E0" w:rsidRPr="00DF53B4" w14:paraId="06846122" w14:textId="77777777">
        <w:trPr>
          <w:cantSplit/>
          <w:jc w:val="center"/>
        </w:trPr>
        <w:tc>
          <w:tcPr>
            <w:tcW w:w="720" w:type="dxa"/>
            <w:tcBorders>
              <w:top w:val="single" w:sz="4" w:space="0" w:color="auto"/>
            </w:tcBorders>
          </w:tcPr>
          <w:p w14:paraId="42371F1C" w14:textId="77777777" w:rsidR="00F931E0" w:rsidRPr="00DF53B4" w:rsidRDefault="00F931E0" w:rsidP="00A347B8">
            <w:pPr>
              <w:pStyle w:val="TAC"/>
              <w:rPr>
                <w:rFonts w:eastAsia="MS Gothic"/>
                <w:lang w:eastAsia="en-US"/>
              </w:rPr>
            </w:pPr>
            <w:r w:rsidRPr="00DF53B4">
              <w:rPr>
                <w:rFonts w:eastAsia="MS Gothic"/>
                <w:lang w:eastAsia="en-US"/>
              </w:rPr>
              <w:t>11</w:t>
            </w:r>
          </w:p>
        </w:tc>
        <w:tc>
          <w:tcPr>
            <w:tcW w:w="1260" w:type="dxa"/>
            <w:gridSpan w:val="2"/>
          </w:tcPr>
          <w:p w14:paraId="57B15BBF" w14:textId="77777777" w:rsidR="00F931E0" w:rsidRPr="00DF53B4" w:rsidRDefault="00F931E0"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A19A1C7" w14:textId="77777777" w:rsidR="00F931E0" w:rsidRPr="00DF53B4" w:rsidRDefault="00F931E0"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54601EA4" w14:textId="77777777" w:rsidR="00F931E0" w:rsidRPr="00DF53B4" w:rsidRDefault="004D7B60" w:rsidP="00A347B8">
            <w:pPr>
              <w:pStyle w:val="TAL"/>
              <w:rPr>
                <w:rFonts w:eastAsia="MS Gothic"/>
                <w:lang w:eastAsia="en-US"/>
              </w:rPr>
            </w:pPr>
            <w:r w:rsidRPr="00DF53B4">
              <w:rPr>
                <w:rFonts w:eastAsia="MS Gothic"/>
                <w:lang w:eastAsia="en-US"/>
              </w:rPr>
              <w:t xml:space="preserve">The SS receives REGISTER from the UE 600 seconds before the expiration time set in step </w:t>
            </w:r>
            <w:r w:rsidRPr="00DF53B4">
              <w:rPr>
                <w:lang w:eastAsia="zh-TW"/>
              </w:rPr>
              <w:t>10</w:t>
            </w:r>
            <w:r w:rsidRPr="00DF53B4">
              <w:rPr>
                <w:rFonts w:eastAsia="MS Gothic"/>
                <w:lang w:eastAsia="en-US"/>
              </w:rPr>
              <w:t>.</w:t>
            </w:r>
          </w:p>
        </w:tc>
      </w:tr>
      <w:tr w:rsidR="00F931E0" w:rsidRPr="00DF53B4" w14:paraId="31F39718" w14:textId="77777777">
        <w:trPr>
          <w:cantSplit/>
          <w:jc w:val="center"/>
        </w:trPr>
        <w:tc>
          <w:tcPr>
            <w:tcW w:w="720" w:type="dxa"/>
            <w:tcBorders>
              <w:top w:val="single" w:sz="4" w:space="0" w:color="auto"/>
            </w:tcBorders>
          </w:tcPr>
          <w:p w14:paraId="1F8F09E1" w14:textId="77777777" w:rsidR="00F931E0" w:rsidRPr="00DF53B4" w:rsidRDefault="004D7B60" w:rsidP="00A347B8">
            <w:pPr>
              <w:pStyle w:val="TAC"/>
              <w:rPr>
                <w:rFonts w:eastAsia="MS Gothic"/>
                <w:lang w:eastAsia="en-US"/>
              </w:rPr>
            </w:pPr>
            <w:r w:rsidRPr="00DF53B4">
              <w:rPr>
                <w:rFonts w:eastAsia="MS Gothic"/>
                <w:lang w:eastAsia="en-US"/>
              </w:rPr>
              <w:t>12</w:t>
            </w:r>
          </w:p>
        </w:tc>
        <w:tc>
          <w:tcPr>
            <w:tcW w:w="1260" w:type="dxa"/>
            <w:gridSpan w:val="2"/>
          </w:tcPr>
          <w:p w14:paraId="4D7ABCE0" w14:textId="77777777" w:rsidR="00F931E0" w:rsidRPr="00DF53B4" w:rsidRDefault="00F931E0"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8ACC9CB" w14:textId="77777777" w:rsidR="00F931E0" w:rsidRPr="00DF53B4" w:rsidRDefault="00F931E0"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7C66A95" w14:textId="77777777" w:rsidR="00F931E0" w:rsidRPr="00DF53B4" w:rsidRDefault="00F931E0" w:rsidP="00A347B8">
            <w:pPr>
              <w:pStyle w:val="TAL"/>
              <w:rPr>
                <w:rFonts w:eastAsia="MS Gothic"/>
                <w:lang w:eastAsia="en-US"/>
              </w:rPr>
            </w:pPr>
            <w:r w:rsidRPr="00DF53B4">
              <w:rPr>
                <w:rFonts w:eastAsia="MS Gothic"/>
                <w:lang w:eastAsia="en-US"/>
              </w:rPr>
              <w:t>The SS responds with 200 OK indicating 1800 seconds expiration time.</w:t>
            </w:r>
          </w:p>
        </w:tc>
      </w:tr>
      <w:tr w:rsidR="00F931E0" w:rsidRPr="00DF53B4" w14:paraId="3F2138A9" w14:textId="77777777">
        <w:trPr>
          <w:cantSplit/>
          <w:jc w:val="center"/>
        </w:trPr>
        <w:tc>
          <w:tcPr>
            <w:tcW w:w="720" w:type="dxa"/>
            <w:tcBorders>
              <w:top w:val="single" w:sz="4" w:space="0" w:color="auto"/>
            </w:tcBorders>
          </w:tcPr>
          <w:p w14:paraId="68F839B3" w14:textId="77777777" w:rsidR="00F931E0" w:rsidRPr="00DF53B4" w:rsidRDefault="00F931E0" w:rsidP="00A347B8">
            <w:pPr>
              <w:pStyle w:val="TAC"/>
              <w:rPr>
                <w:rFonts w:eastAsia="MS Gothic"/>
                <w:lang w:eastAsia="en-US"/>
              </w:rPr>
            </w:pPr>
            <w:r w:rsidRPr="00DF53B4">
              <w:rPr>
                <w:rFonts w:eastAsia="MS Gothic"/>
                <w:lang w:eastAsia="en-US"/>
              </w:rPr>
              <w:t>13</w:t>
            </w:r>
          </w:p>
        </w:tc>
        <w:tc>
          <w:tcPr>
            <w:tcW w:w="1260" w:type="dxa"/>
            <w:gridSpan w:val="2"/>
          </w:tcPr>
          <w:p w14:paraId="15CA7AE5" w14:textId="77777777" w:rsidR="00F931E0" w:rsidRPr="00DF53B4" w:rsidRDefault="00F931E0"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3D96821" w14:textId="77777777" w:rsidR="00F931E0" w:rsidRPr="00DF53B4" w:rsidRDefault="00F931E0"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167C71AA" w14:textId="77777777" w:rsidR="00F931E0" w:rsidRPr="00DF53B4" w:rsidRDefault="004D7B60" w:rsidP="00A347B8">
            <w:pPr>
              <w:pStyle w:val="TAL"/>
              <w:rPr>
                <w:rFonts w:eastAsia="MS Gothic"/>
                <w:lang w:eastAsia="en-US"/>
              </w:rPr>
            </w:pPr>
            <w:r w:rsidRPr="00DF53B4">
              <w:rPr>
                <w:rFonts w:eastAsia="MS Gothic"/>
                <w:lang w:eastAsia="en-US"/>
              </w:rPr>
              <w:t>The SS receives REGISTER from the UE 600</w:t>
            </w:r>
            <w:r w:rsidR="00EF5C57" w:rsidRPr="00DF53B4">
              <w:rPr>
                <w:rFonts w:eastAsia="MS Gothic"/>
                <w:lang w:eastAsia="en-US"/>
              </w:rPr>
              <w:t xml:space="preserve"> </w:t>
            </w:r>
            <w:r w:rsidRPr="00DF53B4">
              <w:rPr>
                <w:rFonts w:eastAsia="MS Gothic"/>
                <w:lang w:eastAsia="en-US"/>
              </w:rPr>
              <w:t xml:space="preserve">seconds before the expiration time set in step </w:t>
            </w:r>
            <w:r w:rsidRPr="00DF53B4">
              <w:rPr>
                <w:lang w:eastAsia="zh-TW"/>
              </w:rPr>
              <w:t>12</w:t>
            </w:r>
          </w:p>
        </w:tc>
      </w:tr>
      <w:tr w:rsidR="00F931E0" w:rsidRPr="00DF53B4" w14:paraId="16478886" w14:textId="77777777">
        <w:trPr>
          <w:cantSplit/>
          <w:jc w:val="center"/>
        </w:trPr>
        <w:tc>
          <w:tcPr>
            <w:tcW w:w="720" w:type="dxa"/>
            <w:tcBorders>
              <w:top w:val="single" w:sz="4" w:space="0" w:color="auto"/>
            </w:tcBorders>
          </w:tcPr>
          <w:p w14:paraId="7887842E" w14:textId="77777777" w:rsidR="00F931E0" w:rsidRPr="00DF53B4" w:rsidRDefault="00F931E0" w:rsidP="00A347B8">
            <w:pPr>
              <w:pStyle w:val="TAC"/>
              <w:rPr>
                <w:rFonts w:eastAsia="MS Gothic"/>
                <w:lang w:eastAsia="en-US"/>
              </w:rPr>
            </w:pPr>
            <w:r w:rsidRPr="00DF53B4">
              <w:rPr>
                <w:rFonts w:eastAsia="MS Gothic"/>
                <w:lang w:eastAsia="en-US"/>
              </w:rPr>
              <w:t>14</w:t>
            </w:r>
          </w:p>
        </w:tc>
        <w:tc>
          <w:tcPr>
            <w:tcW w:w="1260" w:type="dxa"/>
            <w:gridSpan w:val="2"/>
          </w:tcPr>
          <w:p w14:paraId="01E6E249" w14:textId="77777777" w:rsidR="00F931E0" w:rsidRPr="00DF53B4" w:rsidRDefault="00F931E0"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183AA84" w14:textId="77777777" w:rsidR="00F931E0" w:rsidRPr="00DF53B4" w:rsidRDefault="00F931E0"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33152F1" w14:textId="77777777" w:rsidR="00F931E0" w:rsidRPr="00DF53B4" w:rsidRDefault="00F931E0" w:rsidP="00A347B8">
            <w:pPr>
              <w:pStyle w:val="TAL"/>
              <w:rPr>
                <w:rFonts w:eastAsia="MS Gothic"/>
                <w:lang w:eastAsia="en-US"/>
              </w:rPr>
            </w:pPr>
            <w:r w:rsidRPr="00DF53B4">
              <w:rPr>
                <w:rFonts w:eastAsia="MS Gothic"/>
                <w:lang w:eastAsia="en-US"/>
              </w:rPr>
              <w:t>The SS responds with 200 OK indicating the default expiration time.</w:t>
            </w:r>
          </w:p>
        </w:tc>
      </w:tr>
    </w:tbl>
    <w:p w14:paraId="514D2D29" w14:textId="77777777" w:rsidR="00F15B94" w:rsidRPr="00DF53B4" w:rsidRDefault="00F15B94" w:rsidP="00F15B94"/>
    <w:p w14:paraId="18CA5C62" w14:textId="77777777" w:rsidR="004B5051" w:rsidRPr="00DF53B4" w:rsidRDefault="004B5051" w:rsidP="00755EC5">
      <w:pPr>
        <w:pStyle w:val="H6"/>
      </w:pPr>
      <w:r w:rsidRPr="00DF53B4">
        <w:t>Specific Message Contents</w:t>
      </w:r>
    </w:p>
    <w:p w14:paraId="2646D0F4" w14:textId="77777777" w:rsidR="00A25D50" w:rsidRPr="00DF53B4" w:rsidRDefault="00F931E0" w:rsidP="00A25D50">
      <w:pPr>
        <w:pStyle w:val="H6"/>
        <w:rPr>
          <w:snapToGrid w:val="0"/>
        </w:rPr>
      </w:pPr>
      <w:r w:rsidRPr="00DF53B4">
        <w:rPr>
          <w:snapToGrid w:val="0"/>
        </w:rPr>
        <w:t>Messages in Step 1-</w:t>
      </w:r>
      <w:r w:rsidR="00A25D50" w:rsidRPr="00DF53B4">
        <w:rPr>
          <w:snapToGrid w:val="0"/>
        </w:rPr>
        <w:t>8</w:t>
      </w:r>
      <w:r w:rsidR="00154897" w:rsidRPr="00DF53B4">
        <w:rPr>
          <w:snapToGrid w:val="0"/>
        </w:rPr>
        <w:t>C</w:t>
      </w:r>
    </w:p>
    <w:p w14:paraId="05CAE0B5" w14:textId="77777777" w:rsidR="004B5051" w:rsidRPr="00DF53B4" w:rsidRDefault="00F931E0" w:rsidP="00A25D50">
      <w:pPr>
        <w:keepNext/>
        <w:rPr>
          <w:snapToGrid w:val="0"/>
        </w:rPr>
      </w:pPr>
      <w:r w:rsidRPr="00DF53B4">
        <w:rPr>
          <w:snapToGrid w:val="0"/>
        </w:rPr>
        <w:t>Messages in Step 1-</w:t>
      </w:r>
      <w:r w:rsidR="004B5051" w:rsidRPr="00DF53B4">
        <w:rPr>
          <w:snapToGrid w:val="0"/>
        </w:rPr>
        <w:t>8</w:t>
      </w:r>
      <w:r w:rsidR="00154897" w:rsidRPr="00DF53B4">
        <w:rPr>
          <w:snapToGrid w:val="0"/>
        </w:rPr>
        <w:t>C</w:t>
      </w:r>
      <w:r w:rsidR="004B5051" w:rsidRPr="00DF53B4">
        <w:rPr>
          <w:snapToGrid w:val="0"/>
        </w:rPr>
        <w:t xml:space="preserve"> are the same as those specified in </w:t>
      </w:r>
      <w:r w:rsidR="00154897" w:rsidRPr="00DF53B4">
        <w:rPr>
          <w:snapToGrid w:val="0"/>
        </w:rPr>
        <w:t>Annex C.2</w:t>
      </w:r>
      <w:r w:rsidR="004B5051" w:rsidRPr="00DF53B4">
        <w:rPr>
          <w:snapToGrid w:val="0"/>
        </w:rPr>
        <w:t xml:space="preserve"> with the following exception for the 200 OK for REGISTER in Step </w:t>
      </w:r>
      <w:r w:rsidR="00154897" w:rsidRPr="00DF53B4">
        <w:rPr>
          <w:snapToGrid w:val="0"/>
        </w:rPr>
        <w:t>7 of C.2</w:t>
      </w:r>
      <w:r w:rsidR="004B5051" w:rsidRPr="00DF53B4">
        <w:rPr>
          <w:snapToGrid w:val="0"/>
        </w:rPr>
        <w:t>:</w:t>
      </w:r>
    </w:p>
    <w:p w14:paraId="531B3ED8" w14:textId="77777777" w:rsidR="004B5051" w:rsidRPr="00DF53B4" w:rsidRDefault="00026872" w:rsidP="00A25D50">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DF53B4" w:rsidDel="00DB00C1" w14:paraId="3290E32F" w14:textId="77777777">
        <w:trPr>
          <w:cantSplit/>
          <w:tblHeader/>
          <w:jc w:val="center"/>
        </w:trPr>
        <w:tc>
          <w:tcPr>
            <w:tcW w:w="2472" w:type="dxa"/>
            <w:tcBorders>
              <w:bottom w:val="single" w:sz="4" w:space="0" w:color="auto"/>
            </w:tcBorders>
          </w:tcPr>
          <w:p w14:paraId="5746BC0F" w14:textId="77777777" w:rsidR="004B5051" w:rsidRPr="00DF53B4" w:rsidDel="00DB00C1" w:rsidRDefault="004B5051" w:rsidP="00F11092">
            <w:pPr>
              <w:pStyle w:val="TAL"/>
              <w:rPr>
                <w:b/>
                <w:lang w:eastAsia="en-US"/>
              </w:rPr>
            </w:pPr>
            <w:r w:rsidRPr="00DF53B4" w:rsidDel="00DB00C1">
              <w:rPr>
                <w:b/>
                <w:lang w:eastAsia="en-US"/>
              </w:rPr>
              <w:t>Header/param</w:t>
            </w:r>
          </w:p>
        </w:tc>
        <w:tc>
          <w:tcPr>
            <w:tcW w:w="6884" w:type="dxa"/>
            <w:tcBorders>
              <w:bottom w:val="single" w:sz="4" w:space="0" w:color="auto"/>
            </w:tcBorders>
          </w:tcPr>
          <w:p w14:paraId="4FA97240" w14:textId="77777777" w:rsidR="004B5051" w:rsidRPr="00DF53B4" w:rsidDel="00DB00C1" w:rsidRDefault="004B5051" w:rsidP="00F11092">
            <w:pPr>
              <w:pStyle w:val="TAL"/>
              <w:rPr>
                <w:b/>
                <w:lang w:eastAsia="en-US"/>
              </w:rPr>
            </w:pPr>
            <w:r w:rsidRPr="00DF53B4" w:rsidDel="00DB00C1">
              <w:rPr>
                <w:b/>
                <w:lang w:eastAsia="en-US"/>
              </w:rPr>
              <w:t>Value/remark</w:t>
            </w:r>
          </w:p>
        </w:tc>
      </w:tr>
      <w:tr w:rsidR="004B5051" w:rsidRPr="00DF53B4" w:rsidDel="00DB00C1" w14:paraId="0A525107" w14:textId="77777777">
        <w:trPr>
          <w:cantSplit/>
          <w:jc w:val="center"/>
        </w:trPr>
        <w:tc>
          <w:tcPr>
            <w:tcW w:w="2472" w:type="dxa"/>
            <w:tcBorders>
              <w:top w:val="single" w:sz="4" w:space="0" w:color="auto"/>
              <w:left w:val="single" w:sz="4" w:space="0" w:color="auto"/>
              <w:bottom w:val="nil"/>
              <w:right w:val="single" w:sz="4" w:space="0" w:color="auto"/>
            </w:tcBorders>
          </w:tcPr>
          <w:p w14:paraId="7B68450F" w14:textId="77777777" w:rsidR="004B5051" w:rsidRPr="00DF53B4" w:rsidDel="00DB00C1" w:rsidRDefault="004B5051" w:rsidP="00F11092">
            <w:pPr>
              <w:pStyle w:val="TAL"/>
              <w:rPr>
                <w:lang w:eastAsia="en-US"/>
              </w:rPr>
            </w:pPr>
            <w:r w:rsidRPr="00DF53B4" w:rsidDel="00DB00C1">
              <w:rPr>
                <w:lang w:eastAsia="en-US"/>
              </w:rPr>
              <w:t>C</w:t>
            </w:r>
            <w:r w:rsidRPr="00DF53B4">
              <w:rPr>
                <w:lang w:eastAsia="en-US"/>
              </w:rPr>
              <w:t>ontact</w:t>
            </w:r>
          </w:p>
        </w:tc>
        <w:tc>
          <w:tcPr>
            <w:tcW w:w="6884" w:type="dxa"/>
            <w:tcBorders>
              <w:top w:val="single" w:sz="4" w:space="0" w:color="auto"/>
              <w:left w:val="single" w:sz="4" w:space="0" w:color="auto"/>
              <w:bottom w:val="nil"/>
              <w:right w:val="single" w:sz="4" w:space="0" w:color="auto"/>
            </w:tcBorders>
          </w:tcPr>
          <w:p w14:paraId="6A2E391F" w14:textId="77777777" w:rsidR="004B5051" w:rsidRPr="00DF53B4" w:rsidDel="00DB00C1" w:rsidRDefault="004B5051" w:rsidP="00F11092">
            <w:pPr>
              <w:pStyle w:val="TAL"/>
              <w:tabs>
                <w:tab w:val="left" w:pos="1418"/>
              </w:tabs>
              <w:rPr>
                <w:lang w:eastAsia="en-US"/>
              </w:rPr>
            </w:pPr>
          </w:p>
        </w:tc>
      </w:tr>
      <w:tr w:rsidR="004B5051" w:rsidRPr="00DF53B4" w:rsidDel="00DB00C1" w14:paraId="64FB7E60" w14:textId="77777777">
        <w:trPr>
          <w:cantSplit/>
          <w:jc w:val="center"/>
        </w:trPr>
        <w:tc>
          <w:tcPr>
            <w:tcW w:w="2472" w:type="dxa"/>
            <w:tcBorders>
              <w:top w:val="nil"/>
              <w:left w:val="single" w:sz="4" w:space="0" w:color="auto"/>
              <w:bottom w:val="single" w:sz="4" w:space="0" w:color="auto"/>
              <w:right w:val="single" w:sz="4" w:space="0" w:color="auto"/>
            </w:tcBorders>
          </w:tcPr>
          <w:p w14:paraId="12FB2933" w14:textId="77777777" w:rsidR="004B5051" w:rsidRPr="00DF53B4" w:rsidDel="00DB00C1" w:rsidRDefault="004B5051" w:rsidP="00F11092">
            <w:pPr>
              <w:pStyle w:val="TAL"/>
              <w:rPr>
                <w:lang w:eastAsia="en-US"/>
              </w:rPr>
            </w:pPr>
            <w:r w:rsidRPr="00DF53B4" w:rsidDel="00DB00C1">
              <w:rPr>
                <w:lang w:eastAsia="en-US"/>
              </w:rPr>
              <w:tab/>
            </w:r>
            <w:r w:rsidRPr="00DF53B4">
              <w:rPr>
                <w:lang w:eastAsia="en-US"/>
              </w:rPr>
              <w:t>expires</w:t>
            </w:r>
          </w:p>
        </w:tc>
        <w:tc>
          <w:tcPr>
            <w:tcW w:w="6884" w:type="dxa"/>
            <w:tcBorders>
              <w:top w:val="nil"/>
              <w:left w:val="single" w:sz="4" w:space="0" w:color="auto"/>
              <w:bottom w:val="single" w:sz="4" w:space="0" w:color="auto"/>
              <w:right w:val="single" w:sz="4" w:space="0" w:color="auto"/>
            </w:tcBorders>
          </w:tcPr>
          <w:p w14:paraId="48685115" w14:textId="77777777" w:rsidR="004B5051" w:rsidRPr="00DF53B4" w:rsidDel="00DB00C1" w:rsidRDefault="004B5051" w:rsidP="00F11092">
            <w:pPr>
              <w:pStyle w:val="TAL"/>
              <w:rPr>
                <w:lang w:eastAsia="en-US"/>
              </w:rPr>
            </w:pPr>
            <w:r w:rsidRPr="00DF53B4">
              <w:rPr>
                <w:lang w:eastAsia="en-US"/>
              </w:rPr>
              <w:t>120</w:t>
            </w:r>
          </w:p>
        </w:tc>
      </w:tr>
    </w:tbl>
    <w:p w14:paraId="1F2C0A5C" w14:textId="77777777" w:rsidR="004B5051" w:rsidRPr="00DF53B4" w:rsidRDefault="004B5051" w:rsidP="00A25D50">
      <w:pPr>
        <w:rPr>
          <w:snapToGrid w:val="0"/>
        </w:rPr>
      </w:pPr>
    </w:p>
    <w:p w14:paraId="77962AF5" w14:textId="77777777" w:rsidR="004B5051" w:rsidRPr="00DF53B4" w:rsidRDefault="004B5051" w:rsidP="004B5051">
      <w:pPr>
        <w:pStyle w:val="H6"/>
        <w:rPr>
          <w:snapToGrid w:val="0"/>
        </w:rPr>
      </w:pPr>
      <w:r w:rsidRPr="00DF53B4">
        <w:rPr>
          <w:snapToGrid w:val="0"/>
        </w:rPr>
        <w:t>REGISTER (Step 9)</w:t>
      </w:r>
    </w:p>
    <w:p w14:paraId="56FAFA67" w14:textId="77777777" w:rsidR="004B5051" w:rsidRPr="00DF53B4" w:rsidRDefault="004B5051" w:rsidP="004B5051">
      <w:pPr>
        <w:keepNext/>
      </w:pPr>
      <w:r w:rsidRPr="00DF53B4">
        <w:t>Use the default message “REGISTER” in annex A.1.1 with condition</w:t>
      </w:r>
      <w:r w:rsidR="00013A0D" w:rsidRPr="00DF53B4">
        <w:t>s</w:t>
      </w:r>
      <w:r w:rsidRPr="00DF53B4">
        <w:t xml:space="preserve"> A2 "Subsequent REGISTER sent over security associations" </w:t>
      </w:r>
      <w:r w:rsidR="00013A0D" w:rsidRPr="00DF53B4">
        <w:t xml:space="preserve">and A17 "UE initiated IMS re-registration or de-registration" </w:t>
      </w:r>
      <w:r w:rsidRPr="00DF53B4">
        <w:t>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DF53B4" w14:paraId="217FEEEC" w14:textId="77777777" w:rsidTr="00A73145">
        <w:trPr>
          <w:cantSplit/>
          <w:tblHeader/>
          <w:jc w:val="center"/>
        </w:trPr>
        <w:tc>
          <w:tcPr>
            <w:tcW w:w="2472" w:type="dxa"/>
            <w:tcBorders>
              <w:bottom w:val="single" w:sz="4" w:space="0" w:color="auto"/>
            </w:tcBorders>
          </w:tcPr>
          <w:p w14:paraId="756535EE" w14:textId="77777777" w:rsidR="004B5051" w:rsidRPr="00DF53B4" w:rsidRDefault="004B5051" w:rsidP="00F11092">
            <w:pPr>
              <w:pStyle w:val="TAH"/>
              <w:rPr>
                <w:lang w:eastAsia="en-US"/>
              </w:rPr>
            </w:pPr>
            <w:r w:rsidRPr="00DF53B4">
              <w:rPr>
                <w:lang w:eastAsia="en-US"/>
              </w:rPr>
              <w:t>Header/param</w:t>
            </w:r>
          </w:p>
        </w:tc>
        <w:tc>
          <w:tcPr>
            <w:tcW w:w="6884" w:type="dxa"/>
            <w:tcBorders>
              <w:bottom w:val="single" w:sz="4" w:space="0" w:color="auto"/>
            </w:tcBorders>
          </w:tcPr>
          <w:p w14:paraId="46D2D69C" w14:textId="77777777" w:rsidR="004B5051" w:rsidRPr="00DF53B4" w:rsidRDefault="004B5051" w:rsidP="00F11092">
            <w:pPr>
              <w:pStyle w:val="TAH"/>
              <w:rPr>
                <w:lang w:eastAsia="en-US"/>
              </w:rPr>
            </w:pPr>
            <w:r w:rsidRPr="00DF53B4">
              <w:rPr>
                <w:lang w:eastAsia="en-US"/>
              </w:rPr>
              <w:t>Value/remark</w:t>
            </w:r>
          </w:p>
        </w:tc>
      </w:tr>
      <w:tr w:rsidR="004B5051" w:rsidRPr="00DF53B4" w14:paraId="49A45434" w14:textId="77777777" w:rsidTr="00A73145">
        <w:trPr>
          <w:jc w:val="center"/>
        </w:trPr>
        <w:tc>
          <w:tcPr>
            <w:tcW w:w="2472" w:type="dxa"/>
            <w:tcBorders>
              <w:top w:val="single" w:sz="4" w:space="0" w:color="auto"/>
              <w:left w:val="single" w:sz="4" w:space="0" w:color="auto"/>
              <w:bottom w:val="nil"/>
              <w:right w:val="single" w:sz="4" w:space="0" w:color="auto"/>
            </w:tcBorders>
          </w:tcPr>
          <w:p w14:paraId="43FD9BD1" w14:textId="77777777" w:rsidR="004B5051" w:rsidRPr="00DF53B4" w:rsidRDefault="004B5051" w:rsidP="00F11092">
            <w:pPr>
              <w:pStyle w:val="TAL"/>
              <w:rPr>
                <w:b/>
                <w:lang w:eastAsia="en-US"/>
              </w:rPr>
            </w:pPr>
            <w:r w:rsidRPr="00DF53B4">
              <w:rPr>
                <w:b/>
                <w:lang w:eastAsia="en-US"/>
              </w:rPr>
              <w:t>Security-Client</w:t>
            </w:r>
          </w:p>
        </w:tc>
        <w:tc>
          <w:tcPr>
            <w:tcW w:w="6884" w:type="dxa"/>
            <w:tcBorders>
              <w:top w:val="single" w:sz="4" w:space="0" w:color="auto"/>
              <w:left w:val="single" w:sz="4" w:space="0" w:color="auto"/>
              <w:bottom w:val="nil"/>
              <w:right w:val="single" w:sz="4" w:space="0" w:color="auto"/>
            </w:tcBorders>
          </w:tcPr>
          <w:p w14:paraId="734F70B9" w14:textId="77777777" w:rsidR="004B5051" w:rsidRPr="00DF53B4" w:rsidRDefault="004B5051" w:rsidP="00F11092">
            <w:pPr>
              <w:pStyle w:val="TAL"/>
              <w:rPr>
                <w:lang w:eastAsia="en-US"/>
              </w:rPr>
            </w:pPr>
          </w:p>
        </w:tc>
      </w:tr>
      <w:tr w:rsidR="004B5051" w:rsidRPr="00DF53B4" w14:paraId="60EBA944" w14:textId="77777777" w:rsidTr="00A73145">
        <w:trPr>
          <w:jc w:val="center"/>
        </w:trPr>
        <w:tc>
          <w:tcPr>
            <w:tcW w:w="2472" w:type="dxa"/>
            <w:tcBorders>
              <w:top w:val="nil"/>
              <w:left w:val="single" w:sz="4" w:space="0" w:color="auto"/>
              <w:bottom w:val="nil"/>
              <w:right w:val="single" w:sz="4" w:space="0" w:color="auto"/>
            </w:tcBorders>
          </w:tcPr>
          <w:p w14:paraId="403F376A" w14:textId="77777777" w:rsidR="004B5051" w:rsidRPr="00DF53B4" w:rsidRDefault="004B5051" w:rsidP="00F11092">
            <w:pPr>
              <w:pStyle w:val="TAL"/>
              <w:rPr>
                <w:lang w:eastAsia="en-US"/>
              </w:rPr>
            </w:pPr>
            <w:r w:rsidRPr="00DF53B4">
              <w:rPr>
                <w:lang w:eastAsia="en-US"/>
              </w:rPr>
              <w:tab/>
              <w:t>spi-c</w:t>
            </w:r>
          </w:p>
        </w:tc>
        <w:tc>
          <w:tcPr>
            <w:tcW w:w="6884" w:type="dxa"/>
            <w:tcBorders>
              <w:top w:val="nil"/>
              <w:left w:val="single" w:sz="4" w:space="0" w:color="auto"/>
              <w:bottom w:val="nil"/>
              <w:right w:val="single" w:sz="4" w:space="0" w:color="auto"/>
            </w:tcBorders>
          </w:tcPr>
          <w:p w14:paraId="543DC642" w14:textId="77777777" w:rsidR="004B5051" w:rsidRPr="00DF53B4" w:rsidRDefault="004B5051" w:rsidP="00F11092">
            <w:pPr>
              <w:pStyle w:val="TAL"/>
              <w:rPr>
                <w:lang w:eastAsia="en-US"/>
              </w:rPr>
            </w:pPr>
            <w:r w:rsidRPr="00DF53B4">
              <w:rPr>
                <w:lang w:eastAsia="en-US"/>
              </w:rPr>
              <w:t>new SPI number of the inbound SA at the protected client port</w:t>
            </w:r>
            <w:r w:rsidR="00291F37" w:rsidRPr="00DF53B4">
              <w:rPr>
                <w:lang w:eastAsia="en-US"/>
              </w:rPr>
              <w:t>, shall be different than in step 3</w:t>
            </w:r>
          </w:p>
        </w:tc>
      </w:tr>
      <w:tr w:rsidR="004B5051" w:rsidRPr="00DF53B4" w14:paraId="522337CA" w14:textId="77777777" w:rsidTr="00A73145">
        <w:trPr>
          <w:jc w:val="center"/>
        </w:trPr>
        <w:tc>
          <w:tcPr>
            <w:tcW w:w="2472" w:type="dxa"/>
            <w:tcBorders>
              <w:top w:val="nil"/>
              <w:left w:val="single" w:sz="4" w:space="0" w:color="auto"/>
              <w:bottom w:val="nil"/>
              <w:right w:val="single" w:sz="4" w:space="0" w:color="auto"/>
            </w:tcBorders>
          </w:tcPr>
          <w:p w14:paraId="4BC986FF" w14:textId="77777777" w:rsidR="004B5051" w:rsidRPr="00DF53B4" w:rsidRDefault="004B5051" w:rsidP="00F11092">
            <w:pPr>
              <w:pStyle w:val="TAL"/>
              <w:rPr>
                <w:lang w:eastAsia="en-US"/>
              </w:rPr>
            </w:pPr>
            <w:r w:rsidRPr="00DF53B4">
              <w:rPr>
                <w:lang w:eastAsia="en-US"/>
              </w:rPr>
              <w:tab/>
              <w:t>spi-s</w:t>
            </w:r>
          </w:p>
        </w:tc>
        <w:tc>
          <w:tcPr>
            <w:tcW w:w="6884" w:type="dxa"/>
            <w:tcBorders>
              <w:top w:val="nil"/>
              <w:left w:val="single" w:sz="4" w:space="0" w:color="auto"/>
              <w:bottom w:val="nil"/>
              <w:right w:val="single" w:sz="4" w:space="0" w:color="auto"/>
            </w:tcBorders>
          </w:tcPr>
          <w:p w14:paraId="0D4CB0B1" w14:textId="77777777" w:rsidR="004B5051" w:rsidRPr="00DF53B4" w:rsidRDefault="004B5051" w:rsidP="00F11092">
            <w:pPr>
              <w:pStyle w:val="TAL"/>
              <w:rPr>
                <w:lang w:eastAsia="en-US"/>
              </w:rPr>
            </w:pPr>
            <w:r w:rsidRPr="00DF53B4">
              <w:rPr>
                <w:lang w:eastAsia="en-US"/>
              </w:rPr>
              <w:t>new SPI number of the inbound SA at the protected server port</w:t>
            </w:r>
            <w:r w:rsidR="00291F37" w:rsidRPr="00DF53B4">
              <w:rPr>
                <w:lang w:eastAsia="en-US"/>
              </w:rPr>
              <w:t>, shall be different than in step 3</w:t>
            </w:r>
          </w:p>
        </w:tc>
      </w:tr>
      <w:tr w:rsidR="004B5051" w:rsidRPr="00DF53B4" w14:paraId="15441A68" w14:textId="77777777" w:rsidTr="00A73145">
        <w:trPr>
          <w:jc w:val="center"/>
        </w:trPr>
        <w:tc>
          <w:tcPr>
            <w:tcW w:w="2472" w:type="dxa"/>
            <w:tcBorders>
              <w:top w:val="nil"/>
              <w:left w:val="single" w:sz="4" w:space="0" w:color="auto"/>
              <w:bottom w:val="nil"/>
              <w:right w:val="single" w:sz="4" w:space="0" w:color="auto"/>
            </w:tcBorders>
          </w:tcPr>
          <w:p w14:paraId="2C2010C8" w14:textId="77777777" w:rsidR="004B5051" w:rsidRPr="00DF53B4" w:rsidRDefault="004B5051" w:rsidP="00F11092">
            <w:pPr>
              <w:pStyle w:val="TAL"/>
              <w:rPr>
                <w:lang w:eastAsia="en-US"/>
              </w:rPr>
            </w:pPr>
            <w:r w:rsidRPr="00DF53B4">
              <w:rPr>
                <w:lang w:eastAsia="en-US"/>
              </w:rPr>
              <w:tab/>
              <w:t>port-c</w:t>
            </w:r>
          </w:p>
        </w:tc>
        <w:tc>
          <w:tcPr>
            <w:tcW w:w="6884" w:type="dxa"/>
            <w:tcBorders>
              <w:top w:val="nil"/>
              <w:left w:val="single" w:sz="4" w:space="0" w:color="auto"/>
              <w:bottom w:val="nil"/>
              <w:right w:val="single" w:sz="4" w:space="0" w:color="auto"/>
            </w:tcBorders>
          </w:tcPr>
          <w:p w14:paraId="65309EAC" w14:textId="77777777" w:rsidR="004B5051" w:rsidRPr="00DF53B4" w:rsidRDefault="004B5051" w:rsidP="00F11092">
            <w:pPr>
              <w:pStyle w:val="TAL"/>
              <w:rPr>
                <w:lang w:eastAsia="en-US"/>
              </w:rPr>
            </w:pPr>
            <w:r w:rsidRPr="00DF53B4">
              <w:rPr>
                <w:lang w:eastAsia="en-US"/>
              </w:rPr>
              <w:t>new protected client port</w:t>
            </w:r>
            <w:r w:rsidR="00291F37" w:rsidRPr="00DF53B4">
              <w:rPr>
                <w:lang w:eastAsia="en-US"/>
              </w:rPr>
              <w:t>, shall be different than in step 3</w:t>
            </w:r>
          </w:p>
        </w:tc>
      </w:tr>
      <w:tr w:rsidR="004B5051" w:rsidRPr="00DF53B4" w14:paraId="73BF29A2" w14:textId="77777777" w:rsidTr="00A73145">
        <w:trPr>
          <w:jc w:val="center"/>
        </w:trPr>
        <w:tc>
          <w:tcPr>
            <w:tcW w:w="2472" w:type="dxa"/>
            <w:tcBorders>
              <w:top w:val="nil"/>
              <w:left w:val="single" w:sz="4" w:space="0" w:color="auto"/>
              <w:bottom w:val="single" w:sz="4" w:space="0" w:color="auto"/>
              <w:right w:val="single" w:sz="4" w:space="0" w:color="auto"/>
            </w:tcBorders>
          </w:tcPr>
          <w:p w14:paraId="70B5CD2A" w14:textId="77777777" w:rsidR="004B5051" w:rsidRPr="00DF53B4" w:rsidRDefault="004B5051" w:rsidP="00F11092">
            <w:pPr>
              <w:pStyle w:val="TAL"/>
              <w:rPr>
                <w:lang w:eastAsia="en-US"/>
              </w:rPr>
            </w:pPr>
            <w:r w:rsidRPr="00DF53B4">
              <w:rPr>
                <w:lang w:eastAsia="en-US"/>
              </w:rPr>
              <w:tab/>
              <w:t>port-s</w:t>
            </w:r>
          </w:p>
        </w:tc>
        <w:tc>
          <w:tcPr>
            <w:tcW w:w="6884" w:type="dxa"/>
            <w:tcBorders>
              <w:top w:val="nil"/>
              <w:left w:val="single" w:sz="4" w:space="0" w:color="auto"/>
              <w:bottom w:val="single" w:sz="4" w:space="0" w:color="auto"/>
              <w:right w:val="single" w:sz="4" w:space="0" w:color="auto"/>
            </w:tcBorders>
          </w:tcPr>
          <w:p w14:paraId="098CA5BE" w14:textId="77777777" w:rsidR="004B5051" w:rsidRPr="00DF53B4" w:rsidRDefault="00026872" w:rsidP="00F11092">
            <w:pPr>
              <w:pStyle w:val="TAL"/>
              <w:rPr>
                <w:lang w:eastAsia="en-US"/>
              </w:rPr>
            </w:pPr>
            <w:r w:rsidRPr="00DF53B4">
              <w:rPr>
                <w:lang w:eastAsia="en-US"/>
              </w:rPr>
              <w:t>Same value as in the previous REGISTER</w:t>
            </w:r>
          </w:p>
        </w:tc>
      </w:tr>
    </w:tbl>
    <w:p w14:paraId="07AD343A" w14:textId="77777777" w:rsidR="004B5051" w:rsidRPr="00DF53B4" w:rsidRDefault="004B5051" w:rsidP="005506A4">
      <w:pPr>
        <w:rPr>
          <w:snapToGrid w:val="0"/>
        </w:rPr>
      </w:pPr>
    </w:p>
    <w:p w14:paraId="1AB938AA" w14:textId="77777777" w:rsidR="004B5051" w:rsidRPr="00DF53B4" w:rsidRDefault="004B5051" w:rsidP="004B5051">
      <w:pPr>
        <w:pStyle w:val="H6"/>
        <w:rPr>
          <w:snapToGrid w:val="0"/>
        </w:rPr>
      </w:pPr>
      <w:r w:rsidRPr="00DF53B4">
        <w:rPr>
          <w:snapToGrid w:val="0"/>
        </w:rPr>
        <w:t>200 OK for REGISTER (Step 10)</w:t>
      </w:r>
    </w:p>
    <w:p w14:paraId="4EBF8FF3" w14:textId="77777777" w:rsidR="004B5051" w:rsidRPr="00DF53B4" w:rsidRDefault="004B5051" w:rsidP="005506A4">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DF53B4" w14:paraId="781682C4" w14:textId="77777777" w:rsidTr="00A73145">
        <w:trPr>
          <w:cantSplit/>
          <w:tblHeader/>
          <w:jc w:val="center"/>
        </w:trPr>
        <w:tc>
          <w:tcPr>
            <w:tcW w:w="2472" w:type="dxa"/>
            <w:tcBorders>
              <w:bottom w:val="single" w:sz="4" w:space="0" w:color="auto"/>
            </w:tcBorders>
          </w:tcPr>
          <w:p w14:paraId="26022DFA" w14:textId="77777777" w:rsidR="004B5051" w:rsidRPr="00DF53B4" w:rsidRDefault="004B5051" w:rsidP="00F11092">
            <w:pPr>
              <w:pStyle w:val="TAH"/>
              <w:rPr>
                <w:lang w:eastAsia="en-US"/>
              </w:rPr>
            </w:pPr>
            <w:r w:rsidRPr="00DF53B4">
              <w:rPr>
                <w:lang w:eastAsia="en-US"/>
              </w:rPr>
              <w:t>Header/param</w:t>
            </w:r>
          </w:p>
        </w:tc>
        <w:tc>
          <w:tcPr>
            <w:tcW w:w="6884" w:type="dxa"/>
            <w:tcBorders>
              <w:bottom w:val="single" w:sz="4" w:space="0" w:color="auto"/>
            </w:tcBorders>
          </w:tcPr>
          <w:p w14:paraId="3CAA9B59" w14:textId="77777777" w:rsidR="004B5051" w:rsidRPr="00DF53B4" w:rsidRDefault="004B5051" w:rsidP="00F11092">
            <w:pPr>
              <w:pStyle w:val="TAH"/>
              <w:rPr>
                <w:lang w:eastAsia="en-US"/>
              </w:rPr>
            </w:pPr>
            <w:r w:rsidRPr="00DF53B4">
              <w:rPr>
                <w:lang w:eastAsia="en-US"/>
              </w:rPr>
              <w:t>Value/remark</w:t>
            </w:r>
          </w:p>
        </w:tc>
      </w:tr>
      <w:tr w:rsidR="004B5051" w:rsidRPr="00DF53B4" w14:paraId="4190E0EF" w14:textId="77777777" w:rsidTr="00A73145">
        <w:trPr>
          <w:jc w:val="center"/>
        </w:trPr>
        <w:tc>
          <w:tcPr>
            <w:tcW w:w="2472" w:type="dxa"/>
            <w:tcBorders>
              <w:top w:val="single" w:sz="4" w:space="0" w:color="auto"/>
              <w:left w:val="single" w:sz="4" w:space="0" w:color="auto"/>
              <w:bottom w:val="nil"/>
              <w:right w:val="single" w:sz="4" w:space="0" w:color="auto"/>
            </w:tcBorders>
          </w:tcPr>
          <w:p w14:paraId="12A38674" w14:textId="77777777" w:rsidR="004B5051" w:rsidRPr="00DF53B4" w:rsidRDefault="004B5051" w:rsidP="00F11092">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2669BD53" w14:textId="77777777" w:rsidR="004B5051" w:rsidRPr="00DF53B4" w:rsidRDefault="004B5051" w:rsidP="00F11092">
            <w:pPr>
              <w:pStyle w:val="TAL"/>
              <w:rPr>
                <w:lang w:eastAsia="en-US"/>
              </w:rPr>
            </w:pPr>
          </w:p>
        </w:tc>
      </w:tr>
      <w:tr w:rsidR="004B5051" w:rsidRPr="00DF53B4" w14:paraId="705AE9B1" w14:textId="77777777" w:rsidTr="00A73145">
        <w:trPr>
          <w:jc w:val="center"/>
        </w:trPr>
        <w:tc>
          <w:tcPr>
            <w:tcW w:w="2472" w:type="dxa"/>
            <w:tcBorders>
              <w:top w:val="nil"/>
              <w:left w:val="single" w:sz="4" w:space="0" w:color="auto"/>
              <w:bottom w:val="single" w:sz="4" w:space="0" w:color="auto"/>
              <w:right w:val="single" w:sz="4" w:space="0" w:color="auto"/>
            </w:tcBorders>
          </w:tcPr>
          <w:p w14:paraId="6E120B1C" w14:textId="77777777" w:rsidR="004B5051" w:rsidRPr="00DF53B4" w:rsidRDefault="004B5051" w:rsidP="00F11092">
            <w:pPr>
              <w:pStyle w:val="TAL"/>
              <w:rPr>
                <w:lang w:eastAsia="en-US"/>
              </w:rPr>
            </w:pPr>
            <w:r w:rsidRPr="00DF53B4">
              <w:rPr>
                <w:lang w:eastAsia="en-US"/>
              </w:rPr>
              <w:tab/>
              <w:t>expires</w:t>
            </w:r>
          </w:p>
        </w:tc>
        <w:tc>
          <w:tcPr>
            <w:tcW w:w="6884" w:type="dxa"/>
            <w:tcBorders>
              <w:top w:val="nil"/>
              <w:left w:val="single" w:sz="4" w:space="0" w:color="auto"/>
              <w:bottom w:val="single" w:sz="4" w:space="0" w:color="auto"/>
              <w:right w:val="single" w:sz="4" w:space="0" w:color="auto"/>
            </w:tcBorders>
          </w:tcPr>
          <w:p w14:paraId="45412CA7" w14:textId="77777777" w:rsidR="004B5051" w:rsidRPr="00DF53B4" w:rsidRDefault="004B5051" w:rsidP="00F11092">
            <w:pPr>
              <w:pStyle w:val="TAL"/>
              <w:rPr>
                <w:lang w:eastAsia="en-US"/>
              </w:rPr>
            </w:pPr>
            <w:r w:rsidRPr="00DF53B4">
              <w:rPr>
                <w:lang w:eastAsia="en-US"/>
              </w:rPr>
              <w:t>1200</w:t>
            </w:r>
          </w:p>
        </w:tc>
      </w:tr>
    </w:tbl>
    <w:p w14:paraId="6AC42223" w14:textId="77777777" w:rsidR="004B5051" w:rsidRPr="00DF53B4" w:rsidRDefault="004B5051" w:rsidP="004B5051">
      <w:pPr>
        <w:rPr>
          <w:snapToGrid w:val="0"/>
        </w:rPr>
      </w:pPr>
    </w:p>
    <w:p w14:paraId="015E75DB" w14:textId="77777777" w:rsidR="004B5051" w:rsidRPr="00DF53B4" w:rsidRDefault="004B5051" w:rsidP="004B5051">
      <w:pPr>
        <w:pStyle w:val="H6"/>
        <w:rPr>
          <w:snapToGrid w:val="0"/>
        </w:rPr>
      </w:pPr>
      <w:r w:rsidRPr="00DF53B4">
        <w:rPr>
          <w:snapToGrid w:val="0"/>
        </w:rPr>
        <w:t>REGISTER (Step 11)</w:t>
      </w:r>
    </w:p>
    <w:p w14:paraId="1FDBFDA5" w14:textId="77777777" w:rsidR="004B5051" w:rsidRPr="00DF53B4" w:rsidRDefault="004B5051" w:rsidP="004B5051">
      <w:pPr>
        <w:keepNext/>
      </w:pPr>
      <w:r w:rsidRPr="00DF53B4">
        <w:t>Use the default message “REGISTER” in annex A.1.1 with condition</w:t>
      </w:r>
      <w:r w:rsidR="00013A0D" w:rsidRPr="00DF53B4">
        <w:t>s</w:t>
      </w:r>
      <w:r w:rsidRPr="00DF53B4">
        <w:t xml:space="preserve"> A2 "Subsequent REGISTER sent over security associations" </w:t>
      </w:r>
      <w:r w:rsidR="00013A0D" w:rsidRPr="00DF53B4">
        <w:t xml:space="preserve">and A17 "UE initiated IMS re-registration or de-registration" </w:t>
      </w:r>
      <w:r w:rsidRPr="00DF53B4">
        <w:t>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DF53B4" w14:paraId="4FF18740" w14:textId="77777777" w:rsidTr="00A73145">
        <w:trPr>
          <w:cantSplit/>
          <w:tblHeader/>
          <w:jc w:val="center"/>
        </w:trPr>
        <w:tc>
          <w:tcPr>
            <w:tcW w:w="2472" w:type="dxa"/>
            <w:tcBorders>
              <w:bottom w:val="single" w:sz="4" w:space="0" w:color="auto"/>
            </w:tcBorders>
          </w:tcPr>
          <w:p w14:paraId="559E676D" w14:textId="77777777" w:rsidR="004B5051" w:rsidRPr="00DF53B4" w:rsidRDefault="004B5051" w:rsidP="00F11092">
            <w:pPr>
              <w:pStyle w:val="TAH"/>
              <w:rPr>
                <w:lang w:eastAsia="en-US"/>
              </w:rPr>
            </w:pPr>
            <w:r w:rsidRPr="00DF53B4">
              <w:rPr>
                <w:lang w:eastAsia="en-US"/>
              </w:rPr>
              <w:t>Header/param</w:t>
            </w:r>
          </w:p>
        </w:tc>
        <w:tc>
          <w:tcPr>
            <w:tcW w:w="6884" w:type="dxa"/>
            <w:tcBorders>
              <w:bottom w:val="single" w:sz="4" w:space="0" w:color="auto"/>
            </w:tcBorders>
          </w:tcPr>
          <w:p w14:paraId="38F2A6B0" w14:textId="77777777" w:rsidR="004B5051" w:rsidRPr="00DF53B4" w:rsidRDefault="004B5051" w:rsidP="00F11092">
            <w:pPr>
              <w:pStyle w:val="TAH"/>
              <w:rPr>
                <w:lang w:eastAsia="en-US"/>
              </w:rPr>
            </w:pPr>
            <w:r w:rsidRPr="00DF53B4">
              <w:rPr>
                <w:lang w:eastAsia="en-US"/>
              </w:rPr>
              <w:t>Value/remark</w:t>
            </w:r>
          </w:p>
        </w:tc>
      </w:tr>
      <w:tr w:rsidR="004B5051" w:rsidRPr="00DF53B4" w14:paraId="3DE72938"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top w:val="single" w:sz="4" w:space="0" w:color="auto"/>
              <w:left w:val="single" w:sz="4" w:space="0" w:color="auto"/>
              <w:right w:val="single" w:sz="4" w:space="0" w:color="auto"/>
            </w:tcBorders>
          </w:tcPr>
          <w:p w14:paraId="7FDE8FDE" w14:textId="77777777" w:rsidR="004B5051" w:rsidRPr="00DF53B4" w:rsidRDefault="004B5051" w:rsidP="00F11092">
            <w:pPr>
              <w:pStyle w:val="TAL"/>
              <w:rPr>
                <w:b/>
                <w:lang w:eastAsia="en-US"/>
              </w:rPr>
            </w:pPr>
            <w:r w:rsidRPr="00DF53B4">
              <w:rPr>
                <w:b/>
                <w:lang w:eastAsia="en-US"/>
              </w:rPr>
              <w:t>Security-Client</w:t>
            </w:r>
          </w:p>
        </w:tc>
        <w:tc>
          <w:tcPr>
            <w:tcW w:w="6884" w:type="dxa"/>
            <w:tcBorders>
              <w:top w:val="single" w:sz="4" w:space="0" w:color="auto"/>
              <w:left w:val="single" w:sz="4" w:space="0" w:color="auto"/>
              <w:right w:val="single" w:sz="4" w:space="0" w:color="auto"/>
            </w:tcBorders>
          </w:tcPr>
          <w:p w14:paraId="18422DE3" w14:textId="77777777" w:rsidR="004B5051" w:rsidRPr="00DF53B4" w:rsidRDefault="004B5051" w:rsidP="00F11092">
            <w:pPr>
              <w:pStyle w:val="TAL"/>
              <w:rPr>
                <w:lang w:eastAsia="en-US"/>
              </w:rPr>
            </w:pPr>
          </w:p>
        </w:tc>
      </w:tr>
      <w:tr w:rsidR="004B5051" w:rsidRPr="00DF53B4" w14:paraId="00255A02"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68251552" w14:textId="77777777" w:rsidR="004B5051" w:rsidRPr="00DF53B4" w:rsidRDefault="004B5051" w:rsidP="00F11092">
            <w:pPr>
              <w:pStyle w:val="TAL"/>
              <w:rPr>
                <w:lang w:eastAsia="en-US"/>
              </w:rPr>
            </w:pPr>
            <w:r w:rsidRPr="00DF53B4">
              <w:rPr>
                <w:lang w:eastAsia="en-US"/>
              </w:rPr>
              <w:tab/>
              <w:t>spi-c</w:t>
            </w:r>
          </w:p>
        </w:tc>
        <w:tc>
          <w:tcPr>
            <w:tcW w:w="6884" w:type="dxa"/>
            <w:tcBorders>
              <w:left w:val="single" w:sz="4" w:space="0" w:color="auto"/>
              <w:right w:val="single" w:sz="4" w:space="0" w:color="auto"/>
            </w:tcBorders>
          </w:tcPr>
          <w:p w14:paraId="71AFCBAB" w14:textId="77777777" w:rsidR="004B5051" w:rsidRPr="00DF53B4" w:rsidRDefault="004B5051" w:rsidP="00F11092">
            <w:pPr>
              <w:pStyle w:val="TAL"/>
              <w:rPr>
                <w:lang w:eastAsia="en-US"/>
              </w:rPr>
            </w:pPr>
            <w:r w:rsidRPr="00DF53B4">
              <w:rPr>
                <w:lang w:eastAsia="en-US"/>
              </w:rPr>
              <w:t>new SPI number of the inbound SA at the protected client port,</w:t>
            </w:r>
            <w:r w:rsidR="00291F37" w:rsidRPr="00DF53B4">
              <w:rPr>
                <w:lang w:eastAsia="en-US"/>
              </w:rPr>
              <w:t xml:space="preserve"> shall be different than in step 3 but may or may not be the same as in step 9</w:t>
            </w:r>
          </w:p>
        </w:tc>
      </w:tr>
      <w:tr w:rsidR="004B5051" w:rsidRPr="00DF53B4" w14:paraId="149FC037"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33FAAE02" w14:textId="77777777" w:rsidR="004B5051" w:rsidRPr="00DF53B4" w:rsidRDefault="004B5051" w:rsidP="00F11092">
            <w:pPr>
              <w:pStyle w:val="TAL"/>
              <w:rPr>
                <w:lang w:eastAsia="en-US"/>
              </w:rPr>
            </w:pPr>
            <w:r w:rsidRPr="00DF53B4">
              <w:rPr>
                <w:lang w:eastAsia="en-US"/>
              </w:rPr>
              <w:tab/>
              <w:t>spi-s</w:t>
            </w:r>
          </w:p>
        </w:tc>
        <w:tc>
          <w:tcPr>
            <w:tcW w:w="6884" w:type="dxa"/>
            <w:tcBorders>
              <w:left w:val="single" w:sz="4" w:space="0" w:color="auto"/>
              <w:right w:val="single" w:sz="4" w:space="0" w:color="auto"/>
            </w:tcBorders>
          </w:tcPr>
          <w:p w14:paraId="32F24DCF" w14:textId="77777777" w:rsidR="004B5051" w:rsidRPr="00DF53B4" w:rsidRDefault="004B5051" w:rsidP="00F11092">
            <w:pPr>
              <w:pStyle w:val="TAL"/>
              <w:rPr>
                <w:lang w:eastAsia="en-US"/>
              </w:rPr>
            </w:pPr>
            <w:r w:rsidRPr="00DF53B4">
              <w:rPr>
                <w:lang w:eastAsia="en-US"/>
              </w:rPr>
              <w:t>new SPI number of the inbound SA at the protected server port,</w:t>
            </w:r>
            <w:r w:rsidR="00291F37" w:rsidRPr="00DF53B4">
              <w:rPr>
                <w:lang w:eastAsia="en-US"/>
              </w:rPr>
              <w:t xml:space="preserve"> shall be different than in step 3 but may or may not be the same as in step 9</w:t>
            </w:r>
          </w:p>
        </w:tc>
      </w:tr>
      <w:tr w:rsidR="004B5051" w:rsidRPr="00DF53B4" w14:paraId="0D86A352"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4F9DB26E" w14:textId="77777777" w:rsidR="004B5051" w:rsidRPr="00DF53B4" w:rsidRDefault="004B5051" w:rsidP="00F11092">
            <w:pPr>
              <w:pStyle w:val="TAL"/>
              <w:rPr>
                <w:lang w:eastAsia="en-US"/>
              </w:rPr>
            </w:pPr>
            <w:r w:rsidRPr="00DF53B4">
              <w:rPr>
                <w:lang w:eastAsia="en-US"/>
              </w:rPr>
              <w:tab/>
              <w:t>port-c</w:t>
            </w:r>
          </w:p>
        </w:tc>
        <w:tc>
          <w:tcPr>
            <w:tcW w:w="6884" w:type="dxa"/>
            <w:tcBorders>
              <w:left w:val="single" w:sz="4" w:space="0" w:color="auto"/>
              <w:right w:val="single" w:sz="4" w:space="0" w:color="auto"/>
            </w:tcBorders>
          </w:tcPr>
          <w:p w14:paraId="6FD3057E" w14:textId="77777777" w:rsidR="004B5051" w:rsidRPr="00DF53B4" w:rsidRDefault="004B5051" w:rsidP="00F11092">
            <w:pPr>
              <w:pStyle w:val="TAL"/>
              <w:rPr>
                <w:lang w:eastAsia="en-US"/>
              </w:rPr>
            </w:pPr>
            <w:r w:rsidRPr="00DF53B4">
              <w:rPr>
                <w:lang w:eastAsia="en-US"/>
              </w:rPr>
              <w:t>new protected client port,</w:t>
            </w:r>
            <w:r w:rsidR="00291F37" w:rsidRPr="00DF53B4">
              <w:rPr>
                <w:lang w:eastAsia="en-US"/>
              </w:rPr>
              <w:t xml:space="preserve"> shall be different than in step 3 but may or may not be the same as in step 9</w:t>
            </w:r>
          </w:p>
        </w:tc>
      </w:tr>
      <w:tr w:rsidR="004B5051" w:rsidRPr="00DF53B4" w14:paraId="3CEF63E3"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bottom w:val="single" w:sz="4" w:space="0" w:color="auto"/>
              <w:right w:val="single" w:sz="4" w:space="0" w:color="auto"/>
            </w:tcBorders>
          </w:tcPr>
          <w:p w14:paraId="01342DAD" w14:textId="77777777" w:rsidR="004B5051" w:rsidRPr="00DF53B4" w:rsidRDefault="004B5051" w:rsidP="00F11092">
            <w:pPr>
              <w:pStyle w:val="TAL"/>
              <w:rPr>
                <w:lang w:eastAsia="en-US"/>
              </w:rPr>
            </w:pPr>
            <w:r w:rsidRPr="00DF53B4">
              <w:rPr>
                <w:lang w:eastAsia="en-US"/>
              </w:rPr>
              <w:tab/>
              <w:t>port-s</w:t>
            </w:r>
          </w:p>
        </w:tc>
        <w:tc>
          <w:tcPr>
            <w:tcW w:w="6884" w:type="dxa"/>
            <w:tcBorders>
              <w:left w:val="single" w:sz="4" w:space="0" w:color="auto"/>
              <w:bottom w:val="single" w:sz="4" w:space="0" w:color="auto"/>
              <w:right w:val="single" w:sz="4" w:space="0" w:color="auto"/>
            </w:tcBorders>
          </w:tcPr>
          <w:p w14:paraId="49C8F1C1" w14:textId="77777777" w:rsidR="004B5051" w:rsidRPr="00DF53B4" w:rsidRDefault="00026872" w:rsidP="00F11092">
            <w:pPr>
              <w:pStyle w:val="TAL"/>
              <w:rPr>
                <w:lang w:eastAsia="en-US"/>
              </w:rPr>
            </w:pPr>
            <w:r w:rsidRPr="00DF53B4">
              <w:rPr>
                <w:lang w:eastAsia="en-US"/>
              </w:rPr>
              <w:t>Same value as in the previous REGISTER</w:t>
            </w:r>
          </w:p>
        </w:tc>
      </w:tr>
    </w:tbl>
    <w:p w14:paraId="46D7DA8C" w14:textId="77777777" w:rsidR="004B5051" w:rsidRPr="00DF53B4" w:rsidRDefault="004B5051" w:rsidP="004B5051">
      <w:pPr>
        <w:rPr>
          <w:snapToGrid w:val="0"/>
        </w:rPr>
      </w:pPr>
    </w:p>
    <w:p w14:paraId="61E819F4" w14:textId="77777777" w:rsidR="004B5051" w:rsidRPr="00DF53B4" w:rsidRDefault="004B5051" w:rsidP="004B5051">
      <w:pPr>
        <w:pStyle w:val="H6"/>
        <w:rPr>
          <w:snapToGrid w:val="0"/>
        </w:rPr>
      </w:pPr>
      <w:r w:rsidRPr="00DF53B4">
        <w:rPr>
          <w:snapToGrid w:val="0"/>
        </w:rPr>
        <w:t>200 OK for REGISTER (Step 12)</w:t>
      </w:r>
    </w:p>
    <w:p w14:paraId="20389177" w14:textId="77777777" w:rsidR="004B5051" w:rsidRPr="00DF53B4" w:rsidRDefault="004B5051" w:rsidP="005506A4">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DF53B4" w14:paraId="08CC01AC" w14:textId="77777777" w:rsidTr="00A73145">
        <w:trPr>
          <w:cantSplit/>
          <w:tblHeader/>
          <w:jc w:val="center"/>
        </w:trPr>
        <w:tc>
          <w:tcPr>
            <w:tcW w:w="2472" w:type="dxa"/>
            <w:tcBorders>
              <w:bottom w:val="single" w:sz="4" w:space="0" w:color="auto"/>
            </w:tcBorders>
          </w:tcPr>
          <w:p w14:paraId="35314451" w14:textId="77777777" w:rsidR="004B5051" w:rsidRPr="00DF53B4" w:rsidRDefault="004B5051" w:rsidP="00F11092">
            <w:pPr>
              <w:pStyle w:val="TAH"/>
              <w:rPr>
                <w:lang w:eastAsia="en-US"/>
              </w:rPr>
            </w:pPr>
            <w:r w:rsidRPr="00DF53B4">
              <w:rPr>
                <w:lang w:eastAsia="en-US"/>
              </w:rPr>
              <w:t>Header/param</w:t>
            </w:r>
          </w:p>
        </w:tc>
        <w:tc>
          <w:tcPr>
            <w:tcW w:w="6884" w:type="dxa"/>
            <w:tcBorders>
              <w:bottom w:val="single" w:sz="4" w:space="0" w:color="auto"/>
            </w:tcBorders>
          </w:tcPr>
          <w:p w14:paraId="3E16B935" w14:textId="77777777" w:rsidR="004B5051" w:rsidRPr="00DF53B4" w:rsidRDefault="004B5051" w:rsidP="00F11092">
            <w:pPr>
              <w:pStyle w:val="TAH"/>
              <w:rPr>
                <w:lang w:eastAsia="en-US"/>
              </w:rPr>
            </w:pPr>
            <w:r w:rsidRPr="00DF53B4">
              <w:rPr>
                <w:lang w:eastAsia="en-US"/>
              </w:rPr>
              <w:t>Value/remark</w:t>
            </w:r>
          </w:p>
        </w:tc>
      </w:tr>
      <w:tr w:rsidR="004B5051" w:rsidRPr="00DF53B4" w14:paraId="5B469053" w14:textId="77777777" w:rsidTr="00A73145">
        <w:trPr>
          <w:jc w:val="center"/>
        </w:trPr>
        <w:tc>
          <w:tcPr>
            <w:tcW w:w="2472" w:type="dxa"/>
            <w:tcBorders>
              <w:top w:val="single" w:sz="4" w:space="0" w:color="auto"/>
              <w:left w:val="single" w:sz="4" w:space="0" w:color="auto"/>
              <w:bottom w:val="nil"/>
              <w:right w:val="single" w:sz="4" w:space="0" w:color="auto"/>
            </w:tcBorders>
          </w:tcPr>
          <w:p w14:paraId="1568C7AD" w14:textId="77777777" w:rsidR="004B5051" w:rsidRPr="00DF53B4" w:rsidRDefault="004B5051" w:rsidP="00F11092">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6FC1076B" w14:textId="77777777" w:rsidR="004B5051" w:rsidRPr="00DF53B4" w:rsidRDefault="004B5051" w:rsidP="00F11092">
            <w:pPr>
              <w:pStyle w:val="TAL"/>
              <w:rPr>
                <w:lang w:eastAsia="en-US"/>
              </w:rPr>
            </w:pPr>
          </w:p>
        </w:tc>
      </w:tr>
      <w:tr w:rsidR="004B5051" w:rsidRPr="00DF53B4" w14:paraId="7B44B7B8" w14:textId="77777777" w:rsidTr="00A73145">
        <w:trPr>
          <w:jc w:val="center"/>
        </w:trPr>
        <w:tc>
          <w:tcPr>
            <w:tcW w:w="2472" w:type="dxa"/>
            <w:tcBorders>
              <w:top w:val="nil"/>
              <w:left w:val="single" w:sz="4" w:space="0" w:color="auto"/>
              <w:bottom w:val="single" w:sz="4" w:space="0" w:color="auto"/>
              <w:right w:val="single" w:sz="4" w:space="0" w:color="auto"/>
            </w:tcBorders>
          </w:tcPr>
          <w:p w14:paraId="3D1BB51E" w14:textId="77777777" w:rsidR="004B5051" w:rsidRPr="00DF53B4" w:rsidRDefault="004B5051" w:rsidP="00F11092">
            <w:pPr>
              <w:pStyle w:val="TAL"/>
              <w:rPr>
                <w:lang w:eastAsia="en-US"/>
              </w:rPr>
            </w:pPr>
            <w:r w:rsidRPr="00DF53B4">
              <w:rPr>
                <w:lang w:eastAsia="en-US"/>
              </w:rPr>
              <w:tab/>
              <w:t>expires</w:t>
            </w:r>
          </w:p>
        </w:tc>
        <w:tc>
          <w:tcPr>
            <w:tcW w:w="6884" w:type="dxa"/>
            <w:tcBorders>
              <w:top w:val="nil"/>
              <w:left w:val="single" w:sz="4" w:space="0" w:color="auto"/>
              <w:bottom w:val="single" w:sz="4" w:space="0" w:color="auto"/>
              <w:right w:val="single" w:sz="4" w:space="0" w:color="auto"/>
            </w:tcBorders>
          </w:tcPr>
          <w:p w14:paraId="6B000821" w14:textId="77777777" w:rsidR="004B5051" w:rsidRPr="00DF53B4" w:rsidRDefault="004B5051" w:rsidP="00F11092">
            <w:pPr>
              <w:pStyle w:val="TAL"/>
              <w:rPr>
                <w:lang w:eastAsia="en-US"/>
              </w:rPr>
            </w:pPr>
            <w:r w:rsidRPr="00DF53B4">
              <w:rPr>
                <w:lang w:eastAsia="en-US"/>
              </w:rPr>
              <w:t>1800</w:t>
            </w:r>
          </w:p>
        </w:tc>
      </w:tr>
    </w:tbl>
    <w:p w14:paraId="1649170A" w14:textId="77777777" w:rsidR="004B5051" w:rsidRPr="00DF53B4" w:rsidRDefault="004B5051" w:rsidP="004B5051">
      <w:pPr>
        <w:rPr>
          <w:snapToGrid w:val="0"/>
        </w:rPr>
      </w:pPr>
    </w:p>
    <w:p w14:paraId="0D05A497" w14:textId="77777777" w:rsidR="004B5051" w:rsidRPr="00DF53B4" w:rsidRDefault="004B5051" w:rsidP="004B5051">
      <w:pPr>
        <w:pStyle w:val="H6"/>
        <w:rPr>
          <w:snapToGrid w:val="0"/>
        </w:rPr>
      </w:pPr>
      <w:r w:rsidRPr="00DF53B4">
        <w:rPr>
          <w:snapToGrid w:val="0"/>
        </w:rPr>
        <w:t>REGISTER (Step 13)</w:t>
      </w:r>
    </w:p>
    <w:p w14:paraId="2C87F30C" w14:textId="77777777" w:rsidR="004B5051" w:rsidRPr="00DF53B4" w:rsidRDefault="004B5051" w:rsidP="004B5051">
      <w:pPr>
        <w:keepNext/>
      </w:pPr>
      <w:r w:rsidRPr="00DF53B4">
        <w:t>Use the default message “REGISTER” in annex A.1.1 with condition</w:t>
      </w:r>
      <w:r w:rsidR="00013A0D" w:rsidRPr="00DF53B4">
        <w:t>s</w:t>
      </w:r>
      <w:r w:rsidRPr="00DF53B4">
        <w:t xml:space="preserve"> A2 "Subsequent REGISTER sent over security associations" </w:t>
      </w:r>
      <w:r w:rsidR="00013A0D" w:rsidRPr="00DF53B4">
        <w:t xml:space="preserve">and A17 "UE initiated IMS re-registration or de-registration" </w:t>
      </w:r>
      <w:r w:rsidRPr="00DF53B4">
        <w:t>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4B5051" w:rsidRPr="00DF53B4" w14:paraId="3406FA42" w14:textId="77777777" w:rsidTr="00A73145">
        <w:trPr>
          <w:cantSplit/>
          <w:tblHeader/>
          <w:jc w:val="center"/>
        </w:trPr>
        <w:tc>
          <w:tcPr>
            <w:tcW w:w="2472" w:type="dxa"/>
            <w:tcBorders>
              <w:bottom w:val="single" w:sz="4" w:space="0" w:color="auto"/>
            </w:tcBorders>
          </w:tcPr>
          <w:p w14:paraId="7683E40E" w14:textId="77777777" w:rsidR="004B5051" w:rsidRPr="00DF53B4" w:rsidRDefault="004B5051" w:rsidP="00F11092">
            <w:pPr>
              <w:pStyle w:val="TAH"/>
              <w:rPr>
                <w:lang w:eastAsia="en-US"/>
              </w:rPr>
            </w:pPr>
            <w:r w:rsidRPr="00DF53B4">
              <w:rPr>
                <w:lang w:eastAsia="en-US"/>
              </w:rPr>
              <w:t>Header/param</w:t>
            </w:r>
          </w:p>
        </w:tc>
        <w:tc>
          <w:tcPr>
            <w:tcW w:w="6884" w:type="dxa"/>
            <w:tcBorders>
              <w:bottom w:val="single" w:sz="4" w:space="0" w:color="auto"/>
            </w:tcBorders>
          </w:tcPr>
          <w:p w14:paraId="3CD0DEFA" w14:textId="77777777" w:rsidR="004B5051" w:rsidRPr="00DF53B4" w:rsidRDefault="004B5051" w:rsidP="00F11092">
            <w:pPr>
              <w:pStyle w:val="TAH"/>
              <w:rPr>
                <w:lang w:eastAsia="en-US"/>
              </w:rPr>
            </w:pPr>
            <w:r w:rsidRPr="00DF53B4">
              <w:rPr>
                <w:lang w:eastAsia="en-US"/>
              </w:rPr>
              <w:t>Value/remark</w:t>
            </w:r>
          </w:p>
        </w:tc>
      </w:tr>
      <w:tr w:rsidR="004B5051" w:rsidRPr="00DF53B4" w14:paraId="229E1EA3"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top w:val="single" w:sz="4" w:space="0" w:color="auto"/>
              <w:left w:val="single" w:sz="4" w:space="0" w:color="auto"/>
              <w:right w:val="single" w:sz="4" w:space="0" w:color="auto"/>
            </w:tcBorders>
          </w:tcPr>
          <w:p w14:paraId="0ABB7CDD" w14:textId="77777777" w:rsidR="004B5051" w:rsidRPr="00DF53B4" w:rsidRDefault="004B5051" w:rsidP="00F11092">
            <w:pPr>
              <w:pStyle w:val="TAL"/>
              <w:rPr>
                <w:b/>
                <w:lang w:eastAsia="en-US"/>
              </w:rPr>
            </w:pPr>
            <w:r w:rsidRPr="00DF53B4">
              <w:rPr>
                <w:b/>
                <w:lang w:eastAsia="en-US"/>
              </w:rPr>
              <w:t>Security-Client</w:t>
            </w:r>
          </w:p>
        </w:tc>
        <w:tc>
          <w:tcPr>
            <w:tcW w:w="6884" w:type="dxa"/>
            <w:tcBorders>
              <w:top w:val="single" w:sz="4" w:space="0" w:color="auto"/>
              <w:left w:val="single" w:sz="4" w:space="0" w:color="auto"/>
              <w:right w:val="single" w:sz="4" w:space="0" w:color="auto"/>
            </w:tcBorders>
          </w:tcPr>
          <w:p w14:paraId="55B1D751" w14:textId="77777777" w:rsidR="004B5051" w:rsidRPr="00DF53B4" w:rsidRDefault="004B5051" w:rsidP="00F11092">
            <w:pPr>
              <w:pStyle w:val="TAL"/>
              <w:rPr>
                <w:lang w:eastAsia="en-US"/>
              </w:rPr>
            </w:pPr>
          </w:p>
        </w:tc>
      </w:tr>
      <w:tr w:rsidR="004B5051" w:rsidRPr="00DF53B4" w14:paraId="4E9B762A"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270A0F62" w14:textId="77777777" w:rsidR="004B5051" w:rsidRPr="00DF53B4" w:rsidRDefault="004B5051" w:rsidP="00F11092">
            <w:pPr>
              <w:pStyle w:val="TAL"/>
              <w:rPr>
                <w:lang w:eastAsia="en-US"/>
              </w:rPr>
            </w:pPr>
            <w:r w:rsidRPr="00DF53B4">
              <w:rPr>
                <w:lang w:eastAsia="en-US"/>
              </w:rPr>
              <w:tab/>
              <w:t>spi-c</w:t>
            </w:r>
          </w:p>
        </w:tc>
        <w:tc>
          <w:tcPr>
            <w:tcW w:w="6884" w:type="dxa"/>
            <w:tcBorders>
              <w:left w:val="single" w:sz="4" w:space="0" w:color="auto"/>
              <w:right w:val="single" w:sz="4" w:space="0" w:color="auto"/>
            </w:tcBorders>
          </w:tcPr>
          <w:p w14:paraId="47FCF6F8" w14:textId="77777777" w:rsidR="004B5051" w:rsidRPr="00DF53B4" w:rsidRDefault="004B5051" w:rsidP="00F11092">
            <w:pPr>
              <w:pStyle w:val="TAL"/>
              <w:rPr>
                <w:lang w:eastAsia="en-US"/>
              </w:rPr>
            </w:pPr>
            <w:r w:rsidRPr="00DF53B4">
              <w:rPr>
                <w:lang w:eastAsia="en-US"/>
              </w:rPr>
              <w:t>new SPI number of the inbound SA at the protected client port,</w:t>
            </w:r>
            <w:r w:rsidR="00291F37" w:rsidRPr="00DF53B4">
              <w:rPr>
                <w:lang w:eastAsia="en-US"/>
              </w:rPr>
              <w:t xml:space="preserve"> shall be different than in step 3 but may or may not be the same as in step 9 or step 11</w:t>
            </w:r>
          </w:p>
        </w:tc>
      </w:tr>
      <w:tr w:rsidR="004B5051" w:rsidRPr="00DF53B4" w14:paraId="2A327404"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3D10FC94" w14:textId="77777777" w:rsidR="004B5051" w:rsidRPr="00DF53B4" w:rsidRDefault="004B5051" w:rsidP="00F11092">
            <w:pPr>
              <w:pStyle w:val="TAL"/>
              <w:rPr>
                <w:lang w:eastAsia="en-US"/>
              </w:rPr>
            </w:pPr>
            <w:r w:rsidRPr="00DF53B4">
              <w:rPr>
                <w:lang w:eastAsia="en-US"/>
              </w:rPr>
              <w:tab/>
              <w:t>spi-s</w:t>
            </w:r>
          </w:p>
        </w:tc>
        <w:tc>
          <w:tcPr>
            <w:tcW w:w="6884" w:type="dxa"/>
            <w:tcBorders>
              <w:left w:val="single" w:sz="4" w:space="0" w:color="auto"/>
              <w:right w:val="single" w:sz="4" w:space="0" w:color="auto"/>
            </w:tcBorders>
          </w:tcPr>
          <w:p w14:paraId="4FB69301" w14:textId="77777777" w:rsidR="004B5051" w:rsidRPr="00DF53B4" w:rsidRDefault="004B5051" w:rsidP="00F11092">
            <w:pPr>
              <w:pStyle w:val="TAL"/>
              <w:rPr>
                <w:lang w:eastAsia="en-US"/>
              </w:rPr>
            </w:pPr>
            <w:r w:rsidRPr="00DF53B4">
              <w:rPr>
                <w:lang w:eastAsia="en-US"/>
              </w:rPr>
              <w:t>new SPI number of the inbound SA at the protected server port,</w:t>
            </w:r>
            <w:r w:rsidR="00291F37" w:rsidRPr="00DF53B4">
              <w:rPr>
                <w:lang w:eastAsia="en-US"/>
              </w:rPr>
              <w:t xml:space="preserve"> shall be different than in step 3 but may or may not be the same as in step 9 or step 11</w:t>
            </w:r>
          </w:p>
        </w:tc>
      </w:tr>
      <w:tr w:rsidR="004B5051" w:rsidRPr="00DF53B4" w14:paraId="3D9F724A"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right w:val="single" w:sz="4" w:space="0" w:color="auto"/>
            </w:tcBorders>
          </w:tcPr>
          <w:p w14:paraId="6C999172" w14:textId="77777777" w:rsidR="004B5051" w:rsidRPr="00DF53B4" w:rsidRDefault="004B5051" w:rsidP="00F11092">
            <w:pPr>
              <w:pStyle w:val="TAL"/>
              <w:rPr>
                <w:lang w:eastAsia="en-US"/>
              </w:rPr>
            </w:pPr>
            <w:r w:rsidRPr="00DF53B4">
              <w:rPr>
                <w:lang w:eastAsia="en-US"/>
              </w:rPr>
              <w:tab/>
              <w:t>port-c</w:t>
            </w:r>
          </w:p>
        </w:tc>
        <w:tc>
          <w:tcPr>
            <w:tcW w:w="6884" w:type="dxa"/>
            <w:tcBorders>
              <w:left w:val="single" w:sz="4" w:space="0" w:color="auto"/>
              <w:right w:val="single" w:sz="4" w:space="0" w:color="auto"/>
            </w:tcBorders>
          </w:tcPr>
          <w:p w14:paraId="5A6DB401" w14:textId="77777777" w:rsidR="004B5051" w:rsidRPr="00DF53B4" w:rsidRDefault="004B5051" w:rsidP="00F11092">
            <w:pPr>
              <w:pStyle w:val="TAL"/>
              <w:rPr>
                <w:lang w:eastAsia="en-US"/>
              </w:rPr>
            </w:pPr>
            <w:r w:rsidRPr="00DF53B4">
              <w:rPr>
                <w:lang w:eastAsia="en-US"/>
              </w:rPr>
              <w:t>new protected client,</w:t>
            </w:r>
            <w:r w:rsidR="00291F37" w:rsidRPr="00DF53B4">
              <w:rPr>
                <w:lang w:eastAsia="en-US"/>
              </w:rPr>
              <w:t xml:space="preserve"> shall be different than in step 3 but may or may not be the same as in step 9 or step 11</w:t>
            </w:r>
          </w:p>
        </w:tc>
      </w:tr>
      <w:tr w:rsidR="004B5051" w:rsidRPr="00DF53B4" w14:paraId="0379B6BD" w14:textId="77777777" w:rsidTr="00A731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72" w:type="dxa"/>
            <w:tcBorders>
              <w:left w:val="single" w:sz="4" w:space="0" w:color="auto"/>
              <w:bottom w:val="single" w:sz="4" w:space="0" w:color="auto"/>
              <w:right w:val="single" w:sz="4" w:space="0" w:color="auto"/>
            </w:tcBorders>
          </w:tcPr>
          <w:p w14:paraId="28F05840" w14:textId="77777777" w:rsidR="004B5051" w:rsidRPr="00DF53B4" w:rsidRDefault="004B5051" w:rsidP="00F11092">
            <w:pPr>
              <w:pStyle w:val="TAL"/>
              <w:rPr>
                <w:lang w:eastAsia="en-US"/>
              </w:rPr>
            </w:pPr>
            <w:r w:rsidRPr="00DF53B4">
              <w:rPr>
                <w:lang w:eastAsia="en-US"/>
              </w:rPr>
              <w:tab/>
              <w:t>port-s</w:t>
            </w:r>
          </w:p>
        </w:tc>
        <w:tc>
          <w:tcPr>
            <w:tcW w:w="6884" w:type="dxa"/>
            <w:tcBorders>
              <w:left w:val="single" w:sz="4" w:space="0" w:color="auto"/>
              <w:bottom w:val="single" w:sz="4" w:space="0" w:color="auto"/>
              <w:right w:val="single" w:sz="4" w:space="0" w:color="auto"/>
            </w:tcBorders>
          </w:tcPr>
          <w:p w14:paraId="27766126" w14:textId="77777777" w:rsidR="004B5051" w:rsidRPr="00DF53B4" w:rsidRDefault="00026872" w:rsidP="00F11092">
            <w:pPr>
              <w:pStyle w:val="TAL"/>
              <w:rPr>
                <w:lang w:eastAsia="en-US"/>
              </w:rPr>
            </w:pPr>
            <w:r w:rsidRPr="00DF53B4">
              <w:rPr>
                <w:lang w:eastAsia="en-US"/>
              </w:rPr>
              <w:t>Same value as in the previous REGISTER</w:t>
            </w:r>
          </w:p>
        </w:tc>
      </w:tr>
    </w:tbl>
    <w:p w14:paraId="6F643285" w14:textId="77777777" w:rsidR="004B5051" w:rsidRPr="00DF53B4" w:rsidRDefault="004B5051" w:rsidP="004B5051">
      <w:pPr>
        <w:rPr>
          <w:snapToGrid w:val="0"/>
        </w:rPr>
      </w:pPr>
    </w:p>
    <w:p w14:paraId="71F30B8E" w14:textId="77777777" w:rsidR="004B5051" w:rsidRPr="00DF53B4" w:rsidRDefault="004B5051" w:rsidP="004B5051">
      <w:pPr>
        <w:pStyle w:val="H6"/>
        <w:rPr>
          <w:snapToGrid w:val="0"/>
        </w:rPr>
      </w:pPr>
      <w:r w:rsidRPr="00DF53B4">
        <w:rPr>
          <w:snapToGrid w:val="0"/>
        </w:rPr>
        <w:t>200 OK for REGISTER (Step 14)</w:t>
      </w:r>
    </w:p>
    <w:p w14:paraId="140F2E84" w14:textId="77777777" w:rsidR="004B5051" w:rsidRPr="00DF53B4" w:rsidRDefault="004B5051" w:rsidP="00F931E0">
      <w:pPr>
        <w:keepNext/>
      </w:pPr>
      <w:r w:rsidRPr="00DF53B4">
        <w:t>Use the default message “200 OK for REGISTER” in annex A.1.3.</w:t>
      </w:r>
    </w:p>
    <w:p w14:paraId="25782F08" w14:textId="77777777" w:rsidR="004B5051" w:rsidRPr="00DF53B4" w:rsidRDefault="004B5051" w:rsidP="00ED0B7C">
      <w:pPr>
        <w:pStyle w:val="Heading3"/>
      </w:pPr>
      <w:bookmarkStart w:id="663" w:name="_Toc21077180"/>
      <w:bookmarkStart w:id="664" w:name="_Toc35971727"/>
      <w:bookmarkStart w:id="665" w:name="_Toc51774016"/>
      <w:bookmarkStart w:id="666" w:name="_Toc51834439"/>
      <w:bookmarkStart w:id="667" w:name="_Toc52219292"/>
      <w:bookmarkStart w:id="668" w:name="_Toc58359386"/>
      <w:bookmarkStart w:id="669" w:name="_Toc68192544"/>
      <w:bookmarkStart w:id="670" w:name="_Toc75421519"/>
      <w:r w:rsidRPr="00DF53B4">
        <w:rPr>
          <w:snapToGrid w:val="0"/>
        </w:rPr>
        <w:t>8.2.5</w:t>
      </w:r>
      <w:r w:rsidRPr="00DF53B4">
        <w:rPr>
          <w:snapToGrid w:val="0"/>
        </w:rPr>
        <w:tab/>
        <w:t>Test requirements</w:t>
      </w:r>
      <w:bookmarkEnd w:id="663"/>
      <w:bookmarkEnd w:id="664"/>
      <w:bookmarkEnd w:id="665"/>
      <w:bookmarkEnd w:id="666"/>
      <w:bookmarkEnd w:id="667"/>
      <w:bookmarkEnd w:id="668"/>
      <w:bookmarkEnd w:id="669"/>
      <w:bookmarkEnd w:id="670"/>
    </w:p>
    <w:p w14:paraId="0EB11EC6" w14:textId="77777777" w:rsidR="004B5051" w:rsidRPr="00DF53B4" w:rsidRDefault="00026872" w:rsidP="005506A4">
      <w:pPr>
        <w:pStyle w:val="B1"/>
      </w:pPr>
      <w:r w:rsidRPr="00DF53B4">
        <w:t>1.</w:t>
      </w:r>
      <w:r w:rsidRPr="00DF53B4">
        <w:tab/>
        <w:t xml:space="preserve">The UE shall in step 9 send </w:t>
      </w:r>
      <w:r w:rsidRPr="00DF53B4">
        <w:rPr>
          <w:snapToGrid w:val="0"/>
        </w:rPr>
        <w:t>the REGISTER request within 60 seconds from the time instant that it receives 200 OK in step 4 from the SS</w:t>
      </w:r>
      <w:r w:rsidRPr="00DF53B4">
        <w:t>.</w:t>
      </w:r>
    </w:p>
    <w:p w14:paraId="3BF655BE" w14:textId="77777777" w:rsidR="004B5051" w:rsidRPr="00DF53B4" w:rsidRDefault="00026872" w:rsidP="005506A4">
      <w:pPr>
        <w:pStyle w:val="B1"/>
      </w:pPr>
      <w:r w:rsidRPr="00DF53B4">
        <w:t>2.</w:t>
      </w:r>
      <w:r w:rsidRPr="00DF53B4">
        <w:tab/>
        <w:t xml:space="preserve">The UE shall in step 11 send </w:t>
      </w:r>
      <w:r w:rsidRPr="00DF53B4">
        <w:rPr>
          <w:snapToGrid w:val="0"/>
        </w:rPr>
        <w:t>the REGISTER request within 600 seconds from the time instant that it receives 200 OK from the SS in step 10.</w:t>
      </w:r>
    </w:p>
    <w:p w14:paraId="74441C42" w14:textId="77777777" w:rsidR="004B5051" w:rsidRPr="00DF53B4" w:rsidRDefault="005506A4" w:rsidP="005506A4">
      <w:pPr>
        <w:pStyle w:val="B1"/>
      </w:pPr>
      <w:r w:rsidRPr="00DF53B4">
        <w:t>3.</w:t>
      </w:r>
      <w:r w:rsidRPr="00DF53B4">
        <w:tab/>
      </w:r>
      <w:r w:rsidR="004B5051" w:rsidRPr="00DF53B4">
        <w:t xml:space="preserve">The UE shall in step 13 send </w:t>
      </w:r>
      <w:r w:rsidR="004B5051" w:rsidRPr="00DF53B4">
        <w:rPr>
          <w:snapToGrid w:val="0"/>
        </w:rPr>
        <w:t xml:space="preserve">the REGISTER request within 1200 seconds from the time instant that it receives 200 OK from the SS in step 12. </w:t>
      </w:r>
    </w:p>
    <w:p w14:paraId="73FCFFB1" w14:textId="77777777" w:rsidR="00533CBF" w:rsidRPr="00DF53B4" w:rsidRDefault="00533CBF" w:rsidP="00ED0B7C">
      <w:pPr>
        <w:pStyle w:val="Heading2"/>
      </w:pPr>
      <w:bookmarkStart w:id="671" w:name="_Toc21077181"/>
      <w:bookmarkStart w:id="672" w:name="_Toc35971728"/>
      <w:bookmarkStart w:id="673" w:name="_Toc51774017"/>
      <w:bookmarkStart w:id="674" w:name="_Toc51834440"/>
      <w:bookmarkStart w:id="675" w:name="_Toc52219293"/>
      <w:bookmarkStart w:id="676" w:name="_Toc58359387"/>
      <w:bookmarkStart w:id="677" w:name="_Toc68192545"/>
      <w:bookmarkStart w:id="678" w:name="_Toc75421520"/>
      <w:r w:rsidRPr="00DF53B4">
        <w:t>8.3</w:t>
      </w:r>
      <w:r w:rsidRPr="00DF53B4">
        <w:tab/>
        <w:t>Mobile Initiated Deregistration</w:t>
      </w:r>
      <w:bookmarkEnd w:id="671"/>
      <w:bookmarkEnd w:id="672"/>
      <w:bookmarkEnd w:id="673"/>
      <w:bookmarkEnd w:id="674"/>
      <w:bookmarkEnd w:id="675"/>
      <w:bookmarkEnd w:id="676"/>
      <w:bookmarkEnd w:id="677"/>
      <w:bookmarkEnd w:id="678"/>
    </w:p>
    <w:p w14:paraId="4BEA22E9" w14:textId="77777777" w:rsidR="00533CBF" w:rsidRPr="00DF53B4" w:rsidRDefault="00533CBF" w:rsidP="00ED0B7C">
      <w:pPr>
        <w:pStyle w:val="Heading3"/>
        <w:rPr>
          <w:snapToGrid w:val="0"/>
        </w:rPr>
      </w:pPr>
      <w:bookmarkStart w:id="679" w:name="_Toc21077182"/>
      <w:bookmarkStart w:id="680" w:name="_Toc35971729"/>
      <w:bookmarkStart w:id="681" w:name="_Toc51774018"/>
      <w:bookmarkStart w:id="682" w:name="_Toc51834441"/>
      <w:bookmarkStart w:id="683" w:name="_Toc52219294"/>
      <w:bookmarkStart w:id="684" w:name="_Toc58359388"/>
      <w:bookmarkStart w:id="685" w:name="_Toc68192546"/>
      <w:bookmarkStart w:id="686" w:name="_Toc75421521"/>
      <w:r w:rsidRPr="00DF53B4">
        <w:t>8.3.1</w:t>
      </w:r>
      <w:r w:rsidRPr="00DF53B4">
        <w:tab/>
        <w:t>Definition</w:t>
      </w:r>
      <w:bookmarkEnd w:id="679"/>
      <w:bookmarkEnd w:id="680"/>
      <w:bookmarkEnd w:id="681"/>
      <w:bookmarkEnd w:id="682"/>
      <w:bookmarkEnd w:id="683"/>
      <w:bookmarkEnd w:id="684"/>
      <w:bookmarkEnd w:id="685"/>
      <w:bookmarkEnd w:id="686"/>
    </w:p>
    <w:p w14:paraId="704A16FD" w14:textId="77777777" w:rsidR="00533CBF" w:rsidRPr="00DF53B4" w:rsidRDefault="005772EA" w:rsidP="00533CBF">
      <w:pPr>
        <w:rPr>
          <w:snapToGrid w:val="0"/>
        </w:rPr>
      </w:pPr>
      <w:r w:rsidRPr="00DF53B4">
        <w:rPr>
          <w:snapToGrid w:val="0"/>
        </w:rPr>
        <w:t>Test to verify that the UE can perform a correct de-registration procedure. This process is described in 3GPP T</w:t>
      </w:r>
      <w:r w:rsidRPr="00DF53B4">
        <w:t xml:space="preserve">S 24.229 [10], clause 5.1.1.6. </w:t>
      </w:r>
    </w:p>
    <w:p w14:paraId="6560D9A6" w14:textId="77777777" w:rsidR="00533CBF" w:rsidRPr="00DF53B4" w:rsidRDefault="00533CBF" w:rsidP="00ED0B7C">
      <w:pPr>
        <w:pStyle w:val="Heading3"/>
      </w:pPr>
      <w:bookmarkStart w:id="687" w:name="_Toc21077183"/>
      <w:bookmarkStart w:id="688" w:name="_Toc35971730"/>
      <w:bookmarkStart w:id="689" w:name="_Toc51774019"/>
      <w:bookmarkStart w:id="690" w:name="_Toc51834442"/>
      <w:bookmarkStart w:id="691" w:name="_Toc52219295"/>
      <w:bookmarkStart w:id="692" w:name="_Toc58359389"/>
      <w:bookmarkStart w:id="693" w:name="_Toc68192547"/>
      <w:bookmarkStart w:id="694" w:name="_Toc75421522"/>
      <w:r w:rsidRPr="00DF53B4">
        <w:t>8.3.2</w:t>
      </w:r>
      <w:r w:rsidRPr="00DF53B4">
        <w:tab/>
        <w:t>Conformance requirement</w:t>
      </w:r>
      <w:bookmarkEnd w:id="687"/>
      <w:bookmarkEnd w:id="688"/>
      <w:bookmarkEnd w:id="689"/>
      <w:bookmarkEnd w:id="690"/>
      <w:bookmarkEnd w:id="691"/>
      <w:bookmarkEnd w:id="692"/>
      <w:bookmarkEnd w:id="693"/>
      <w:bookmarkEnd w:id="694"/>
    </w:p>
    <w:p w14:paraId="4F8AAB51" w14:textId="77777777" w:rsidR="008458C9" w:rsidRPr="00DF53B4" w:rsidRDefault="008458C9" w:rsidP="00862364">
      <w:pPr>
        <w:pStyle w:val="H6"/>
        <w:rPr>
          <w:snapToGrid w:val="0"/>
        </w:rPr>
      </w:pPr>
      <w:r w:rsidRPr="00DF53B4">
        <w:rPr>
          <w:snapToGrid w:val="0"/>
        </w:rPr>
        <w:t>[TS 24.229, clause 5.1.1.6.1]:</w:t>
      </w:r>
    </w:p>
    <w:p w14:paraId="15DB1F7D" w14:textId="77777777" w:rsidR="008458C9" w:rsidRPr="00DF53B4" w:rsidRDefault="008458C9" w:rsidP="008458C9">
      <w:r w:rsidRPr="00DF53B4">
        <w:t>The UE can deregister a public user identity that it has previously registered with its contact address at any time. The UE shall protect the REGISTER request using a security association or TLS session that is associated with contact address, see 3GPP TS 33.203, established as a result of an earlier registration, if one is available.</w:t>
      </w:r>
    </w:p>
    <w:p w14:paraId="1253C8D1" w14:textId="77777777" w:rsidR="008458C9" w:rsidRPr="00DF53B4" w:rsidRDefault="008458C9" w:rsidP="008458C9">
      <w:r w:rsidRPr="00DF53B4">
        <w:t>The UE shall extract or derive a public user identity, the private user identity, and the domain name to be used in the Request-URI in the registration, according to the procedures described in subclause 5.1.1.1A or subclause 5.1.1.1B.</w:t>
      </w:r>
    </w:p>
    <w:p w14:paraId="334BBB90" w14:textId="77777777" w:rsidR="008458C9" w:rsidRPr="00DF53B4" w:rsidRDefault="008458C9" w:rsidP="008458C9">
      <w:r w:rsidRPr="00DF53B4">
        <w:t>Prior to sending a REGISTER request for deregistration, the UE shall release all dialogs that were using the contact addresses that is going to be deregistered and related to the public user identity that is going to be deregistered or to one of the implicitly registered public user identities. However:</w:t>
      </w:r>
    </w:p>
    <w:p w14:paraId="7B6761A5" w14:textId="77777777" w:rsidR="008458C9" w:rsidRPr="00DF53B4" w:rsidRDefault="008458C9" w:rsidP="008458C9">
      <w:pPr>
        <w:pStyle w:val="B1"/>
      </w:pPr>
      <w:r w:rsidRPr="00DF53B4">
        <w:t>-</w:t>
      </w:r>
      <w:r w:rsidRPr="00DF53B4">
        <w:tab/>
        <w:t xml:space="preserve">if the dialog that was established by the UE subscribing to the reg event package used the public user identity that is going to be deregistered; and </w:t>
      </w:r>
    </w:p>
    <w:p w14:paraId="4819EB15" w14:textId="77777777" w:rsidR="008458C9" w:rsidRPr="00DF53B4" w:rsidRDefault="008458C9" w:rsidP="008458C9">
      <w:pPr>
        <w:pStyle w:val="B1"/>
      </w:pPr>
      <w:r w:rsidRPr="00DF53B4">
        <w:t>-</w:t>
      </w:r>
      <w:r w:rsidRPr="00DF53B4">
        <w:tab/>
        <w:t>this dialog is the only remaining dialog used for subscription to reg event package of the user, i.e. there are no other contact addresses registered with associated subscription to the reg event package of the user;</w:t>
      </w:r>
    </w:p>
    <w:p w14:paraId="255C4D16" w14:textId="77777777" w:rsidR="008458C9" w:rsidRPr="00DF53B4" w:rsidRDefault="008458C9" w:rsidP="008458C9">
      <w:r w:rsidRPr="00DF53B4">
        <w:t>then the UE shall not release this dialog.</w:t>
      </w:r>
    </w:p>
    <w:p w14:paraId="61061144" w14:textId="77777777" w:rsidR="008458C9" w:rsidRPr="00DF53B4" w:rsidRDefault="008458C9" w:rsidP="008458C9">
      <w:r w:rsidRPr="00DF53B4">
        <w:t>On sending a REGISTER request that will remove the binding between the public user identity and one of its contact addresses, the UE shall populate the header fields as follows:</w:t>
      </w:r>
    </w:p>
    <w:p w14:paraId="40D15A76" w14:textId="77777777" w:rsidR="008458C9" w:rsidRPr="00DF53B4" w:rsidRDefault="008458C9" w:rsidP="008458C9">
      <w:pPr>
        <w:pStyle w:val="B1"/>
      </w:pPr>
      <w:r w:rsidRPr="00DF53B4">
        <w:t>a)</w:t>
      </w:r>
      <w:r w:rsidRPr="00DF53B4">
        <w:tab/>
        <w:t>a From header field set to the SIP URI that contains the public user identity to be deregistered;</w:t>
      </w:r>
    </w:p>
    <w:p w14:paraId="3A8824E7" w14:textId="77777777" w:rsidR="008458C9" w:rsidRPr="00DF53B4" w:rsidRDefault="008458C9" w:rsidP="008458C9">
      <w:pPr>
        <w:pStyle w:val="B1"/>
      </w:pPr>
      <w:r w:rsidRPr="00DF53B4">
        <w:t>b)</w:t>
      </w:r>
      <w:r w:rsidRPr="00DF53B4">
        <w:tab/>
        <w:t>a To header field set to the SIP URI that contains the public user identity to be deregistered;</w:t>
      </w:r>
    </w:p>
    <w:p w14:paraId="13FC8910" w14:textId="77777777" w:rsidR="008458C9" w:rsidRPr="00DF53B4" w:rsidRDefault="008458C9" w:rsidP="008458C9">
      <w:pPr>
        <w:pStyle w:val="B1"/>
      </w:pPr>
      <w:r w:rsidRPr="00DF53B4">
        <w:t>c)</w:t>
      </w:r>
      <w:r w:rsidRPr="00DF53B4">
        <w:tab/>
        <w:t xml:space="preserve">a Contact header field set to the SIP URI(s) that contain(s) in the hostport parameter the IP address of the UE or FQDN, and containing the Instance ID of the UE in the "+sip.instance" header field parameter, if the UE supports GRUU (see table A.4, item A.4/53) or multiple registrations. If the UE supports multiple registrations, it shall include "reg-id" header field parameter as described in </w:t>
      </w:r>
      <w:r w:rsidR="00862364" w:rsidRPr="00DF53B4">
        <w:t>RFC </w:t>
      </w:r>
      <w:r w:rsidRPr="00DF53B4">
        <w:t>5626;</w:t>
      </w:r>
    </w:p>
    <w:p w14:paraId="5A22E7CE" w14:textId="77777777" w:rsidR="008458C9" w:rsidRPr="00DF53B4" w:rsidRDefault="008458C9" w:rsidP="008458C9">
      <w:pPr>
        <w:pStyle w:val="B1"/>
      </w:pPr>
      <w:r w:rsidRPr="00DF53B4">
        <w:t>d)</w:t>
      </w:r>
      <w:r w:rsidRPr="00DF53B4">
        <w:tab/>
        <w:t>a Via header field set to include the IP address or FQDN of the UE in the sent-by field;</w:t>
      </w:r>
    </w:p>
    <w:p w14:paraId="08239E22" w14:textId="77777777" w:rsidR="008458C9" w:rsidRPr="00DF53B4" w:rsidRDefault="008458C9" w:rsidP="008458C9">
      <w:pPr>
        <w:pStyle w:val="B1"/>
      </w:pPr>
      <w:r w:rsidRPr="00DF53B4">
        <w:t>e)</w:t>
      </w:r>
      <w:r w:rsidRPr="00DF53B4">
        <w:tab/>
        <w:t>a registration expiration interval value set to the value of zero, appropriate to the deregistration requirements of the user;</w:t>
      </w:r>
    </w:p>
    <w:p w14:paraId="59763F17" w14:textId="77777777" w:rsidR="008458C9" w:rsidRPr="00DF53B4" w:rsidRDefault="008458C9" w:rsidP="008458C9">
      <w:pPr>
        <w:pStyle w:val="B1"/>
      </w:pPr>
      <w:r w:rsidRPr="00DF53B4">
        <w:t>f)</w:t>
      </w:r>
      <w:r w:rsidRPr="00DF53B4">
        <w:tab/>
        <w:t>a Request-URI set to the SIP URI of the domain name of the home network used to address the REGISTER request;</w:t>
      </w:r>
    </w:p>
    <w:p w14:paraId="285F2CCC" w14:textId="77777777" w:rsidR="008458C9" w:rsidRPr="00DF53B4" w:rsidRDefault="008458C9" w:rsidP="008458C9">
      <w:pPr>
        <w:pStyle w:val="B1"/>
      </w:pPr>
      <w:r w:rsidRPr="00DF53B4">
        <w:t>g)</w:t>
      </w:r>
      <w:r w:rsidRPr="00DF53B4">
        <w:tab/>
        <w:t>if available to the UE (as defined in the access technology specific annexes for each access technology), a P-Access-Network-Info header field set as specified for the access network technology (see subclause 7.2A.4); and</w:t>
      </w:r>
    </w:p>
    <w:p w14:paraId="664666F9" w14:textId="77777777" w:rsidR="008458C9" w:rsidRPr="00DF53B4" w:rsidRDefault="008458C9" w:rsidP="008458C9">
      <w:pPr>
        <w:pStyle w:val="B1"/>
      </w:pPr>
      <w:r w:rsidRPr="00DF53B4">
        <w:t>h)</w:t>
      </w:r>
      <w:r w:rsidRPr="00DF53B4">
        <w:tab/>
        <w:t>a Security-Client header field to announce the media plane security mechanisms the UE supports, if any, according to the procedures described in draft-dawes-dispatch-mediasec-parameter.</w:t>
      </w:r>
    </w:p>
    <w:p w14:paraId="35E948A2" w14:textId="77777777" w:rsidR="008458C9" w:rsidRPr="00DF53B4" w:rsidRDefault="008458C9" w:rsidP="008458C9">
      <w:pPr>
        <w:pStyle w:val="NO"/>
      </w:pPr>
      <w:r w:rsidRPr="00DF53B4">
        <w:t>NOTE 1:</w:t>
      </w:r>
      <w:r w:rsidRPr="00DF53B4">
        <w:tab/>
        <w:t>Security mechanisms that apply to the media plane are distinguished by the "mediasec" header field parameter.</w:t>
      </w:r>
    </w:p>
    <w:p w14:paraId="51943116" w14:textId="77777777" w:rsidR="008458C9" w:rsidRPr="00DF53B4" w:rsidRDefault="008458C9" w:rsidP="008458C9">
      <w:pPr>
        <w:rPr>
          <w:rFonts w:eastAsia="MS Mincho"/>
        </w:rPr>
      </w:pPr>
      <w:r w:rsidRPr="00DF53B4">
        <w:t xml:space="preserve">For a public user identity that the UE has </w:t>
      </w:r>
      <w:r w:rsidR="00BF14C3" w:rsidRPr="00DF53B4">
        <w:t>registered</w:t>
      </w:r>
      <w:r w:rsidRPr="00DF53B4">
        <w:t xml:space="preserve"> with multiple contact addresses (e.g. via different P-CSCFs), the UE shall also be able to deregister multiple contact addresses, bound to </w:t>
      </w:r>
      <w:r w:rsidRPr="00DF53B4">
        <w:rPr>
          <w:rFonts w:eastAsia="MS Mincho"/>
        </w:rPr>
        <w:t>its</w:t>
      </w:r>
      <w:r w:rsidRPr="00DF53B4">
        <w:t xml:space="preserve"> public user identity, via single deregistration </w:t>
      </w:r>
      <w:r w:rsidR="00BF14C3" w:rsidRPr="00DF53B4">
        <w:t>procedure</w:t>
      </w:r>
      <w:r w:rsidRPr="00DF53B4">
        <w:t xml:space="preserve"> as specified in </w:t>
      </w:r>
      <w:r w:rsidR="00862364" w:rsidRPr="00DF53B4">
        <w:t>RFC </w:t>
      </w:r>
      <w:r w:rsidRPr="00DF53B4">
        <w:t>3261. The UE shall send a single REGISTER request, using one of its contact addresses and the associated set of security associations or TLS session, containing a list of Contact headers. Each Contact header in the list shall contain the contact addresses that the UE wants to deregister with the "</w:t>
      </w:r>
      <w:r w:rsidRPr="00DF53B4">
        <w:rPr>
          <w:rFonts w:eastAsia="MS Mincho"/>
        </w:rPr>
        <w:t>expires" parameter containing the value</w:t>
      </w:r>
      <w:r w:rsidRPr="00DF53B4">
        <w:t xml:space="preserve"> equal zero</w:t>
      </w:r>
      <w:r w:rsidRPr="00DF53B4">
        <w:rPr>
          <w:rFonts w:eastAsia="MS Mincho"/>
        </w:rPr>
        <w:t>.</w:t>
      </w:r>
    </w:p>
    <w:p w14:paraId="3D2C08B6" w14:textId="77777777" w:rsidR="008458C9" w:rsidRPr="00DF53B4" w:rsidRDefault="008458C9" w:rsidP="008458C9">
      <w:pPr>
        <w:rPr>
          <w:rFonts w:eastAsia="MS Mincho"/>
        </w:rPr>
      </w:pPr>
      <w:r w:rsidRPr="00DF53B4">
        <w:t xml:space="preserve">The UE can deregister </w:t>
      </w:r>
      <w:r w:rsidRPr="00DF53B4">
        <w:rPr>
          <w:rFonts w:eastAsia="MS Mincho"/>
        </w:rPr>
        <w:t>all contact addresses bound to its public user identity and associated with its private user identity</w:t>
      </w:r>
      <w:r w:rsidRPr="00DF53B4">
        <w:t xml:space="preserve">. The UE shall send a single REGISTER request, using one of its contact addresses and the associated set of security associations or TLS session, containing a </w:t>
      </w:r>
      <w:r w:rsidRPr="00DF53B4">
        <w:rPr>
          <w:rFonts w:eastAsia="MS Mincho"/>
        </w:rPr>
        <w:t>public user identity that is being deregistered in the To header field, and a single Contact header field with value of "*" and the Expires header field with a value of "0"</w:t>
      </w:r>
      <w:r w:rsidRPr="00DF53B4">
        <w:t>.</w:t>
      </w:r>
    </w:p>
    <w:p w14:paraId="5D570149" w14:textId="77777777" w:rsidR="008458C9" w:rsidRPr="00DF53B4" w:rsidRDefault="008458C9" w:rsidP="008458C9">
      <w:pPr>
        <w:pStyle w:val="NO"/>
      </w:pPr>
      <w:r w:rsidRPr="00DF53B4">
        <w:t>NOTE 2:</w:t>
      </w:r>
      <w:r w:rsidRPr="00DF53B4">
        <w:tab/>
        <w:t>All entities subscribed to the reg event package of the user will be inform via NOTIFY request which contact addresses bound to the public user identity have been deregistered.</w:t>
      </w:r>
    </w:p>
    <w:p w14:paraId="6DD93F2F" w14:textId="77777777" w:rsidR="008458C9" w:rsidRPr="00DF53B4" w:rsidRDefault="008458C9" w:rsidP="008458C9">
      <w:r w:rsidRPr="00DF53B4">
        <w:t>When a 401 (Unauthorized) response to a REGISTER request is received the UE shall behave as described in subclause 5.1.1.5.1.</w:t>
      </w:r>
    </w:p>
    <w:p w14:paraId="4259DCF8" w14:textId="77777777" w:rsidR="008458C9" w:rsidRPr="00DF53B4" w:rsidRDefault="008458C9" w:rsidP="008458C9">
      <w:r w:rsidRPr="00DF53B4">
        <w:t>On receiving the 200 (OK) response to the REGISTER request, the UE shall:</w:t>
      </w:r>
    </w:p>
    <w:p w14:paraId="0C7EE958" w14:textId="77777777" w:rsidR="008458C9" w:rsidRPr="00DF53B4" w:rsidRDefault="008458C9" w:rsidP="008458C9">
      <w:pPr>
        <w:pStyle w:val="B1"/>
      </w:pPr>
      <w:r w:rsidRPr="00DF53B4">
        <w:t>-</w:t>
      </w:r>
      <w:r w:rsidRPr="00DF53B4">
        <w:tab/>
        <w:t>remove all registration details relating to this public user identity and the associated contact address.</w:t>
      </w:r>
    </w:p>
    <w:p w14:paraId="7BCA80E0" w14:textId="77777777" w:rsidR="008458C9" w:rsidRPr="00DF53B4" w:rsidRDefault="008458C9" w:rsidP="008458C9">
      <w:pPr>
        <w:pStyle w:val="B1"/>
      </w:pPr>
      <w:r w:rsidRPr="00DF53B4">
        <w:t>-</w:t>
      </w:r>
      <w:r w:rsidRPr="00DF53B4">
        <w:tab/>
        <w:t>store the announcement of the media plane security mechanisms the P-CSCF (IMS-ALG) supports received in the Security-Server header field, if any, according to the procedures described in draft-dawes-dispatch-mediasec-parameter.</w:t>
      </w:r>
    </w:p>
    <w:p w14:paraId="22BEFC26" w14:textId="77777777" w:rsidR="008458C9" w:rsidRPr="00DF53B4" w:rsidRDefault="008458C9" w:rsidP="008458C9">
      <w:pPr>
        <w:pStyle w:val="NO"/>
      </w:pPr>
      <w:r w:rsidRPr="00DF53B4">
        <w:rPr>
          <w:kern w:val="2"/>
        </w:rPr>
        <w:t>NOTE 9:</w:t>
      </w:r>
      <w:r w:rsidRPr="00DF53B4">
        <w:rPr>
          <w:kern w:val="2"/>
        </w:rPr>
        <w:tab/>
        <w:t>Security mechanisms that apply to the media plane are distinguished by the "mediasec" header field parameter.</w:t>
      </w:r>
    </w:p>
    <w:p w14:paraId="13DC1181" w14:textId="77777777" w:rsidR="008458C9" w:rsidRPr="00DF53B4" w:rsidRDefault="008458C9" w:rsidP="008458C9">
      <w:r w:rsidRPr="00DF53B4">
        <w:t>If there are no more public user identities registered with this contact address, the UE shall delete any stored media plane security mechanisms and related keys and any security associations or TLS sessions and related keys it may have towards the IM CN subsystem.</w:t>
      </w:r>
    </w:p>
    <w:p w14:paraId="7C983137" w14:textId="77777777" w:rsidR="008458C9" w:rsidRPr="00DF53B4" w:rsidRDefault="008458C9" w:rsidP="008458C9">
      <w:r w:rsidRPr="00DF53B4">
        <w:t>If all public user identities are deregistered and all security association or TLS session is removed, then the UE shall consider subscription to the reg event package cancelled (i.e. as if the UE had sent a SUBSCRIBE request with an Expires header field containing a value of zero).</w:t>
      </w:r>
    </w:p>
    <w:p w14:paraId="75A50363" w14:textId="77777777" w:rsidR="008458C9" w:rsidRPr="00DF53B4" w:rsidRDefault="008458C9" w:rsidP="00862364">
      <w:pPr>
        <w:pStyle w:val="H6"/>
        <w:rPr>
          <w:snapToGrid w:val="0"/>
        </w:rPr>
      </w:pPr>
      <w:r w:rsidRPr="00DF53B4">
        <w:rPr>
          <w:snapToGrid w:val="0"/>
        </w:rPr>
        <w:t>[TS 24.229, clause 5.1.1.6.2]:</w:t>
      </w:r>
    </w:p>
    <w:p w14:paraId="567FE945" w14:textId="77777777" w:rsidR="008458C9" w:rsidRPr="00DF53B4" w:rsidRDefault="008458C9" w:rsidP="008458C9">
      <w:r w:rsidRPr="00DF53B4">
        <w:t>On sending a REGISTER request, as defined in subclause 5.1.1.6.1, the UE shall additionally populate the header fields as follows:</w:t>
      </w:r>
    </w:p>
    <w:p w14:paraId="0424E319" w14:textId="77777777" w:rsidR="008458C9" w:rsidRPr="00DF53B4" w:rsidRDefault="008458C9" w:rsidP="008458C9">
      <w:pPr>
        <w:pStyle w:val="B1"/>
      </w:pPr>
      <w:r w:rsidRPr="00DF53B4">
        <w:t>a)</w:t>
      </w:r>
      <w:r w:rsidRPr="00DF53B4">
        <w:tab/>
        <w:t>an Authorization header field, with:</w:t>
      </w:r>
    </w:p>
    <w:p w14:paraId="1628E032" w14:textId="77777777" w:rsidR="008458C9" w:rsidRPr="00DF53B4" w:rsidRDefault="008458C9" w:rsidP="008458C9">
      <w:pPr>
        <w:pStyle w:val="B2"/>
      </w:pPr>
      <w:r w:rsidRPr="00DF53B4">
        <w:t>-</w:t>
      </w:r>
      <w:r w:rsidRPr="00DF53B4">
        <w:tab/>
        <w:t>the "username" header field parameter, set to the value of the private user identity;</w:t>
      </w:r>
    </w:p>
    <w:p w14:paraId="392D94CA" w14:textId="77777777" w:rsidR="008458C9" w:rsidRPr="00DF53B4" w:rsidRDefault="008458C9" w:rsidP="008458C9">
      <w:pPr>
        <w:pStyle w:val="B2"/>
      </w:pPr>
      <w:r w:rsidRPr="00DF53B4">
        <w:t>-</w:t>
      </w:r>
      <w:r w:rsidRPr="00DF53B4">
        <w:tab/>
        <w:t>the "realm" header field parameter, set to the value as received in the "realm" WWW-Authenticate header field parameter;</w:t>
      </w:r>
    </w:p>
    <w:p w14:paraId="24B1CCD2" w14:textId="77777777" w:rsidR="008458C9" w:rsidRPr="00DF53B4" w:rsidRDefault="008458C9" w:rsidP="008458C9">
      <w:pPr>
        <w:pStyle w:val="B2"/>
      </w:pPr>
      <w:r w:rsidRPr="00DF53B4">
        <w:t>-</w:t>
      </w:r>
      <w:r w:rsidRPr="00DF53B4">
        <w:tab/>
        <w:t>the "uri" header field parameter, set to the SIP URI of the domain name of the home network;</w:t>
      </w:r>
    </w:p>
    <w:p w14:paraId="540B5A0C" w14:textId="77777777" w:rsidR="008458C9" w:rsidRPr="00DF53B4" w:rsidRDefault="008458C9" w:rsidP="008458C9">
      <w:pPr>
        <w:pStyle w:val="B2"/>
      </w:pPr>
      <w:r w:rsidRPr="00DF53B4">
        <w:t>-</w:t>
      </w:r>
      <w:r w:rsidRPr="00DF53B4">
        <w:tab/>
        <w:t>the "nonce" header field parameter, set to last received nonce value; and</w:t>
      </w:r>
    </w:p>
    <w:p w14:paraId="528A5C52" w14:textId="77777777" w:rsidR="008458C9" w:rsidRPr="00DF53B4" w:rsidRDefault="008458C9" w:rsidP="008458C9">
      <w:pPr>
        <w:pStyle w:val="B2"/>
      </w:pPr>
      <w:r w:rsidRPr="00DF53B4">
        <w:t>-</w:t>
      </w:r>
      <w:r w:rsidRPr="00DF53B4">
        <w:tab/>
        <w:t>the response directive, set to the last calculated response value;</w:t>
      </w:r>
    </w:p>
    <w:p w14:paraId="21048717" w14:textId="77777777" w:rsidR="008458C9" w:rsidRPr="00DF53B4" w:rsidRDefault="008458C9" w:rsidP="008458C9">
      <w:pPr>
        <w:pStyle w:val="B1"/>
      </w:pPr>
      <w:r w:rsidRPr="00DF53B4">
        <w:t>b)</w:t>
      </w:r>
      <w:r w:rsidRPr="00DF53B4">
        <w:tab/>
        <w:t>additionally for each Contact header field and associated contact address, include the associated protected server port value in the hostport parameter;</w:t>
      </w:r>
    </w:p>
    <w:p w14:paraId="45BF33E7" w14:textId="77777777" w:rsidR="008458C9" w:rsidRPr="00DF53B4" w:rsidRDefault="008458C9" w:rsidP="008458C9">
      <w:pPr>
        <w:pStyle w:val="B1"/>
      </w:pPr>
      <w:r w:rsidRPr="00DF53B4">
        <w:t>c)</w:t>
      </w:r>
      <w:r w:rsidRPr="00DF53B4">
        <w:tab/>
        <w:t>additionally for the Via header field, include the protected server port value bound to the security association in the sent-by field;</w:t>
      </w:r>
    </w:p>
    <w:p w14:paraId="533707BF" w14:textId="77777777" w:rsidR="008458C9" w:rsidRPr="00DF53B4" w:rsidRDefault="008458C9" w:rsidP="008458C9">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01311AA2" w14:textId="77777777" w:rsidR="008458C9" w:rsidRPr="00DF53B4" w:rsidRDefault="008458C9" w:rsidP="008458C9">
      <w:pPr>
        <w:pStyle w:val="B1"/>
      </w:pPr>
      <w:r w:rsidRPr="00DF53B4">
        <w:t>d)</w:t>
      </w:r>
      <w:r w:rsidRPr="00DF53B4">
        <w:tab/>
        <w:t xml:space="preserve">a Security-Client header field, set to specify the signalling plane security mechanisms it supports, the IPsec layer algorithms for integrity and confidentiality protection it supports and the new parameter values needed for the setup of two new pairs of security associations. For further details see 3GPP TS 33.203 and </w:t>
      </w:r>
      <w:r w:rsidR="00862364" w:rsidRPr="00DF53B4">
        <w:t>RFC </w:t>
      </w:r>
      <w:r w:rsidRPr="00DF53B4">
        <w:t>3329; and</w:t>
      </w:r>
    </w:p>
    <w:p w14:paraId="53D77013" w14:textId="77777777" w:rsidR="008458C9" w:rsidRPr="00DF53B4" w:rsidRDefault="008458C9" w:rsidP="008458C9">
      <w:pPr>
        <w:pStyle w:val="B1"/>
      </w:pPr>
      <w:r w:rsidRPr="00DF53B4">
        <w:t>e)</w:t>
      </w:r>
      <w:r w:rsidRPr="00DF53B4">
        <w:tab/>
        <w:t>a Security-Verify header field that contains the content of the Security-Server header field received in the 401 (Unauthorized) response of the last successful authentication.</w:t>
      </w:r>
    </w:p>
    <w:p w14:paraId="0AF35DBA" w14:textId="77777777" w:rsidR="008458C9" w:rsidRPr="00DF53B4" w:rsidRDefault="008458C9" w:rsidP="008458C9">
      <w:pPr>
        <w:pStyle w:val="NO"/>
      </w:pPr>
      <w:r w:rsidRPr="00DF53B4">
        <w:t>NOTE 2:</w:t>
      </w:r>
      <w:r w:rsidRPr="00DF53B4">
        <w:tab/>
        <w:t>When the UE has received the 200 (OK) response for the REGISTER request of the only public user identity currently registered with this contact address and its associated set of implicitly registered public user identities (i.e. no other public user identity is registered), the UE removes the security association (between the P-CSCF and the UE) that were using this contact address. Therefore further SIP signalling using this security association (e.g. the NOTIFY request containing the deregistration event) will not reach the UE.</w:t>
      </w:r>
    </w:p>
    <w:p w14:paraId="355F58D3" w14:textId="77777777" w:rsidR="00533CBF" w:rsidRPr="00DF53B4" w:rsidRDefault="00533CBF" w:rsidP="003B0D9C">
      <w:pPr>
        <w:pStyle w:val="H6"/>
        <w:rPr>
          <w:snapToGrid w:val="0"/>
        </w:rPr>
      </w:pPr>
      <w:r w:rsidRPr="00DF53B4">
        <w:rPr>
          <w:snapToGrid w:val="0"/>
        </w:rPr>
        <w:t>Reference(s)</w:t>
      </w:r>
    </w:p>
    <w:p w14:paraId="25DF6F98" w14:textId="77777777" w:rsidR="00680F75" w:rsidRPr="00DF53B4" w:rsidRDefault="00026872" w:rsidP="00533CBF">
      <w:r w:rsidRPr="00DF53B4">
        <w:rPr>
          <w:snapToGrid w:val="0"/>
        </w:rPr>
        <w:t>3GPP T</w:t>
      </w:r>
      <w:r w:rsidRPr="00DF53B4">
        <w:t>S 24.229</w:t>
      </w:r>
      <w:r w:rsidR="00D91191" w:rsidRPr="00DF53B4">
        <w:t xml:space="preserve"> </w:t>
      </w:r>
      <w:r w:rsidRPr="00DF53B4">
        <w:t xml:space="preserve">[10], </w:t>
      </w:r>
      <w:r w:rsidR="008458C9" w:rsidRPr="00DF53B4">
        <w:t>clauses 5.1.1.6.1 and 5.1.1.6.2.</w:t>
      </w:r>
    </w:p>
    <w:p w14:paraId="07C8E500" w14:textId="77777777" w:rsidR="00533CBF" w:rsidRPr="00DF53B4" w:rsidRDefault="00533CBF" w:rsidP="00ED0B7C">
      <w:pPr>
        <w:pStyle w:val="Heading3"/>
      </w:pPr>
      <w:bookmarkStart w:id="695" w:name="_Toc21077184"/>
      <w:bookmarkStart w:id="696" w:name="_Toc35971731"/>
      <w:bookmarkStart w:id="697" w:name="_Toc51774020"/>
      <w:bookmarkStart w:id="698" w:name="_Toc51834443"/>
      <w:bookmarkStart w:id="699" w:name="_Toc52219296"/>
      <w:bookmarkStart w:id="700" w:name="_Toc58359390"/>
      <w:bookmarkStart w:id="701" w:name="_Toc68192548"/>
      <w:bookmarkStart w:id="702" w:name="_Toc75421523"/>
      <w:r w:rsidRPr="00DF53B4">
        <w:t>8.3.3</w:t>
      </w:r>
      <w:r w:rsidRPr="00DF53B4">
        <w:tab/>
      </w:r>
      <w:r w:rsidRPr="00DF53B4">
        <w:rPr>
          <w:snapToGrid w:val="0"/>
        </w:rPr>
        <w:t>Test purpose</w:t>
      </w:r>
      <w:bookmarkEnd w:id="695"/>
      <w:bookmarkEnd w:id="696"/>
      <w:bookmarkEnd w:id="697"/>
      <w:bookmarkEnd w:id="698"/>
      <w:bookmarkEnd w:id="699"/>
      <w:bookmarkEnd w:id="700"/>
      <w:bookmarkEnd w:id="701"/>
      <w:bookmarkEnd w:id="702"/>
    </w:p>
    <w:p w14:paraId="4105EF1E" w14:textId="77777777" w:rsidR="00DF7EFA" w:rsidRPr="00DF53B4" w:rsidRDefault="003B0D9C" w:rsidP="00DF7EFA">
      <w:pPr>
        <w:pStyle w:val="B1"/>
        <w:rPr>
          <w:snapToGrid w:val="0"/>
        </w:rPr>
      </w:pPr>
      <w:r w:rsidRPr="00DF53B4">
        <w:rPr>
          <w:snapToGrid w:val="0"/>
        </w:rPr>
        <w:t>1)</w:t>
      </w:r>
      <w:r w:rsidR="00533CBF" w:rsidRPr="00DF53B4">
        <w:rPr>
          <w:snapToGrid w:val="0"/>
        </w:rPr>
        <w:tab/>
        <w:t xml:space="preserve">To verify that the UE sends a correctly composed initial REGISTER request with an </w:t>
      </w:r>
      <w:r w:rsidR="00307C2C" w:rsidRPr="00DF53B4">
        <w:rPr>
          <w:snapToGrid w:val="0"/>
        </w:rPr>
        <w:t>expiration interval value</w:t>
      </w:r>
      <w:r w:rsidR="00A05125" w:rsidRPr="00DF53B4">
        <w:rPr>
          <w:snapToGrid w:val="0"/>
        </w:rPr>
        <w:t xml:space="preserve"> </w:t>
      </w:r>
      <w:r w:rsidR="00533CBF" w:rsidRPr="00DF53B4">
        <w:rPr>
          <w:snapToGrid w:val="0"/>
        </w:rPr>
        <w:t>set to 0 to S-CSCF via the discovered P-CSCF, according to 3GPP TS 24.229 [</w:t>
      </w:r>
      <w:r w:rsidR="00A05125" w:rsidRPr="00DF53B4">
        <w:rPr>
          <w:snapToGrid w:val="0"/>
        </w:rPr>
        <w:t>10</w:t>
      </w:r>
      <w:r w:rsidR="00533CBF" w:rsidRPr="00DF53B4">
        <w:rPr>
          <w:snapToGrid w:val="0"/>
        </w:rPr>
        <w:t>] clause 5.1.1.</w:t>
      </w:r>
      <w:r w:rsidR="00A05125" w:rsidRPr="00DF53B4">
        <w:rPr>
          <w:snapToGrid w:val="0"/>
        </w:rPr>
        <w:t>6</w:t>
      </w:r>
      <w:r w:rsidR="00533CBF" w:rsidRPr="00DF53B4">
        <w:rPr>
          <w:snapToGrid w:val="0"/>
        </w:rPr>
        <w:t>.</w:t>
      </w:r>
      <w:r w:rsidR="00DF7EFA" w:rsidRPr="00DF53B4">
        <w:rPr>
          <w:snapToGrid w:val="0"/>
        </w:rPr>
        <w:t xml:space="preserve"> </w:t>
      </w:r>
    </w:p>
    <w:p w14:paraId="1BB31BA1" w14:textId="77777777" w:rsidR="00533CBF" w:rsidRPr="00DF53B4" w:rsidRDefault="00DF7EFA" w:rsidP="00DF7EFA">
      <w:pPr>
        <w:pStyle w:val="B1"/>
        <w:rPr>
          <w:snapToGrid w:val="0"/>
        </w:rPr>
      </w:pPr>
      <w:r w:rsidRPr="00DF53B4">
        <w:rPr>
          <w:snapToGrid w:val="0"/>
        </w:rPr>
        <w:t>2)</w:t>
      </w:r>
      <w:r w:rsidRPr="00DF53B4">
        <w:rPr>
          <w:snapToGrid w:val="0"/>
        </w:rPr>
        <w:tab/>
        <w:t>To verify that the UE sends correctly composed unsubscriptions, in case the UE unsubscribes from its event packages.</w:t>
      </w:r>
    </w:p>
    <w:p w14:paraId="4137BF23" w14:textId="77777777" w:rsidR="00533CBF" w:rsidRPr="00DF53B4" w:rsidRDefault="00533CBF" w:rsidP="00ED0B7C">
      <w:pPr>
        <w:pStyle w:val="Heading3"/>
      </w:pPr>
      <w:bookmarkStart w:id="703" w:name="_Toc21077185"/>
      <w:bookmarkStart w:id="704" w:name="_Toc35971732"/>
      <w:bookmarkStart w:id="705" w:name="_Toc51774021"/>
      <w:bookmarkStart w:id="706" w:name="_Toc51834444"/>
      <w:bookmarkStart w:id="707" w:name="_Toc52219297"/>
      <w:bookmarkStart w:id="708" w:name="_Toc58359391"/>
      <w:bookmarkStart w:id="709" w:name="_Toc68192549"/>
      <w:bookmarkStart w:id="710" w:name="_Toc75421524"/>
      <w:r w:rsidRPr="00DF53B4">
        <w:t>8.3.4</w:t>
      </w:r>
      <w:r w:rsidRPr="00DF53B4">
        <w:tab/>
      </w:r>
      <w:r w:rsidRPr="00DF53B4">
        <w:rPr>
          <w:snapToGrid w:val="0"/>
        </w:rPr>
        <w:t>Method of test</w:t>
      </w:r>
      <w:bookmarkEnd w:id="703"/>
      <w:bookmarkEnd w:id="704"/>
      <w:bookmarkEnd w:id="705"/>
      <w:bookmarkEnd w:id="706"/>
      <w:bookmarkEnd w:id="707"/>
      <w:bookmarkEnd w:id="708"/>
      <w:bookmarkEnd w:id="709"/>
      <w:bookmarkEnd w:id="710"/>
    </w:p>
    <w:p w14:paraId="12AC7EC7" w14:textId="77777777" w:rsidR="00533CBF" w:rsidRPr="00DF53B4" w:rsidRDefault="00533CBF" w:rsidP="00680F75">
      <w:pPr>
        <w:pStyle w:val="H6"/>
        <w:rPr>
          <w:snapToGrid w:val="0"/>
        </w:rPr>
      </w:pPr>
      <w:r w:rsidRPr="00DF53B4">
        <w:rPr>
          <w:snapToGrid w:val="0"/>
        </w:rPr>
        <w:t>Initial conditions</w:t>
      </w:r>
    </w:p>
    <w:p w14:paraId="7E8862B1" w14:textId="77777777" w:rsidR="00AE4C26" w:rsidRPr="00DF53B4" w:rsidRDefault="00026872" w:rsidP="00533CBF">
      <w:pPr>
        <w:rPr>
          <w:snapToGrid w:val="0"/>
        </w:rPr>
      </w:pPr>
      <w:r w:rsidRPr="00DF53B4">
        <w:rPr>
          <w:snapToGrid w:val="0"/>
        </w:rPr>
        <w:t xml:space="preserve">UE contains either ISIM and USIM applications or only USIM application on UICC. UE is registered to IMS services by performing the </w:t>
      </w:r>
      <w:r w:rsidRPr="00DF53B4">
        <w:t>generic</w:t>
      </w:r>
      <w:r w:rsidR="004D7B60" w:rsidRPr="00DF53B4">
        <w:t xml:space="preserve"> registration test procedure in Annex C</w:t>
      </w:r>
      <w:r w:rsidR="004D7B60" w:rsidRPr="00DF53B4">
        <w:rPr>
          <w:lang w:eastAsia="zh-TW"/>
        </w:rPr>
        <w:t>.2</w:t>
      </w:r>
      <w:r w:rsidR="004D7B60" w:rsidRPr="00DF53B4">
        <w:t xml:space="preserve"> up to the last step.</w:t>
      </w:r>
    </w:p>
    <w:p w14:paraId="513F2EAA" w14:textId="77777777" w:rsidR="00AE4C26" w:rsidRPr="00DF53B4" w:rsidRDefault="00AE4C26" w:rsidP="00533CBF">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w:t>
      </w:r>
      <w:r w:rsidR="00C81804" w:rsidRPr="00DF53B4">
        <w:rPr>
          <w:snapToGrid w:val="0"/>
        </w:rPr>
        <w:t>PI, according to 3GPP TS 33.203</w:t>
      </w:r>
      <w:r w:rsidR="00DF7EFA" w:rsidRPr="00DF53B4">
        <w:rPr>
          <w:snapToGrid w:val="0"/>
        </w:rPr>
        <w:t xml:space="preserve"> </w:t>
      </w:r>
      <w:r w:rsidRPr="00DF53B4">
        <w:rPr>
          <w:snapToGrid w:val="0"/>
        </w:rPr>
        <w:t xml:space="preserve">[14] clause 6.1 and </w:t>
      </w:r>
      <w:r w:rsidR="00862364" w:rsidRPr="00DF53B4">
        <w:rPr>
          <w:snapToGrid w:val="0"/>
        </w:rPr>
        <w:t>RFC </w:t>
      </w:r>
      <w:r w:rsidRPr="00DF53B4">
        <w:rPr>
          <w:snapToGrid w:val="0"/>
        </w:rPr>
        <w:t>3310 [17].</w:t>
      </w:r>
    </w:p>
    <w:p w14:paraId="7FEE0E17" w14:textId="77777777" w:rsidR="00533CBF" w:rsidRPr="00DF53B4" w:rsidRDefault="00533CBF" w:rsidP="00680F75">
      <w:pPr>
        <w:pStyle w:val="H6"/>
        <w:rPr>
          <w:snapToGrid w:val="0"/>
        </w:rPr>
      </w:pPr>
      <w:r w:rsidRPr="00DF53B4">
        <w:rPr>
          <w:snapToGrid w:val="0"/>
        </w:rPr>
        <w:t>Test procedure</w:t>
      </w:r>
    </w:p>
    <w:p w14:paraId="6A9F7C7E" w14:textId="77777777" w:rsidR="00DF7EFA" w:rsidRPr="00DF53B4" w:rsidRDefault="00DF7EFA" w:rsidP="00DF7EFA">
      <w:pPr>
        <w:pStyle w:val="B1"/>
      </w:pPr>
      <w:r w:rsidRPr="00DF53B4">
        <w:rPr>
          <w:snapToGrid w:val="0"/>
        </w:rPr>
        <w:t>0</w:t>
      </w:r>
      <w:r w:rsidR="00533CBF" w:rsidRPr="00DF53B4">
        <w:rPr>
          <w:snapToGrid w:val="0"/>
        </w:rPr>
        <w:t>)</w:t>
      </w:r>
      <w:r w:rsidR="00533CBF" w:rsidRPr="00DF53B4">
        <w:rPr>
          <w:snapToGrid w:val="0"/>
        </w:rPr>
        <w:tab/>
        <w:t>The UE is triggered by MMI to initiate a deregistration procedure</w:t>
      </w:r>
      <w:r w:rsidRPr="00DF53B4">
        <w:t>.</w:t>
      </w:r>
    </w:p>
    <w:p w14:paraId="0377DC99" w14:textId="77777777" w:rsidR="00533CBF" w:rsidRPr="00DF53B4" w:rsidRDefault="00DF7EFA" w:rsidP="00DF7EFA">
      <w:pPr>
        <w:pStyle w:val="B1"/>
      </w:pPr>
      <w:r w:rsidRPr="00DF53B4">
        <w:rPr>
          <w:snapToGrid w:val="0"/>
        </w:rPr>
        <w:t>0A-0D)</w:t>
      </w:r>
      <w:r w:rsidRPr="00DF53B4">
        <w:rPr>
          <w:snapToGrid w:val="0"/>
        </w:rPr>
        <w:tab/>
        <w:t>UE optionally unsubscribes from event packages it had subscribed to.</w:t>
      </w:r>
    </w:p>
    <w:p w14:paraId="28567F7F" w14:textId="77777777" w:rsidR="00DF7EFA" w:rsidRPr="00DF53B4" w:rsidRDefault="00DF7EFA" w:rsidP="00DF7EFA">
      <w:pPr>
        <w:pStyle w:val="B1"/>
      </w:pPr>
      <w:r w:rsidRPr="00DF53B4">
        <w:rPr>
          <w:snapToGrid w:val="0"/>
        </w:rPr>
        <w:t>1</w:t>
      </w:r>
      <w:r w:rsidR="00533CBF" w:rsidRPr="00DF53B4">
        <w:rPr>
          <w:snapToGrid w:val="0"/>
        </w:rPr>
        <w:t>)</w:t>
      </w:r>
      <w:r w:rsidR="00533CBF" w:rsidRPr="00DF53B4">
        <w:rPr>
          <w:snapToGrid w:val="0"/>
        </w:rPr>
        <w:tab/>
        <w:t xml:space="preserve">IMS deregistration is initiated on the UE. SS waits </w:t>
      </w:r>
      <w:r w:rsidRPr="00DF53B4">
        <w:rPr>
          <w:snapToGrid w:val="0"/>
        </w:rPr>
        <w:t xml:space="preserve">for </w:t>
      </w:r>
      <w:r w:rsidR="00533CBF" w:rsidRPr="00DF53B4">
        <w:rPr>
          <w:snapToGrid w:val="0"/>
        </w:rPr>
        <w:t>the UE to send a REGISTER request, in accordance to 3GPP T</w:t>
      </w:r>
      <w:r w:rsidR="00533CBF" w:rsidRPr="00DF53B4">
        <w:t>S 24.229 [</w:t>
      </w:r>
      <w:r w:rsidR="000F3675" w:rsidRPr="00DF53B4">
        <w:t>10</w:t>
      </w:r>
      <w:r w:rsidR="00533CBF" w:rsidRPr="00DF53B4">
        <w:t>], clause 5.1.1.6</w:t>
      </w:r>
      <w:r w:rsidRPr="00DF53B4">
        <w:t>.</w:t>
      </w:r>
    </w:p>
    <w:p w14:paraId="19660188" w14:textId="77777777" w:rsidR="00533CBF" w:rsidRPr="00DF53B4" w:rsidRDefault="00DF7EFA" w:rsidP="00DF7EFA">
      <w:pPr>
        <w:pStyle w:val="B1"/>
      </w:pPr>
      <w:r w:rsidRPr="00DF53B4">
        <w:rPr>
          <w:snapToGrid w:val="0"/>
        </w:rPr>
        <w:t>2) SS responds to REGISTER with a correctly composed 200 OK message.</w:t>
      </w:r>
    </w:p>
    <w:p w14:paraId="79558270" w14:textId="77777777" w:rsidR="00533CBF" w:rsidRPr="00DF53B4" w:rsidRDefault="00533CBF" w:rsidP="00533CB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3E486DC2" w14:textId="77777777" w:rsidTr="008E2EC9">
        <w:trPr>
          <w:cantSplit/>
          <w:jc w:val="center"/>
        </w:trPr>
        <w:tc>
          <w:tcPr>
            <w:tcW w:w="720" w:type="dxa"/>
            <w:tcBorders>
              <w:top w:val="single" w:sz="4" w:space="0" w:color="auto"/>
              <w:left w:val="single" w:sz="4" w:space="0" w:color="auto"/>
              <w:bottom w:val="nil"/>
              <w:right w:val="single" w:sz="4" w:space="0" w:color="auto"/>
            </w:tcBorders>
          </w:tcPr>
          <w:p w14:paraId="607A0031"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3663B3B"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3FB21B2"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4488CA6" w14:textId="77777777" w:rsidR="00F15B94" w:rsidRPr="00DF53B4" w:rsidRDefault="00F15B94" w:rsidP="004A1708">
            <w:pPr>
              <w:pStyle w:val="TAH"/>
              <w:rPr>
                <w:lang w:eastAsia="en-US"/>
              </w:rPr>
            </w:pPr>
            <w:r w:rsidRPr="00DF53B4">
              <w:rPr>
                <w:lang w:eastAsia="en-US"/>
              </w:rPr>
              <w:t>Comment</w:t>
            </w:r>
          </w:p>
        </w:tc>
      </w:tr>
      <w:tr w:rsidR="00F15B94" w:rsidRPr="00DF53B4" w14:paraId="1A08CF04" w14:textId="77777777" w:rsidTr="008E2EC9">
        <w:trPr>
          <w:cantSplit/>
          <w:jc w:val="center"/>
        </w:trPr>
        <w:tc>
          <w:tcPr>
            <w:tcW w:w="720" w:type="dxa"/>
            <w:tcBorders>
              <w:top w:val="nil"/>
              <w:left w:val="single" w:sz="4" w:space="0" w:color="auto"/>
              <w:bottom w:val="single" w:sz="4" w:space="0" w:color="auto"/>
              <w:right w:val="single" w:sz="4" w:space="0" w:color="auto"/>
            </w:tcBorders>
          </w:tcPr>
          <w:p w14:paraId="7BA780D1"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6405CDDB"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4DB7352E"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88011C3"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34361678" w14:textId="77777777" w:rsidR="00F15B94" w:rsidRPr="00DF53B4" w:rsidRDefault="00F15B94" w:rsidP="004A1708">
            <w:pPr>
              <w:pStyle w:val="TAL"/>
              <w:rPr>
                <w:rFonts w:eastAsia="MS Gothic"/>
                <w:lang w:eastAsia="en-US"/>
              </w:rPr>
            </w:pPr>
          </w:p>
        </w:tc>
      </w:tr>
      <w:tr w:rsidR="00DF7EFA" w:rsidRPr="00DF53B4" w:rsidDel="0074653B" w14:paraId="27ADCB4A" w14:textId="77777777" w:rsidTr="00E81C89">
        <w:trPr>
          <w:cantSplit/>
          <w:jc w:val="center"/>
        </w:trPr>
        <w:tc>
          <w:tcPr>
            <w:tcW w:w="720" w:type="dxa"/>
            <w:tcBorders>
              <w:top w:val="single" w:sz="4" w:space="0" w:color="auto"/>
            </w:tcBorders>
          </w:tcPr>
          <w:p w14:paraId="5EFA82A0" w14:textId="77777777" w:rsidR="00DF7EFA" w:rsidRPr="00DF53B4" w:rsidRDefault="00DF7EFA" w:rsidP="00E81C89">
            <w:pPr>
              <w:pStyle w:val="TAC"/>
              <w:rPr>
                <w:rFonts w:eastAsia="MS Gothic"/>
                <w:lang w:eastAsia="en-US"/>
              </w:rPr>
            </w:pPr>
            <w:r w:rsidRPr="00DF53B4">
              <w:rPr>
                <w:rFonts w:eastAsia="MS Gothic"/>
                <w:lang w:eastAsia="en-US"/>
              </w:rPr>
              <w:t>0</w:t>
            </w:r>
          </w:p>
        </w:tc>
        <w:tc>
          <w:tcPr>
            <w:tcW w:w="1260" w:type="dxa"/>
            <w:gridSpan w:val="2"/>
          </w:tcPr>
          <w:p w14:paraId="4B721A7A" w14:textId="77777777" w:rsidR="00DF7EFA" w:rsidRPr="00DF53B4" w:rsidDel="0074653B" w:rsidRDefault="00DF7EFA" w:rsidP="00E81C89">
            <w:pPr>
              <w:pStyle w:val="TAC"/>
              <w:rPr>
                <w:rFonts w:eastAsia="MS Gothic"/>
                <w:lang w:eastAsia="en-US"/>
              </w:rPr>
            </w:pPr>
          </w:p>
        </w:tc>
        <w:tc>
          <w:tcPr>
            <w:tcW w:w="3420" w:type="dxa"/>
            <w:tcBorders>
              <w:top w:val="single" w:sz="4" w:space="0" w:color="auto"/>
            </w:tcBorders>
          </w:tcPr>
          <w:p w14:paraId="736E98CD" w14:textId="77777777" w:rsidR="00DF7EFA" w:rsidRPr="00DF53B4" w:rsidRDefault="00DF7EFA" w:rsidP="00E81C89">
            <w:pPr>
              <w:pStyle w:val="TAL"/>
              <w:rPr>
                <w:lang w:eastAsia="en-US"/>
              </w:rPr>
            </w:pPr>
            <w:r w:rsidRPr="00DF53B4">
              <w:rPr>
                <w:lang w:eastAsia="en-US"/>
              </w:rPr>
              <w:t>Make the UE deregister from IMS</w:t>
            </w:r>
          </w:p>
        </w:tc>
        <w:tc>
          <w:tcPr>
            <w:tcW w:w="4288" w:type="dxa"/>
            <w:tcBorders>
              <w:top w:val="single" w:sz="4" w:space="0" w:color="auto"/>
            </w:tcBorders>
          </w:tcPr>
          <w:p w14:paraId="74E8F28C" w14:textId="77777777" w:rsidR="00DF7EFA" w:rsidRPr="00DF53B4" w:rsidDel="0074653B" w:rsidRDefault="00DF7EFA" w:rsidP="00E81C89">
            <w:pPr>
              <w:pStyle w:val="TAL"/>
              <w:rPr>
                <w:rFonts w:eastAsia="MS Gothic"/>
                <w:lang w:eastAsia="en-US"/>
              </w:rPr>
            </w:pPr>
          </w:p>
        </w:tc>
      </w:tr>
      <w:tr w:rsidR="008E2EC9" w:rsidRPr="00DF53B4" w:rsidDel="0074653B" w14:paraId="4BA7B45F" w14:textId="77777777" w:rsidTr="008E2EC9">
        <w:trPr>
          <w:cantSplit/>
          <w:jc w:val="center"/>
        </w:trPr>
        <w:tc>
          <w:tcPr>
            <w:tcW w:w="720" w:type="dxa"/>
            <w:tcBorders>
              <w:top w:val="single" w:sz="4" w:space="0" w:color="auto"/>
            </w:tcBorders>
          </w:tcPr>
          <w:p w14:paraId="515C950C" w14:textId="77777777" w:rsidR="008E2EC9" w:rsidRPr="00DF53B4" w:rsidDel="0074653B" w:rsidRDefault="00DF7EFA" w:rsidP="0032171C">
            <w:pPr>
              <w:pStyle w:val="TAC"/>
              <w:rPr>
                <w:rFonts w:eastAsia="MS Gothic"/>
                <w:lang w:eastAsia="en-US"/>
              </w:rPr>
            </w:pPr>
            <w:r w:rsidRPr="00DF53B4">
              <w:rPr>
                <w:rFonts w:eastAsia="MS Gothic"/>
                <w:lang w:eastAsia="en-US"/>
              </w:rPr>
              <w:t>0A</w:t>
            </w:r>
            <w:r w:rsidR="008E2EC9" w:rsidRPr="00DF53B4">
              <w:rPr>
                <w:rFonts w:eastAsia="MS Gothic"/>
                <w:lang w:eastAsia="en-US"/>
              </w:rPr>
              <w:t>-2</w:t>
            </w:r>
          </w:p>
        </w:tc>
        <w:tc>
          <w:tcPr>
            <w:tcW w:w="1260" w:type="dxa"/>
            <w:gridSpan w:val="2"/>
          </w:tcPr>
          <w:p w14:paraId="67CECBEB" w14:textId="77777777" w:rsidR="008E2EC9" w:rsidRPr="00DF53B4" w:rsidDel="0074653B" w:rsidRDefault="008E2EC9" w:rsidP="0032171C">
            <w:pPr>
              <w:pStyle w:val="TAC"/>
              <w:rPr>
                <w:rFonts w:eastAsia="MS Gothic"/>
                <w:lang w:eastAsia="en-US"/>
              </w:rPr>
            </w:pPr>
          </w:p>
        </w:tc>
        <w:tc>
          <w:tcPr>
            <w:tcW w:w="3420" w:type="dxa"/>
            <w:tcBorders>
              <w:top w:val="single" w:sz="4" w:space="0" w:color="auto"/>
            </w:tcBorders>
          </w:tcPr>
          <w:p w14:paraId="0371D90E" w14:textId="77777777" w:rsidR="008E2EC9" w:rsidRPr="00DF53B4" w:rsidDel="0074653B" w:rsidRDefault="008E2EC9" w:rsidP="00DF7EFA">
            <w:pPr>
              <w:pStyle w:val="TAL"/>
              <w:rPr>
                <w:rFonts w:eastAsia="MS Gothic"/>
                <w:lang w:eastAsia="en-US"/>
              </w:rPr>
            </w:pPr>
            <w:r w:rsidRPr="00DF53B4">
              <w:rPr>
                <w:lang w:eastAsia="en-US"/>
              </w:rPr>
              <w:t xml:space="preserve">Steps </w:t>
            </w:r>
            <w:r w:rsidR="00DF7EFA" w:rsidRPr="00DF53B4">
              <w:rPr>
                <w:lang w:eastAsia="en-US"/>
              </w:rPr>
              <w:t>0A</w:t>
            </w:r>
            <w:r w:rsidRPr="00DF53B4">
              <w:rPr>
                <w:lang w:eastAsia="en-US"/>
              </w:rPr>
              <w:t>-2 defined in Annex C.30</w:t>
            </w:r>
          </w:p>
        </w:tc>
        <w:tc>
          <w:tcPr>
            <w:tcW w:w="4288" w:type="dxa"/>
            <w:tcBorders>
              <w:top w:val="single" w:sz="4" w:space="0" w:color="auto"/>
            </w:tcBorders>
          </w:tcPr>
          <w:p w14:paraId="41A0AA07" w14:textId="77777777" w:rsidR="008E2EC9" w:rsidRPr="00DF53B4" w:rsidDel="0074653B" w:rsidRDefault="008E2EC9" w:rsidP="0032171C">
            <w:pPr>
              <w:pStyle w:val="TAL"/>
              <w:rPr>
                <w:rFonts w:eastAsia="MS Gothic"/>
                <w:lang w:eastAsia="en-US"/>
              </w:rPr>
            </w:pPr>
          </w:p>
        </w:tc>
      </w:tr>
    </w:tbl>
    <w:p w14:paraId="7BBF7494" w14:textId="77777777" w:rsidR="00F15B94" w:rsidRPr="00DF53B4" w:rsidRDefault="00F15B94" w:rsidP="00F15B94"/>
    <w:p w14:paraId="7AE84A52" w14:textId="77777777" w:rsidR="00A36FDD" w:rsidRPr="00DF53B4" w:rsidRDefault="00D83596" w:rsidP="00ED0B7C">
      <w:pPr>
        <w:pStyle w:val="Heading3"/>
      </w:pPr>
      <w:bookmarkStart w:id="711" w:name="_Toc21077186"/>
      <w:bookmarkStart w:id="712" w:name="_Toc35971733"/>
      <w:bookmarkStart w:id="713" w:name="_Toc51774022"/>
      <w:bookmarkStart w:id="714" w:name="_Toc51834445"/>
      <w:bookmarkStart w:id="715" w:name="_Toc52219298"/>
      <w:bookmarkStart w:id="716" w:name="_Toc58359392"/>
      <w:bookmarkStart w:id="717" w:name="_Toc68192550"/>
      <w:bookmarkStart w:id="718" w:name="_Toc75421525"/>
      <w:r w:rsidRPr="00DF53B4">
        <w:t>8.3.5</w:t>
      </w:r>
      <w:r w:rsidRPr="00DF53B4">
        <w:tab/>
      </w:r>
      <w:r w:rsidR="00A36FDD" w:rsidRPr="00DF53B4">
        <w:t>Test Requirements</w:t>
      </w:r>
      <w:bookmarkEnd w:id="711"/>
      <w:bookmarkEnd w:id="712"/>
      <w:bookmarkEnd w:id="713"/>
      <w:bookmarkEnd w:id="714"/>
      <w:bookmarkEnd w:id="715"/>
      <w:bookmarkEnd w:id="716"/>
      <w:bookmarkEnd w:id="717"/>
      <w:bookmarkEnd w:id="718"/>
    </w:p>
    <w:p w14:paraId="3C783608" w14:textId="77777777" w:rsidR="00DF7EFA" w:rsidRPr="00DF53B4" w:rsidRDefault="00DF7EFA" w:rsidP="00DF7EFA">
      <w:r w:rsidRPr="00DF53B4">
        <w:t>SS shall check in steps 0A-0D that the UE uses headers as described in C.30 in case it unsubscribes from event packages.</w:t>
      </w:r>
    </w:p>
    <w:p w14:paraId="6ABDAFB0" w14:textId="77777777" w:rsidR="00A36FDD" w:rsidRPr="00DF53B4" w:rsidRDefault="00D07269" w:rsidP="00A36FDD">
      <w:r w:rsidRPr="00DF53B4">
        <w:t xml:space="preserve">SS shall check in step 1 that </w:t>
      </w:r>
      <w:r w:rsidRPr="00DF53B4">
        <w:rPr>
          <w:snapToGrid w:val="0"/>
        </w:rPr>
        <w:t xml:space="preserve">the de-register request sent by the UE </w:t>
      </w:r>
      <w:r w:rsidR="00DF7EFA" w:rsidRPr="00DF53B4">
        <w:rPr>
          <w:snapToGrid w:val="0"/>
        </w:rPr>
        <w:t xml:space="preserve">has </w:t>
      </w:r>
      <w:r w:rsidRPr="00DF53B4">
        <w:t>the headers correctly populated as per the default message “REGISTER” in annex A.1.1</w:t>
      </w:r>
      <w:r w:rsidR="00DF7EFA" w:rsidRPr="00DF53B4">
        <w:t xml:space="preserve"> </w:t>
      </w:r>
      <w:r w:rsidRPr="00DF53B4">
        <w:t>condition A2, except for the headers described</w:t>
      </w:r>
      <w:r w:rsidR="00EF5C57" w:rsidRPr="00DF53B4">
        <w:t xml:space="preserve"> </w:t>
      </w:r>
      <w:r w:rsidRPr="00DF53B4">
        <w:t>in 8.3.4.</w:t>
      </w:r>
    </w:p>
    <w:p w14:paraId="0A09EA87" w14:textId="77777777" w:rsidR="00130A3C" w:rsidRPr="00DF53B4" w:rsidRDefault="00130A3C" w:rsidP="00ED0B7C">
      <w:pPr>
        <w:pStyle w:val="Heading2"/>
      </w:pPr>
      <w:bookmarkStart w:id="719" w:name="_Toc21077187"/>
      <w:bookmarkStart w:id="720" w:name="_Toc35971734"/>
      <w:bookmarkStart w:id="721" w:name="_Toc51774023"/>
      <w:bookmarkStart w:id="722" w:name="_Toc51834446"/>
      <w:bookmarkStart w:id="723" w:name="_Toc52219299"/>
      <w:bookmarkStart w:id="724" w:name="_Toc58359393"/>
      <w:bookmarkStart w:id="725" w:name="_Toc68192551"/>
      <w:bookmarkStart w:id="726" w:name="_Toc75421526"/>
      <w:r w:rsidRPr="00DF53B4">
        <w:t>8.4</w:t>
      </w:r>
      <w:r w:rsidRPr="00DF53B4">
        <w:tab/>
        <w:t>Invalid behaviour- 423 Interval too brief</w:t>
      </w:r>
      <w:bookmarkEnd w:id="719"/>
      <w:bookmarkEnd w:id="720"/>
      <w:bookmarkEnd w:id="721"/>
      <w:bookmarkEnd w:id="722"/>
      <w:bookmarkEnd w:id="723"/>
      <w:bookmarkEnd w:id="724"/>
      <w:bookmarkEnd w:id="725"/>
      <w:bookmarkEnd w:id="726"/>
    </w:p>
    <w:p w14:paraId="3976ECA0" w14:textId="77777777" w:rsidR="00130A3C" w:rsidRPr="00DF53B4" w:rsidRDefault="00130A3C" w:rsidP="00ED0B7C">
      <w:pPr>
        <w:pStyle w:val="Heading3"/>
        <w:rPr>
          <w:snapToGrid w:val="0"/>
        </w:rPr>
      </w:pPr>
      <w:bookmarkStart w:id="727" w:name="_Toc21077188"/>
      <w:bookmarkStart w:id="728" w:name="_Toc35971735"/>
      <w:bookmarkStart w:id="729" w:name="_Toc51774024"/>
      <w:bookmarkStart w:id="730" w:name="_Toc51834447"/>
      <w:bookmarkStart w:id="731" w:name="_Toc52219300"/>
      <w:bookmarkStart w:id="732" w:name="_Toc58359394"/>
      <w:bookmarkStart w:id="733" w:name="_Toc68192552"/>
      <w:bookmarkStart w:id="734" w:name="_Toc75421527"/>
      <w:r w:rsidRPr="00DF53B4">
        <w:t>8.4.1</w:t>
      </w:r>
      <w:r w:rsidRPr="00DF53B4">
        <w:tab/>
        <w:t>Definition</w:t>
      </w:r>
      <w:bookmarkEnd w:id="727"/>
      <w:bookmarkEnd w:id="728"/>
      <w:bookmarkEnd w:id="729"/>
      <w:bookmarkEnd w:id="730"/>
      <w:bookmarkEnd w:id="731"/>
      <w:bookmarkEnd w:id="732"/>
      <w:bookmarkEnd w:id="733"/>
      <w:bookmarkEnd w:id="734"/>
    </w:p>
    <w:p w14:paraId="226076B7" w14:textId="77777777" w:rsidR="00130A3C" w:rsidRPr="00DF53B4" w:rsidRDefault="005772EA" w:rsidP="00130A3C">
      <w:pPr>
        <w:rPr>
          <w:snapToGrid w:val="0"/>
        </w:rPr>
      </w:pPr>
      <w:r w:rsidRPr="00DF53B4">
        <w:rPr>
          <w:snapToGrid w:val="0"/>
        </w:rPr>
        <w:t xml:space="preserve">Test to verify that the UE </w:t>
      </w:r>
      <w:r w:rsidR="00381799" w:rsidRPr="00DF53B4">
        <w:rPr>
          <w:snapToGrid w:val="0"/>
        </w:rPr>
        <w:t xml:space="preserve">sends </w:t>
      </w:r>
      <w:r w:rsidRPr="00DF53B4">
        <w:t>another REGISTER request using a correct expiration timer</w:t>
      </w:r>
      <w:r w:rsidRPr="00DF53B4">
        <w:rPr>
          <w:snapToGrid w:val="0"/>
        </w:rPr>
        <w:t xml:space="preserve"> when a r</w:t>
      </w:r>
      <w:r w:rsidRPr="00DF53B4">
        <w:t xml:space="preserve">egistration attempt was rejected with a 423 (Interval Too Brief) response. </w:t>
      </w:r>
    </w:p>
    <w:p w14:paraId="69B713FC" w14:textId="77777777" w:rsidR="00130A3C" w:rsidRPr="00DF53B4" w:rsidRDefault="00D83596" w:rsidP="00ED0B7C">
      <w:pPr>
        <w:pStyle w:val="Heading3"/>
      </w:pPr>
      <w:bookmarkStart w:id="735" w:name="_Toc21077189"/>
      <w:bookmarkStart w:id="736" w:name="_Toc35971736"/>
      <w:bookmarkStart w:id="737" w:name="_Toc51774025"/>
      <w:bookmarkStart w:id="738" w:name="_Toc51834448"/>
      <w:bookmarkStart w:id="739" w:name="_Toc52219301"/>
      <w:bookmarkStart w:id="740" w:name="_Toc58359395"/>
      <w:bookmarkStart w:id="741" w:name="_Toc68192553"/>
      <w:bookmarkStart w:id="742" w:name="_Toc75421528"/>
      <w:r w:rsidRPr="00DF53B4">
        <w:t>8.4.2</w:t>
      </w:r>
      <w:r w:rsidRPr="00DF53B4">
        <w:tab/>
      </w:r>
      <w:r w:rsidR="00130A3C" w:rsidRPr="00DF53B4">
        <w:t>Conformance requirement</w:t>
      </w:r>
      <w:bookmarkEnd w:id="735"/>
      <w:bookmarkEnd w:id="736"/>
      <w:bookmarkEnd w:id="737"/>
      <w:bookmarkEnd w:id="738"/>
      <w:bookmarkEnd w:id="739"/>
      <w:bookmarkEnd w:id="740"/>
      <w:bookmarkEnd w:id="741"/>
      <w:bookmarkEnd w:id="742"/>
    </w:p>
    <w:p w14:paraId="2F868BA8" w14:textId="77777777" w:rsidR="008458C9" w:rsidRPr="00DF53B4" w:rsidRDefault="008458C9" w:rsidP="008458C9">
      <w:r w:rsidRPr="00DF53B4">
        <w:t>On receiving a 423 (Interval Too Brief) response to the REGISTER request, the UE shall:</w:t>
      </w:r>
    </w:p>
    <w:p w14:paraId="57A86F17" w14:textId="77777777" w:rsidR="00BF14C3" w:rsidRPr="00DF53B4" w:rsidRDefault="008458C9" w:rsidP="00BF14C3">
      <w:pPr>
        <w:pStyle w:val="B1"/>
      </w:pPr>
      <w:r w:rsidRPr="00DF53B4">
        <w:t>-</w:t>
      </w:r>
      <w:r w:rsidRPr="00DF53B4">
        <w:tab/>
        <w:t>send another REGISTER request populating the registration expiration interval value with an expiration timer of at least the value received in the Min-Expires header field of the 423 (Interval Too Brief) response.</w:t>
      </w:r>
    </w:p>
    <w:p w14:paraId="73BAB4FF" w14:textId="77777777" w:rsidR="00130A3C" w:rsidRPr="00DF53B4" w:rsidRDefault="00130A3C" w:rsidP="003D3EB7">
      <w:pPr>
        <w:pStyle w:val="H6"/>
        <w:rPr>
          <w:snapToGrid w:val="0"/>
        </w:rPr>
      </w:pPr>
      <w:r w:rsidRPr="00DF53B4">
        <w:rPr>
          <w:snapToGrid w:val="0"/>
        </w:rPr>
        <w:t>Reference(s)</w:t>
      </w:r>
    </w:p>
    <w:p w14:paraId="5CBE8D33" w14:textId="77777777" w:rsidR="00130A3C" w:rsidRPr="00DF53B4" w:rsidRDefault="00026872" w:rsidP="00130A3C">
      <w:pPr>
        <w:rPr>
          <w:snapToGrid w:val="0"/>
        </w:rPr>
      </w:pPr>
      <w:r w:rsidRPr="00DF53B4">
        <w:rPr>
          <w:snapToGrid w:val="0"/>
        </w:rPr>
        <w:t>3GPP T</w:t>
      </w:r>
      <w:r w:rsidRPr="00DF53B4">
        <w:t>S 24.229</w:t>
      </w:r>
      <w:r w:rsidR="00D91191" w:rsidRPr="00DF53B4">
        <w:t xml:space="preserve"> </w:t>
      </w:r>
      <w:r w:rsidRPr="00DF53B4">
        <w:t>[10], clause 5.1.1.2</w:t>
      </w:r>
      <w:r w:rsidR="00317DF9" w:rsidRPr="00DF53B4">
        <w:t>.1</w:t>
      </w:r>
      <w:r w:rsidRPr="00DF53B4">
        <w:t>.</w:t>
      </w:r>
    </w:p>
    <w:p w14:paraId="153BD364" w14:textId="77777777" w:rsidR="00130A3C" w:rsidRPr="00DF53B4" w:rsidRDefault="00130A3C" w:rsidP="00ED0B7C">
      <w:pPr>
        <w:pStyle w:val="Heading3"/>
      </w:pPr>
      <w:bookmarkStart w:id="743" w:name="_Toc21077190"/>
      <w:bookmarkStart w:id="744" w:name="_Toc35971737"/>
      <w:bookmarkStart w:id="745" w:name="_Toc51774026"/>
      <w:bookmarkStart w:id="746" w:name="_Toc51834449"/>
      <w:bookmarkStart w:id="747" w:name="_Toc52219302"/>
      <w:bookmarkStart w:id="748" w:name="_Toc58359396"/>
      <w:bookmarkStart w:id="749" w:name="_Toc68192554"/>
      <w:bookmarkStart w:id="750" w:name="_Toc75421529"/>
      <w:r w:rsidRPr="00DF53B4">
        <w:t>8.4.3</w:t>
      </w:r>
      <w:r w:rsidRPr="00DF53B4">
        <w:tab/>
        <w:t>Test</w:t>
      </w:r>
      <w:r w:rsidRPr="00DF53B4">
        <w:rPr>
          <w:snapToGrid w:val="0"/>
        </w:rPr>
        <w:t xml:space="preserve"> purpose</w:t>
      </w:r>
      <w:bookmarkEnd w:id="743"/>
      <w:bookmarkEnd w:id="744"/>
      <w:bookmarkEnd w:id="745"/>
      <w:bookmarkEnd w:id="746"/>
      <w:bookmarkEnd w:id="747"/>
      <w:bookmarkEnd w:id="748"/>
      <w:bookmarkEnd w:id="749"/>
      <w:bookmarkEnd w:id="750"/>
    </w:p>
    <w:p w14:paraId="33297274" w14:textId="77777777" w:rsidR="00130A3C" w:rsidRPr="00DF53B4" w:rsidRDefault="00130A3C" w:rsidP="003D3EB7">
      <w:pPr>
        <w:rPr>
          <w:snapToGrid w:val="0"/>
        </w:rPr>
      </w:pPr>
      <w:r w:rsidRPr="00DF53B4">
        <w:rPr>
          <w:snapToGrid w:val="0"/>
        </w:rPr>
        <w:t xml:space="preserve">To verify that after receiving a valid </w:t>
      </w:r>
      <w:r w:rsidRPr="00DF53B4">
        <w:t>423 (Interval Too Brief) response to the REGISTER request</w:t>
      </w:r>
      <w:r w:rsidRPr="00DF53B4">
        <w:rPr>
          <w:snapToGrid w:val="0"/>
        </w:rPr>
        <w:t xml:space="preserve">, the UE </w:t>
      </w:r>
      <w:r w:rsidRPr="00DF53B4">
        <w:t>sends another REGISTER request populating the Expires header or the expires parameter in the Contact header with an expiration timer of at least the value received in the Min-Expires header of the 423 (Interval Too Brief) response.</w:t>
      </w:r>
    </w:p>
    <w:p w14:paraId="58189EC9" w14:textId="77777777" w:rsidR="00130A3C" w:rsidRPr="00DF53B4" w:rsidRDefault="00130A3C" w:rsidP="00ED0B7C">
      <w:pPr>
        <w:pStyle w:val="Heading3"/>
      </w:pPr>
      <w:bookmarkStart w:id="751" w:name="_Toc21077191"/>
      <w:bookmarkStart w:id="752" w:name="_Toc35971738"/>
      <w:bookmarkStart w:id="753" w:name="_Toc51774027"/>
      <w:bookmarkStart w:id="754" w:name="_Toc51834450"/>
      <w:bookmarkStart w:id="755" w:name="_Toc52219303"/>
      <w:bookmarkStart w:id="756" w:name="_Toc58359397"/>
      <w:bookmarkStart w:id="757" w:name="_Toc68192555"/>
      <w:bookmarkStart w:id="758" w:name="_Toc75421530"/>
      <w:r w:rsidRPr="00DF53B4">
        <w:t>8.4.4</w:t>
      </w:r>
      <w:r w:rsidRPr="00DF53B4">
        <w:tab/>
      </w:r>
      <w:r w:rsidRPr="00DF53B4">
        <w:rPr>
          <w:snapToGrid w:val="0"/>
        </w:rPr>
        <w:t>Method of test</w:t>
      </w:r>
      <w:bookmarkEnd w:id="751"/>
      <w:bookmarkEnd w:id="752"/>
      <w:bookmarkEnd w:id="753"/>
      <w:bookmarkEnd w:id="754"/>
      <w:bookmarkEnd w:id="755"/>
      <w:bookmarkEnd w:id="756"/>
      <w:bookmarkEnd w:id="757"/>
      <w:bookmarkEnd w:id="758"/>
    </w:p>
    <w:p w14:paraId="43906C45" w14:textId="77777777" w:rsidR="00130A3C" w:rsidRPr="00DF53B4" w:rsidRDefault="00130A3C" w:rsidP="007C30D9">
      <w:pPr>
        <w:pStyle w:val="H6"/>
        <w:rPr>
          <w:snapToGrid w:val="0"/>
        </w:rPr>
      </w:pPr>
      <w:r w:rsidRPr="00DF53B4">
        <w:rPr>
          <w:snapToGrid w:val="0"/>
        </w:rPr>
        <w:t>Initial conditions</w:t>
      </w:r>
    </w:p>
    <w:p w14:paraId="16967872" w14:textId="77777777" w:rsidR="00130A3C" w:rsidRPr="00DF53B4" w:rsidRDefault="00130A3C" w:rsidP="00130A3C">
      <w:pPr>
        <w:rPr>
          <w:b/>
          <w:bCs/>
          <w:snapToGrid w:val="0"/>
        </w:rPr>
      </w:pPr>
      <w:r w:rsidRPr="00DF53B4">
        <w:rPr>
          <w:snapToGrid w:val="0"/>
        </w:rPr>
        <w:t>UE contains either ISIM and USIM applications or only USIM application on UICC. UE is not registered to IMS services, but has an active PDP context and has discovered the SS as P-CSCF by executing the generic test procedure in Annex C.2 up to step 3.</w:t>
      </w:r>
    </w:p>
    <w:p w14:paraId="25977E0A" w14:textId="77777777" w:rsidR="00130A3C" w:rsidRPr="00DF53B4" w:rsidRDefault="00130A3C" w:rsidP="00130A3C">
      <w:pPr>
        <w:rPr>
          <w:snapToGrid w:val="0"/>
        </w:rPr>
      </w:pPr>
      <w:r w:rsidRPr="00DF53B4">
        <w:rPr>
          <w:snapToGrid w:val="0"/>
        </w:rPr>
        <w:t xml:space="preserve">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w:t>
      </w:r>
    </w:p>
    <w:p w14:paraId="3FCB0A31" w14:textId="77777777" w:rsidR="00130A3C" w:rsidRPr="00DF53B4" w:rsidRDefault="00130A3C" w:rsidP="007C30D9">
      <w:pPr>
        <w:pStyle w:val="H6"/>
        <w:rPr>
          <w:snapToGrid w:val="0"/>
        </w:rPr>
      </w:pPr>
      <w:r w:rsidRPr="00DF53B4">
        <w:rPr>
          <w:snapToGrid w:val="0"/>
        </w:rPr>
        <w:t>Test procedure</w:t>
      </w:r>
    </w:p>
    <w:p w14:paraId="6B52DB5B" w14:textId="77777777" w:rsidR="00130A3C" w:rsidRPr="00DF53B4" w:rsidRDefault="00130A3C" w:rsidP="00130A3C">
      <w:pPr>
        <w:pStyle w:val="B1"/>
        <w:rPr>
          <w:snapToGrid w:val="0"/>
        </w:rPr>
      </w:pPr>
      <w:r w:rsidRPr="00DF53B4">
        <w:rPr>
          <w:snapToGrid w:val="0"/>
        </w:rPr>
        <w:t>1</w:t>
      </w:r>
      <w:r w:rsidRPr="00DF53B4">
        <w:rPr>
          <w:snapToGrid w:val="0"/>
        </w:rPr>
        <w:tab/>
        <w:t xml:space="preserve">IMS registration is initiated on the UE. SS waits for the UE to send an initial REGISTER request. </w:t>
      </w:r>
    </w:p>
    <w:p w14:paraId="64B61EED" w14:textId="77777777" w:rsidR="00130A3C" w:rsidRPr="00DF53B4" w:rsidRDefault="00130A3C" w:rsidP="00130A3C">
      <w:pPr>
        <w:pStyle w:val="B1"/>
      </w:pPr>
      <w:r w:rsidRPr="00DF53B4">
        <w:rPr>
          <w:snapToGrid w:val="0"/>
        </w:rPr>
        <w:t>2</w:t>
      </w:r>
      <w:r w:rsidRPr="00DF53B4">
        <w:rPr>
          <w:snapToGrid w:val="0"/>
        </w:rPr>
        <w:tab/>
        <w:t xml:space="preserve">SS responds to the initial REGISTER request with a </w:t>
      </w:r>
      <w:r w:rsidRPr="00DF53B4">
        <w:t>423 (Interval Too Brief) response</w:t>
      </w:r>
      <w:r w:rsidRPr="00DF53B4">
        <w:rPr>
          <w:rFonts w:eastAsia="MS Mincho"/>
        </w:rPr>
        <w:t>.</w:t>
      </w:r>
    </w:p>
    <w:p w14:paraId="39CD6774" w14:textId="77777777" w:rsidR="008575B0" w:rsidRPr="00DF53B4" w:rsidRDefault="00130A3C" w:rsidP="008575B0">
      <w:pPr>
        <w:pStyle w:val="B1"/>
      </w:pPr>
      <w:r w:rsidRPr="00DF53B4">
        <w:t>3</w:t>
      </w:r>
      <w:r w:rsidRPr="00DF53B4">
        <w:tab/>
        <w:t>SS waits for the UE to send another REGISTER request populating the Expires header or the expires parameter in the Contact header with an expiration timer of at least the value received in the Min-Expires header of the 423 (Interval Too Brief) response.</w:t>
      </w:r>
    </w:p>
    <w:p w14:paraId="1806A290" w14:textId="77777777" w:rsidR="00130A3C" w:rsidRPr="00DF53B4" w:rsidRDefault="008575B0" w:rsidP="008575B0">
      <w:pPr>
        <w:pStyle w:val="B1"/>
      </w:pPr>
      <w:r w:rsidRPr="00DF53B4">
        <w:t>4</w:t>
      </w:r>
      <w:r w:rsidRPr="00DF53B4">
        <w:tab/>
        <w:t>Continue test execution with the Generic test procedure in Annex C.2, step 5</w:t>
      </w:r>
      <w:r w:rsidR="00381799" w:rsidRPr="00DF53B4">
        <w:t>, with the modifications listed below</w:t>
      </w:r>
      <w:r w:rsidRPr="00DF53B4">
        <w:t>.</w:t>
      </w:r>
    </w:p>
    <w:p w14:paraId="5197247C" w14:textId="77777777" w:rsidR="00130A3C" w:rsidRPr="00DF53B4" w:rsidRDefault="00130A3C" w:rsidP="00130A3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575B0" w:rsidRPr="00DF53B4" w14:paraId="52C3FDA5" w14:textId="77777777">
        <w:trPr>
          <w:cantSplit/>
          <w:jc w:val="center"/>
        </w:trPr>
        <w:tc>
          <w:tcPr>
            <w:tcW w:w="720" w:type="dxa"/>
            <w:tcBorders>
              <w:top w:val="single" w:sz="4" w:space="0" w:color="auto"/>
              <w:left w:val="single" w:sz="4" w:space="0" w:color="auto"/>
              <w:bottom w:val="nil"/>
              <w:right w:val="single" w:sz="4" w:space="0" w:color="auto"/>
            </w:tcBorders>
          </w:tcPr>
          <w:p w14:paraId="2E5F8F66" w14:textId="77777777" w:rsidR="008575B0" w:rsidRPr="00DF53B4" w:rsidRDefault="008575B0" w:rsidP="00DD3B4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30D1A8B" w14:textId="77777777" w:rsidR="008575B0" w:rsidRPr="00DF53B4" w:rsidRDefault="008575B0" w:rsidP="00DD3B4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8BFFBD8" w14:textId="77777777" w:rsidR="008575B0" w:rsidRPr="00DF53B4" w:rsidRDefault="008575B0" w:rsidP="00DD3B4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82D73E6" w14:textId="77777777" w:rsidR="008575B0" w:rsidRPr="00DF53B4" w:rsidRDefault="008575B0" w:rsidP="00DD3B48">
            <w:pPr>
              <w:pStyle w:val="TAH"/>
              <w:rPr>
                <w:lang w:eastAsia="en-US"/>
              </w:rPr>
            </w:pPr>
            <w:r w:rsidRPr="00DF53B4">
              <w:rPr>
                <w:lang w:eastAsia="en-US"/>
              </w:rPr>
              <w:t>Comment</w:t>
            </w:r>
          </w:p>
        </w:tc>
      </w:tr>
      <w:tr w:rsidR="008575B0" w:rsidRPr="00DF53B4" w14:paraId="079AECDD" w14:textId="77777777">
        <w:trPr>
          <w:cantSplit/>
          <w:jc w:val="center"/>
        </w:trPr>
        <w:tc>
          <w:tcPr>
            <w:tcW w:w="720" w:type="dxa"/>
            <w:tcBorders>
              <w:top w:val="nil"/>
              <w:left w:val="single" w:sz="4" w:space="0" w:color="auto"/>
              <w:bottom w:val="single" w:sz="4" w:space="0" w:color="auto"/>
              <w:right w:val="single" w:sz="4" w:space="0" w:color="auto"/>
            </w:tcBorders>
          </w:tcPr>
          <w:p w14:paraId="43E67A88" w14:textId="77777777" w:rsidR="008575B0" w:rsidRPr="00DF53B4" w:rsidRDefault="008575B0" w:rsidP="00DD3B48">
            <w:pPr>
              <w:pStyle w:val="TAC"/>
              <w:rPr>
                <w:rFonts w:eastAsia="MS Gothic"/>
                <w:lang w:eastAsia="en-US"/>
              </w:rPr>
            </w:pPr>
          </w:p>
        </w:tc>
        <w:tc>
          <w:tcPr>
            <w:tcW w:w="630" w:type="dxa"/>
            <w:tcBorders>
              <w:left w:val="single" w:sz="4" w:space="0" w:color="auto"/>
            </w:tcBorders>
          </w:tcPr>
          <w:p w14:paraId="7BF79A34" w14:textId="77777777" w:rsidR="008575B0" w:rsidRPr="00DF53B4" w:rsidRDefault="008575B0" w:rsidP="00DD3B48">
            <w:pPr>
              <w:pStyle w:val="TAH"/>
              <w:rPr>
                <w:lang w:eastAsia="en-US"/>
              </w:rPr>
            </w:pPr>
            <w:r w:rsidRPr="00DF53B4">
              <w:rPr>
                <w:lang w:eastAsia="en-US"/>
              </w:rPr>
              <w:t>UE</w:t>
            </w:r>
          </w:p>
        </w:tc>
        <w:tc>
          <w:tcPr>
            <w:tcW w:w="630" w:type="dxa"/>
            <w:tcBorders>
              <w:right w:val="single" w:sz="4" w:space="0" w:color="auto"/>
            </w:tcBorders>
          </w:tcPr>
          <w:p w14:paraId="64E3C52F" w14:textId="77777777" w:rsidR="008575B0" w:rsidRPr="00DF53B4" w:rsidRDefault="008575B0" w:rsidP="00DD3B4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1108580" w14:textId="77777777" w:rsidR="008575B0" w:rsidRPr="00DF53B4" w:rsidRDefault="008575B0" w:rsidP="00DD3B48">
            <w:pPr>
              <w:pStyle w:val="TAC"/>
              <w:rPr>
                <w:lang w:eastAsia="en-US"/>
              </w:rPr>
            </w:pPr>
          </w:p>
        </w:tc>
        <w:tc>
          <w:tcPr>
            <w:tcW w:w="4288" w:type="dxa"/>
            <w:tcBorders>
              <w:top w:val="nil"/>
              <w:left w:val="single" w:sz="4" w:space="0" w:color="auto"/>
              <w:bottom w:val="single" w:sz="4" w:space="0" w:color="auto"/>
              <w:right w:val="single" w:sz="4" w:space="0" w:color="auto"/>
            </w:tcBorders>
          </w:tcPr>
          <w:p w14:paraId="41DE48C8" w14:textId="77777777" w:rsidR="008575B0" w:rsidRPr="00DF53B4" w:rsidRDefault="008575B0" w:rsidP="00DD3B48">
            <w:pPr>
              <w:pStyle w:val="TAL"/>
              <w:rPr>
                <w:rFonts w:eastAsia="MS Gothic"/>
                <w:lang w:eastAsia="en-US"/>
              </w:rPr>
            </w:pPr>
          </w:p>
        </w:tc>
      </w:tr>
      <w:tr w:rsidR="008575B0" w:rsidRPr="00DF53B4" w14:paraId="40698F9B" w14:textId="77777777">
        <w:trPr>
          <w:cantSplit/>
          <w:jc w:val="center"/>
        </w:trPr>
        <w:tc>
          <w:tcPr>
            <w:tcW w:w="720" w:type="dxa"/>
            <w:tcBorders>
              <w:top w:val="single" w:sz="4" w:space="0" w:color="auto"/>
            </w:tcBorders>
          </w:tcPr>
          <w:p w14:paraId="5D7D8358" w14:textId="77777777" w:rsidR="008575B0" w:rsidRPr="00DF53B4" w:rsidRDefault="008575B0" w:rsidP="00DD3B48">
            <w:pPr>
              <w:pStyle w:val="TAC"/>
              <w:rPr>
                <w:rFonts w:eastAsia="MS Gothic"/>
                <w:lang w:eastAsia="en-US"/>
              </w:rPr>
            </w:pPr>
            <w:r w:rsidRPr="00DF53B4">
              <w:rPr>
                <w:rFonts w:eastAsia="MS Gothic"/>
                <w:lang w:eastAsia="en-US"/>
              </w:rPr>
              <w:t>1</w:t>
            </w:r>
          </w:p>
        </w:tc>
        <w:tc>
          <w:tcPr>
            <w:tcW w:w="1260" w:type="dxa"/>
            <w:gridSpan w:val="2"/>
          </w:tcPr>
          <w:p w14:paraId="3324B57D" w14:textId="77777777" w:rsidR="008575B0" w:rsidRPr="00DF53B4" w:rsidRDefault="008575B0"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253532E" w14:textId="77777777" w:rsidR="008575B0" w:rsidRPr="00DF53B4" w:rsidRDefault="008575B0" w:rsidP="008B02D1">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71AACC39" w14:textId="77777777" w:rsidR="008575B0" w:rsidRPr="00DF53B4" w:rsidRDefault="008575B0" w:rsidP="008B02D1">
            <w:pPr>
              <w:pStyle w:val="TAL"/>
              <w:rPr>
                <w:rFonts w:eastAsia="MS Gothic"/>
                <w:lang w:eastAsia="en-US"/>
              </w:rPr>
            </w:pPr>
            <w:r w:rsidRPr="00DF53B4">
              <w:rPr>
                <w:rFonts w:eastAsia="MS Gothic"/>
                <w:lang w:eastAsia="en-US"/>
              </w:rPr>
              <w:t>UE sends initial registration for IMS services.</w:t>
            </w:r>
          </w:p>
        </w:tc>
      </w:tr>
      <w:tr w:rsidR="008575B0" w:rsidRPr="00DF53B4" w14:paraId="3CE14ECF" w14:textId="77777777">
        <w:trPr>
          <w:cantSplit/>
          <w:jc w:val="center"/>
        </w:trPr>
        <w:tc>
          <w:tcPr>
            <w:tcW w:w="720" w:type="dxa"/>
            <w:tcBorders>
              <w:top w:val="single" w:sz="4" w:space="0" w:color="auto"/>
            </w:tcBorders>
          </w:tcPr>
          <w:p w14:paraId="2CB7128A" w14:textId="77777777" w:rsidR="008575B0" w:rsidRPr="00DF53B4" w:rsidRDefault="008575B0" w:rsidP="00DD3B48">
            <w:pPr>
              <w:pStyle w:val="TAC"/>
              <w:rPr>
                <w:rFonts w:eastAsia="MS Gothic"/>
                <w:lang w:eastAsia="en-US"/>
              </w:rPr>
            </w:pPr>
            <w:r w:rsidRPr="00DF53B4">
              <w:rPr>
                <w:rFonts w:eastAsia="MS Gothic"/>
                <w:lang w:eastAsia="en-US"/>
              </w:rPr>
              <w:t>2</w:t>
            </w:r>
          </w:p>
        </w:tc>
        <w:tc>
          <w:tcPr>
            <w:tcW w:w="1260" w:type="dxa"/>
            <w:gridSpan w:val="2"/>
          </w:tcPr>
          <w:p w14:paraId="064EFAD3" w14:textId="77777777" w:rsidR="008575B0" w:rsidRPr="00DF53B4" w:rsidRDefault="008575B0" w:rsidP="00DD3B4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EF91718" w14:textId="77777777" w:rsidR="008575B0" w:rsidRPr="00DF53B4" w:rsidRDefault="008575B0" w:rsidP="008B02D1">
            <w:pPr>
              <w:pStyle w:val="TAL"/>
              <w:rPr>
                <w:rFonts w:eastAsia="MS Gothic"/>
                <w:lang w:eastAsia="en-US"/>
              </w:rPr>
            </w:pPr>
            <w:r w:rsidRPr="00DF53B4">
              <w:rPr>
                <w:rFonts w:eastAsia="MS Gothic"/>
                <w:lang w:eastAsia="en-US"/>
              </w:rPr>
              <w:t xml:space="preserve">423 </w:t>
            </w:r>
            <w:r w:rsidRPr="00DF53B4">
              <w:rPr>
                <w:lang w:eastAsia="en-US"/>
              </w:rPr>
              <w:t>Interval Too Brief</w:t>
            </w:r>
          </w:p>
        </w:tc>
        <w:tc>
          <w:tcPr>
            <w:tcW w:w="4288" w:type="dxa"/>
            <w:tcBorders>
              <w:top w:val="single" w:sz="4" w:space="0" w:color="auto"/>
            </w:tcBorders>
          </w:tcPr>
          <w:p w14:paraId="54F7AE29" w14:textId="77777777" w:rsidR="008575B0" w:rsidRPr="00DF53B4" w:rsidRDefault="008575B0" w:rsidP="008B02D1">
            <w:pPr>
              <w:pStyle w:val="TAL"/>
              <w:rPr>
                <w:rFonts w:eastAsia="MS Gothic"/>
                <w:lang w:eastAsia="en-US"/>
              </w:rPr>
            </w:pPr>
            <w:r w:rsidRPr="00DF53B4">
              <w:rPr>
                <w:rFonts w:eastAsia="MS Gothic"/>
                <w:lang w:eastAsia="en-US"/>
              </w:rPr>
              <w:t xml:space="preserve">The SS responds with a </w:t>
            </w:r>
            <w:r w:rsidRPr="00DF53B4">
              <w:rPr>
                <w:lang w:eastAsia="en-US"/>
              </w:rPr>
              <w:t>423 (Interval Too Brief) too brief response to the REGISTER request with T value in Min-Expires header.</w:t>
            </w:r>
          </w:p>
        </w:tc>
      </w:tr>
      <w:tr w:rsidR="008575B0" w:rsidRPr="00DF53B4" w14:paraId="1B5ECA7F" w14:textId="77777777">
        <w:trPr>
          <w:cantSplit/>
          <w:jc w:val="center"/>
        </w:trPr>
        <w:tc>
          <w:tcPr>
            <w:tcW w:w="720" w:type="dxa"/>
            <w:tcBorders>
              <w:top w:val="single" w:sz="4" w:space="0" w:color="auto"/>
              <w:bottom w:val="single" w:sz="4" w:space="0" w:color="auto"/>
            </w:tcBorders>
          </w:tcPr>
          <w:p w14:paraId="2A9934F7" w14:textId="77777777" w:rsidR="008575B0" w:rsidRPr="00DF53B4" w:rsidRDefault="008575B0" w:rsidP="00DD3B48">
            <w:pPr>
              <w:pStyle w:val="TAC"/>
              <w:rPr>
                <w:rFonts w:eastAsia="MS Gothic"/>
                <w:lang w:eastAsia="en-US"/>
              </w:rPr>
            </w:pPr>
            <w:r w:rsidRPr="00DF53B4">
              <w:rPr>
                <w:rFonts w:eastAsia="MS Gothic"/>
                <w:lang w:eastAsia="en-US"/>
              </w:rPr>
              <w:t>3</w:t>
            </w:r>
          </w:p>
        </w:tc>
        <w:tc>
          <w:tcPr>
            <w:tcW w:w="1260" w:type="dxa"/>
            <w:gridSpan w:val="2"/>
          </w:tcPr>
          <w:p w14:paraId="5291B26F" w14:textId="77777777" w:rsidR="008575B0" w:rsidRPr="00DF53B4" w:rsidRDefault="008575B0" w:rsidP="00DD3B4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A7729D6" w14:textId="77777777" w:rsidR="008575B0" w:rsidRPr="00DF53B4" w:rsidRDefault="008575B0" w:rsidP="008B02D1">
            <w:pPr>
              <w:pStyle w:val="TAL"/>
              <w:rPr>
                <w:rFonts w:eastAsia="MS Gothic"/>
                <w:lang w:eastAsia="en-US"/>
              </w:rPr>
            </w:pPr>
            <w:r w:rsidRPr="00DF53B4">
              <w:rPr>
                <w:rFonts w:eastAsia="MS Gothic"/>
                <w:lang w:eastAsia="en-US"/>
              </w:rPr>
              <w:t>REGISTER</w:t>
            </w:r>
          </w:p>
        </w:tc>
        <w:tc>
          <w:tcPr>
            <w:tcW w:w="4288" w:type="dxa"/>
            <w:tcBorders>
              <w:top w:val="single" w:sz="4" w:space="0" w:color="auto"/>
              <w:bottom w:val="single" w:sz="4" w:space="0" w:color="auto"/>
            </w:tcBorders>
          </w:tcPr>
          <w:p w14:paraId="088CC499" w14:textId="77777777" w:rsidR="008575B0" w:rsidRPr="00DF53B4" w:rsidRDefault="008575B0" w:rsidP="008B02D1">
            <w:pPr>
              <w:pStyle w:val="TAL"/>
              <w:rPr>
                <w:rFonts w:eastAsia="MS Gothic"/>
                <w:lang w:eastAsia="en-US"/>
              </w:rPr>
            </w:pPr>
            <w:r w:rsidRPr="00DF53B4">
              <w:rPr>
                <w:rFonts w:eastAsia="MS Gothic"/>
                <w:lang w:eastAsia="en-US"/>
              </w:rPr>
              <w:t xml:space="preserve">UE sends a new REGISTER request with </w:t>
            </w:r>
            <w:r w:rsidRPr="00DF53B4">
              <w:rPr>
                <w:lang w:eastAsia="en-US"/>
              </w:rPr>
              <w:t xml:space="preserve">expires parameter value set to Tmod (equal or greater to T value in Min-Expires header of </w:t>
            </w:r>
            <w:r w:rsidRPr="00DF53B4">
              <w:rPr>
                <w:rFonts w:eastAsia="MS Gothic"/>
                <w:lang w:eastAsia="en-US"/>
              </w:rPr>
              <w:t xml:space="preserve">423 </w:t>
            </w:r>
            <w:r w:rsidR="00381799" w:rsidRPr="00DF53B4">
              <w:rPr>
                <w:rFonts w:eastAsia="MS Gothic"/>
                <w:lang w:eastAsia="en-US"/>
              </w:rPr>
              <w:t>(</w:t>
            </w:r>
            <w:r w:rsidRPr="00DF53B4">
              <w:rPr>
                <w:lang w:eastAsia="en-US"/>
              </w:rPr>
              <w:t>Interval Too Brief</w:t>
            </w:r>
            <w:r w:rsidR="00381799" w:rsidRPr="00DF53B4">
              <w:rPr>
                <w:lang w:eastAsia="en-US"/>
              </w:rPr>
              <w:t>)</w:t>
            </w:r>
            <w:r w:rsidRPr="00DF53B4">
              <w:rPr>
                <w:lang w:eastAsia="en-US"/>
              </w:rPr>
              <w:t>).</w:t>
            </w:r>
          </w:p>
        </w:tc>
      </w:tr>
      <w:tr w:rsidR="008575B0" w:rsidRPr="00DF53B4" w14:paraId="177D5E3C" w14:textId="77777777">
        <w:trPr>
          <w:cantSplit/>
          <w:jc w:val="center"/>
        </w:trPr>
        <w:tc>
          <w:tcPr>
            <w:tcW w:w="720" w:type="dxa"/>
            <w:tcBorders>
              <w:top w:val="single" w:sz="4" w:space="0" w:color="auto"/>
            </w:tcBorders>
          </w:tcPr>
          <w:p w14:paraId="1E8B245C" w14:textId="77777777" w:rsidR="008575B0" w:rsidRPr="00DF53B4" w:rsidRDefault="008575B0" w:rsidP="00DD3B48">
            <w:pPr>
              <w:pStyle w:val="TAC"/>
              <w:rPr>
                <w:rFonts w:eastAsia="MS Gothic"/>
                <w:lang w:eastAsia="en-US"/>
              </w:rPr>
            </w:pPr>
            <w:r w:rsidRPr="00DF53B4">
              <w:rPr>
                <w:rFonts w:eastAsia="MS Gothic"/>
                <w:lang w:eastAsia="en-US"/>
              </w:rPr>
              <w:t>4</w:t>
            </w:r>
          </w:p>
        </w:tc>
        <w:tc>
          <w:tcPr>
            <w:tcW w:w="1260" w:type="dxa"/>
            <w:gridSpan w:val="2"/>
          </w:tcPr>
          <w:p w14:paraId="5AFE9611" w14:textId="77777777" w:rsidR="008575B0" w:rsidRPr="00DF53B4" w:rsidRDefault="008575B0" w:rsidP="00DD3B4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73CFF04D" w14:textId="77777777" w:rsidR="008575B0" w:rsidRPr="00DF53B4" w:rsidRDefault="008575B0" w:rsidP="008B02D1">
            <w:pPr>
              <w:pStyle w:val="TAL"/>
              <w:rPr>
                <w:rFonts w:eastAsia="MS Gothic"/>
                <w:lang w:eastAsia="en-US"/>
              </w:rPr>
            </w:pPr>
            <w:r w:rsidRPr="00DF53B4">
              <w:rPr>
                <w:lang w:eastAsia="en-US"/>
              </w:rPr>
              <w:t>Continue with Annex C.2 step 5</w:t>
            </w:r>
          </w:p>
        </w:tc>
        <w:tc>
          <w:tcPr>
            <w:tcW w:w="4288" w:type="dxa"/>
            <w:tcBorders>
              <w:top w:val="single" w:sz="4" w:space="0" w:color="auto"/>
            </w:tcBorders>
          </w:tcPr>
          <w:p w14:paraId="0B42A9EB" w14:textId="77777777" w:rsidR="008575B0" w:rsidRPr="00DF53B4" w:rsidRDefault="008575B0" w:rsidP="008B02D1">
            <w:pPr>
              <w:pStyle w:val="TAL"/>
              <w:rPr>
                <w:rFonts w:eastAsia="MS Gothic"/>
                <w:lang w:eastAsia="en-US"/>
              </w:rPr>
            </w:pPr>
            <w:r w:rsidRPr="00DF53B4">
              <w:rPr>
                <w:lang w:eastAsia="en-US"/>
              </w:rPr>
              <w:t>Execute the Generic test procedure Annex C.2</w:t>
            </w:r>
            <w:r w:rsidR="00381799" w:rsidRPr="00DF53B4">
              <w:rPr>
                <w:lang w:eastAsia="en-US"/>
              </w:rPr>
              <w:t xml:space="preserve"> </w:t>
            </w:r>
            <w:r w:rsidRPr="00DF53B4">
              <w:rPr>
                <w:lang w:eastAsia="en-US"/>
              </w:rPr>
              <w:t>steps 5-11 in order to get the UE in a stable registered state.</w:t>
            </w:r>
          </w:p>
        </w:tc>
      </w:tr>
    </w:tbl>
    <w:p w14:paraId="3F94F0AC" w14:textId="77777777" w:rsidR="008575B0" w:rsidRPr="00DF53B4" w:rsidRDefault="008575B0" w:rsidP="008575B0"/>
    <w:p w14:paraId="4FE1DE42" w14:textId="77777777" w:rsidR="00130A3C" w:rsidRPr="00DF53B4" w:rsidRDefault="00130A3C" w:rsidP="00755EC5">
      <w:pPr>
        <w:pStyle w:val="H6"/>
      </w:pPr>
      <w:r w:rsidRPr="00DF53B4">
        <w:t>Specific Message Contents</w:t>
      </w:r>
    </w:p>
    <w:p w14:paraId="271879C5" w14:textId="77777777" w:rsidR="00130A3C" w:rsidRPr="00DF53B4" w:rsidRDefault="00130A3C" w:rsidP="00130A3C">
      <w:pPr>
        <w:pStyle w:val="H6"/>
        <w:rPr>
          <w:snapToGrid w:val="0"/>
        </w:rPr>
      </w:pPr>
      <w:r w:rsidRPr="00DF53B4">
        <w:rPr>
          <w:snapToGrid w:val="0"/>
        </w:rPr>
        <w:t>REGISTER (Step 1)</w:t>
      </w:r>
    </w:p>
    <w:p w14:paraId="710454B4" w14:textId="77777777" w:rsidR="00130A3C" w:rsidRPr="00DF53B4" w:rsidRDefault="00130A3C" w:rsidP="00A855F9">
      <w:pPr>
        <w:keepNext/>
      </w:pPr>
      <w:r w:rsidRPr="00DF53B4">
        <w:t>Use the default message “REGISTER” in annex A.1.1 with condition A1 “Initial unprotected REGISTER”.</w:t>
      </w:r>
      <w:r w:rsidRPr="00DF53B4" w:rsidDel="0091597E">
        <w:t xml:space="preserve"> </w:t>
      </w:r>
    </w:p>
    <w:p w14:paraId="4E326AEF" w14:textId="77777777" w:rsidR="00130A3C" w:rsidRPr="00DF53B4" w:rsidRDefault="00130A3C" w:rsidP="00130A3C">
      <w:pPr>
        <w:pStyle w:val="H6"/>
        <w:rPr>
          <w:snapToGrid w:val="0"/>
        </w:rPr>
      </w:pPr>
      <w:r w:rsidRPr="00DF53B4">
        <w:rPr>
          <w:snapToGrid w:val="0"/>
        </w:rPr>
        <w:t xml:space="preserve">423 </w:t>
      </w:r>
      <w:r w:rsidRPr="00DF53B4">
        <w:t>Interval Too Brief</w:t>
      </w:r>
      <w:r w:rsidRPr="00DF53B4">
        <w:rPr>
          <w:snapToGrid w:val="0"/>
        </w:rPr>
        <w:t xml:space="preserve"> for REGISTER (Step 2)</w:t>
      </w:r>
    </w:p>
    <w:p w14:paraId="7F3D423D" w14:textId="77777777" w:rsidR="00130A3C" w:rsidRPr="00DF53B4" w:rsidRDefault="00130A3C" w:rsidP="00A855F9">
      <w:pPr>
        <w:keepNext/>
      </w:pPr>
      <w:r w:rsidRPr="00DF53B4">
        <w:t>Use the default message “423 Interval Too Brief for REGISTER” in annex A.1.7</w:t>
      </w:r>
      <w:r w:rsidR="005D7387" w:rsidRPr="00DF53B4">
        <w:t xml:space="preserve"> with the following exceptio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130A3C" w:rsidRPr="00DF53B4" w14:paraId="1B41E523" w14:textId="77777777" w:rsidTr="00A73145">
        <w:trPr>
          <w:cantSplit/>
          <w:tblHeader/>
          <w:jc w:val="center"/>
        </w:trPr>
        <w:tc>
          <w:tcPr>
            <w:tcW w:w="2472" w:type="dxa"/>
          </w:tcPr>
          <w:p w14:paraId="6C23222E" w14:textId="77777777" w:rsidR="00130A3C" w:rsidRPr="00DF53B4" w:rsidRDefault="00130A3C" w:rsidP="009741EF">
            <w:pPr>
              <w:pStyle w:val="TAL"/>
              <w:rPr>
                <w:rFonts w:eastAsia="SimSun"/>
                <w:b/>
                <w:szCs w:val="24"/>
                <w:lang w:eastAsia="zh-CN"/>
              </w:rPr>
            </w:pPr>
            <w:r w:rsidRPr="00DF53B4">
              <w:rPr>
                <w:rFonts w:eastAsia="SimSun"/>
                <w:b/>
                <w:szCs w:val="24"/>
                <w:lang w:eastAsia="zh-CN"/>
              </w:rPr>
              <w:t>Header/param</w:t>
            </w:r>
          </w:p>
        </w:tc>
        <w:tc>
          <w:tcPr>
            <w:tcW w:w="6884" w:type="dxa"/>
          </w:tcPr>
          <w:p w14:paraId="1AE34104" w14:textId="77777777" w:rsidR="00130A3C" w:rsidRPr="00DF53B4" w:rsidRDefault="00130A3C" w:rsidP="009741EF">
            <w:pPr>
              <w:pStyle w:val="TAL"/>
              <w:rPr>
                <w:rFonts w:eastAsia="SimSun"/>
                <w:b/>
                <w:szCs w:val="24"/>
                <w:lang w:eastAsia="zh-CN"/>
              </w:rPr>
            </w:pPr>
            <w:r w:rsidRPr="00DF53B4">
              <w:rPr>
                <w:rFonts w:eastAsia="SimSun"/>
                <w:b/>
                <w:szCs w:val="24"/>
                <w:lang w:eastAsia="zh-CN"/>
              </w:rPr>
              <w:t>Value/remark</w:t>
            </w:r>
          </w:p>
        </w:tc>
      </w:tr>
      <w:tr w:rsidR="00130A3C" w:rsidRPr="00DF53B4" w14:paraId="014EB047" w14:textId="77777777" w:rsidTr="00A73145">
        <w:trPr>
          <w:cantSplit/>
          <w:jc w:val="center"/>
        </w:trPr>
        <w:tc>
          <w:tcPr>
            <w:tcW w:w="2472" w:type="dxa"/>
          </w:tcPr>
          <w:p w14:paraId="4A002969" w14:textId="77777777" w:rsidR="00130A3C" w:rsidRPr="00DF53B4" w:rsidRDefault="00130A3C" w:rsidP="009741EF">
            <w:pPr>
              <w:pStyle w:val="TAL"/>
              <w:rPr>
                <w:rFonts w:eastAsia="SimSun"/>
                <w:b/>
                <w:szCs w:val="24"/>
                <w:lang w:eastAsia="zh-CN"/>
              </w:rPr>
            </w:pPr>
            <w:r w:rsidRPr="00DF53B4">
              <w:rPr>
                <w:rFonts w:eastAsia="SimSun"/>
                <w:b/>
                <w:szCs w:val="24"/>
                <w:lang w:eastAsia="zh-CN"/>
              </w:rPr>
              <w:t>Min-Expires</w:t>
            </w:r>
          </w:p>
        </w:tc>
        <w:tc>
          <w:tcPr>
            <w:tcW w:w="6884" w:type="dxa"/>
            <w:shd w:val="clear" w:color="auto" w:fill="auto"/>
          </w:tcPr>
          <w:p w14:paraId="034175BE" w14:textId="77777777" w:rsidR="00130A3C" w:rsidRPr="00DF53B4" w:rsidRDefault="00130A3C" w:rsidP="009741EF">
            <w:pPr>
              <w:pStyle w:val="TAL"/>
              <w:rPr>
                <w:rFonts w:eastAsia="SimSun"/>
                <w:i/>
                <w:szCs w:val="24"/>
                <w:lang w:eastAsia="zh-CN"/>
              </w:rPr>
            </w:pPr>
          </w:p>
        </w:tc>
      </w:tr>
      <w:tr w:rsidR="00130A3C" w:rsidRPr="00DF53B4" w14:paraId="523C756E" w14:textId="77777777" w:rsidTr="00A73145">
        <w:trPr>
          <w:cantSplit/>
          <w:jc w:val="center"/>
        </w:trPr>
        <w:tc>
          <w:tcPr>
            <w:tcW w:w="2472" w:type="dxa"/>
          </w:tcPr>
          <w:p w14:paraId="42CD3464" w14:textId="77777777" w:rsidR="00130A3C" w:rsidRPr="00DF53B4" w:rsidRDefault="00130A3C" w:rsidP="009741EF">
            <w:pPr>
              <w:pStyle w:val="TAL"/>
              <w:rPr>
                <w:rFonts w:eastAsia="SimSun"/>
                <w:szCs w:val="24"/>
                <w:lang w:eastAsia="zh-CN"/>
              </w:rPr>
            </w:pPr>
            <w:r w:rsidRPr="00DF53B4">
              <w:rPr>
                <w:rFonts w:eastAsia="SimSun"/>
                <w:szCs w:val="24"/>
                <w:lang w:eastAsia="zh-CN"/>
              </w:rPr>
              <w:tab/>
              <w:t>delta-seconds</w:t>
            </w:r>
          </w:p>
        </w:tc>
        <w:tc>
          <w:tcPr>
            <w:tcW w:w="6884" w:type="dxa"/>
            <w:shd w:val="clear" w:color="auto" w:fill="auto"/>
          </w:tcPr>
          <w:p w14:paraId="555FAB53" w14:textId="77777777" w:rsidR="00130A3C" w:rsidRPr="00DF53B4" w:rsidRDefault="00130A3C" w:rsidP="00A73145">
            <w:pPr>
              <w:pStyle w:val="TAL"/>
              <w:tabs>
                <w:tab w:val="left" w:pos="1418"/>
              </w:tabs>
              <w:rPr>
                <w:rFonts w:eastAsia="SimSun"/>
                <w:i/>
                <w:szCs w:val="24"/>
                <w:lang w:eastAsia="zh-CN"/>
              </w:rPr>
            </w:pPr>
            <w:r w:rsidRPr="00DF53B4">
              <w:rPr>
                <w:rFonts w:eastAsia="SimSun"/>
                <w:i/>
                <w:szCs w:val="24"/>
                <w:lang w:eastAsia="zh-CN"/>
              </w:rPr>
              <w:t>800000</w:t>
            </w:r>
            <w:r w:rsidR="00EF5C57" w:rsidRPr="00DF53B4">
              <w:rPr>
                <w:rFonts w:eastAsia="SimSun"/>
                <w:i/>
                <w:szCs w:val="24"/>
                <w:lang w:eastAsia="zh-CN"/>
              </w:rPr>
              <w:t xml:space="preserve"> </w:t>
            </w:r>
            <w:r w:rsidRPr="00DF53B4">
              <w:rPr>
                <w:rFonts w:eastAsia="SimSun"/>
                <w:szCs w:val="24"/>
                <w:lang w:eastAsia="zh-CN"/>
              </w:rPr>
              <w:t>(referred to as T in the test procedure and test requirement)</w:t>
            </w:r>
          </w:p>
        </w:tc>
      </w:tr>
    </w:tbl>
    <w:p w14:paraId="7471D479" w14:textId="77777777" w:rsidR="00130A3C" w:rsidRPr="00DF53B4" w:rsidRDefault="00130A3C" w:rsidP="00A855F9">
      <w:pPr>
        <w:rPr>
          <w:snapToGrid w:val="0"/>
        </w:rPr>
      </w:pPr>
    </w:p>
    <w:p w14:paraId="4DF12C27" w14:textId="77777777" w:rsidR="00130A3C" w:rsidRPr="00DF53B4" w:rsidRDefault="00130A3C" w:rsidP="00130A3C">
      <w:pPr>
        <w:pStyle w:val="H6"/>
        <w:rPr>
          <w:snapToGrid w:val="0"/>
        </w:rPr>
      </w:pPr>
      <w:r w:rsidRPr="00DF53B4">
        <w:rPr>
          <w:snapToGrid w:val="0"/>
        </w:rPr>
        <w:t>REGISTER (Step 3)</w:t>
      </w:r>
    </w:p>
    <w:p w14:paraId="3837BA4C" w14:textId="77777777" w:rsidR="00130A3C" w:rsidRPr="00DF53B4" w:rsidRDefault="00952721" w:rsidP="00A855F9">
      <w:pPr>
        <w:keepNext/>
      </w:pPr>
      <w:r w:rsidRPr="00DF53B4">
        <w:t>Use the default message “REGISTER” in annex A.1.1 with condition A1 “Initial unprotected REGISTER” with the following exceptions:</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5644A6" w:rsidRPr="00DF53B4" w14:paraId="0FBE92E5" w14:textId="77777777" w:rsidTr="00A73145">
        <w:trPr>
          <w:jc w:val="center"/>
        </w:trPr>
        <w:tc>
          <w:tcPr>
            <w:tcW w:w="2660" w:type="dxa"/>
          </w:tcPr>
          <w:p w14:paraId="4CF2BF30" w14:textId="77777777" w:rsidR="005644A6" w:rsidRPr="00DF53B4" w:rsidRDefault="005644A6" w:rsidP="009741EF">
            <w:pPr>
              <w:pStyle w:val="TAH"/>
              <w:rPr>
                <w:rFonts w:eastAsia="SimSun"/>
                <w:szCs w:val="24"/>
                <w:lang w:eastAsia="zh-CN"/>
              </w:rPr>
            </w:pPr>
            <w:r w:rsidRPr="00DF53B4">
              <w:rPr>
                <w:rFonts w:eastAsia="SimSun"/>
                <w:szCs w:val="24"/>
                <w:lang w:eastAsia="zh-CN"/>
              </w:rPr>
              <w:t>Header/param</w:t>
            </w:r>
          </w:p>
        </w:tc>
        <w:tc>
          <w:tcPr>
            <w:tcW w:w="6804" w:type="dxa"/>
          </w:tcPr>
          <w:p w14:paraId="179D7C84" w14:textId="77777777" w:rsidR="005644A6" w:rsidRPr="00DF53B4" w:rsidRDefault="005644A6" w:rsidP="009741EF">
            <w:pPr>
              <w:pStyle w:val="TAH"/>
              <w:rPr>
                <w:rFonts w:eastAsia="SimSun"/>
                <w:szCs w:val="24"/>
                <w:lang w:eastAsia="zh-CN"/>
              </w:rPr>
            </w:pPr>
            <w:r w:rsidRPr="00DF53B4">
              <w:rPr>
                <w:rFonts w:eastAsia="SimSun"/>
                <w:szCs w:val="24"/>
                <w:lang w:eastAsia="zh-CN"/>
              </w:rPr>
              <w:t>Value/remark</w:t>
            </w:r>
          </w:p>
        </w:tc>
      </w:tr>
      <w:tr w:rsidR="005644A6" w:rsidRPr="00DF53B4" w14:paraId="3EF9BFC6" w14:textId="77777777" w:rsidTr="00A73145">
        <w:trPr>
          <w:jc w:val="center"/>
        </w:trPr>
        <w:tc>
          <w:tcPr>
            <w:tcW w:w="2660" w:type="dxa"/>
          </w:tcPr>
          <w:p w14:paraId="1D1624D9" w14:textId="77777777" w:rsidR="005644A6" w:rsidRPr="00DF53B4" w:rsidRDefault="005644A6" w:rsidP="009741EF">
            <w:pPr>
              <w:pStyle w:val="TAH"/>
              <w:rPr>
                <w:rFonts w:eastAsia="SimSun"/>
                <w:szCs w:val="24"/>
                <w:lang w:eastAsia="zh-CN"/>
              </w:rPr>
            </w:pPr>
            <w:r w:rsidRPr="00DF53B4">
              <w:rPr>
                <w:rFonts w:eastAsia="SimSun"/>
                <w:szCs w:val="24"/>
                <w:lang w:eastAsia="zh-CN"/>
              </w:rPr>
              <w:t>Contact</w:t>
            </w:r>
          </w:p>
        </w:tc>
        <w:tc>
          <w:tcPr>
            <w:tcW w:w="6804" w:type="dxa"/>
          </w:tcPr>
          <w:p w14:paraId="75906182" w14:textId="77777777" w:rsidR="005644A6" w:rsidRPr="00DF53B4" w:rsidRDefault="005644A6" w:rsidP="009741EF">
            <w:pPr>
              <w:pStyle w:val="TAH"/>
              <w:rPr>
                <w:rFonts w:eastAsia="SimSun"/>
                <w:szCs w:val="24"/>
                <w:lang w:eastAsia="zh-CN"/>
              </w:rPr>
            </w:pPr>
          </w:p>
        </w:tc>
      </w:tr>
      <w:tr w:rsidR="005644A6" w:rsidRPr="00DF53B4" w14:paraId="054AE384" w14:textId="77777777" w:rsidTr="00A73145">
        <w:trPr>
          <w:jc w:val="center"/>
        </w:trPr>
        <w:tc>
          <w:tcPr>
            <w:tcW w:w="2660" w:type="dxa"/>
          </w:tcPr>
          <w:p w14:paraId="0E3ED90A" w14:textId="77777777" w:rsidR="005644A6" w:rsidRPr="00DF53B4" w:rsidRDefault="005644A6" w:rsidP="009741EF">
            <w:pPr>
              <w:pStyle w:val="TAL"/>
              <w:rPr>
                <w:rFonts w:eastAsia="SimSun"/>
                <w:szCs w:val="24"/>
                <w:lang w:eastAsia="zh-CN"/>
              </w:rPr>
            </w:pPr>
            <w:r w:rsidRPr="00DF53B4">
              <w:rPr>
                <w:rFonts w:eastAsia="SimSun"/>
                <w:szCs w:val="24"/>
                <w:lang w:eastAsia="zh-CN"/>
              </w:rPr>
              <w:tab/>
              <w:t>expires</w:t>
            </w:r>
          </w:p>
        </w:tc>
        <w:tc>
          <w:tcPr>
            <w:tcW w:w="6804" w:type="dxa"/>
          </w:tcPr>
          <w:p w14:paraId="1C18FA66" w14:textId="77777777" w:rsidR="005644A6" w:rsidRPr="00DF53B4" w:rsidRDefault="005644A6" w:rsidP="009741EF">
            <w:pPr>
              <w:pStyle w:val="TAL"/>
              <w:rPr>
                <w:rFonts w:eastAsia="SimSun"/>
                <w:szCs w:val="24"/>
                <w:lang w:eastAsia="zh-CN"/>
              </w:rPr>
            </w:pPr>
            <w:r w:rsidRPr="00DF53B4">
              <w:rPr>
                <w:rFonts w:eastAsia="SimSun"/>
                <w:i/>
                <w:szCs w:val="24"/>
                <w:lang w:eastAsia="zh-CN"/>
              </w:rPr>
              <w:t xml:space="preserve">800000 </w:t>
            </w:r>
            <w:r w:rsidRPr="00DF53B4">
              <w:rPr>
                <w:rFonts w:eastAsia="SimSun"/>
                <w:szCs w:val="24"/>
                <w:lang w:eastAsia="zh-CN"/>
              </w:rPr>
              <w:t>(referred to as Tmod in the expected sequence) (if present, see Rule 1)</w:t>
            </w:r>
          </w:p>
        </w:tc>
      </w:tr>
      <w:tr w:rsidR="005644A6" w:rsidRPr="00DF53B4" w14:paraId="178D3D09" w14:textId="77777777" w:rsidTr="00A73145">
        <w:trPr>
          <w:jc w:val="center"/>
        </w:trPr>
        <w:tc>
          <w:tcPr>
            <w:tcW w:w="2660" w:type="dxa"/>
          </w:tcPr>
          <w:p w14:paraId="2506E4DE" w14:textId="77777777" w:rsidR="005644A6" w:rsidRPr="00DF53B4" w:rsidRDefault="005644A6" w:rsidP="009741EF">
            <w:pPr>
              <w:pStyle w:val="TAL"/>
              <w:rPr>
                <w:rFonts w:eastAsia="SimSun"/>
                <w:szCs w:val="24"/>
                <w:lang w:eastAsia="zh-CN"/>
              </w:rPr>
            </w:pPr>
            <w:r w:rsidRPr="00DF53B4">
              <w:rPr>
                <w:rFonts w:eastAsia="SimSun"/>
                <w:szCs w:val="24"/>
                <w:lang w:eastAsia="zh-CN"/>
              </w:rPr>
              <w:t>Expires</w:t>
            </w:r>
          </w:p>
        </w:tc>
        <w:tc>
          <w:tcPr>
            <w:tcW w:w="6804" w:type="dxa"/>
          </w:tcPr>
          <w:p w14:paraId="1486EF0B" w14:textId="77777777" w:rsidR="005644A6" w:rsidRPr="00DF53B4" w:rsidRDefault="005644A6" w:rsidP="009741EF">
            <w:pPr>
              <w:pStyle w:val="TAL"/>
              <w:rPr>
                <w:rFonts w:eastAsia="SimSun"/>
                <w:szCs w:val="24"/>
                <w:lang w:eastAsia="zh-CN"/>
              </w:rPr>
            </w:pPr>
            <w:r w:rsidRPr="00DF53B4">
              <w:rPr>
                <w:rFonts w:eastAsia="SimSun"/>
                <w:szCs w:val="24"/>
                <w:lang w:eastAsia="zh-CN"/>
              </w:rPr>
              <w:t>(if present, see Rule 1)</w:t>
            </w:r>
          </w:p>
        </w:tc>
      </w:tr>
      <w:tr w:rsidR="005644A6" w:rsidRPr="00DF53B4" w14:paraId="4349DEC6" w14:textId="77777777" w:rsidTr="00A73145">
        <w:trPr>
          <w:jc w:val="center"/>
        </w:trPr>
        <w:tc>
          <w:tcPr>
            <w:tcW w:w="2660" w:type="dxa"/>
          </w:tcPr>
          <w:p w14:paraId="206B330D" w14:textId="77777777" w:rsidR="005644A6" w:rsidRPr="00DF53B4" w:rsidRDefault="005644A6" w:rsidP="009741EF">
            <w:pPr>
              <w:pStyle w:val="TAL"/>
              <w:rPr>
                <w:rFonts w:eastAsia="SimSun"/>
                <w:szCs w:val="24"/>
                <w:lang w:eastAsia="zh-CN"/>
              </w:rPr>
            </w:pPr>
            <w:r w:rsidRPr="00DF53B4">
              <w:rPr>
                <w:rFonts w:eastAsia="SimSun"/>
                <w:szCs w:val="24"/>
                <w:lang w:eastAsia="zh-CN"/>
              </w:rPr>
              <w:t xml:space="preserve">    delta-seconds</w:t>
            </w:r>
          </w:p>
        </w:tc>
        <w:tc>
          <w:tcPr>
            <w:tcW w:w="6804" w:type="dxa"/>
          </w:tcPr>
          <w:p w14:paraId="4B9236B7" w14:textId="77777777" w:rsidR="005644A6" w:rsidRPr="00DF53B4" w:rsidRDefault="005644A6" w:rsidP="009741EF">
            <w:pPr>
              <w:pStyle w:val="TAL"/>
              <w:rPr>
                <w:rFonts w:eastAsia="SimSun"/>
                <w:szCs w:val="24"/>
                <w:lang w:eastAsia="zh-CN"/>
              </w:rPr>
            </w:pPr>
            <w:r w:rsidRPr="00DF53B4">
              <w:rPr>
                <w:rFonts w:eastAsia="SimSun"/>
                <w:i/>
                <w:szCs w:val="24"/>
                <w:lang w:eastAsia="zh-CN"/>
              </w:rPr>
              <w:t xml:space="preserve">800000 </w:t>
            </w:r>
            <w:r w:rsidRPr="00DF53B4">
              <w:rPr>
                <w:rFonts w:eastAsia="SimSun"/>
                <w:szCs w:val="24"/>
                <w:lang w:eastAsia="zh-CN"/>
              </w:rPr>
              <w:t>(referred to as Tmod in the expected sequence)</w:t>
            </w:r>
          </w:p>
        </w:tc>
      </w:tr>
      <w:tr w:rsidR="005644A6" w:rsidRPr="00DF53B4" w14:paraId="74859232" w14:textId="77777777" w:rsidTr="00A73145">
        <w:trPr>
          <w:jc w:val="center"/>
        </w:trPr>
        <w:tc>
          <w:tcPr>
            <w:tcW w:w="2660" w:type="dxa"/>
          </w:tcPr>
          <w:p w14:paraId="03F43909" w14:textId="77777777" w:rsidR="005644A6" w:rsidRPr="00DF53B4" w:rsidRDefault="005644A6" w:rsidP="009741EF">
            <w:pPr>
              <w:pStyle w:val="TAL"/>
              <w:rPr>
                <w:rFonts w:eastAsia="SimSun"/>
                <w:szCs w:val="24"/>
                <w:lang w:eastAsia="zh-CN"/>
              </w:rPr>
            </w:pPr>
            <w:r w:rsidRPr="00DF53B4">
              <w:rPr>
                <w:rFonts w:eastAsia="SimSun"/>
                <w:szCs w:val="24"/>
                <w:lang w:eastAsia="zh-CN"/>
              </w:rPr>
              <w:t>CSeq</w:t>
            </w:r>
          </w:p>
        </w:tc>
        <w:tc>
          <w:tcPr>
            <w:tcW w:w="6804" w:type="dxa"/>
          </w:tcPr>
          <w:p w14:paraId="4B3CBF59" w14:textId="77777777" w:rsidR="005644A6" w:rsidRPr="00DF53B4" w:rsidRDefault="005644A6" w:rsidP="009741EF">
            <w:pPr>
              <w:pStyle w:val="TAL"/>
              <w:rPr>
                <w:rFonts w:eastAsia="SimSun"/>
                <w:szCs w:val="24"/>
                <w:lang w:eastAsia="zh-CN"/>
              </w:rPr>
            </w:pPr>
          </w:p>
        </w:tc>
      </w:tr>
      <w:tr w:rsidR="005644A6" w:rsidRPr="00DF53B4" w14:paraId="2A2A48B2" w14:textId="77777777" w:rsidTr="00A73145">
        <w:trPr>
          <w:jc w:val="center"/>
        </w:trPr>
        <w:tc>
          <w:tcPr>
            <w:tcW w:w="2660" w:type="dxa"/>
          </w:tcPr>
          <w:p w14:paraId="43467256" w14:textId="77777777" w:rsidR="005644A6" w:rsidRPr="00DF53B4" w:rsidRDefault="005644A6" w:rsidP="009741EF">
            <w:pPr>
              <w:pStyle w:val="TAL"/>
              <w:rPr>
                <w:rFonts w:eastAsia="SimSun"/>
                <w:szCs w:val="24"/>
                <w:lang w:eastAsia="zh-CN"/>
              </w:rPr>
            </w:pPr>
            <w:r w:rsidRPr="00DF53B4">
              <w:rPr>
                <w:rFonts w:eastAsia="SimSun"/>
                <w:szCs w:val="24"/>
                <w:lang w:eastAsia="zh-CN"/>
              </w:rPr>
              <w:t xml:space="preserve">    value</w:t>
            </w:r>
          </w:p>
        </w:tc>
        <w:tc>
          <w:tcPr>
            <w:tcW w:w="6804" w:type="dxa"/>
          </w:tcPr>
          <w:p w14:paraId="009D35EC" w14:textId="77777777" w:rsidR="005644A6" w:rsidRPr="00DF53B4" w:rsidRDefault="005644A6" w:rsidP="009741EF">
            <w:pPr>
              <w:pStyle w:val="TAL"/>
              <w:rPr>
                <w:rFonts w:eastAsia="SimSun"/>
                <w:szCs w:val="24"/>
                <w:lang w:eastAsia="zh-CN"/>
              </w:rPr>
            </w:pPr>
            <w:r w:rsidRPr="00DF53B4">
              <w:rPr>
                <w:rFonts w:eastAsia="SimSun"/>
                <w:szCs w:val="24"/>
                <w:lang w:eastAsia="zh-CN"/>
              </w:rPr>
              <w:t>must be incremented from the previous REGISTER</w:t>
            </w:r>
          </w:p>
        </w:tc>
      </w:tr>
    </w:tbl>
    <w:p w14:paraId="3333A3B7" w14:textId="77777777" w:rsidR="00B6108B" w:rsidRPr="00DF53B4" w:rsidRDefault="00B6108B" w:rsidP="00B6108B"/>
    <w:p w14:paraId="5F1C7AA8" w14:textId="77777777" w:rsidR="00952721" w:rsidRPr="00DF53B4" w:rsidRDefault="00952721" w:rsidP="00952721">
      <w:pPr>
        <w:pStyle w:val="NO"/>
      </w:pPr>
      <w:r w:rsidRPr="00DF53B4">
        <w:t>Rule 1:</w:t>
      </w:r>
      <w:r w:rsidRPr="00DF53B4">
        <w:tab/>
        <w:t>The REGISTER request must contain either an Expires header or an expires parameter in the Contact header. If both are present the value of Expires header is not important.</w:t>
      </w:r>
    </w:p>
    <w:p w14:paraId="629A790D" w14:textId="77777777" w:rsidR="00381799" w:rsidRPr="00DF53B4" w:rsidRDefault="00381799" w:rsidP="00381799">
      <w:pPr>
        <w:pStyle w:val="H6"/>
      </w:pPr>
      <w:r w:rsidRPr="00DF53B4">
        <w:t>Modifications to steps detailed in Appendix C.2:</w:t>
      </w:r>
    </w:p>
    <w:p w14:paraId="5B22CD2D" w14:textId="77777777" w:rsidR="00381799" w:rsidRPr="00DF53B4" w:rsidRDefault="00381799" w:rsidP="00381799">
      <w:pPr>
        <w:pStyle w:val="H6"/>
        <w:rPr>
          <w:snapToGrid w:val="0"/>
        </w:rPr>
      </w:pPr>
      <w:r w:rsidRPr="00DF53B4">
        <w:rPr>
          <w:snapToGrid w:val="0"/>
        </w:rPr>
        <w:t>REGISTER (Step 6)</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381799" w:rsidRPr="00DF53B4" w14:paraId="0DF812D8" w14:textId="77777777">
        <w:trPr>
          <w:jc w:val="center"/>
        </w:trPr>
        <w:tc>
          <w:tcPr>
            <w:tcW w:w="2660" w:type="dxa"/>
            <w:shd w:val="clear" w:color="auto" w:fill="auto"/>
          </w:tcPr>
          <w:p w14:paraId="61260EF0" w14:textId="77777777" w:rsidR="00381799" w:rsidRPr="00DF53B4" w:rsidRDefault="00381799" w:rsidP="00A81650">
            <w:pPr>
              <w:pStyle w:val="TAH"/>
              <w:ind w:left="708"/>
              <w:rPr>
                <w:lang w:eastAsia="en-US"/>
              </w:rPr>
            </w:pPr>
            <w:r w:rsidRPr="00DF53B4">
              <w:rPr>
                <w:lang w:eastAsia="en-US"/>
              </w:rPr>
              <w:t>Header/param</w:t>
            </w:r>
          </w:p>
        </w:tc>
        <w:tc>
          <w:tcPr>
            <w:tcW w:w="6804" w:type="dxa"/>
            <w:shd w:val="clear" w:color="auto" w:fill="auto"/>
          </w:tcPr>
          <w:p w14:paraId="0C17F3FE" w14:textId="77777777" w:rsidR="00381799" w:rsidRPr="00DF53B4" w:rsidRDefault="00381799" w:rsidP="00A81650">
            <w:pPr>
              <w:pStyle w:val="TAH"/>
              <w:ind w:left="708"/>
              <w:rPr>
                <w:lang w:eastAsia="en-US"/>
              </w:rPr>
            </w:pPr>
            <w:r w:rsidRPr="00DF53B4">
              <w:rPr>
                <w:lang w:eastAsia="en-US"/>
              </w:rPr>
              <w:t>Value/remark</w:t>
            </w:r>
          </w:p>
        </w:tc>
      </w:tr>
      <w:tr w:rsidR="00381799" w:rsidRPr="00DF53B4" w14:paraId="24DD4741" w14:textId="77777777">
        <w:trPr>
          <w:jc w:val="center"/>
        </w:trPr>
        <w:tc>
          <w:tcPr>
            <w:tcW w:w="2660" w:type="dxa"/>
            <w:shd w:val="clear" w:color="auto" w:fill="auto"/>
          </w:tcPr>
          <w:p w14:paraId="00F7AB75" w14:textId="77777777" w:rsidR="00381799" w:rsidRPr="00DF53B4" w:rsidRDefault="00381799" w:rsidP="00A81650">
            <w:pPr>
              <w:pStyle w:val="TAH"/>
              <w:jc w:val="left"/>
              <w:rPr>
                <w:lang w:eastAsia="en-US"/>
              </w:rPr>
            </w:pPr>
            <w:r w:rsidRPr="00DF53B4">
              <w:rPr>
                <w:lang w:eastAsia="en-US"/>
              </w:rPr>
              <w:t>Contact</w:t>
            </w:r>
          </w:p>
        </w:tc>
        <w:tc>
          <w:tcPr>
            <w:tcW w:w="6804" w:type="dxa"/>
            <w:shd w:val="clear" w:color="auto" w:fill="auto"/>
          </w:tcPr>
          <w:p w14:paraId="387969D1" w14:textId="77777777" w:rsidR="00381799" w:rsidRPr="00DF53B4" w:rsidRDefault="00381799" w:rsidP="00A81650">
            <w:pPr>
              <w:pStyle w:val="TAH"/>
              <w:ind w:left="708"/>
              <w:rPr>
                <w:lang w:eastAsia="en-US"/>
              </w:rPr>
            </w:pPr>
          </w:p>
        </w:tc>
      </w:tr>
      <w:tr w:rsidR="00381799" w:rsidRPr="00DF53B4" w14:paraId="7C5E6EF2" w14:textId="77777777">
        <w:trPr>
          <w:jc w:val="center"/>
        </w:trPr>
        <w:tc>
          <w:tcPr>
            <w:tcW w:w="2660" w:type="dxa"/>
            <w:shd w:val="clear" w:color="auto" w:fill="auto"/>
          </w:tcPr>
          <w:p w14:paraId="58033CC3" w14:textId="77777777" w:rsidR="00381799" w:rsidRPr="00DF53B4" w:rsidRDefault="00381799" w:rsidP="00A81650">
            <w:pPr>
              <w:pStyle w:val="TAL"/>
              <w:rPr>
                <w:lang w:eastAsia="en-US"/>
              </w:rPr>
            </w:pPr>
            <w:r w:rsidRPr="00DF53B4">
              <w:rPr>
                <w:lang w:eastAsia="en-US"/>
              </w:rPr>
              <w:tab/>
              <w:t>expires</w:t>
            </w:r>
          </w:p>
        </w:tc>
        <w:tc>
          <w:tcPr>
            <w:tcW w:w="6804" w:type="dxa"/>
            <w:shd w:val="clear" w:color="auto" w:fill="auto"/>
          </w:tcPr>
          <w:p w14:paraId="0F3EEEDE" w14:textId="77777777" w:rsidR="00381799" w:rsidRPr="00DF53B4" w:rsidRDefault="00381799" w:rsidP="00A81650">
            <w:pPr>
              <w:pStyle w:val="TAL"/>
              <w:rPr>
                <w:lang w:eastAsia="en-US"/>
              </w:rPr>
            </w:pPr>
            <w:r w:rsidRPr="00DF53B4">
              <w:rPr>
                <w:i/>
                <w:lang w:eastAsia="en-US"/>
              </w:rPr>
              <w:t xml:space="preserve">800000 </w:t>
            </w:r>
            <w:r w:rsidRPr="00DF53B4">
              <w:rPr>
                <w:lang w:eastAsia="en-US"/>
              </w:rPr>
              <w:t>(if present)</w:t>
            </w:r>
          </w:p>
        </w:tc>
      </w:tr>
      <w:tr w:rsidR="00381799" w:rsidRPr="00DF53B4" w14:paraId="72B8B453" w14:textId="77777777">
        <w:trPr>
          <w:jc w:val="center"/>
        </w:trPr>
        <w:tc>
          <w:tcPr>
            <w:tcW w:w="2660" w:type="dxa"/>
            <w:shd w:val="clear" w:color="auto" w:fill="auto"/>
          </w:tcPr>
          <w:p w14:paraId="4DD331E0" w14:textId="77777777" w:rsidR="00381799" w:rsidRPr="00DF53B4" w:rsidRDefault="00381799" w:rsidP="00A81650">
            <w:pPr>
              <w:pStyle w:val="TAH"/>
              <w:jc w:val="left"/>
              <w:rPr>
                <w:lang w:eastAsia="en-US"/>
              </w:rPr>
            </w:pPr>
            <w:r w:rsidRPr="00DF53B4">
              <w:rPr>
                <w:lang w:eastAsia="en-US"/>
              </w:rPr>
              <w:t>Expires</w:t>
            </w:r>
          </w:p>
        </w:tc>
        <w:tc>
          <w:tcPr>
            <w:tcW w:w="6804" w:type="dxa"/>
            <w:shd w:val="clear" w:color="auto" w:fill="auto"/>
          </w:tcPr>
          <w:p w14:paraId="3A2D30DF" w14:textId="77777777" w:rsidR="00381799" w:rsidRPr="00DF53B4" w:rsidRDefault="00381799" w:rsidP="00A81650">
            <w:pPr>
              <w:pStyle w:val="TAL"/>
              <w:rPr>
                <w:lang w:eastAsia="en-US"/>
              </w:rPr>
            </w:pPr>
            <w:r w:rsidRPr="00DF53B4">
              <w:rPr>
                <w:lang w:eastAsia="en-US"/>
              </w:rPr>
              <w:t>(if present)</w:t>
            </w:r>
          </w:p>
        </w:tc>
      </w:tr>
      <w:tr w:rsidR="00381799" w:rsidRPr="00DF53B4" w14:paraId="11ADC250" w14:textId="77777777">
        <w:trPr>
          <w:jc w:val="center"/>
        </w:trPr>
        <w:tc>
          <w:tcPr>
            <w:tcW w:w="2660" w:type="dxa"/>
            <w:shd w:val="clear" w:color="auto" w:fill="auto"/>
          </w:tcPr>
          <w:p w14:paraId="32EAC1C6" w14:textId="77777777" w:rsidR="00381799" w:rsidRPr="00DF53B4" w:rsidRDefault="00381799" w:rsidP="00A81650">
            <w:pPr>
              <w:pStyle w:val="TAL"/>
              <w:rPr>
                <w:lang w:eastAsia="en-US"/>
              </w:rPr>
            </w:pPr>
            <w:r w:rsidRPr="00DF53B4">
              <w:rPr>
                <w:lang w:eastAsia="en-US"/>
              </w:rPr>
              <w:tab/>
              <w:t>delta-seconds</w:t>
            </w:r>
          </w:p>
        </w:tc>
        <w:tc>
          <w:tcPr>
            <w:tcW w:w="6804" w:type="dxa"/>
            <w:shd w:val="clear" w:color="auto" w:fill="auto"/>
          </w:tcPr>
          <w:p w14:paraId="731898E0" w14:textId="77777777" w:rsidR="00381799" w:rsidRPr="00DF53B4" w:rsidRDefault="00381799" w:rsidP="00A81650">
            <w:pPr>
              <w:pStyle w:val="TAL"/>
              <w:rPr>
                <w:lang w:eastAsia="en-US"/>
              </w:rPr>
            </w:pPr>
            <w:r w:rsidRPr="00DF53B4">
              <w:rPr>
                <w:i/>
                <w:lang w:eastAsia="en-US"/>
              </w:rPr>
              <w:t xml:space="preserve">800000 </w:t>
            </w:r>
          </w:p>
        </w:tc>
      </w:tr>
    </w:tbl>
    <w:p w14:paraId="52043122" w14:textId="77777777" w:rsidR="00381799" w:rsidRPr="00DF53B4" w:rsidRDefault="00381799" w:rsidP="00381799"/>
    <w:p w14:paraId="05DDB66E" w14:textId="77777777" w:rsidR="00381799" w:rsidRPr="00DF53B4" w:rsidRDefault="00381799" w:rsidP="00381799">
      <w:pPr>
        <w:pStyle w:val="H6"/>
        <w:rPr>
          <w:snapToGrid w:val="0"/>
        </w:rPr>
      </w:pPr>
      <w:r w:rsidRPr="00DF53B4">
        <w:rPr>
          <w:snapToGrid w:val="0"/>
        </w:rPr>
        <w:t>200 OK (Step 7)</w:t>
      </w:r>
    </w:p>
    <w:tbl>
      <w:tblPr>
        <w:tblW w:w="9526" w:type="dxa"/>
        <w:tblCellMar>
          <w:left w:w="28" w:type="dxa"/>
        </w:tblCellMar>
        <w:tblLook w:val="01E0" w:firstRow="1" w:lastRow="1" w:firstColumn="1" w:lastColumn="1" w:noHBand="0" w:noVBand="0"/>
      </w:tblPr>
      <w:tblGrid>
        <w:gridCol w:w="2722"/>
        <w:gridCol w:w="6804"/>
      </w:tblGrid>
      <w:tr w:rsidR="00381799" w:rsidRPr="00DF53B4" w14:paraId="106297D6" w14:textId="77777777">
        <w:trPr>
          <w:tblHeader/>
        </w:trPr>
        <w:tc>
          <w:tcPr>
            <w:tcW w:w="2722" w:type="dxa"/>
            <w:tcBorders>
              <w:top w:val="single" w:sz="4" w:space="0" w:color="auto"/>
              <w:left w:val="single" w:sz="4" w:space="0" w:color="auto"/>
              <w:bottom w:val="single" w:sz="4" w:space="0" w:color="auto"/>
              <w:right w:val="single" w:sz="4" w:space="0" w:color="auto"/>
            </w:tcBorders>
          </w:tcPr>
          <w:p w14:paraId="25AC3B9B" w14:textId="77777777" w:rsidR="00381799" w:rsidRPr="00DF53B4" w:rsidRDefault="00381799" w:rsidP="00A81650">
            <w:pPr>
              <w:pStyle w:val="TAH"/>
              <w:rPr>
                <w:lang w:eastAsia="en-US"/>
              </w:rPr>
            </w:pPr>
            <w:r w:rsidRPr="00DF53B4">
              <w:rPr>
                <w:lang w:eastAsia="en-US"/>
              </w:rPr>
              <w:t>Header/param</w:t>
            </w:r>
          </w:p>
        </w:tc>
        <w:tc>
          <w:tcPr>
            <w:tcW w:w="6804" w:type="dxa"/>
            <w:tcBorders>
              <w:top w:val="single" w:sz="4" w:space="0" w:color="auto"/>
              <w:left w:val="single" w:sz="4" w:space="0" w:color="auto"/>
              <w:bottom w:val="single" w:sz="4" w:space="0" w:color="auto"/>
              <w:right w:val="single" w:sz="4" w:space="0" w:color="auto"/>
            </w:tcBorders>
          </w:tcPr>
          <w:p w14:paraId="5B777223" w14:textId="77777777" w:rsidR="00381799" w:rsidRPr="00DF53B4" w:rsidRDefault="00381799" w:rsidP="00A81650">
            <w:pPr>
              <w:pStyle w:val="TAH"/>
              <w:rPr>
                <w:lang w:eastAsia="en-US"/>
              </w:rPr>
            </w:pPr>
            <w:r w:rsidRPr="00DF53B4">
              <w:rPr>
                <w:lang w:eastAsia="en-US"/>
              </w:rPr>
              <w:t>Value/remark</w:t>
            </w:r>
          </w:p>
        </w:tc>
      </w:tr>
      <w:tr w:rsidR="00381799" w:rsidRPr="00DF53B4" w14:paraId="09CBB1F6" w14:textId="77777777">
        <w:trPr>
          <w:cantSplit/>
        </w:trPr>
        <w:tc>
          <w:tcPr>
            <w:tcW w:w="2722" w:type="dxa"/>
            <w:tcBorders>
              <w:left w:val="single" w:sz="4" w:space="0" w:color="auto"/>
              <w:bottom w:val="nil"/>
              <w:right w:val="single" w:sz="4" w:space="0" w:color="auto"/>
            </w:tcBorders>
          </w:tcPr>
          <w:p w14:paraId="3167AE88" w14:textId="77777777" w:rsidR="00381799" w:rsidRPr="00DF53B4" w:rsidRDefault="00381799" w:rsidP="00A81650">
            <w:pPr>
              <w:pStyle w:val="TAL"/>
              <w:rPr>
                <w:b/>
                <w:lang w:eastAsia="en-US"/>
              </w:rPr>
            </w:pPr>
            <w:r w:rsidRPr="00DF53B4">
              <w:rPr>
                <w:b/>
                <w:lang w:eastAsia="en-US"/>
              </w:rPr>
              <w:t>Contact</w:t>
            </w:r>
          </w:p>
        </w:tc>
        <w:tc>
          <w:tcPr>
            <w:tcW w:w="6804" w:type="dxa"/>
            <w:tcBorders>
              <w:left w:val="single" w:sz="4" w:space="0" w:color="auto"/>
              <w:bottom w:val="nil"/>
              <w:right w:val="single" w:sz="4" w:space="0" w:color="auto"/>
            </w:tcBorders>
          </w:tcPr>
          <w:p w14:paraId="719F5D50" w14:textId="77777777" w:rsidR="00381799" w:rsidRPr="00DF53B4" w:rsidRDefault="00381799" w:rsidP="00A81650">
            <w:pPr>
              <w:pStyle w:val="TAL"/>
              <w:rPr>
                <w:lang w:eastAsia="en-US"/>
              </w:rPr>
            </w:pPr>
          </w:p>
        </w:tc>
      </w:tr>
      <w:tr w:rsidR="00381799" w:rsidRPr="00DF53B4" w14:paraId="565053FA" w14:textId="77777777">
        <w:trPr>
          <w:cantSplit/>
        </w:trPr>
        <w:tc>
          <w:tcPr>
            <w:tcW w:w="2722" w:type="dxa"/>
            <w:tcBorders>
              <w:top w:val="nil"/>
              <w:left w:val="single" w:sz="4" w:space="0" w:color="auto"/>
              <w:bottom w:val="single" w:sz="4" w:space="0" w:color="auto"/>
              <w:right w:val="single" w:sz="4" w:space="0" w:color="auto"/>
            </w:tcBorders>
          </w:tcPr>
          <w:p w14:paraId="6676F36C" w14:textId="77777777" w:rsidR="00381799" w:rsidRPr="00DF53B4" w:rsidRDefault="00381799" w:rsidP="00A81650">
            <w:pPr>
              <w:pStyle w:val="TAL"/>
              <w:rPr>
                <w:b/>
                <w:lang w:eastAsia="en-US"/>
              </w:rPr>
            </w:pPr>
            <w:r w:rsidRPr="00DF53B4">
              <w:rPr>
                <w:lang w:eastAsia="en-US"/>
              </w:rPr>
              <w:tab/>
              <w:t>expires</w:t>
            </w:r>
          </w:p>
        </w:tc>
        <w:tc>
          <w:tcPr>
            <w:tcW w:w="6804" w:type="dxa"/>
            <w:tcBorders>
              <w:top w:val="nil"/>
              <w:left w:val="single" w:sz="4" w:space="0" w:color="auto"/>
              <w:bottom w:val="single" w:sz="4" w:space="0" w:color="auto"/>
              <w:right w:val="single" w:sz="4" w:space="0" w:color="auto"/>
            </w:tcBorders>
          </w:tcPr>
          <w:p w14:paraId="7C6553E4" w14:textId="77777777" w:rsidR="00381799" w:rsidRPr="00DF53B4" w:rsidRDefault="00381799" w:rsidP="00A81650">
            <w:pPr>
              <w:pStyle w:val="TAL"/>
              <w:rPr>
                <w:b/>
                <w:lang w:eastAsia="en-US"/>
              </w:rPr>
            </w:pPr>
            <w:r w:rsidRPr="00DF53B4">
              <w:rPr>
                <w:lang w:eastAsia="en-US"/>
              </w:rPr>
              <w:t>800000</w:t>
            </w:r>
          </w:p>
        </w:tc>
      </w:tr>
    </w:tbl>
    <w:p w14:paraId="62B28B4A" w14:textId="77777777" w:rsidR="00381799" w:rsidRPr="00DF53B4" w:rsidRDefault="00381799" w:rsidP="00381799"/>
    <w:p w14:paraId="76967E2E" w14:textId="77777777" w:rsidR="00130A3C" w:rsidRPr="00DF53B4" w:rsidRDefault="00A855F9" w:rsidP="00ED0B7C">
      <w:pPr>
        <w:pStyle w:val="Heading3"/>
        <w:rPr>
          <w:snapToGrid w:val="0"/>
        </w:rPr>
      </w:pPr>
      <w:bookmarkStart w:id="759" w:name="_Toc21077192"/>
      <w:bookmarkStart w:id="760" w:name="_Toc35971739"/>
      <w:bookmarkStart w:id="761" w:name="_Toc51774028"/>
      <w:bookmarkStart w:id="762" w:name="_Toc51834451"/>
      <w:bookmarkStart w:id="763" w:name="_Toc52219304"/>
      <w:bookmarkStart w:id="764" w:name="_Toc58359398"/>
      <w:bookmarkStart w:id="765" w:name="_Toc68192556"/>
      <w:bookmarkStart w:id="766" w:name="_Toc75421531"/>
      <w:r w:rsidRPr="00DF53B4">
        <w:rPr>
          <w:snapToGrid w:val="0"/>
        </w:rPr>
        <w:t>8.4.5</w:t>
      </w:r>
      <w:r w:rsidR="00130A3C" w:rsidRPr="00DF53B4">
        <w:rPr>
          <w:snapToGrid w:val="0"/>
        </w:rPr>
        <w:tab/>
        <w:t xml:space="preserve">Test </w:t>
      </w:r>
      <w:r w:rsidR="00130A3C" w:rsidRPr="00DF53B4">
        <w:t>requirements</w:t>
      </w:r>
      <w:bookmarkEnd w:id="759"/>
      <w:bookmarkEnd w:id="760"/>
      <w:bookmarkEnd w:id="761"/>
      <w:bookmarkEnd w:id="762"/>
      <w:bookmarkEnd w:id="763"/>
      <w:bookmarkEnd w:id="764"/>
      <w:bookmarkEnd w:id="765"/>
      <w:bookmarkEnd w:id="766"/>
    </w:p>
    <w:p w14:paraId="0673A4EC" w14:textId="77777777" w:rsidR="00130A3C" w:rsidRPr="00DF53B4" w:rsidRDefault="00130A3C" w:rsidP="00A855F9">
      <w:pPr>
        <w:spacing w:after="0"/>
      </w:pPr>
      <w:r w:rsidRPr="00DF53B4">
        <w:t>Step 3: The UE shall send another REGISTER request populating the Expires header or the expires parameter in the Contact header with an expiration timer of at least the value received in the Min-Expires header of the 423 (Interval Too Brief) response.</w:t>
      </w:r>
    </w:p>
    <w:p w14:paraId="1D8AAF1A" w14:textId="77777777" w:rsidR="00144C2B" w:rsidRPr="00DF53B4" w:rsidRDefault="00B809AF" w:rsidP="00ED0B7C">
      <w:pPr>
        <w:pStyle w:val="Heading2"/>
      </w:pPr>
      <w:bookmarkStart w:id="767" w:name="_Toc21077193"/>
      <w:bookmarkStart w:id="768" w:name="_Toc35971740"/>
      <w:bookmarkStart w:id="769" w:name="_Toc51774029"/>
      <w:bookmarkStart w:id="770" w:name="_Toc51834452"/>
      <w:bookmarkStart w:id="771" w:name="_Toc52219305"/>
      <w:bookmarkStart w:id="772" w:name="_Toc58359399"/>
      <w:bookmarkStart w:id="773" w:name="_Toc68192557"/>
      <w:bookmarkStart w:id="774" w:name="_Toc75421532"/>
      <w:r w:rsidRPr="00DF53B4">
        <w:t>8.5</w:t>
      </w:r>
      <w:r w:rsidR="00667BC9" w:rsidRPr="00DF53B4">
        <w:t xml:space="preserve"> to </w:t>
      </w:r>
      <w:r w:rsidR="00144C2B" w:rsidRPr="00DF53B4">
        <w:t>8.9</w:t>
      </w:r>
      <w:r w:rsidR="00144C2B" w:rsidRPr="00DF53B4">
        <w:tab/>
      </w:r>
      <w:r w:rsidR="002A4E64" w:rsidRPr="00DF53B4">
        <w:t>Void</w:t>
      </w:r>
      <w:bookmarkEnd w:id="767"/>
      <w:bookmarkEnd w:id="768"/>
      <w:bookmarkEnd w:id="769"/>
      <w:bookmarkEnd w:id="770"/>
      <w:bookmarkEnd w:id="771"/>
      <w:bookmarkEnd w:id="772"/>
      <w:bookmarkEnd w:id="773"/>
      <w:bookmarkEnd w:id="774"/>
    </w:p>
    <w:p w14:paraId="6C6C4937" w14:textId="77777777" w:rsidR="00E927E0" w:rsidRPr="00DF53B4" w:rsidRDefault="00E927E0" w:rsidP="00E927E0">
      <w:pPr>
        <w:pStyle w:val="Heading2"/>
      </w:pPr>
      <w:bookmarkStart w:id="775" w:name="_Toc21077194"/>
      <w:bookmarkStart w:id="776" w:name="_Toc35971741"/>
      <w:bookmarkStart w:id="777" w:name="_Toc51774030"/>
      <w:bookmarkStart w:id="778" w:name="_Toc51834453"/>
      <w:bookmarkStart w:id="779" w:name="_Toc52219306"/>
      <w:bookmarkStart w:id="780" w:name="_Toc58359400"/>
      <w:bookmarkStart w:id="781" w:name="_Toc68192558"/>
      <w:bookmarkStart w:id="782" w:name="_Toc75421533"/>
      <w:r w:rsidRPr="00DF53B4">
        <w:t>8.10</w:t>
      </w:r>
      <w:r w:rsidRPr="00DF53B4">
        <w:tab/>
        <w:t>Initial registration using GIBA</w:t>
      </w:r>
      <w:bookmarkEnd w:id="775"/>
      <w:bookmarkEnd w:id="776"/>
      <w:bookmarkEnd w:id="777"/>
      <w:bookmarkEnd w:id="778"/>
      <w:bookmarkEnd w:id="779"/>
      <w:bookmarkEnd w:id="780"/>
      <w:bookmarkEnd w:id="781"/>
      <w:bookmarkEnd w:id="782"/>
    </w:p>
    <w:p w14:paraId="1141BBD8" w14:textId="77777777" w:rsidR="00E927E0" w:rsidRPr="00DF53B4" w:rsidRDefault="00E927E0" w:rsidP="00E927E0">
      <w:pPr>
        <w:pStyle w:val="Heading3"/>
        <w:rPr>
          <w:snapToGrid w:val="0"/>
        </w:rPr>
      </w:pPr>
      <w:bookmarkStart w:id="783" w:name="_Toc21077195"/>
      <w:bookmarkStart w:id="784" w:name="_Toc35971742"/>
      <w:bookmarkStart w:id="785" w:name="_Toc51774031"/>
      <w:bookmarkStart w:id="786" w:name="_Toc51834454"/>
      <w:bookmarkStart w:id="787" w:name="_Toc52219307"/>
      <w:bookmarkStart w:id="788" w:name="_Toc58359401"/>
      <w:bookmarkStart w:id="789" w:name="_Toc68192559"/>
      <w:bookmarkStart w:id="790" w:name="_Toc75421534"/>
      <w:r w:rsidRPr="00DF53B4">
        <w:t>8.10.1</w:t>
      </w:r>
      <w:r w:rsidRPr="00DF53B4">
        <w:tab/>
        <w:t>Definition</w:t>
      </w:r>
      <w:bookmarkEnd w:id="783"/>
      <w:bookmarkEnd w:id="784"/>
      <w:bookmarkEnd w:id="785"/>
      <w:bookmarkEnd w:id="786"/>
      <w:bookmarkEnd w:id="787"/>
      <w:bookmarkEnd w:id="788"/>
      <w:bookmarkEnd w:id="789"/>
      <w:bookmarkEnd w:id="790"/>
    </w:p>
    <w:p w14:paraId="21D0007F" w14:textId="77777777" w:rsidR="00E927E0" w:rsidRPr="00DF53B4" w:rsidRDefault="00E927E0" w:rsidP="00E927E0">
      <w:pPr>
        <w:rPr>
          <w:snapToGrid w:val="0"/>
        </w:rPr>
      </w:pPr>
      <w:r w:rsidRPr="00DF53B4">
        <w:rPr>
          <w:snapToGrid w:val="0"/>
        </w:rPr>
        <w:t>Test to verify that the UE can correctly register to IMS services when equipped with UICC that contains ISIM and USIM applications or only USIM application. The process consists of sending initial registration to S-CSCF via the P-CSCF discovered and subscribing the registration event package for the registered default public user identity</w:t>
      </w:r>
      <w:r w:rsidR="00D91191" w:rsidRPr="00DF53B4">
        <w:rPr>
          <w:snapToGrid w:val="0"/>
        </w:rPr>
        <w:t>, i.e. the UE uses GIBA as security scheme</w:t>
      </w:r>
      <w:r w:rsidRPr="00DF53B4">
        <w:rPr>
          <w:snapToGrid w:val="0"/>
        </w:rPr>
        <w:t xml:space="preserve">. </w:t>
      </w:r>
    </w:p>
    <w:p w14:paraId="43AFD65D" w14:textId="77777777" w:rsidR="00E927E0" w:rsidRPr="00DF53B4" w:rsidRDefault="00E927E0" w:rsidP="00E927E0">
      <w:pPr>
        <w:pStyle w:val="Heading3"/>
      </w:pPr>
      <w:bookmarkStart w:id="791" w:name="_Toc21077196"/>
      <w:bookmarkStart w:id="792" w:name="_Toc35971743"/>
      <w:bookmarkStart w:id="793" w:name="_Toc51774032"/>
      <w:bookmarkStart w:id="794" w:name="_Toc51834455"/>
      <w:bookmarkStart w:id="795" w:name="_Toc52219308"/>
      <w:bookmarkStart w:id="796" w:name="_Toc58359402"/>
      <w:bookmarkStart w:id="797" w:name="_Toc68192560"/>
      <w:bookmarkStart w:id="798" w:name="_Toc75421535"/>
      <w:r w:rsidRPr="00DF53B4">
        <w:t>8.10.2</w:t>
      </w:r>
      <w:r w:rsidRPr="00DF53B4">
        <w:tab/>
        <w:t>Conformance requirement</w:t>
      </w:r>
      <w:bookmarkEnd w:id="791"/>
      <w:bookmarkEnd w:id="792"/>
      <w:bookmarkEnd w:id="793"/>
      <w:bookmarkEnd w:id="794"/>
      <w:bookmarkEnd w:id="795"/>
      <w:bookmarkEnd w:id="796"/>
      <w:bookmarkEnd w:id="797"/>
      <w:bookmarkEnd w:id="798"/>
    </w:p>
    <w:p w14:paraId="4BBF798A" w14:textId="77777777" w:rsidR="00E927E0" w:rsidRPr="00DF53B4" w:rsidRDefault="00E927E0" w:rsidP="00E927E0">
      <w:r w:rsidRPr="00DF53B4">
        <w:t>[TS 24.229</w:t>
      </w:r>
      <w:r w:rsidR="00852318" w:rsidRPr="00DF53B4">
        <w:t xml:space="preserve"> Rel-8</w:t>
      </w:r>
      <w:r w:rsidRPr="00DF53B4">
        <w:t>, clause 5.1.1.2.1]</w:t>
      </w:r>
    </w:p>
    <w:p w14:paraId="0BA66F1D" w14:textId="77777777" w:rsidR="00E927E0" w:rsidRPr="00DF53B4" w:rsidRDefault="00E927E0" w:rsidP="00E927E0">
      <w:r w:rsidRPr="00DF53B4">
        <w:t>The UE shall extract or derive a public user identity, the private user identity, and the domain name to be used in the Request-URI in the registration, according to the procedures described in subclause 5.1.1.1A or subclause 5.1.1.1B. A public user identity may be input by the end user.</w:t>
      </w:r>
    </w:p>
    <w:p w14:paraId="0B01660F" w14:textId="77777777" w:rsidR="00E927E0" w:rsidRPr="00DF53B4" w:rsidRDefault="00E927E0" w:rsidP="00E927E0">
      <w:r w:rsidRPr="00DF53B4">
        <w:t>On sending an unprotected REGISTER request, the UE shall populate the header fields as follows:</w:t>
      </w:r>
    </w:p>
    <w:p w14:paraId="4FB4FB9B" w14:textId="77777777" w:rsidR="00E927E0" w:rsidRPr="00DF53B4" w:rsidRDefault="00E927E0" w:rsidP="00E927E0">
      <w:pPr>
        <w:pStyle w:val="B1"/>
      </w:pPr>
      <w:r w:rsidRPr="00DF53B4">
        <w:t>a)</w:t>
      </w:r>
      <w:r w:rsidRPr="00DF53B4">
        <w:tab/>
        <w:t>a From header field set to the SIP URI that contains the public user identity to be registered;</w:t>
      </w:r>
    </w:p>
    <w:p w14:paraId="6D253EF3" w14:textId="77777777" w:rsidR="00E927E0" w:rsidRPr="00DF53B4" w:rsidRDefault="00E927E0" w:rsidP="00E927E0">
      <w:pPr>
        <w:pStyle w:val="B1"/>
      </w:pPr>
      <w:r w:rsidRPr="00DF53B4">
        <w:t>b)</w:t>
      </w:r>
      <w:r w:rsidRPr="00DF53B4">
        <w:tab/>
        <w:t>a To header field set to the SIP URI that contains the public user identity to be registered;</w:t>
      </w:r>
    </w:p>
    <w:p w14:paraId="48ECE1B8" w14:textId="77777777" w:rsidR="00E927E0" w:rsidRPr="00DF53B4" w:rsidRDefault="00E927E0" w:rsidP="00E927E0">
      <w:pPr>
        <w:pStyle w:val="B1"/>
      </w:pPr>
      <w:r w:rsidRPr="00DF53B4">
        <w:t>c)</w:t>
      </w:r>
      <w:r w:rsidRPr="00DF53B4">
        <w:tab/>
        <w:t xml:space="preserve">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429C29FC" w14:textId="77777777" w:rsidR="00E927E0" w:rsidRPr="00DF53B4" w:rsidRDefault="00E927E0" w:rsidP="00E927E0">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w:t>
      </w:r>
      <w:r w:rsidR="00BB3752" w:rsidRPr="00DF53B4">
        <w:t>T</w:t>
      </w:r>
      <w:r w:rsidRPr="00DF53B4">
        <w:t>he UE shall also include a "rport" header field parameter with no value in the Via header field</w:t>
      </w:r>
      <w:r w:rsidR="00BB3752" w:rsidRPr="00DF53B4">
        <w:t xml:space="preserve">.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00BB3752" w:rsidRPr="00DF53B4">
        <w:t>6223</w:t>
      </w:r>
      <w:r w:rsidRPr="00DF53B4">
        <w:t>;</w:t>
      </w:r>
    </w:p>
    <w:p w14:paraId="7C036FBA" w14:textId="77777777" w:rsidR="00E927E0" w:rsidRPr="00DF53B4" w:rsidRDefault="00E927E0" w:rsidP="00E927E0">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2AE221D7" w14:textId="77777777" w:rsidR="00E927E0" w:rsidRPr="00DF53B4" w:rsidRDefault="00E927E0" w:rsidP="00E927E0">
      <w:pPr>
        <w:pStyle w:val="B1"/>
      </w:pPr>
      <w:r w:rsidRPr="00DF53B4">
        <w:t>e)</w:t>
      </w:r>
      <w:r w:rsidRPr="00DF53B4">
        <w:tab/>
        <w:t>a registration expiration interval value of 600 000 seconds as the value desired for the duration of the registration;</w:t>
      </w:r>
    </w:p>
    <w:p w14:paraId="403904E8" w14:textId="77777777" w:rsidR="00E927E0" w:rsidRPr="00DF53B4" w:rsidRDefault="00E927E0" w:rsidP="00E927E0">
      <w:pPr>
        <w:pStyle w:val="NO"/>
      </w:pPr>
      <w:r w:rsidRPr="00DF53B4">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667DFCEA" w14:textId="77777777" w:rsidR="00E927E0" w:rsidRPr="00DF53B4" w:rsidRDefault="00E927E0" w:rsidP="00E927E0">
      <w:pPr>
        <w:pStyle w:val="B1"/>
      </w:pPr>
      <w:r w:rsidRPr="00DF53B4">
        <w:t>f)</w:t>
      </w:r>
      <w:r w:rsidRPr="00DF53B4">
        <w:tab/>
        <w:t>a Request-URI set to the SIP URI of the domain name of the home network used to address the REGISTER request;</w:t>
      </w:r>
    </w:p>
    <w:p w14:paraId="0A5C8589" w14:textId="77777777" w:rsidR="00E927E0" w:rsidRPr="00DF53B4" w:rsidRDefault="00E927E0" w:rsidP="00E927E0">
      <w:pPr>
        <w:pStyle w:val="B1"/>
      </w:pPr>
      <w:r w:rsidRPr="00DF53B4">
        <w:t>g)</w:t>
      </w:r>
      <w:r w:rsidRPr="00DF53B4">
        <w:tab/>
        <w:t>the Supported header field containing the option-tag "path", and</w:t>
      </w:r>
    </w:p>
    <w:p w14:paraId="1A7B9B29" w14:textId="77777777" w:rsidR="00E927E0" w:rsidRPr="00DF53B4" w:rsidRDefault="00E927E0" w:rsidP="00E927E0">
      <w:pPr>
        <w:pStyle w:val="B2"/>
      </w:pPr>
      <w:r w:rsidRPr="00DF53B4">
        <w:t>1)</w:t>
      </w:r>
      <w:r w:rsidRPr="00DF53B4">
        <w:tab/>
        <w:t>if GRUU is supported, the option-tag "gruu"; and</w:t>
      </w:r>
    </w:p>
    <w:p w14:paraId="12FC24D3" w14:textId="77777777" w:rsidR="00E927E0" w:rsidRPr="00DF53B4" w:rsidRDefault="00E927E0" w:rsidP="00E927E0">
      <w:pPr>
        <w:pStyle w:val="B1"/>
        <w:ind w:firstLine="0"/>
      </w:pPr>
      <w:r w:rsidRPr="00DF53B4">
        <w:t>2)</w:t>
      </w:r>
      <w:r w:rsidRPr="00DF53B4">
        <w:tab/>
        <w:t>if multiple registrations is supported, the option-tag "outbound".</w:t>
      </w:r>
    </w:p>
    <w:p w14:paraId="6E1D7D94" w14:textId="77777777" w:rsidR="00E927E0" w:rsidRPr="00DF53B4" w:rsidRDefault="00E927E0" w:rsidP="00BB3752">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w:t>
      </w:r>
      <w:r w:rsidR="00BB3752" w:rsidRPr="00DF53B4">
        <w:t>.</w:t>
      </w:r>
    </w:p>
    <w:p w14:paraId="7C67892E" w14:textId="77777777" w:rsidR="00BB3752" w:rsidRPr="00DF53B4" w:rsidRDefault="00BB3752" w:rsidP="00BB3752">
      <w:r w:rsidRPr="00DF53B4">
        <w:t>[TS 24.229 Rel-9, clause 5.1.1.2.1]:</w:t>
      </w:r>
    </w:p>
    <w:p w14:paraId="2B0691A3" w14:textId="77777777" w:rsidR="00BB3752" w:rsidRPr="00DF53B4" w:rsidRDefault="00BB3752" w:rsidP="00BB3752">
      <w:pPr>
        <w:pStyle w:val="B1"/>
      </w:pPr>
      <w:r w:rsidRPr="00DF53B4">
        <w:t>…</w:t>
      </w:r>
    </w:p>
    <w:p w14:paraId="360DF1A8" w14:textId="77777777" w:rsidR="00BB3752" w:rsidRPr="00DF53B4" w:rsidRDefault="00BB3752" w:rsidP="00BB3752">
      <w:pPr>
        <w:pStyle w:val="B1"/>
      </w:pPr>
      <w:r w:rsidRPr="00DF53B4">
        <w:t>h)</w:t>
      </w:r>
      <w:r w:rsidRPr="00DF53B4">
        <w:tab/>
        <w:t xml:space="preserve">if a security association or </w:t>
      </w:r>
      <w:smartTag w:uri="urn:schemas-microsoft-com:office:smarttags" w:element="stockticker">
        <w:r w:rsidRPr="00DF53B4">
          <w:t>TLS</w:t>
        </w:r>
      </w:smartTag>
      <w:r w:rsidRPr="00DF53B4">
        <w:t xml:space="preserve"> session exists, and if available to the UE (as defined in the access technology specific annexes for each access technology), a P-Access-Network-Info header field set as specified for the access network technology (see subclause 7.2A.4); and</w:t>
      </w:r>
    </w:p>
    <w:p w14:paraId="4FFC92E5" w14:textId="77777777" w:rsidR="00BB3752" w:rsidRPr="00DF53B4" w:rsidRDefault="00BB3752" w:rsidP="00BB3752">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279C455E" w14:textId="77777777" w:rsidR="00BB3752" w:rsidRPr="00DF53B4" w:rsidRDefault="00BB3752" w:rsidP="00BB3752">
      <w:pPr>
        <w:pStyle w:val="NO"/>
      </w:pPr>
      <w:r w:rsidRPr="00DF53B4">
        <w:t>NOTE 4:</w:t>
      </w:r>
      <w:r w:rsidRPr="00DF53B4">
        <w:tab/>
        <w:t>The "mediasec" header field parameter indicates that security mechanisms are specific to the media plane.</w:t>
      </w:r>
    </w:p>
    <w:p w14:paraId="311DE963" w14:textId="77777777" w:rsidR="00BB3752" w:rsidRPr="00DF53B4" w:rsidRDefault="00BB3752" w:rsidP="00BB3752">
      <w:r w:rsidRPr="00DF53B4">
        <w:t>[TS 24.229 Rel-10, clause 5.1.1.2.1]</w:t>
      </w:r>
    </w:p>
    <w:p w14:paraId="638F4451" w14:textId="77777777" w:rsidR="00BB3752" w:rsidRPr="00DF53B4" w:rsidRDefault="00BB3752" w:rsidP="00BB3752">
      <w:r w:rsidRPr="00DF53B4">
        <w:t>The UE shall extract or derive a public user identity, the private user identity, and the domain name to be used in the Request-URI in the registration, according to the procedures described in subclause 5.1.1.1A or subclause 5.1.1.1B. A public user identity may be input by the end user.</w:t>
      </w:r>
    </w:p>
    <w:p w14:paraId="0A3CD0F7" w14:textId="77777777" w:rsidR="00BB3752" w:rsidRPr="00DF53B4" w:rsidRDefault="00BB3752" w:rsidP="00BB3752">
      <w:r w:rsidRPr="00DF53B4">
        <w:t>On sending an unprotected REGISTER request, the UE shall populate the header fields as follows:</w:t>
      </w:r>
    </w:p>
    <w:p w14:paraId="5A2938AB" w14:textId="77777777" w:rsidR="00BB3752" w:rsidRPr="00DF53B4" w:rsidRDefault="00BB3752" w:rsidP="00BB3752">
      <w:pPr>
        <w:pStyle w:val="B1"/>
      </w:pPr>
      <w:r w:rsidRPr="00DF53B4">
        <w:t>a)</w:t>
      </w:r>
      <w:r w:rsidRPr="00DF53B4">
        <w:tab/>
        <w:t>a From header field set to the SIP URI that contains the public user identity to be registered;</w:t>
      </w:r>
    </w:p>
    <w:p w14:paraId="7A6FE703" w14:textId="77777777" w:rsidR="00BB3752" w:rsidRPr="00DF53B4" w:rsidRDefault="00BB3752" w:rsidP="00BB3752">
      <w:pPr>
        <w:pStyle w:val="B1"/>
      </w:pPr>
      <w:r w:rsidRPr="00DF53B4">
        <w:t>b)</w:t>
      </w:r>
      <w:r w:rsidRPr="00DF53B4">
        <w:tab/>
        <w:t>a To header field set to the SIP URI that contains the public user identity to be registered;</w:t>
      </w:r>
    </w:p>
    <w:p w14:paraId="31FE57B3" w14:textId="77777777" w:rsidR="00BB3752" w:rsidRPr="00DF53B4" w:rsidRDefault="00BB3752" w:rsidP="00BB3752">
      <w:pPr>
        <w:pStyle w:val="B1"/>
      </w:pPr>
      <w:r w:rsidRPr="00DF53B4">
        <w:t>c)</w:t>
      </w:r>
      <w:r w:rsidRPr="00DF53B4">
        <w:tab/>
        <w:t>a Contact header field set to include SIP URI(s) containing the IP address or FQDN of the UE in the hostport parameter. If the UE:</w:t>
      </w:r>
    </w:p>
    <w:p w14:paraId="05774061" w14:textId="77777777" w:rsidR="00BB3752" w:rsidRPr="00DF53B4" w:rsidRDefault="00BB3752" w:rsidP="00BB3752">
      <w:pPr>
        <w:pStyle w:val="B2"/>
      </w:pPr>
      <w:r w:rsidRPr="00DF53B4">
        <w:t>1)</w:t>
      </w:r>
      <w:r w:rsidRPr="00DF53B4">
        <w:tab/>
        <w:t>supports GRUU (see table A.4, item A.4/53);</w:t>
      </w:r>
    </w:p>
    <w:p w14:paraId="4AED6E41" w14:textId="77777777" w:rsidR="00BB3752" w:rsidRPr="00DF53B4" w:rsidRDefault="00BB3752" w:rsidP="00BB3752">
      <w:pPr>
        <w:pStyle w:val="B2"/>
      </w:pPr>
      <w:r w:rsidRPr="00DF53B4">
        <w:t>2)</w:t>
      </w:r>
      <w:r w:rsidRPr="00DF53B4">
        <w:tab/>
        <w:t>supports multiple registrations;</w:t>
      </w:r>
    </w:p>
    <w:p w14:paraId="11AB831E" w14:textId="77777777" w:rsidR="00BB3752" w:rsidRPr="00DF53B4" w:rsidRDefault="00BB3752" w:rsidP="00BB3752">
      <w:pPr>
        <w:pStyle w:val="B2"/>
      </w:pPr>
      <w:r w:rsidRPr="00DF53B4">
        <w:t>3)</w:t>
      </w:r>
      <w:r w:rsidRPr="00DF53B4">
        <w:tab/>
        <w:t>has an IMEI available; or</w:t>
      </w:r>
    </w:p>
    <w:p w14:paraId="7BD1BEA8" w14:textId="77777777" w:rsidR="00BB3752" w:rsidRPr="00DF53B4" w:rsidRDefault="00BB3752" w:rsidP="00BB3752">
      <w:pPr>
        <w:pStyle w:val="B2"/>
      </w:pPr>
      <w:r w:rsidRPr="00DF53B4">
        <w:t>4)</w:t>
      </w:r>
      <w:r w:rsidRPr="00DF53B4">
        <w:tab/>
        <w:t>has an MEID available;</w:t>
      </w:r>
    </w:p>
    <w:p w14:paraId="388C2C0B" w14:textId="77777777" w:rsidR="00BB3752" w:rsidRPr="00DF53B4" w:rsidRDefault="00BB3752" w:rsidP="00BB3752">
      <w:pPr>
        <w:pStyle w:val="B2"/>
      </w:pPr>
      <w:r w:rsidRPr="00DF53B4">
        <w:tab/>
        <w:t>the UE shall include a "+sip.instance" header field parameter containing the instance ID. Only the IMEI shall be used for generating an instance ID for a multi-mode UE that supports both 3GPP and 3GPP2 defined radio access networks.</w:t>
      </w:r>
    </w:p>
    <w:p w14:paraId="748262F5" w14:textId="77777777" w:rsidR="00BB3752" w:rsidRPr="00DF53B4" w:rsidRDefault="00BB3752" w:rsidP="00BB3752">
      <w:pPr>
        <w:pStyle w:val="NO"/>
      </w:pPr>
      <w:r w:rsidRPr="00DF53B4">
        <w:t>NOTE 2:</w:t>
      </w:r>
      <w:r w:rsidRPr="00DF53B4">
        <w:tab/>
        <w:t>The requirement placed on the UE to include an instance ID based on the IMEI or the MEID when the UE does not support GRUU and does not support multiple registrations does not imply any additional requirements on the network.</w:t>
      </w:r>
    </w:p>
    <w:p w14:paraId="491B3D5A" w14:textId="77777777" w:rsidR="00BB3752" w:rsidRPr="00DF53B4" w:rsidRDefault="00BB3752" w:rsidP="00BB3752">
      <w:pPr>
        <w:pStyle w:val="B1"/>
      </w:pPr>
      <w:r w:rsidRPr="00DF53B4">
        <w:tab/>
        <w:t xml:space="preserve">If the UE supports multiple registrations it shall include "reg-id" header field parameter as described in </w:t>
      </w:r>
      <w:r w:rsidR="00862364" w:rsidRPr="00DF53B4">
        <w:t>RFC </w:t>
      </w:r>
      <w:r w:rsidRPr="00DF53B4">
        <w:t>5626 [92].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350D7259" w14:textId="77777777" w:rsidR="00BB3752" w:rsidRPr="00DF53B4" w:rsidRDefault="00BB3752" w:rsidP="00BB3752">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w:t>
      </w:r>
      <w:r w:rsidRPr="00DF53B4">
        <w:t xml:space="preserve">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 [143];</w:t>
      </w:r>
    </w:p>
    <w:p w14:paraId="5FE89333" w14:textId="77777777" w:rsidR="00BB3752" w:rsidRPr="00DF53B4" w:rsidRDefault="00BB3752" w:rsidP="00BB3752">
      <w:pPr>
        <w:pStyle w:val="NO"/>
      </w:pPr>
      <w:r w:rsidRPr="00DF53B4">
        <w:t>NOTE 3:</w:t>
      </w:r>
      <w:r w:rsidRPr="00DF53B4">
        <w:tab/>
        <w:t xml:space="preserve">When sending the unprotected REGISTER request using UDP, </w:t>
      </w:r>
      <w:r w:rsidRPr="00DF53B4">
        <w:rPr>
          <w:lang w:eastAsia="zh-CN"/>
        </w:rPr>
        <w:t xml:space="preserve">the UE transmit the request from the same IP address and port on which it expects to receive the </w:t>
      </w:r>
      <w:r w:rsidRPr="00DF53B4">
        <w:t>response to this request</w:t>
      </w:r>
      <w:r w:rsidRPr="00DF53B4">
        <w:rPr>
          <w:lang w:eastAsia="zh-CN"/>
        </w:rPr>
        <w:t>.</w:t>
      </w:r>
    </w:p>
    <w:p w14:paraId="786407AE" w14:textId="77777777" w:rsidR="00BB3752" w:rsidRPr="00DF53B4" w:rsidRDefault="00BB3752" w:rsidP="00BB3752">
      <w:pPr>
        <w:pStyle w:val="B1"/>
      </w:pPr>
      <w:r w:rsidRPr="00DF53B4">
        <w:t>e)</w:t>
      </w:r>
      <w:r w:rsidRPr="00DF53B4">
        <w:tab/>
        <w:t>a registration expiration interval value of 600 000 seconds as the value desired for the duration of the registration;</w:t>
      </w:r>
    </w:p>
    <w:p w14:paraId="30879D97" w14:textId="77777777" w:rsidR="00BB3752" w:rsidRPr="00DF53B4" w:rsidRDefault="00BB3752" w:rsidP="00BB3752">
      <w:pPr>
        <w:pStyle w:val="NO"/>
      </w:pPr>
      <w:r w:rsidRPr="00DF53B4">
        <w:t>NOTE 4:</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5DB57B9A" w14:textId="77777777" w:rsidR="00BB3752" w:rsidRPr="00DF53B4" w:rsidRDefault="00BB3752" w:rsidP="00BB3752">
      <w:pPr>
        <w:pStyle w:val="B1"/>
      </w:pPr>
      <w:r w:rsidRPr="00DF53B4">
        <w:t>f)</w:t>
      </w:r>
      <w:r w:rsidRPr="00DF53B4">
        <w:tab/>
        <w:t>a Request-URI set to the SIP URI of the domain name of the home network used to address the REGISTER request;</w:t>
      </w:r>
    </w:p>
    <w:p w14:paraId="1653A34E" w14:textId="77777777" w:rsidR="00BB3752" w:rsidRPr="00DF53B4" w:rsidRDefault="00BB3752" w:rsidP="00BB3752">
      <w:pPr>
        <w:pStyle w:val="B1"/>
      </w:pPr>
      <w:r w:rsidRPr="00DF53B4">
        <w:t>g)</w:t>
      </w:r>
      <w:r w:rsidRPr="00DF53B4">
        <w:tab/>
        <w:t>the Supported header field containing the option-tag "path", and</w:t>
      </w:r>
    </w:p>
    <w:p w14:paraId="21ACB171" w14:textId="77777777" w:rsidR="00BB3752" w:rsidRPr="00DF53B4" w:rsidRDefault="00BB3752" w:rsidP="00BB3752">
      <w:pPr>
        <w:pStyle w:val="B2"/>
      </w:pPr>
      <w:r w:rsidRPr="00DF53B4">
        <w:t>1)</w:t>
      </w:r>
      <w:r w:rsidRPr="00DF53B4">
        <w:tab/>
        <w:t>if GRUU is supported, the option-tag "gruu"; and</w:t>
      </w:r>
    </w:p>
    <w:p w14:paraId="7920082D" w14:textId="77777777" w:rsidR="00BB3752" w:rsidRPr="00DF53B4" w:rsidRDefault="00BB3752" w:rsidP="00BB3752">
      <w:pPr>
        <w:pStyle w:val="B2"/>
      </w:pPr>
      <w:r w:rsidRPr="00DF53B4">
        <w:t>2)</w:t>
      </w:r>
      <w:r w:rsidRPr="00DF53B4">
        <w:tab/>
        <w:t>if multiple registrations is supported, the option-tag "outbound".</w:t>
      </w:r>
    </w:p>
    <w:p w14:paraId="5CE6952A" w14:textId="77777777" w:rsidR="00BB3752" w:rsidRPr="00DF53B4" w:rsidRDefault="00BB3752" w:rsidP="00BB3752">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 and</w:t>
      </w:r>
    </w:p>
    <w:p w14:paraId="14F55EFA" w14:textId="77777777" w:rsidR="00BB3752" w:rsidRPr="00DF53B4" w:rsidRDefault="00BB3752" w:rsidP="00BB3752">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244953D2" w14:textId="77777777" w:rsidR="00BB3752" w:rsidRPr="00DF53B4" w:rsidRDefault="00BB3752" w:rsidP="00BB3752">
      <w:pPr>
        <w:pStyle w:val="NO"/>
      </w:pPr>
      <w:r w:rsidRPr="00DF53B4">
        <w:t>NOTE 5:</w:t>
      </w:r>
      <w:r w:rsidRPr="00DF53B4">
        <w:tab/>
        <w:t>The "mediasec" header field parameter indicates that security mechanisms are specific to the media plane.</w:t>
      </w:r>
    </w:p>
    <w:p w14:paraId="2C215F34" w14:textId="77777777" w:rsidR="00E927E0" w:rsidRPr="00DF53B4" w:rsidRDefault="00D923E8" w:rsidP="00BB3752">
      <w:r w:rsidRPr="00DF53B4">
        <w:t xml:space="preserve">[TS </w:t>
      </w:r>
      <w:r w:rsidR="00E927E0" w:rsidRPr="00DF53B4">
        <w:t>24.229, clause 5.1.1.2.6]</w:t>
      </w:r>
    </w:p>
    <w:p w14:paraId="174E2569" w14:textId="77777777" w:rsidR="00E927E0" w:rsidRPr="00DF53B4" w:rsidRDefault="00E927E0" w:rsidP="00E927E0">
      <w:r w:rsidRPr="00DF53B4">
        <w:t>On sending a REGISTER request, as defined in subclause 5.1.1.2.1, the UE shall additionally populate the header fields as follows:</w:t>
      </w:r>
    </w:p>
    <w:p w14:paraId="2BFDE69E" w14:textId="77777777" w:rsidR="00E927E0" w:rsidRPr="00DF53B4" w:rsidRDefault="00E927E0" w:rsidP="00E927E0">
      <w:pPr>
        <w:pStyle w:val="B1"/>
      </w:pPr>
      <w:r w:rsidRPr="00DF53B4">
        <w:t>a)</w:t>
      </w:r>
      <w:r w:rsidRPr="00DF53B4">
        <w:tab/>
        <w:t xml:space="preserve">an Authorization header field as defined in </w:t>
      </w:r>
      <w:r w:rsidR="00862364" w:rsidRPr="00DF53B4">
        <w:t>RFC </w:t>
      </w:r>
      <w:r w:rsidRPr="00DF53B4">
        <w:t>2617 shall not be included, in order to indicate support for GPRS-IMS-Bundled authentication.</w:t>
      </w:r>
    </w:p>
    <w:p w14:paraId="4684FB16" w14:textId="77777777" w:rsidR="00E927E0" w:rsidRPr="00DF53B4" w:rsidRDefault="00E927E0" w:rsidP="00E927E0">
      <w:pPr>
        <w:pStyle w:val="B1"/>
      </w:pPr>
      <w:r w:rsidRPr="00DF53B4">
        <w:t>b)</w:t>
      </w:r>
      <w:r w:rsidRPr="00DF53B4">
        <w:tab/>
        <w:t xml:space="preserve">the Security-Client header field as defined in </w:t>
      </w:r>
      <w:r w:rsidR="00862364" w:rsidRPr="00DF53B4">
        <w:t>RFC </w:t>
      </w:r>
      <w:r w:rsidRPr="00DF53B4">
        <w:t>3329 shall not be included;</w:t>
      </w:r>
    </w:p>
    <w:p w14:paraId="76A163F7" w14:textId="77777777" w:rsidR="00E927E0" w:rsidRPr="00DF53B4" w:rsidRDefault="00E927E0" w:rsidP="00E927E0">
      <w:pPr>
        <w:pStyle w:val="B1"/>
      </w:pPr>
      <w:r w:rsidRPr="00DF53B4">
        <w:t>c)</w:t>
      </w:r>
      <w:r w:rsidRPr="00DF53B4">
        <w:tab/>
        <w:t>a From header field set to a temporary public user identity derived from the IMSI, as defined in 3GPP TS 23.003, as the public user identity to be registered;</w:t>
      </w:r>
    </w:p>
    <w:p w14:paraId="2884E6EE" w14:textId="77777777" w:rsidR="00E927E0" w:rsidRPr="00DF53B4" w:rsidRDefault="00E927E0" w:rsidP="00E927E0">
      <w:pPr>
        <w:pStyle w:val="B1"/>
      </w:pPr>
      <w:r w:rsidRPr="00DF53B4">
        <w:t>d)</w:t>
      </w:r>
      <w:r w:rsidRPr="00DF53B4">
        <w:tab/>
        <w:t>a To header field set to a temporary public user identity derived from the IMSI, as defined in 3GPP TS 23.003, as the public user identity to be registered;</w:t>
      </w:r>
    </w:p>
    <w:p w14:paraId="0D9BF708" w14:textId="77777777" w:rsidR="00E927E0" w:rsidRPr="00DF53B4" w:rsidRDefault="00E927E0" w:rsidP="00E927E0">
      <w:pPr>
        <w:pStyle w:val="B1"/>
      </w:pPr>
      <w:r w:rsidRPr="00DF53B4">
        <w:t>e)</w:t>
      </w:r>
      <w:r w:rsidRPr="00DF53B4">
        <w:tab/>
        <w:t>the Contact header field with the port value of an unprotected port where the UE expects to receive subsequent mid-dialog requests; and</w:t>
      </w:r>
    </w:p>
    <w:p w14:paraId="336094B8" w14:textId="77777777" w:rsidR="00E927E0" w:rsidRPr="00DF53B4" w:rsidRDefault="00E927E0" w:rsidP="00E927E0">
      <w:pPr>
        <w:pStyle w:val="B1"/>
      </w:pPr>
      <w:r w:rsidRPr="00DF53B4">
        <w:t>f)</w:t>
      </w:r>
      <w:r w:rsidRPr="00DF53B4">
        <w:tab/>
        <w:t>the Via header field with the port value of an unprotected port where the UE expects to receive responses to the request.</w:t>
      </w:r>
    </w:p>
    <w:p w14:paraId="1B363422" w14:textId="77777777" w:rsidR="00E927E0" w:rsidRPr="00DF53B4" w:rsidRDefault="00E927E0" w:rsidP="00E927E0">
      <w:pPr>
        <w:pStyle w:val="NO"/>
      </w:pPr>
      <w:r w:rsidRPr="00DF53B4">
        <w:t>NOTE 1:</w:t>
      </w:r>
      <w:r w:rsidRPr="00DF53B4">
        <w:tab/>
        <w:t>Since the private user identity is not included in the REGISTER requests when GPRS-IMS-Bundled authentication is used for registration, re-registration and de-registration procedures, all REGISTER requests from the UE use the IMSI-derived IMPU as the public user identity even when the implicitly registered IMPUs are available at the UE. The UE does not use the temporary public user identity (IMSI-derived IMPU) in any non-registration SIP requests.</w:t>
      </w:r>
    </w:p>
    <w:p w14:paraId="097AB54D" w14:textId="77777777" w:rsidR="00E927E0" w:rsidRPr="00DF53B4" w:rsidRDefault="00E927E0" w:rsidP="00E927E0">
      <w:r w:rsidRPr="00DF53B4">
        <w:t>On receiving the 200 (OK) response to the REGISTER request defined in subclause 5.1.1.2.1, there are no additional requirements for the UE.</w:t>
      </w:r>
    </w:p>
    <w:p w14:paraId="438A003F" w14:textId="77777777" w:rsidR="00E927E0" w:rsidRPr="00DF53B4" w:rsidRDefault="00E927E0" w:rsidP="00E927E0">
      <w:pPr>
        <w:pStyle w:val="NO"/>
      </w:pPr>
      <w:r w:rsidRPr="00DF53B4">
        <w:t>NOTE 2:</w:t>
      </w:r>
      <w:r w:rsidRPr="00DF53B4">
        <w:tab/>
        <w:t>When GPRS-IMS-Bundled authentication is in use, a 401 (Unauthorized) response to the REGISTER request is not expected to be received.</w:t>
      </w:r>
    </w:p>
    <w:p w14:paraId="20385059" w14:textId="77777777" w:rsidR="00E927E0" w:rsidRPr="00DF53B4" w:rsidRDefault="00E927E0" w:rsidP="00E927E0">
      <w:r w:rsidRPr="00DF53B4">
        <w:t>[TS 24.229, clause 5.1.1.3]</w:t>
      </w:r>
    </w:p>
    <w:p w14:paraId="2B6F298B" w14:textId="77777777" w:rsidR="00E927E0" w:rsidRPr="00DF53B4" w:rsidRDefault="00E927E0" w:rsidP="00E927E0">
      <w:r w:rsidRPr="00DF53B4">
        <w:t xml:space="preserve">Upon receipt of a 2xx response to the initial registration, the UE shall subscribe to the reg event package for the public user identity registered at the user's registrar (S-CSCF) as described in </w:t>
      </w:r>
      <w:r w:rsidR="00862364" w:rsidRPr="00DF53B4">
        <w:t>RFC </w:t>
      </w:r>
      <w:r w:rsidRPr="00DF53B4">
        <w:t>3680.</w:t>
      </w:r>
    </w:p>
    <w:p w14:paraId="629990B6" w14:textId="77777777" w:rsidR="00E927E0" w:rsidRPr="00DF53B4" w:rsidRDefault="00E927E0" w:rsidP="00E927E0">
      <w:r w:rsidRPr="00DF53B4">
        <w:t>The UE shall subscribe to the reg event package upon registering a new contact address via an initial registration procedure. If the UE receives a NOTIFY request via the newly established subscription dialog and via the previously established subscription dialogs (there will be at least one), the UE may terminate the previously established subscription dialogs and keep only the newly established subscription dialog.</w:t>
      </w:r>
    </w:p>
    <w:p w14:paraId="38518071" w14:textId="77777777" w:rsidR="00E927E0" w:rsidRPr="00DF53B4" w:rsidRDefault="00E927E0" w:rsidP="00E927E0">
      <w:r w:rsidRPr="00DF53B4">
        <w:t>The UE shall use the default public user identity for subscription to the registration-state event package, if the public user identity that was used for initial registration is a barred public user identity. The UE may use either the default public user identity or the public user identity used for initial registration for the subscription to the registration-state event package, if the initial public user identity that was used for initial registration is not barred.</w:t>
      </w:r>
    </w:p>
    <w:p w14:paraId="29B93F3A" w14:textId="77777777" w:rsidR="00F60AC9" w:rsidRPr="00DF53B4" w:rsidRDefault="00F60AC9" w:rsidP="00F60AC9">
      <w:r w:rsidRPr="00DF53B4">
        <w:t>[TS 24.229 Rel-8, clause 5.1.1.3]</w:t>
      </w:r>
    </w:p>
    <w:p w14:paraId="42BB552F" w14:textId="77777777" w:rsidR="00E927E0" w:rsidRPr="00DF53B4" w:rsidRDefault="00E927E0" w:rsidP="00E927E0">
      <w:r w:rsidRPr="00DF53B4">
        <w:t>On sending a SUBSCRIBE request, the UE shall populate the header fields as follows:</w:t>
      </w:r>
    </w:p>
    <w:p w14:paraId="27BFBFFF" w14:textId="77777777" w:rsidR="00E927E0" w:rsidRPr="00DF53B4" w:rsidRDefault="00E927E0" w:rsidP="00E927E0">
      <w:pPr>
        <w:pStyle w:val="B1"/>
      </w:pPr>
      <w:r w:rsidRPr="00DF53B4">
        <w:t>a)</w:t>
      </w:r>
      <w:r w:rsidRPr="00DF53B4">
        <w:tab/>
        <w:t>a Request-URI set to the resource to which the UE wants to be subscribed to, i.e. to a SIP URI that contains the public user identity used for subscription;</w:t>
      </w:r>
    </w:p>
    <w:p w14:paraId="02355DE7" w14:textId="77777777" w:rsidR="00E927E0" w:rsidRPr="00DF53B4" w:rsidRDefault="00E927E0" w:rsidP="00E927E0">
      <w:pPr>
        <w:pStyle w:val="B1"/>
      </w:pPr>
      <w:r w:rsidRPr="00DF53B4">
        <w:t>b)</w:t>
      </w:r>
      <w:r w:rsidRPr="00DF53B4">
        <w:tab/>
        <w:t>a From header field set to a SIP URI that contains the public user identity used for subscription;</w:t>
      </w:r>
    </w:p>
    <w:p w14:paraId="5460063D" w14:textId="77777777" w:rsidR="00E927E0" w:rsidRPr="00DF53B4" w:rsidRDefault="00E927E0" w:rsidP="00E927E0">
      <w:pPr>
        <w:pStyle w:val="B1"/>
      </w:pPr>
      <w:r w:rsidRPr="00DF53B4">
        <w:t>c)</w:t>
      </w:r>
      <w:r w:rsidRPr="00DF53B4">
        <w:tab/>
        <w:t>a To header field set to a SIP URI that contains the public user identity used for subscription;</w:t>
      </w:r>
    </w:p>
    <w:p w14:paraId="02DC2929" w14:textId="77777777" w:rsidR="00E927E0" w:rsidRPr="00DF53B4" w:rsidRDefault="00E927E0" w:rsidP="00E927E0">
      <w:pPr>
        <w:pStyle w:val="B1"/>
      </w:pPr>
      <w:r w:rsidRPr="00DF53B4">
        <w:t>d)</w:t>
      </w:r>
      <w:r w:rsidRPr="00DF53B4">
        <w:tab/>
        <w:t>an Event header field set to the "reg" event package;</w:t>
      </w:r>
    </w:p>
    <w:p w14:paraId="5323A997" w14:textId="77777777" w:rsidR="00E927E0" w:rsidRPr="00DF53B4" w:rsidRDefault="00E927E0" w:rsidP="00E927E0">
      <w:pPr>
        <w:pStyle w:val="B1"/>
      </w:pPr>
      <w:r w:rsidRPr="00DF53B4">
        <w:t>e)</w:t>
      </w:r>
      <w:r w:rsidRPr="00DF53B4">
        <w:tab/>
        <w:t>an Expires header field set to 600 000 seconds as the value desired for the duration of the subscription;</w:t>
      </w:r>
    </w:p>
    <w:p w14:paraId="1A2DD955" w14:textId="77777777" w:rsidR="00FE2357" w:rsidRPr="00DF53B4" w:rsidRDefault="00FE2357" w:rsidP="00FE2357">
      <w:pPr>
        <w:pStyle w:val="B1"/>
      </w:pPr>
      <w:r w:rsidRPr="00DF53B4">
        <w:t>f)</w:t>
      </w:r>
      <w:r w:rsidRPr="00DF53B4">
        <w:tab/>
      </w:r>
      <w:r w:rsidR="00F60AC9" w:rsidRPr="00DF53B4">
        <w:t>if available to the UE (as defined in the access technology specific annexes for each access technology), a P-Access-Network-Info header field set as specified for the access network technology (see subclause 7.2A.4)</w:t>
      </w:r>
      <w:r w:rsidRPr="00DF53B4">
        <w:t>; and</w:t>
      </w:r>
    </w:p>
    <w:p w14:paraId="6BF74354" w14:textId="77777777" w:rsidR="00F60AC9" w:rsidRPr="00DF53B4" w:rsidRDefault="00FE2357" w:rsidP="00F60AC9">
      <w:pPr>
        <w:pStyle w:val="B1"/>
      </w:pPr>
      <w:r w:rsidRPr="00DF53B4">
        <w:t>g)</w:t>
      </w:r>
      <w:r w:rsidRPr="00DF53B4">
        <w:tab/>
      </w:r>
      <w:r w:rsidR="00F60AC9" w:rsidRPr="00DF53B4">
        <w:t>a Contact header field set to contain:</w:t>
      </w:r>
    </w:p>
    <w:p w14:paraId="07DEE93A" w14:textId="77777777" w:rsidR="00F60AC9" w:rsidRPr="00DF53B4" w:rsidRDefault="00F60AC9" w:rsidP="00F60AC9">
      <w:pPr>
        <w:pStyle w:val="B2"/>
      </w:pPr>
      <w:r w:rsidRPr="00DF53B4">
        <w:t>-</w:t>
      </w:r>
      <w:r w:rsidRPr="00DF53B4">
        <w:tab/>
        <w:t xml:space="preserve">the same IP address or FQDN, and if multiple registrations is supported, its instance ID ("+sip.instance" header field parameter) and an "ob" SIP URI parameter as described in </w:t>
      </w:r>
      <w:r w:rsidR="00862364" w:rsidRPr="00DF53B4">
        <w:t>RFC </w:t>
      </w:r>
      <w:r w:rsidRPr="00DF53B4">
        <w:t>5626 [92];</w:t>
      </w:r>
    </w:p>
    <w:p w14:paraId="0DA6055A" w14:textId="77777777" w:rsidR="00F60AC9" w:rsidRPr="00DF53B4" w:rsidRDefault="00F60AC9" w:rsidP="00F60AC9">
      <w:pPr>
        <w:pStyle w:val="B2"/>
      </w:pPr>
      <w:r w:rsidRPr="00DF53B4">
        <w:t>-</w:t>
      </w:r>
      <w:r w:rsidRPr="00DF53B4">
        <w:tab/>
        <w:t>if IMS AKA or SIP digest with TLS is being used as a security mechanism, the protected server port value as in the initial registration; and</w:t>
      </w:r>
    </w:p>
    <w:p w14:paraId="352818C6" w14:textId="77777777" w:rsidR="00FE2357" w:rsidRPr="00DF53B4" w:rsidRDefault="00F60AC9" w:rsidP="00F60AC9">
      <w:pPr>
        <w:pStyle w:val="B2"/>
      </w:pPr>
      <w:r w:rsidRPr="00DF53B4">
        <w:t>-</w:t>
      </w:r>
      <w:r w:rsidRPr="00DF53B4">
        <w:tab/>
        <w:t>if SIP digest without TLS, NASS-IMS bundled authentication or GPRS-IMS-Bundled authentication is being used as a security mechanism, the port value of an unprotected port where the UE expects to receive subsequent mid-dialog requests. The UE shall set the unprotected port value to the port value used in the initial REGISTER request.</w:t>
      </w:r>
    </w:p>
    <w:p w14:paraId="5E4B3DEB" w14:textId="77777777" w:rsidR="00141C9F" w:rsidRPr="00DF53B4" w:rsidRDefault="00141C9F" w:rsidP="00141C9F">
      <w:r w:rsidRPr="00DF53B4">
        <w:t>[TS 24.229 Rel-9, clause 5.1.1.3]</w:t>
      </w:r>
    </w:p>
    <w:p w14:paraId="07933FFC" w14:textId="77777777" w:rsidR="00141C9F" w:rsidRPr="00DF53B4" w:rsidRDefault="00141C9F" w:rsidP="00141C9F">
      <w:r w:rsidRPr="00DF53B4">
        <w:t>On sending a SUBSCRIBE request, the UE shall populate the header fields as follows:</w:t>
      </w:r>
    </w:p>
    <w:p w14:paraId="370A5155" w14:textId="77777777" w:rsidR="00141C9F" w:rsidRPr="00DF53B4" w:rsidRDefault="00141C9F" w:rsidP="00141C9F">
      <w:pPr>
        <w:pStyle w:val="B1"/>
      </w:pPr>
      <w:r w:rsidRPr="00DF53B4">
        <w:t>a)</w:t>
      </w:r>
      <w:r w:rsidRPr="00DF53B4">
        <w:tab/>
        <w:t>a Request-URI set to the resource to which the UE wants to be subscribed to, i.e. to a SIP URI that contains the public user identity used for subscription;</w:t>
      </w:r>
    </w:p>
    <w:p w14:paraId="21DEF8DB" w14:textId="77777777" w:rsidR="00141C9F" w:rsidRPr="00DF53B4" w:rsidRDefault="00141C9F" w:rsidP="00141C9F">
      <w:pPr>
        <w:pStyle w:val="B1"/>
      </w:pPr>
      <w:r w:rsidRPr="00DF53B4">
        <w:t>b)</w:t>
      </w:r>
      <w:r w:rsidRPr="00DF53B4">
        <w:tab/>
        <w:t>a From header field set to a SIP URI that contains the public user identity used for subscription;</w:t>
      </w:r>
    </w:p>
    <w:p w14:paraId="01FDAE46" w14:textId="77777777" w:rsidR="00141C9F" w:rsidRPr="00DF53B4" w:rsidRDefault="00141C9F" w:rsidP="00141C9F">
      <w:pPr>
        <w:pStyle w:val="B1"/>
      </w:pPr>
      <w:r w:rsidRPr="00DF53B4">
        <w:t>c)</w:t>
      </w:r>
      <w:r w:rsidRPr="00DF53B4">
        <w:tab/>
        <w:t>a To header field set to a SIP URI that contains the public user identity used for subscription;</w:t>
      </w:r>
    </w:p>
    <w:p w14:paraId="7C135631" w14:textId="77777777" w:rsidR="00141C9F" w:rsidRPr="00DF53B4" w:rsidRDefault="00141C9F" w:rsidP="00141C9F">
      <w:pPr>
        <w:pStyle w:val="B1"/>
      </w:pPr>
      <w:r w:rsidRPr="00DF53B4">
        <w:t>d)</w:t>
      </w:r>
      <w:r w:rsidRPr="00DF53B4">
        <w:tab/>
        <w:t>an Event header field set to the "reg" event package;</w:t>
      </w:r>
    </w:p>
    <w:p w14:paraId="0CDEA0CC" w14:textId="77777777" w:rsidR="00141C9F" w:rsidRPr="00DF53B4" w:rsidRDefault="00141C9F" w:rsidP="00141C9F">
      <w:pPr>
        <w:pStyle w:val="B1"/>
      </w:pPr>
      <w:r w:rsidRPr="00DF53B4">
        <w:t>e)</w:t>
      </w:r>
      <w:r w:rsidRPr="00DF53B4">
        <w:tab/>
        <w:t>an Expires header field set to 600 000 seconds as the value desired for the duration of the subscription;</w:t>
      </w:r>
    </w:p>
    <w:p w14:paraId="53CB7A6A" w14:textId="77777777" w:rsidR="00141C9F" w:rsidRPr="00DF53B4" w:rsidRDefault="00141C9F" w:rsidP="00141C9F">
      <w:pPr>
        <w:pStyle w:val="B1"/>
      </w:pPr>
      <w:r w:rsidRPr="00DF53B4">
        <w:t>f)</w:t>
      </w:r>
      <w:r w:rsidRPr="00DF53B4">
        <w:tab/>
        <w:t>void; and</w:t>
      </w:r>
    </w:p>
    <w:p w14:paraId="40241936" w14:textId="77777777" w:rsidR="00141C9F" w:rsidRPr="00DF53B4" w:rsidRDefault="00141C9F" w:rsidP="00141C9F">
      <w:pPr>
        <w:pStyle w:val="B1"/>
      </w:pPr>
      <w:r w:rsidRPr="00DF53B4">
        <w:t>g)</w:t>
      </w:r>
      <w:r w:rsidRPr="00DF53B4">
        <w:tab/>
        <w:t>void.</w:t>
      </w:r>
    </w:p>
    <w:p w14:paraId="43E80B40" w14:textId="77777777" w:rsidR="00AC4802" w:rsidRPr="00DF53B4" w:rsidRDefault="00D923E8" w:rsidP="00AC4802">
      <w:r w:rsidRPr="00DF53B4">
        <w:t xml:space="preserve">[TS </w:t>
      </w:r>
      <w:r w:rsidR="00AC4802" w:rsidRPr="00DF53B4">
        <w:t>24.229, clause 5.1.2A.1.1]</w:t>
      </w:r>
    </w:p>
    <w:p w14:paraId="38047FE6" w14:textId="77777777" w:rsidR="00AC4802" w:rsidRPr="00DF53B4" w:rsidRDefault="00AC4802" w:rsidP="00AC4802">
      <w:r w:rsidRPr="00DF53B4">
        <w:t>The procedures of this subclause are general to all requests and responses, except those for the REGISTER method.</w:t>
      </w:r>
    </w:p>
    <w:p w14:paraId="1FAB78BE" w14:textId="77777777" w:rsidR="00AC4802" w:rsidRPr="00DF53B4" w:rsidRDefault="00AC4802" w:rsidP="00AC4802">
      <w:r w:rsidRPr="00DF53B4">
        <w:t xml:space="preserve">When the UE sends any request using </w:t>
      </w:r>
      <w:r w:rsidR="00141C9F" w:rsidRPr="00DF53B4">
        <w:t xml:space="preserve">either </w:t>
      </w:r>
      <w:r w:rsidRPr="00DF53B4">
        <w:t>a given contact address</w:t>
      </w:r>
      <w:r w:rsidR="00141C9F" w:rsidRPr="00DF53B4">
        <w:t xml:space="preserve"> or to the registration flow and the associated contact address</w:t>
      </w:r>
      <w:r w:rsidRPr="00DF53B4">
        <w:t>, the UE shall:</w:t>
      </w:r>
    </w:p>
    <w:p w14:paraId="1043D0DE" w14:textId="77777777" w:rsidR="00AC4802" w:rsidRPr="00DF53B4" w:rsidRDefault="00AC4802" w:rsidP="00AC4802">
      <w:pPr>
        <w:pStyle w:val="B1"/>
      </w:pPr>
      <w:r w:rsidRPr="00DF53B4">
        <w:t>-</w:t>
      </w:r>
      <w:r w:rsidRPr="00DF53B4">
        <w:tab/>
        <w:t>if IMS AKA is in use as a security mechanism:</w:t>
      </w:r>
    </w:p>
    <w:p w14:paraId="14B07ED6" w14:textId="77777777" w:rsidR="00AC4802" w:rsidRPr="00DF53B4" w:rsidRDefault="00AC4802" w:rsidP="00AC4802">
      <w:pPr>
        <w:pStyle w:val="B2"/>
      </w:pPr>
      <w:r w:rsidRPr="00DF53B4">
        <w:t>a)</w:t>
      </w:r>
      <w:r w:rsidRPr="00DF53B4">
        <w:tab/>
        <w:t>if the UE has not obtained a GRUU, populate the Contact header field of the request with the protected server port and the respective contact address; and</w:t>
      </w:r>
    </w:p>
    <w:p w14:paraId="51FE9555" w14:textId="77777777" w:rsidR="00AC4802" w:rsidRPr="00DF53B4" w:rsidRDefault="00AC4802" w:rsidP="00AC4802">
      <w:pPr>
        <w:pStyle w:val="B2"/>
      </w:pPr>
      <w:r w:rsidRPr="00DF53B4">
        <w:t>b)</w:t>
      </w:r>
      <w:r w:rsidRPr="00DF53B4">
        <w:tab/>
        <w:t>include the protected server port and the respective contact address in the Via header field entry relating to the UE;</w:t>
      </w:r>
    </w:p>
    <w:p w14:paraId="2EB3C38F" w14:textId="77777777" w:rsidR="00AC4802" w:rsidRPr="00DF53B4" w:rsidRDefault="00AC4802" w:rsidP="00AC4802">
      <w:r w:rsidRPr="00DF53B4">
        <w:t>…</w:t>
      </w:r>
    </w:p>
    <w:p w14:paraId="41620B15" w14:textId="77777777" w:rsidR="00AC4802" w:rsidRPr="00DF53B4" w:rsidRDefault="00AC4802" w:rsidP="00AC4802">
      <w:pPr>
        <w:pStyle w:val="B1"/>
      </w:pPr>
      <w:r w:rsidRPr="00DF53B4">
        <w:t>-</w:t>
      </w:r>
      <w:r w:rsidRPr="00DF53B4">
        <w:tab/>
        <w:t>if GPRS-IMS-Bundled authentication is in use as a security mechanism, and therefore no port is provided for subsequent SIP messages by the P-CSCF during registration, the UE shall send any request to the same port used for the initial registration as described in subclause 5.1.1.2.</w:t>
      </w:r>
    </w:p>
    <w:p w14:paraId="694FFF11" w14:textId="77777777" w:rsidR="00AC4802" w:rsidRPr="00DF53B4" w:rsidRDefault="00AC4802" w:rsidP="00AC4802">
      <w:r w:rsidRPr="00DF53B4">
        <w:t>…</w:t>
      </w:r>
    </w:p>
    <w:p w14:paraId="3CF9123B" w14:textId="77777777" w:rsidR="00AC4802" w:rsidRPr="00DF53B4" w:rsidRDefault="00AC4802" w:rsidP="00AC4802">
      <w:r w:rsidRPr="00DF53B4">
        <w:t>If this is a request for a new dialog, the Contact header field is populated as follows:</w:t>
      </w:r>
    </w:p>
    <w:p w14:paraId="3A3D4038" w14:textId="77777777" w:rsidR="00AC4802" w:rsidRPr="00DF53B4" w:rsidRDefault="00AC4802" w:rsidP="00AC4802">
      <w:pPr>
        <w:pStyle w:val="B2"/>
        <w:ind w:left="568"/>
      </w:pPr>
      <w:r w:rsidRPr="00DF53B4">
        <w:t>1)</w:t>
      </w:r>
      <w:r w:rsidRPr="00DF53B4">
        <w:tab/>
        <w:t>a contact header value which is one of:</w:t>
      </w:r>
    </w:p>
    <w:p w14:paraId="5AD57591" w14:textId="77777777" w:rsidR="00AC4802" w:rsidRPr="00DF53B4" w:rsidRDefault="00AC4802" w:rsidP="00AC4802">
      <w:pPr>
        <w:pStyle w:val="B2"/>
      </w:pPr>
      <w:r w:rsidRPr="00DF53B4">
        <w:t>-</w:t>
      </w:r>
      <w:r w:rsidRPr="00DF53B4">
        <w:tab/>
        <w:t xml:space="preserve">if a public GRUU value ("pub-gruu" header field parameter) has been saved associated with the public user identity to be used for this request, and the UE does not indicate privacy of the P-Asserted-Identity, then the UE should insert the public GRUU ("pub-gruu" header field parameter) value as specified in </w:t>
      </w:r>
      <w:r w:rsidR="00862364" w:rsidRPr="00DF53B4">
        <w:t>RFC </w:t>
      </w:r>
      <w:r w:rsidRPr="00DF53B4">
        <w:t>5627; or</w:t>
      </w:r>
    </w:p>
    <w:p w14:paraId="4A0C119E" w14:textId="77777777" w:rsidR="00AC4802" w:rsidRPr="00DF53B4" w:rsidRDefault="00AC4802" w:rsidP="00AC4802">
      <w:pPr>
        <w:pStyle w:val="B2"/>
      </w:pPr>
      <w:r w:rsidRPr="00DF53B4">
        <w:t>-</w:t>
      </w:r>
      <w:r w:rsidRPr="00DF53B4">
        <w:tab/>
        <w:t xml:space="preserve">if a temporary GRUU value ("temp-gruu" header field parameter) has been saved associated with the public user identity to be used for this request, and the UE does indicate privacy of the P-Asserted-Identity, then the UE should insert the temporary GRUU ("temp-gruu" header field parameter) value as specified in </w:t>
      </w:r>
      <w:r w:rsidR="00862364" w:rsidRPr="00DF53B4">
        <w:t>RFC </w:t>
      </w:r>
      <w:r w:rsidRPr="00DF53B4">
        <w:t>5627; or</w:t>
      </w:r>
    </w:p>
    <w:p w14:paraId="4C0CC159" w14:textId="77777777" w:rsidR="00AC4802" w:rsidRPr="00DF53B4" w:rsidRDefault="00AC4802" w:rsidP="00AC4802">
      <w:pPr>
        <w:pStyle w:val="B2"/>
      </w:pPr>
      <w:r w:rsidRPr="00DF53B4">
        <w:t>-</w:t>
      </w:r>
      <w:r w:rsidRPr="00DF53B4">
        <w:tab/>
        <w:t>otherwise, a SIP URI containing the contact address of the UE;</w:t>
      </w:r>
    </w:p>
    <w:p w14:paraId="20626334" w14:textId="77777777" w:rsidR="00AC4802" w:rsidRPr="00DF53B4" w:rsidRDefault="00AC4802" w:rsidP="00AC4802">
      <w:pPr>
        <w:pStyle w:val="NO"/>
      </w:pPr>
      <w:r w:rsidRPr="00DF53B4">
        <w:t>NOTE 7:</w:t>
      </w:r>
      <w:r w:rsidRPr="00DF53B4">
        <w:tab/>
        <w:t>The above items are mutually exclusive.</w:t>
      </w:r>
    </w:p>
    <w:p w14:paraId="79847CA2" w14:textId="77777777" w:rsidR="00AC4802" w:rsidRPr="00DF53B4" w:rsidRDefault="00AC4802" w:rsidP="00AC4802">
      <w:pPr>
        <w:pStyle w:val="B1"/>
      </w:pPr>
      <w:r w:rsidRPr="00DF53B4">
        <w:t>2)</w:t>
      </w:r>
      <w:r w:rsidRPr="00DF53B4">
        <w:tab/>
        <w:t xml:space="preserve">include an "ob" SIP URI parameter, if the UE supports multiple registrations, and the UE wants all subsequent requests in the dialog to arrive over the same flow identified by the flow token as described in </w:t>
      </w:r>
      <w:r w:rsidR="00862364" w:rsidRPr="00DF53B4">
        <w:t>RFC </w:t>
      </w:r>
      <w:r w:rsidRPr="00DF53B4">
        <w:t>5626;</w:t>
      </w:r>
    </w:p>
    <w:p w14:paraId="6AAE3C46" w14:textId="77777777" w:rsidR="00AC4802" w:rsidRPr="00DF53B4" w:rsidRDefault="00AC4802" w:rsidP="00AC4802">
      <w:pPr>
        <w:pStyle w:val="B1"/>
      </w:pPr>
      <w:r w:rsidRPr="00DF53B4">
        <w:t>3)</w:t>
      </w:r>
      <w:r w:rsidRPr="00DF53B4">
        <w:tab/>
        <w:t xml:space="preserve">if the request is related to an IMS communication service that requires the use of an ICSI then the UE shall include in a g.3gpp.icsi-ref media feature tag, as defined in subclause 7.9.2 and </w:t>
      </w:r>
      <w:r w:rsidR="00862364" w:rsidRPr="00DF53B4">
        <w:t>RFC </w:t>
      </w:r>
      <w:r w:rsidRPr="00DF53B4">
        <w:t>3841, the ICSI value (</w:t>
      </w:r>
      <w:r w:rsidRPr="00DF53B4">
        <w:rPr>
          <w:lang w:eastAsia="zh-CN"/>
        </w:rPr>
        <w:t xml:space="preserve">coded as specified in subclause 7.2A.8.2) </w:t>
      </w:r>
      <w:r w:rsidRPr="00DF53B4">
        <w:t>for the IMS communication service. The UE may also include other ICSI values that the UE is prepared to use for all dialogs with the terminating UE(s); and</w:t>
      </w:r>
    </w:p>
    <w:p w14:paraId="394B3926" w14:textId="77777777" w:rsidR="00AC4802" w:rsidRPr="00DF53B4" w:rsidRDefault="00AC4802" w:rsidP="00AC4802">
      <w:pPr>
        <w:pStyle w:val="B1"/>
      </w:pPr>
      <w:r w:rsidRPr="00DF53B4">
        <w:t>4)</w:t>
      </w:r>
      <w:r w:rsidRPr="00DF53B4">
        <w:tab/>
        <w:t xml:space="preserve">if the request is related to an IMS application that is supported by the UE, then the UE may include in a </w:t>
      </w:r>
      <w:r w:rsidRPr="00DF53B4">
        <w:rPr>
          <w:rFonts w:eastAsia="SimSun"/>
          <w:lang w:eastAsia="zh-CN"/>
        </w:rPr>
        <w:t>g.3gpp.iari-ref media feature tag, as defined in</w:t>
      </w:r>
      <w:r w:rsidRPr="00DF53B4">
        <w:t xml:space="preserve"> subclause 7.9.3 and </w:t>
      </w:r>
      <w:r w:rsidR="00862364" w:rsidRPr="00DF53B4">
        <w:t>RFC </w:t>
      </w:r>
      <w:r w:rsidRPr="00DF53B4">
        <w:t>3841, the IARI value (</w:t>
      </w:r>
      <w:r w:rsidRPr="00DF53B4">
        <w:rPr>
          <w:lang w:eastAsia="zh-CN"/>
        </w:rPr>
        <w:t xml:space="preserve">coded as specified in subclause 7.2A.9.2) </w:t>
      </w:r>
      <w:r w:rsidRPr="00DF53B4">
        <w:t>that is related to the IMS application and that applies for the dialog.</w:t>
      </w:r>
    </w:p>
    <w:p w14:paraId="15DC39FA" w14:textId="77777777" w:rsidR="00AC4802" w:rsidRPr="00DF53B4" w:rsidRDefault="00AC4802" w:rsidP="00AC4802">
      <w:r w:rsidRPr="00DF53B4">
        <w:t>…</w:t>
      </w:r>
    </w:p>
    <w:p w14:paraId="3CA8F720" w14:textId="77777777" w:rsidR="00AC4802" w:rsidRPr="00DF53B4" w:rsidRDefault="00AC4802" w:rsidP="00AC4802">
      <w:r w:rsidRPr="00DF53B4">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391D4F28" w14:textId="77777777" w:rsidR="00E927E0" w:rsidRPr="00DF53B4" w:rsidRDefault="00E927E0" w:rsidP="00AC4802">
      <w:r w:rsidRPr="00DF53B4">
        <w:t>[TS 24.341, clause 5.3.2.2]</w:t>
      </w:r>
    </w:p>
    <w:p w14:paraId="347284C7" w14:textId="77777777" w:rsidR="00E927E0" w:rsidRPr="00DF53B4" w:rsidRDefault="0069751F" w:rsidP="0069751F">
      <w:pPr>
        <w:pStyle w:val="B1"/>
      </w:pPr>
      <w:r w:rsidRPr="00DF53B4">
        <w:t xml:space="preserve">a) </w:t>
      </w:r>
      <w:r w:rsidR="00E927E0" w:rsidRPr="00DF53B4">
        <w:t xml:space="preserve">On sending a REGISTER request, the SM-over-IP receiver shall indicate its capability to receive traditional short messages over IMS network by including a "+g.3gpp.smsip" parameter into the Contact header according to </w:t>
      </w:r>
      <w:r w:rsidR="00862364" w:rsidRPr="00DF53B4">
        <w:t>RFC </w:t>
      </w:r>
      <w:r w:rsidR="00E927E0" w:rsidRPr="00DF53B4">
        <w:t>3840.</w:t>
      </w:r>
    </w:p>
    <w:p w14:paraId="285C9891" w14:textId="77777777" w:rsidR="00E927E0" w:rsidRPr="00DF53B4" w:rsidRDefault="00E927E0" w:rsidP="00E927E0">
      <w:pPr>
        <w:pStyle w:val="H6"/>
        <w:rPr>
          <w:snapToGrid w:val="0"/>
        </w:rPr>
      </w:pPr>
      <w:r w:rsidRPr="00DF53B4">
        <w:rPr>
          <w:snapToGrid w:val="0"/>
        </w:rPr>
        <w:t>Reference(s)</w:t>
      </w:r>
    </w:p>
    <w:p w14:paraId="0355B717" w14:textId="77777777" w:rsidR="00E927E0" w:rsidRPr="00DF53B4" w:rsidRDefault="00E927E0" w:rsidP="00E927E0">
      <w:r w:rsidRPr="00DF53B4">
        <w:rPr>
          <w:snapToGrid w:val="0"/>
        </w:rPr>
        <w:t>T</w:t>
      </w:r>
      <w:r w:rsidRPr="00DF53B4">
        <w:t>S 24.229 [10] clauses 5.1.1.2.1, 5.1.1.2.6, 5.1.1.3</w:t>
      </w:r>
      <w:r w:rsidR="0082228E" w:rsidRPr="00DF53B4">
        <w:t>, 5.1.2A.1.2</w:t>
      </w:r>
      <w:r w:rsidRPr="00DF53B4">
        <w:t xml:space="preserve"> and TS 24.341 [90] clause 5.3.2.2.</w:t>
      </w:r>
    </w:p>
    <w:p w14:paraId="0A5D9A9E" w14:textId="77777777" w:rsidR="00E927E0" w:rsidRPr="00DF53B4" w:rsidRDefault="00E927E0" w:rsidP="00E927E0">
      <w:pPr>
        <w:pStyle w:val="Heading3"/>
      </w:pPr>
      <w:bookmarkStart w:id="799" w:name="_Toc21077197"/>
      <w:bookmarkStart w:id="800" w:name="_Toc35971744"/>
      <w:bookmarkStart w:id="801" w:name="_Toc51774033"/>
      <w:bookmarkStart w:id="802" w:name="_Toc51834456"/>
      <w:bookmarkStart w:id="803" w:name="_Toc52219309"/>
      <w:bookmarkStart w:id="804" w:name="_Toc58359403"/>
      <w:bookmarkStart w:id="805" w:name="_Toc68192561"/>
      <w:bookmarkStart w:id="806" w:name="_Toc75421536"/>
      <w:r w:rsidRPr="00DF53B4">
        <w:t>8.10.3</w:t>
      </w:r>
      <w:r w:rsidRPr="00DF53B4">
        <w:tab/>
        <w:t>Test</w:t>
      </w:r>
      <w:r w:rsidRPr="00DF53B4">
        <w:rPr>
          <w:snapToGrid w:val="0"/>
        </w:rPr>
        <w:t xml:space="preserve"> purpose</w:t>
      </w:r>
      <w:bookmarkEnd w:id="799"/>
      <w:bookmarkEnd w:id="800"/>
      <w:bookmarkEnd w:id="801"/>
      <w:bookmarkEnd w:id="802"/>
      <w:bookmarkEnd w:id="803"/>
      <w:bookmarkEnd w:id="804"/>
      <w:bookmarkEnd w:id="805"/>
      <w:bookmarkEnd w:id="806"/>
    </w:p>
    <w:p w14:paraId="440147C9" w14:textId="77777777" w:rsidR="00E927E0" w:rsidRPr="00DF53B4" w:rsidRDefault="00E927E0" w:rsidP="00E927E0">
      <w:pPr>
        <w:pStyle w:val="B1"/>
        <w:rPr>
          <w:snapToGrid w:val="0"/>
        </w:rPr>
      </w:pPr>
      <w:r w:rsidRPr="00DF53B4">
        <w:rPr>
          <w:snapToGrid w:val="0"/>
        </w:rPr>
        <w:t>1)</w:t>
      </w:r>
      <w:r w:rsidRPr="00DF53B4">
        <w:rPr>
          <w:snapToGrid w:val="0"/>
        </w:rPr>
        <w:tab/>
        <w:t>To verify that UE correctly derives a temporary public user identity from the IMSI parameter.</w:t>
      </w:r>
    </w:p>
    <w:p w14:paraId="002BC031" w14:textId="77777777" w:rsidR="00E927E0" w:rsidRPr="00DF53B4" w:rsidRDefault="00E927E0" w:rsidP="00E927E0">
      <w:pPr>
        <w:pStyle w:val="B1"/>
        <w:rPr>
          <w:snapToGrid w:val="0"/>
        </w:rPr>
      </w:pPr>
      <w:r w:rsidRPr="00DF53B4">
        <w:rPr>
          <w:snapToGrid w:val="0"/>
        </w:rPr>
        <w:t>2)</w:t>
      </w:r>
      <w:r w:rsidRPr="00DF53B4">
        <w:rPr>
          <w:snapToGrid w:val="0"/>
        </w:rPr>
        <w:tab/>
      </w:r>
      <w:r w:rsidR="008138EE" w:rsidRPr="00DF53B4">
        <w:rPr>
          <w:snapToGrid w:val="0"/>
        </w:rPr>
        <w:t>Void</w:t>
      </w:r>
    </w:p>
    <w:p w14:paraId="2978C6EF" w14:textId="77777777" w:rsidR="00E927E0" w:rsidRPr="00DF53B4" w:rsidRDefault="00E927E0" w:rsidP="00E927E0">
      <w:pPr>
        <w:pStyle w:val="B1"/>
        <w:rPr>
          <w:snapToGrid w:val="0"/>
        </w:rPr>
      </w:pPr>
      <w:r w:rsidRPr="00DF53B4">
        <w:rPr>
          <w:snapToGrid w:val="0"/>
        </w:rPr>
        <w:t>3)</w:t>
      </w:r>
      <w:r w:rsidRPr="00DF53B4">
        <w:rPr>
          <w:snapToGrid w:val="0"/>
        </w:rPr>
        <w:tab/>
        <w:t>To verify that the UE sends a correctly composed initial REGISTER request.</w:t>
      </w:r>
    </w:p>
    <w:p w14:paraId="19747BF8" w14:textId="77777777" w:rsidR="00E927E0" w:rsidRPr="00DF53B4" w:rsidRDefault="00E927E0" w:rsidP="00E927E0">
      <w:pPr>
        <w:pStyle w:val="B1"/>
      </w:pPr>
      <w:r w:rsidRPr="00DF53B4">
        <w:rPr>
          <w:snapToGrid w:val="0"/>
        </w:rPr>
        <w:t>4)</w:t>
      </w:r>
      <w:r w:rsidRPr="00DF53B4">
        <w:rPr>
          <w:snapToGrid w:val="0"/>
        </w:rPr>
        <w:tab/>
        <w:t xml:space="preserve">To verify that after receiving a 200 OK response, the UE </w:t>
      </w:r>
      <w:r w:rsidRPr="00DF53B4">
        <w:t>subscribes to the reg event package.</w:t>
      </w:r>
    </w:p>
    <w:p w14:paraId="24C4A35A" w14:textId="77777777" w:rsidR="00E927E0" w:rsidRPr="00DF53B4" w:rsidRDefault="00E927E0" w:rsidP="00E927E0">
      <w:pPr>
        <w:pStyle w:val="B1"/>
      </w:pPr>
      <w:r w:rsidRPr="00DF53B4">
        <w:t>5)</w:t>
      </w:r>
      <w:r w:rsidRPr="00DF53B4">
        <w:tab/>
        <w:t>To verify that the UE responds the received NOTIFY with 200 OK.</w:t>
      </w:r>
    </w:p>
    <w:p w14:paraId="26BB6766" w14:textId="77777777" w:rsidR="00E927E0" w:rsidRPr="00DF53B4" w:rsidRDefault="00E927E0" w:rsidP="00E927E0">
      <w:pPr>
        <w:pStyle w:val="Heading3"/>
      </w:pPr>
      <w:bookmarkStart w:id="807" w:name="_Toc21077198"/>
      <w:bookmarkStart w:id="808" w:name="_Toc35971745"/>
      <w:bookmarkStart w:id="809" w:name="_Toc51774034"/>
      <w:bookmarkStart w:id="810" w:name="_Toc51834457"/>
      <w:bookmarkStart w:id="811" w:name="_Toc52219310"/>
      <w:bookmarkStart w:id="812" w:name="_Toc58359404"/>
      <w:bookmarkStart w:id="813" w:name="_Toc68192562"/>
      <w:bookmarkStart w:id="814" w:name="_Toc75421537"/>
      <w:r w:rsidRPr="00DF53B4">
        <w:t>8.10.4</w:t>
      </w:r>
      <w:r w:rsidRPr="00DF53B4">
        <w:tab/>
      </w:r>
      <w:r w:rsidRPr="00DF53B4">
        <w:rPr>
          <w:snapToGrid w:val="0"/>
        </w:rPr>
        <w:t>Method of test</w:t>
      </w:r>
      <w:bookmarkEnd w:id="807"/>
      <w:bookmarkEnd w:id="808"/>
      <w:bookmarkEnd w:id="809"/>
      <w:bookmarkEnd w:id="810"/>
      <w:bookmarkEnd w:id="811"/>
      <w:bookmarkEnd w:id="812"/>
      <w:bookmarkEnd w:id="813"/>
      <w:bookmarkEnd w:id="814"/>
    </w:p>
    <w:p w14:paraId="7E7A7444" w14:textId="77777777" w:rsidR="00E927E0" w:rsidRPr="00DF53B4" w:rsidRDefault="00E927E0" w:rsidP="00E927E0">
      <w:pPr>
        <w:pStyle w:val="H6"/>
        <w:rPr>
          <w:snapToGrid w:val="0"/>
        </w:rPr>
      </w:pPr>
      <w:r w:rsidRPr="00DF53B4">
        <w:rPr>
          <w:snapToGrid w:val="0"/>
        </w:rPr>
        <w:t>Initial conditions</w:t>
      </w:r>
    </w:p>
    <w:p w14:paraId="3ACB4818" w14:textId="77777777" w:rsidR="00E927E0" w:rsidRPr="00DF53B4" w:rsidRDefault="00E927E0" w:rsidP="00E927E0">
      <w:pPr>
        <w:rPr>
          <w:b/>
          <w:bCs/>
          <w:snapToGrid w:val="0"/>
        </w:rPr>
      </w:pPr>
      <w:r w:rsidRPr="00DF53B4">
        <w:rPr>
          <w:snapToGrid w:val="0"/>
        </w:rPr>
        <w:t>UE contains ISIM and USIM applications or only USIM application on UICC. UE is not registered to IMS services, but has an active PDP context and has discovered the SS as P-CSCF by executing the generic test procedure in Annex C.2a up to step 3.</w:t>
      </w:r>
    </w:p>
    <w:p w14:paraId="23999012" w14:textId="77777777" w:rsidR="00E927E0" w:rsidRPr="00DF53B4" w:rsidRDefault="00E927E0" w:rsidP="00E927E0">
      <w:pPr>
        <w:rPr>
          <w:snapToGrid w:val="0"/>
        </w:rPr>
      </w:pPr>
      <w:r w:rsidRPr="00DF53B4">
        <w:rPr>
          <w:snapToGrid w:val="0"/>
        </w:rPr>
        <w:t xml:space="preserve">SS is configured with the IMSI, the home domain name, public and private user identities and the currently assigned IP address. SS is listening to SIP default port 5060 for both UDP and TCP protocols. </w:t>
      </w:r>
    </w:p>
    <w:p w14:paraId="5538C3BA" w14:textId="77777777" w:rsidR="00E927E0" w:rsidRPr="00DF53B4" w:rsidRDefault="00E927E0" w:rsidP="00E927E0">
      <w:pPr>
        <w:pStyle w:val="H6"/>
        <w:rPr>
          <w:snapToGrid w:val="0"/>
        </w:rPr>
      </w:pPr>
      <w:r w:rsidRPr="00DF53B4">
        <w:rPr>
          <w:snapToGrid w:val="0"/>
        </w:rPr>
        <w:t>Test procedure</w:t>
      </w:r>
    </w:p>
    <w:p w14:paraId="7DB99174" w14:textId="77777777" w:rsidR="00E927E0" w:rsidRPr="00DF53B4" w:rsidRDefault="00E927E0" w:rsidP="00E927E0">
      <w:pPr>
        <w:pStyle w:val="B1"/>
      </w:pPr>
      <w:r w:rsidRPr="00DF53B4">
        <w:t>1)</w:t>
      </w:r>
      <w:r w:rsidRPr="00DF53B4">
        <w:tab/>
        <w:t>The UE initiates IMS registration indicating support of GIBA. SS waits for the UE to send an initial REGISTER request.</w:t>
      </w:r>
    </w:p>
    <w:p w14:paraId="530E1C01" w14:textId="77777777" w:rsidR="00E927E0" w:rsidRPr="00DF53B4" w:rsidRDefault="00E927E0" w:rsidP="00E927E0">
      <w:pPr>
        <w:pStyle w:val="B1"/>
      </w:pPr>
      <w:r w:rsidRPr="00DF53B4">
        <w:t>2)</w:t>
      </w:r>
      <w:r w:rsidRPr="00DF53B4">
        <w:tab/>
        <w:t>The SS responds to the REGISTER request with a 200 OK response,</w:t>
      </w:r>
    </w:p>
    <w:p w14:paraId="5F553EC8" w14:textId="77777777" w:rsidR="00E927E0" w:rsidRPr="00DF53B4" w:rsidRDefault="00E927E0" w:rsidP="00E927E0">
      <w:pPr>
        <w:pStyle w:val="B1"/>
      </w:pPr>
      <w:r w:rsidRPr="00DF53B4">
        <w:t>3)</w:t>
      </w:r>
      <w:r w:rsidRPr="00DF53B4">
        <w:tab/>
        <w:t>The SS waits for the UE to send a SUBSCRIBE request.</w:t>
      </w:r>
    </w:p>
    <w:p w14:paraId="6456787D" w14:textId="77777777" w:rsidR="00E927E0" w:rsidRPr="00DF53B4" w:rsidRDefault="00E927E0" w:rsidP="00E927E0">
      <w:pPr>
        <w:pStyle w:val="B1"/>
      </w:pPr>
      <w:r w:rsidRPr="00DF53B4">
        <w:t>4)</w:t>
      </w:r>
      <w:r w:rsidRPr="00DF53B4">
        <w:tab/>
        <w:t>The SS responds to the SUBSCRIBE request with a 200 OK response.</w:t>
      </w:r>
    </w:p>
    <w:p w14:paraId="64593A96" w14:textId="77777777" w:rsidR="00E927E0" w:rsidRPr="00DF53B4" w:rsidRDefault="00E927E0" w:rsidP="00E927E0">
      <w:pPr>
        <w:pStyle w:val="B1"/>
      </w:pPr>
      <w:r w:rsidRPr="00DF53B4">
        <w:t>5)</w:t>
      </w:r>
      <w:r w:rsidRPr="00DF53B4">
        <w:tab/>
        <w:t xml:space="preserve">The SS sends a valid NOTIFY request for the subscribed registration event package. </w:t>
      </w:r>
    </w:p>
    <w:p w14:paraId="4E296AE7" w14:textId="77777777" w:rsidR="00E927E0" w:rsidRPr="00DF53B4" w:rsidRDefault="00E927E0" w:rsidP="00E927E0">
      <w:pPr>
        <w:pStyle w:val="B1"/>
      </w:pPr>
      <w:r w:rsidRPr="00DF53B4">
        <w:t>6)</w:t>
      </w:r>
      <w:r w:rsidRPr="00DF53B4">
        <w:tab/>
        <w:t>The SS waits for the UE to respond to the NOTIFY with a 200 OK response.</w:t>
      </w:r>
    </w:p>
    <w:p w14:paraId="25F6F4AA" w14:textId="77777777" w:rsidR="00E927E0" w:rsidRPr="00DF53B4" w:rsidRDefault="00E927E0" w:rsidP="00E927E0">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927E0" w:rsidRPr="00DF53B4" w14:paraId="2B1DDFF8" w14:textId="77777777">
        <w:trPr>
          <w:cantSplit/>
          <w:jc w:val="center"/>
        </w:trPr>
        <w:tc>
          <w:tcPr>
            <w:tcW w:w="720" w:type="dxa"/>
            <w:tcBorders>
              <w:top w:val="single" w:sz="4" w:space="0" w:color="auto"/>
              <w:left w:val="single" w:sz="4" w:space="0" w:color="auto"/>
              <w:bottom w:val="nil"/>
              <w:right w:val="single" w:sz="4" w:space="0" w:color="auto"/>
            </w:tcBorders>
          </w:tcPr>
          <w:p w14:paraId="0E14E1F2" w14:textId="77777777" w:rsidR="00E927E0" w:rsidRPr="00DF53B4" w:rsidRDefault="00E927E0" w:rsidP="007A58B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22CBFA1" w14:textId="77777777" w:rsidR="00E927E0" w:rsidRPr="00DF53B4" w:rsidRDefault="00E927E0" w:rsidP="007A58B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9C05E9B" w14:textId="77777777" w:rsidR="00E927E0" w:rsidRPr="00DF53B4" w:rsidRDefault="00E927E0" w:rsidP="007A58B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3FA0EFE" w14:textId="77777777" w:rsidR="00E927E0" w:rsidRPr="00DF53B4" w:rsidRDefault="00E927E0" w:rsidP="007A58BB">
            <w:pPr>
              <w:pStyle w:val="TAH"/>
              <w:rPr>
                <w:lang w:eastAsia="en-US"/>
              </w:rPr>
            </w:pPr>
            <w:r w:rsidRPr="00DF53B4">
              <w:rPr>
                <w:lang w:eastAsia="en-US"/>
              </w:rPr>
              <w:t>Comment</w:t>
            </w:r>
          </w:p>
        </w:tc>
      </w:tr>
      <w:tr w:rsidR="00E927E0" w:rsidRPr="00DF53B4" w14:paraId="2B2398D1" w14:textId="77777777">
        <w:trPr>
          <w:cantSplit/>
          <w:jc w:val="center"/>
        </w:trPr>
        <w:tc>
          <w:tcPr>
            <w:tcW w:w="720" w:type="dxa"/>
            <w:tcBorders>
              <w:top w:val="nil"/>
              <w:left w:val="single" w:sz="4" w:space="0" w:color="auto"/>
              <w:bottom w:val="single" w:sz="4" w:space="0" w:color="auto"/>
              <w:right w:val="single" w:sz="4" w:space="0" w:color="auto"/>
            </w:tcBorders>
          </w:tcPr>
          <w:p w14:paraId="342601B0" w14:textId="77777777" w:rsidR="00E927E0" w:rsidRPr="00DF53B4" w:rsidRDefault="00E927E0" w:rsidP="007A58BB">
            <w:pPr>
              <w:pStyle w:val="TAC"/>
              <w:rPr>
                <w:rFonts w:eastAsia="MS Gothic"/>
                <w:lang w:eastAsia="en-US"/>
              </w:rPr>
            </w:pPr>
          </w:p>
        </w:tc>
        <w:tc>
          <w:tcPr>
            <w:tcW w:w="630" w:type="dxa"/>
            <w:tcBorders>
              <w:left w:val="single" w:sz="4" w:space="0" w:color="auto"/>
            </w:tcBorders>
          </w:tcPr>
          <w:p w14:paraId="311B998D" w14:textId="77777777" w:rsidR="00E927E0" w:rsidRPr="00DF53B4" w:rsidRDefault="00E927E0" w:rsidP="007A58BB">
            <w:pPr>
              <w:pStyle w:val="TAH"/>
              <w:rPr>
                <w:lang w:eastAsia="en-US"/>
              </w:rPr>
            </w:pPr>
            <w:r w:rsidRPr="00DF53B4">
              <w:rPr>
                <w:lang w:eastAsia="en-US"/>
              </w:rPr>
              <w:t>UE</w:t>
            </w:r>
          </w:p>
        </w:tc>
        <w:tc>
          <w:tcPr>
            <w:tcW w:w="630" w:type="dxa"/>
            <w:tcBorders>
              <w:right w:val="single" w:sz="4" w:space="0" w:color="auto"/>
            </w:tcBorders>
          </w:tcPr>
          <w:p w14:paraId="0ADE7D2F" w14:textId="77777777" w:rsidR="00E927E0" w:rsidRPr="00DF53B4" w:rsidRDefault="00E927E0" w:rsidP="007A58B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752814" w14:textId="77777777" w:rsidR="00E927E0" w:rsidRPr="00DF53B4" w:rsidRDefault="00E927E0" w:rsidP="007A58BB">
            <w:pPr>
              <w:pStyle w:val="TAC"/>
              <w:rPr>
                <w:lang w:eastAsia="en-US"/>
              </w:rPr>
            </w:pPr>
          </w:p>
        </w:tc>
        <w:tc>
          <w:tcPr>
            <w:tcW w:w="4288" w:type="dxa"/>
            <w:tcBorders>
              <w:top w:val="nil"/>
              <w:left w:val="single" w:sz="4" w:space="0" w:color="auto"/>
              <w:bottom w:val="single" w:sz="4" w:space="0" w:color="auto"/>
              <w:right w:val="single" w:sz="4" w:space="0" w:color="auto"/>
            </w:tcBorders>
          </w:tcPr>
          <w:p w14:paraId="6D8F3CFD" w14:textId="77777777" w:rsidR="00E927E0" w:rsidRPr="00DF53B4" w:rsidRDefault="00E927E0" w:rsidP="007A58BB">
            <w:pPr>
              <w:pStyle w:val="TAL"/>
              <w:rPr>
                <w:rFonts w:eastAsia="MS Gothic"/>
                <w:lang w:eastAsia="en-US"/>
              </w:rPr>
            </w:pPr>
          </w:p>
        </w:tc>
      </w:tr>
      <w:tr w:rsidR="00E927E0" w:rsidRPr="00DF53B4" w14:paraId="17AEA970" w14:textId="77777777">
        <w:trPr>
          <w:cantSplit/>
          <w:jc w:val="center"/>
        </w:trPr>
        <w:tc>
          <w:tcPr>
            <w:tcW w:w="720" w:type="dxa"/>
            <w:tcBorders>
              <w:top w:val="single" w:sz="4" w:space="0" w:color="auto"/>
            </w:tcBorders>
          </w:tcPr>
          <w:p w14:paraId="0FAA5AC7" w14:textId="77777777" w:rsidR="00E927E0" w:rsidRPr="00DF53B4" w:rsidRDefault="00E927E0" w:rsidP="007A58BB">
            <w:pPr>
              <w:pStyle w:val="TAC"/>
              <w:rPr>
                <w:rFonts w:eastAsia="MS Gothic"/>
                <w:lang w:eastAsia="en-US"/>
              </w:rPr>
            </w:pPr>
            <w:r w:rsidRPr="00DF53B4">
              <w:rPr>
                <w:rFonts w:eastAsia="MS Gothic"/>
                <w:lang w:eastAsia="en-US"/>
              </w:rPr>
              <w:t>1</w:t>
            </w:r>
          </w:p>
        </w:tc>
        <w:tc>
          <w:tcPr>
            <w:tcW w:w="1260" w:type="dxa"/>
            <w:gridSpan w:val="2"/>
          </w:tcPr>
          <w:p w14:paraId="15693766" w14:textId="77777777" w:rsidR="00E927E0" w:rsidRPr="00DF53B4" w:rsidRDefault="00E927E0" w:rsidP="007A58B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07EF2E4" w14:textId="77777777" w:rsidR="00E927E0" w:rsidRPr="00DF53B4" w:rsidRDefault="00E927E0" w:rsidP="007A58BB">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2138B619" w14:textId="77777777" w:rsidR="00E927E0" w:rsidRPr="00DF53B4" w:rsidRDefault="00E927E0" w:rsidP="007A58BB">
            <w:pPr>
              <w:pStyle w:val="TAL"/>
              <w:rPr>
                <w:rFonts w:eastAsia="MS Gothic"/>
                <w:lang w:eastAsia="en-US"/>
              </w:rPr>
            </w:pPr>
            <w:r w:rsidRPr="00DF53B4">
              <w:rPr>
                <w:rFonts w:eastAsia="MS Gothic"/>
                <w:lang w:eastAsia="en-US"/>
              </w:rPr>
              <w:t>The UE sends initial registration for IMS services indicating support for GIBA procedure by not including an Authorization header field.</w:t>
            </w:r>
          </w:p>
        </w:tc>
      </w:tr>
      <w:tr w:rsidR="00E927E0" w:rsidRPr="00DF53B4" w14:paraId="6A64257A" w14:textId="77777777">
        <w:trPr>
          <w:cantSplit/>
          <w:jc w:val="center"/>
        </w:trPr>
        <w:tc>
          <w:tcPr>
            <w:tcW w:w="720" w:type="dxa"/>
            <w:tcBorders>
              <w:top w:val="single" w:sz="4" w:space="0" w:color="auto"/>
            </w:tcBorders>
          </w:tcPr>
          <w:p w14:paraId="22A6F030" w14:textId="77777777" w:rsidR="00E927E0" w:rsidRPr="00DF53B4" w:rsidRDefault="00E927E0" w:rsidP="007A58BB">
            <w:pPr>
              <w:pStyle w:val="TAC"/>
              <w:rPr>
                <w:rFonts w:eastAsia="MS Gothic"/>
                <w:lang w:eastAsia="en-US"/>
              </w:rPr>
            </w:pPr>
            <w:r w:rsidRPr="00DF53B4">
              <w:rPr>
                <w:rFonts w:eastAsia="MS Gothic"/>
                <w:lang w:eastAsia="en-US"/>
              </w:rPr>
              <w:t>2</w:t>
            </w:r>
          </w:p>
        </w:tc>
        <w:tc>
          <w:tcPr>
            <w:tcW w:w="1260" w:type="dxa"/>
            <w:gridSpan w:val="2"/>
          </w:tcPr>
          <w:p w14:paraId="79592FFF" w14:textId="77777777" w:rsidR="00E927E0" w:rsidRPr="00DF53B4" w:rsidRDefault="00E927E0" w:rsidP="007A58B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D9347ED" w14:textId="77777777" w:rsidR="00E927E0" w:rsidRPr="00DF53B4" w:rsidRDefault="00E927E0" w:rsidP="007A58B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63B421D" w14:textId="77777777" w:rsidR="00E927E0" w:rsidRPr="00DF53B4" w:rsidRDefault="00E927E0" w:rsidP="007A58BB">
            <w:pPr>
              <w:pStyle w:val="TAL"/>
              <w:rPr>
                <w:rFonts w:eastAsia="MS Gothic"/>
                <w:lang w:eastAsia="en-US"/>
              </w:rPr>
            </w:pPr>
            <w:r w:rsidRPr="00DF53B4">
              <w:rPr>
                <w:rFonts w:eastAsia="MS Gothic"/>
                <w:lang w:eastAsia="en-US"/>
              </w:rPr>
              <w:t>The SS responds with 200 OK.</w:t>
            </w:r>
          </w:p>
        </w:tc>
      </w:tr>
      <w:tr w:rsidR="00E927E0" w:rsidRPr="00DF53B4" w14:paraId="712F7E7C" w14:textId="77777777">
        <w:trPr>
          <w:cantSplit/>
          <w:jc w:val="center"/>
        </w:trPr>
        <w:tc>
          <w:tcPr>
            <w:tcW w:w="720" w:type="dxa"/>
            <w:tcBorders>
              <w:top w:val="single" w:sz="4" w:space="0" w:color="auto"/>
            </w:tcBorders>
          </w:tcPr>
          <w:p w14:paraId="1EFEBC72" w14:textId="77777777" w:rsidR="00E927E0" w:rsidRPr="00DF53B4" w:rsidRDefault="00E927E0" w:rsidP="007A58BB">
            <w:pPr>
              <w:pStyle w:val="TAC"/>
              <w:rPr>
                <w:rFonts w:eastAsia="MS Gothic"/>
                <w:lang w:eastAsia="en-US"/>
              </w:rPr>
            </w:pPr>
            <w:r w:rsidRPr="00DF53B4">
              <w:rPr>
                <w:rFonts w:eastAsia="MS Gothic"/>
                <w:lang w:eastAsia="en-US"/>
              </w:rPr>
              <w:t>3</w:t>
            </w:r>
          </w:p>
        </w:tc>
        <w:tc>
          <w:tcPr>
            <w:tcW w:w="1260" w:type="dxa"/>
            <w:gridSpan w:val="2"/>
          </w:tcPr>
          <w:p w14:paraId="2D90364F" w14:textId="77777777" w:rsidR="00E927E0" w:rsidRPr="00DF53B4" w:rsidRDefault="00E927E0" w:rsidP="007A58B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08046D3" w14:textId="77777777" w:rsidR="00E927E0" w:rsidRPr="00DF53B4" w:rsidRDefault="00E927E0" w:rsidP="007A58BB">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2429C321" w14:textId="77777777" w:rsidR="00E927E0" w:rsidRPr="00DF53B4" w:rsidRDefault="00E927E0" w:rsidP="007A58BB">
            <w:pPr>
              <w:pStyle w:val="TAL"/>
              <w:rPr>
                <w:rFonts w:eastAsia="MS Gothic"/>
                <w:lang w:eastAsia="en-US"/>
              </w:rPr>
            </w:pPr>
            <w:r w:rsidRPr="00DF53B4">
              <w:rPr>
                <w:rFonts w:eastAsia="MS Gothic"/>
                <w:lang w:eastAsia="en-US"/>
              </w:rPr>
              <w:t xml:space="preserve">The UE subscribes to its registration event package. </w:t>
            </w:r>
          </w:p>
        </w:tc>
      </w:tr>
      <w:tr w:rsidR="00E927E0" w:rsidRPr="00DF53B4" w14:paraId="7BB0F1D9" w14:textId="77777777">
        <w:trPr>
          <w:cantSplit/>
          <w:jc w:val="center"/>
        </w:trPr>
        <w:tc>
          <w:tcPr>
            <w:tcW w:w="720" w:type="dxa"/>
            <w:tcBorders>
              <w:top w:val="single" w:sz="4" w:space="0" w:color="auto"/>
            </w:tcBorders>
          </w:tcPr>
          <w:p w14:paraId="46144F69" w14:textId="77777777" w:rsidR="00E927E0" w:rsidRPr="00DF53B4" w:rsidRDefault="00E927E0" w:rsidP="007A58BB">
            <w:pPr>
              <w:pStyle w:val="TAC"/>
              <w:rPr>
                <w:rFonts w:eastAsia="MS Gothic"/>
                <w:lang w:eastAsia="en-US"/>
              </w:rPr>
            </w:pPr>
            <w:r w:rsidRPr="00DF53B4">
              <w:rPr>
                <w:rFonts w:eastAsia="MS Gothic"/>
                <w:lang w:eastAsia="en-US"/>
              </w:rPr>
              <w:t>4</w:t>
            </w:r>
          </w:p>
        </w:tc>
        <w:tc>
          <w:tcPr>
            <w:tcW w:w="1260" w:type="dxa"/>
            <w:gridSpan w:val="2"/>
          </w:tcPr>
          <w:p w14:paraId="14374C6F" w14:textId="77777777" w:rsidR="00E927E0" w:rsidRPr="00DF53B4" w:rsidRDefault="00E927E0" w:rsidP="007A58B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87BF746" w14:textId="77777777" w:rsidR="00E927E0" w:rsidRPr="00DF53B4" w:rsidRDefault="00E927E0" w:rsidP="007A58B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6C9EDB4" w14:textId="77777777" w:rsidR="00E927E0" w:rsidRPr="00DF53B4" w:rsidRDefault="00E927E0" w:rsidP="007A58BB">
            <w:pPr>
              <w:pStyle w:val="TAL"/>
              <w:rPr>
                <w:rFonts w:eastAsia="MS Gothic"/>
                <w:lang w:eastAsia="en-US"/>
              </w:rPr>
            </w:pPr>
            <w:r w:rsidRPr="00DF53B4">
              <w:rPr>
                <w:rFonts w:eastAsia="MS Gothic"/>
                <w:lang w:eastAsia="en-US"/>
              </w:rPr>
              <w:t>The SS responds with 200 OK.</w:t>
            </w:r>
          </w:p>
        </w:tc>
      </w:tr>
      <w:tr w:rsidR="00E927E0" w:rsidRPr="00DF53B4" w14:paraId="11FDE5D1" w14:textId="77777777">
        <w:trPr>
          <w:cantSplit/>
          <w:jc w:val="center"/>
        </w:trPr>
        <w:tc>
          <w:tcPr>
            <w:tcW w:w="720" w:type="dxa"/>
            <w:tcBorders>
              <w:top w:val="single" w:sz="4" w:space="0" w:color="auto"/>
            </w:tcBorders>
          </w:tcPr>
          <w:p w14:paraId="4E3AFB68" w14:textId="77777777" w:rsidR="00E927E0" w:rsidRPr="00DF53B4" w:rsidRDefault="00E927E0" w:rsidP="007A58BB">
            <w:pPr>
              <w:pStyle w:val="TAC"/>
              <w:rPr>
                <w:rFonts w:eastAsia="MS Gothic"/>
                <w:lang w:eastAsia="en-US"/>
              </w:rPr>
            </w:pPr>
            <w:r w:rsidRPr="00DF53B4">
              <w:rPr>
                <w:rFonts w:eastAsia="MS Gothic"/>
                <w:lang w:eastAsia="en-US"/>
              </w:rPr>
              <w:t>5</w:t>
            </w:r>
          </w:p>
        </w:tc>
        <w:tc>
          <w:tcPr>
            <w:tcW w:w="1260" w:type="dxa"/>
            <w:gridSpan w:val="2"/>
          </w:tcPr>
          <w:p w14:paraId="47CB9C13" w14:textId="77777777" w:rsidR="00E927E0" w:rsidRPr="00DF53B4" w:rsidRDefault="00E927E0" w:rsidP="007A58B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92F4FD4" w14:textId="77777777" w:rsidR="00E927E0" w:rsidRPr="00DF53B4" w:rsidRDefault="00E927E0" w:rsidP="007A58BB">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57166A6E" w14:textId="77777777" w:rsidR="00E927E0" w:rsidRPr="00DF53B4" w:rsidRDefault="00E927E0" w:rsidP="007A58BB">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E927E0" w:rsidRPr="00DF53B4" w14:paraId="0CE3092B" w14:textId="77777777">
        <w:trPr>
          <w:cantSplit/>
          <w:jc w:val="center"/>
        </w:trPr>
        <w:tc>
          <w:tcPr>
            <w:tcW w:w="720" w:type="dxa"/>
            <w:tcBorders>
              <w:top w:val="single" w:sz="4" w:space="0" w:color="auto"/>
            </w:tcBorders>
          </w:tcPr>
          <w:p w14:paraId="54662CF6" w14:textId="77777777" w:rsidR="00E927E0" w:rsidRPr="00DF53B4" w:rsidRDefault="00E927E0" w:rsidP="007A58BB">
            <w:pPr>
              <w:pStyle w:val="TAC"/>
              <w:rPr>
                <w:rFonts w:eastAsia="MS Gothic"/>
                <w:lang w:eastAsia="en-US"/>
              </w:rPr>
            </w:pPr>
            <w:r w:rsidRPr="00DF53B4">
              <w:rPr>
                <w:rFonts w:eastAsia="MS Gothic"/>
                <w:lang w:eastAsia="en-US"/>
              </w:rPr>
              <w:t>6</w:t>
            </w:r>
          </w:p>
        </w:tc>
        <w:tc>
          <w:tcPr>
            <w:tcW w:w="1260" w:type="dxa"/>
            <w:gridSpan w:val="2"/>
          </w:tcPr>
          <w:p w14:paraId="6ED7AF62" w14:textId="77777777" w:rsidR="00E927E0" w:rsidRPr="00DF53B4" w:rsidRDefault="00E927E0" w:rsidP="007A58B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3703085" w14:textId="77777777" w:rsidR="00E927E0" w:rsidRPr="00DF53B4" w:rsidRDefault="00E927E0" w:rsidP="007A58B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2024A23" w14:textId="77777777" w:rsidR="00E927E0" w:rsidRPr="00DF53B4" w:rsidRDefault="00E927E0" w:rsidP="007A58BB">
            <w:pPr>
              <w:pStyle w:val="TAL"/>
              <w:rPr>
                <w:rFonts w:eastAsia="MS Gothic"/>
                <w:lang w:eastAsia="en-US"/>
              </w:rPr>
            </w:pPr>
            <w:r w:rsidRPr="00DF53B4">
              <w:rPr>
                <w:rFonts w:eastAsia="MS Gothic"/>
                <w:lang w:eastAsia="en-US"/>
              </w:rPr>
              <w:t>The UE responds with 200 OK.</w:t>
            </w:r>
          </w:p>
        </w:tc>
      </w:tr>
    </w:tbl>
    <w:p w14:paraId="7CE37209" w14:textId="77777777" w:rsidR="00E927E0" w:rsidRPr="00DF53B4" w:rsidRDefault="00E927E0" w:rsidP="00E927E0"/>
    <w:p w14:paraId="3C9AC50C" w14:textId="77777777" w:rsidR="00E927E0" w:rsidRPr="00DF53B4" w:rsidRDefault="00E927E0" w:rsidP="00E927E0">
      <w:pPr>
        <w:pStyle w:val="NO"/>
      </w:pPr>
      <w:r w:rsidRPr="00DF53B4">
        <w:t>NOTE:</w:t>
      </w:r>
      <w:r w:rsidRPr="00DF53B4">
        <w:tab/>
        <w:t>The default message contents in annex A are used.</w:t>
      </w:r>
    </w:p>
    <w:p w14:paraId="188627EA" w14:textId="77777777" w:rsidR="00E927E0" w:rsidRPr="00DF53B4" w:rsidRDefault="00E927E0" w:rsidP="00E927E0">
      <w:pPr>
        <w:pStyle w:val="H6"/>
      </w:pPr>
      <w:r w:rsidRPr="00DF53B4">
        <w:t>Specific Message Contents</w:t>
      </w:r>
    </w:p>
    <w:p w14:paraId="6DB60B94" w14:textId="77777777" w:rsidR="00E927E0" w:rsidRPr="00DF53B4" w:rsidRDefault="00E927E0" w:rsidP="00E927E0">
      <w:pPr>
        <w:pStyle w:val="H6"/>
        <w:rPr>
          <w:snapToGrid w:val="0"/>
        </w:rPr>
      </w:pPr>
      <w:r w:rsidRPr="00DF53B4">
        <w:rPr>
          <w:snapToGrid w:val="0"/>
        </w:rPr>
        <w:t>REGISTER (Step 1)</w:t>
      </w:r>
    </w:p>
    <w:p w14:paraId="7BE72938" w14:textId="77777777" w:rsidR="00E927E0" w:rsidRPr="00DF53B4" w:rsidRDefault="00E927E0" w:rsidP="00E927E0">
      <w:pPr>
        <w:keepNext/>
      </w:pPr>
      <w:r w:rsidRPr="00DF53B4">
        <w:t>Use the default message “REGISTER” in annex A.1.1 with condition A3 "REGISTER for the case UE supports GIBA" and condition A6 “</w:t>
      </w:r>
      <w:r w:rsidRPr="00DF53B4">
        <w:rPr>
          <w:rFonts w:eastAsia="Batang"/>
        </w:rPr>
        <w:t xml:space="preserve">The UE supports </w:t>
      </w:r>
      <w:r w:rsidRPr="00DF53B4">
        <w:t>SM-over-IP receiver</w:t>
      </w:r>
      <w:r w:rsidRPr="00DF53B4">
        <w:rPr>
          <w:rFonts w:eastAsia="Batang"/>
        </w:rPr>
        <w:t xml:space="preserve">” </w:t>
      </w:r>
      <w:r w:rsidRPr="00DF53B4">
        <w:rPr>
          <w:snapToGrid w:val="0"/>
        </w:rPr>
        <w:t xml:space="preserve">(if UE supports </w:t>
      </w:r>
      <w:r w:rsidRPr="00DF53B4">
        <w:t>SM-over-IP receiver</w:t>
      </w:r>
      <w:r w:rsidRPr="00DF53B4">
        <w:rPr>
          <w:snapToGrid w:val="0"/>
        </w:rPr>
        <w:t xml:space="preserve"> marked as yes).</w:t>
      </w:r>
    </w:p>
    <w:p w14:paraId="6E253E4E" w14:textId="77777777" w:rsidR="00E927E0" w:rsidRPr="00DF53B4" w:rsidRDefault="00E927E0" w:rsidP="00E927E0">
      <w:pPr>
        <w:pStyle w:val="H6"/>
        <w:rPr>
          <w:snapToGrid w:val="0"/>
        </w:rPr>
      </w:pPr>
      <w:r w:rsidRPr="00DF53B4">
        <w:rPr>
          <w:snapToGrid w:val="0"/>
        </w:rPr>
        <w:t>200 OK for REGISTER (Step 2)</w:t>
      </w:r>
    </w:p>
    <w:p w14:paraId="25D42502" w14:textId="77777777" w:rsidR="00E927E0" w:rsidRPr="00DF53B4" w:rsidRDefault="00E927E0" w:rsidP="00E927E0">
      <w:r w:rsidRPr="00DF53B4">
        <w:t>Use the default message “200 OK for REGISTER” in annex A.1.3 with condition A2 “GIBA”.</w:t>
      </w:r>
    </w:p>
    <w:p w14:paraId="569C7C24" w14:textId="77777777" w:rsidR="00E927E0" w:rsidRPr="00DF53B4" w:rsidRDefault="00E927E0" w:rsidP="00E927E0">
      <w:pPr>
        <w:pStyle w:val="H6"/>
        <w:rPr>
          <w:snapToGrid w:val="0"/>
        </w:rPr>
      </w:pPr>
      <w:r w:rsidRPr="00DF53B4">
        <w:rPr>
          <w:snapToGrid w:val="0"/>
        </w:rPr>
        <w:t>SUBSCRIBE (Step 3)</w:t>
      </w:r>
    </w:p>
    <w:p w14:paraId="4C5356AE" w14:textId="77777777" w:rsidR="00E927E0" w:rsidRPr="00DF53B4" w:rsidRDefault="00E927E0" w:rsidP="00E927E0">
      <w:pPr>
        <w:rPr>
          <w:snapToGrid w:val="0"/>
        </w:rPr>
      </w:pPr>
      <w:r w:rsidRPr="00DF53B4">
        <w:t>Use the default message “SUBSCRIBE for reg-event package” in annex A.1.4 with condition A2 “GIBA”.</w:t>
      </w:r>
    </w:p>
    <w:p w14:paraId="343136BD" w14:textId="77777777" w:rsidR="00E927E0" w:rsidRPr="00DF53B4" w:rsidRDefault="00E927E0" w:rsidP="00E927E0">
      <w:pPr>
        <w:pStyle w:val="H6"/>
        <w:rPr>
          <w:snapToGrid w:val="0"/>
        </w:rPr>
      </w:pPr>
      <w:r w:rsidRPr="00DF53B4">
        <w:rPr>
          <w:snapToGrid w:val="0"/>
        </w:rPr>
        <w:t>200 OK for SUBSCRIBE (Step 4)</w:t>
      </w:r>
    </w:p>
    <w:p w14:paraId="5F0DCF38" w14:textId="77777777" w:rsidR="00E927E0" w:rsidRPr="00DF53B4" w:rsidRDefault="00E927E0" w:rsidP="00E927E0">
      <w:pPr>
        <w:rPr>
          <w:snapToGrid w:val="0"/>
        </w:rPr>
      </w:pPr>
      <w:r w:rsidRPr="00DF53B4">
        <w:t>Use the default message “200 OK for SUBSCRIBE” in annex A.1.5 with condition A2 “GIBA”.</w:t>
      </w:r>
    </w:p>
    <w:p w14:paraId="2FD37A07" w14:textId="77777777" w:rsidR="00E927E0" w:rsidRPr="00DF53B4" w:rsidRDefault="00E927E0" w:rsidP="00E927E0">
      <w:pPr>
        <w:pStyle w:val="H6"/>
        <w:rPr>
          <w:snapToGrid w:val="0"/>
        </w:rPr>
      </w:pPr>
      <w:r w:rsidRPr="00DF53B4">
        <w:rPr>
          <w:snapToGrid w:val="0"/>
        </w:rPr>
        <w:t>NOTIFY (Step 5)</w:t>
      </w:r>
    </w:p>
    <w:p w14:paraId="5EFD1A7C" w14:textId="77777777" w:rsidR="00E927E0" w:rsidRPr="00DF53B4" w:rsidRDefault="00E927E0" w:rsidP="00E927E0">
      <w:r w:rsidRPr="00DF53B4">
        <w:t>Use the default message “NOTIFY for reg-event package” in annex A.1.6 with condition A2 “GIBA”.</w:t>
      </w:r>
    </w:p>
    <w:p w14:paraId="2EEDECE0" w14:textId="77777777" w:rsidR="00E927E0" w:rsidRPr="00DF53B4" w:rsidRDefault="00E927E0" w:rsidP="00E927E0">
      <w:pPr>
        <w:pStyle w:val="H6"/>
        <w:rPr>
          <w:snapToGrid w:val="0"/>
        </w:rPr>
      </w:pPr>
      <w:r w:rsidRPr="00DF53B4">
        <w:rPr>
          <w:snapToGrid w:val="0"/>
        </w:rPr>
        <w:t>200 OK for NOTIFY (Step 6)</w:t>
      </w:r>
    </w:p>
    <w:p w14:paraId="78A52171" w14:textId="77777777" w:rsidR="00E927E0" w:rsidRPr="00DF53B4" w:rsidRDefault="00E927E0" w:rsidP="00E927E0">
      <w:pPr>
        <w:rPr>
          <w:snapToGrid w:val="0"/>
        </w:rPr>
      </w:pPr>
      <w:r w:rsidRPr="00DF53B4">
        <w:t>Use the default message “200 OK for other requests than REGISTER or SUBSCRIBE” in annex A.3.1.</w:t>
      </w:r>
    </w:p>
    <w:p w14:paraId="7200E49C" w14:textId="77777777" w:rsidR="00E927E0" w:rsidRPr="00DF53B4" w:rsidRDefault="00E927E0" w:rsidP="00E927E0">
      <w:pPr>
        <w:pStyle w:val="Heading3"/>
        <w:rPr>
          <w:snapToGrid w:val="0"/>
        </w:rPr>
      </w:pPr>
      <w:bookmarkStart w:id="815" w:name="_Toc21077199"/>
      <w:bookmarkStart w:id="816" w:name="_Toc35971746"/>
      <w:bookmarkStart w:id="817" w:name="_Toc51774035"/>
      <w:bookmarkStart w:id="818" w:name="_Toc51834458"/>
      <w:bookmarkStart w:id="819" w:name="_Toc52219311"/>
      <w:bookmarkStart w:id="820" w:name="_Toc58359405"/>
      <w:bookmarkStart w:id="821" w:name="_Toc68192563"/>
      <w:bookmarkStart w:id="822" w:name="_Toc75421538"/>
      <w:r w:rsidRPr="00DF53B4">
        <w:rPr>
          <w:snapToGrid w:val="0"/>
        </w:rPr>
        <w:t>8.10.5</w:t>
      </w:r>
      <w:r w:rsidRPr="00DF53B4">
        <w:rPr>
          <w:snapToGrid w:val="0"/>
        </w:rPr>
        <w:tab/>
        <w:t>Test requirements</w:t>
      </w:r>
      <w:bookmarkEnd w:id="815"/>
      <w:bookmarkEnd w:id="816"/>
      <w:bookmarkEnd w:id="817"/>
      <w:bookmarkEnd w:id="818"/>
      <w:bookmarkEnd w:id="819"/>
      <w:bookmarkEnd w:id="820"/>
      <w:bookmarkEnd w:id="821"/>
      <w:bookmarkEnd w:id="822"/>
    </w:p>
    <w:p w14:paraId="274F188E" w14:textId="77777777" w:rsidR="00E927E0" w:rsidRPr="00DF53B4" w:rsidRDefault="00E927E0" w:rsidP="00144C2B">
      <w:r w:rsidRPr="00DF53B4">
        <w:t>The UE shall send requests and responses as described in clause 8.10.4.</w:t>
      </w:r>
    </w:p>
    <w:p w14:paraId="206DB802" w14:textId="77777777" w:rsidR="00386072" w:rsidRPr="00DF53B4" w:rsidRDefault="00386072" w:rsidP="00386072">
      <w:pPr>
        <w:pStyle w:val="Heading2"/>
      </w:pPr>
      <w:bookmarkStart w:id="823" w:name="_Toc21077200"/>
      <w:bookmarkStart w:id="824" w:name="_Toc35971747"/>
      <w:bookmarkStart w:id="825" w:name="_Toc51774036"/>
      <w:bookmarkStart w:id="826" w:name="_Toc51834459"/>
      <w:bookmarkStart w:id="827" w:name="_Toc52219312"/>
      <w:bookmarkStart w:id="828" w:name="_Toc58359406"/>
      <w:bookmarkStart w:id="829" w:name="_Toc68192564"/>
      <w:bookmarkStart w:id="830" w:name="_Toc75421539"/>
      <w:r w:rsidRPr="00DF53B4">
        <w:t>8.11</w:t>
      </w:r>
      <w:r w:rsidRPr="00DF53B4">
        <w:tab/>
        <w:t>Initial registration using IMS AKA and GIBA against a network with GIBA support only</w:t>
      </w:r>
      <w:bookmarkEnd w:id="823"/>
      <w:bookmarkEnd w:id="824"/>
      <w:bookmarkEnd w:id="825"/>
      <w:bookmarkEnd w:id="826"/>
      <w:bookmarkEnd w:id="827"/>
      <w:bookmarkEnd w:id="828"/>
      <w:bookmarkEnd w:id="829"/>
      <w:bookmarkEnd w:id="830"/>
    </w:p>
    <w:p w14:paraId="2C38F5F3" w14:textId="77777777" w:rsidR="00386072" w:rsidRPr="00DF53B4" w:rsidRDefault="00386072" w:rsidP="00386072">
      <w:pPr>
        <w:pStyle w:val="Heading3"/>
        <w:rPr>
          <w:snapToGrid w:val="0"/>
        </w:rPr>
      </w:pPr>
      <w:bookmarkStart w:id="831" w:name="_Toc21077201"/>
      <w:bookmarkStart w:id="832" w:name="_Toc35971748"/>
      <w:bookmarkStart w:id="833" w:name="_Toc51774037"/>
      <w:bookmarkStart w:id="834" w:name="_Toc51834460"/>
      <w:bookmarkStart w:id="835" w:name="_Toc52219313"/>
      <w:bookmarkStart w:id="836" w:name="_Toc58359407"/>
      <w:bookmarkStart w:id="837" w:name="_Toc68192565"/>
      <w:bookmarkStart w:id="838" w:name="_Toc75421540"/>
      <w:r w:rsidRPr="00DF53B4">
        <w:t>8.11.1</w:t>
      </w:r>
      <w:r w:rsidRPr="00DF53B4">
        <w:tab/>
        <w:t>Definition</w:t>
      </w:r>
      <w:bookmarkEnd w:id="831"/>
      <w:bookmarkEnd w:id="832"/>
      <w:bookmarkEnd w:id="833"/>
      <w:bookmarkEnd w:id="834"/>
      <w:bookmarkEnd w:id="835"/>
      <w:bookmarkEnd w:id="836"/>
      <w:bookmarkEnd w:id="837"/>
      <w:bookmarkEnd w:id="838"/>
    </w:p>
    <w:p w14:paraId="20404139" w14:textId="77777777" w:rsidR="00386072" w:rsidRPr="00DF53B4" w:rsidRDefault="00386072" w:rsidP="00386072">
      <w:pPr>
        <w:rPr>
          <w:snapToGrid w:val="0"/>
        </w:rPr>
      </w:pPr>
      <w:r w:rsidRPr="00DF53B4">
        <w:rPr>
          <w:snapToGrid w:val="0"/>
        </w:rPr>
        <w:t xml:space="preserve">Test to verify that the UE can correctly register to IMS services in a network with support for GIBA only, when equipped with UICC that contains either both ISIM and USIM applications or only USIM application but not ISIM. The process consists of sending initial registration to S-CSCF via the P-CSCF discovered, authenticating the user and finally subscribing the registration event package for the registered default public user identity. </w:t>
      </w:r>
    </w:p>
    <w:p w14:paraId="5C12E84B" w14:textId="77777777" w:rsidR="00386072" w:rsidRPr="00DF53B4" w:rsidRDefault="00386072" w:rsidP="00386072">
      <w:pPr>
        <w:pStyle w:val="Heading3"/>
      </w:pPr>
      <w:bookmarkStart w:id="839" w:name="_Toc21077202"/>
      <w:bookmarkStart w:id="840" w:name="_Toc35971749"/>
      <w:bookmarkStart w:id="841" w:name="_Toc51774038"/>
      <w:bookmarkStart w:id="842" w:name="_Toc51834461"/>
      <w:bookmarkStart w:id="843" w:name="_Toc52219314"/>
      <w:bookmarkStart w:id="844" w:name="_Toc58359408"/>
      <w:bookmarkStart w:id="845" w:name="_Toc68192566"/>
      <w:bookmarkStart w:id="846" w:name="_Toc75421541"/>
      <w:r w:rsidRPr="00DF53B4">
        <w:t>8.11.2</w:t>
      </w:r>
      <w:r w:rsidRPr="00DF53B4">
        <w:tab/>
        <w:t>Conformance requirement</w:t>
      </w:r>
      <w:bookmarkEnd w:id="839"/>
      <w:bookmarkEnd w:id="840"/>
      <w:bookmarkEnd w:id="841"/>
      <w:bookmarkEnd w:id="842"/>
      <w:bookmarkEnd w:id="843"/>
      <w:bookmarkEnd w:id="844"/>
      <w:bookmarkEnd w:id="845"/>
      <w:bookmarkEnd w:id="846"/>
    </w:p>
    <w:p w14:paraId="5C66751D" w14:textId="77777777" w:rsidR="00386072" w:rsidRPr="00DF53B4" w:rsidRDefault="00386072" w:rsidP="00386072">
      <w:r w:rsidRPr="00DF53B4">
        <w:t>[TS 24.229, clause 5.1.1.2.1]</w:t>
      </w:r>
    </w:p>
    <w:p w14:paraId="61A7BAA4" w14:textId="77777777" w:rsidR="00386072" w:rsidRPr="00DF53B4" w:rsidRDefault="00386072" w:rsidP="00386072">
      <w:r w:rsidRPr="00DF53B4">
        <w:t>The UE shall extract or derive a public user identity, the private user identity, and the domain name to be used in the Request-URI in the registration, according to the procedures described in subclause 5.1.1.1A or subclause 5.1.1.1B. A public user identity may be input by the end user.</w:t>
      </w:r>
    </w:p>
    <w:p w14:paraId="7AB00F00" w14:textId="77777777" w:rsidR="00141C9F" w:rsidRPr="00DF53B4" w:rsidRDefault="00141C9F" w:rsidP="00141C9F">
      <w:r w:rsidRPr="00DF53B4">
        <w:t>[TS 24.229 Rel-8, clause 5.1.1.2.1]</w:t>
      </w:r>
    </w:p>
    <w:p w14:paraId="4F3C62A4" w14:textId="77777777" w:rsidR="00386072" w:rsidRPr="00DF53B4" w:rsidRDefault="00386072" w:rsidP="00386072">
      <w:r w:rsidRPr="00DF53B4">
        <w:t>On sending an unprotected REGISTER request, the UE shall populate the header fields as follows:</w:t>
      </w:r>
    </w:p>
    <w:p w14:paraId="5AA1204B" w14:textId="77777777" w:rsidR="00386072" w:rsidRPr="00DF53B4" w:rsidRDefault="00386072" w:rsidP="00386072">
      <w:pPr>
        <w:pStyle w:val="B1"/>
      </w:pPr>
      <w:r w:rsidRPr="00DF53B4">
        <w:t>a)</w:t>
      </w:r>
      <w:r w:rsidRPr="00DF53B4">
        <w:tab/>
        <w:t>a From header field set to the SIP URI that contains the public user identity to be registered;</w:t>
      </w:r>
    </w:p>
    <w:p w14:paraId="7260BA9B" w14:textId="77777777" w:rsidR="00386072" w:rsidRPr="00DF53B4" w:rsidRDefault="00386072" w:rsidP="00386072">
      <w:pPr>
        <w:pStyle w:val="B1"/>
      </w:pPr>
      <w:r w:rsidRPr="00DF53B4">
        <w:t>b)</w:t>
      </w:r>
      <w:r w:rsidRPr="00DF53B4">
        <w:tab/>
        <w:t>a To header field set to the SIP URI that contains the public user identity to be registered;</w:t>
      </w:r>
    </w:p>
    <w:p w14:paraId="03E3B297" w14:textId="77777777" w:rsidR="00386072" w:rsidRPr="00DF53B4" w:rsidRDefault="00386072" w:rsidP="00386072">
      <w:pPr>
        <w:pStyle w:val="B1"/>
      </w:pPr>
      <w:r w:rsidRPr="00DF53B4">
        <w:t>c)</w:t>
      </w:r>
      <w:r w:rsidRPr="00DF53B4">
        <w:tab/>
        <w:t xml:space="preserve">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5146FC15" w14:textId="77777777" w:rsidR="00386072" w:rsidRPr="00DF53B4" w:rsidRDefault="00386072" w:rsidP="00386072">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w:t>
      </w:r>
      <w:r w:rsidR="00141C9F" w:rsidRPr="00DF53B4">
        <w:t>T</w:t>
      </w:r>
      <w:r w:rsidRPr="00DF53B4">
        <w:t>he UE shall also include a "rport" header field parameter with no value in the Via header field</w:t>
      </w:r>
      <w:r w:rsidR="00141C9F" w:rsidRPr="00DF53B4">
        <w:t xml:space="preserve">.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00141C9F" w:rsidRPr="00DF53B4">
        <w:t>6223</w:t>
      </w:r>
      <w:r w:rsidRPr="00DF53B4">
        <w:t>;</w:t>
      </w:r>
    </w:p>
    <w:p w14:paraId="2B41986F" w14:textId="77777777" w:rsidR="00386072" w:rsidRPr="00DF53B4" w:rsidRDefault="00386072" w:rsidP="00386072">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0E8195E5" w14:textId="77777777" w:rsidR="00386072" w:rsidRPr="00DF53B4" w:rsidRDefault="00386072" w:rsidP="00386072">
      <w:pPr>
        <w:pStyle w:val="B1"/>
      </w:pPr>
      <w:r w:rsidRPr="00DF53B4">
        <w:t>e)</w:t>
      </w:r>
      <w:r w:rsidRPr="00DF53B4">
        <w:tab/>
        <w:t>a registration expiration interval value of 600 000 seconds as the value desired for the duration of the registration;</w:t>
      </w:r>
    </w:p>
    <w:p w14:paraId="1C60352E" w14:textId="77777777" w:rsidR="00386072" w:rsidRPr="00DF53B4" w:rsidRDefault="00386072" w:rsidP="00386072">
      <w:pPr>
        <w:pStyle w:val="NO"/>
      </w:pPr>
      <w:r w:rsidRPr="00DF53B4">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31E4E806" w14:textId="77777777" w:rsidR="00386072" w:rsidRPr="00DF53B4" w:rsidRDefault="00386072" w:rsidP="00386072">
      <w:pPr>
        <w:pStyle w:val="B1"/>
      </w:pPr>
      <w:r w:rsidRPr="00DF53B4">
        <w:t>f)</w:t>
      </w:r>
      <w:r w:rsidRPr="00DF53B4">
        <w:tab/>
        <w:t>a Request-URI set to the SIP URI of the domain name of the home network used to address the REGISTER request;</w:t>
      </w:r>
    </w:p>
    <w:p w14:paraId="35A5FE81" w14:textId="77777777" w:rsidR="00386072" w:rsidRPr="00DF53B4" w:rsidRDefault="00386072" w:rsidP="00386072">
      <w:pPr>
        <w:pStyle w:val="B1"/>
      </w:pPr>
      <w:r w:rsidRPr="00DF53B4">
        <w:t>g)</w:t>
      </w:r>
      <w:r w:rsidRPr="00DF53B4">
        <w:tab/>
        <w:t>the Supported header field containing the option-tag "path", and</w:t>
      </w:r>
    </w:p>
    <w:p w14:paraId="3C2169EA" w14:textId="77777777" w:rsidR="00386072" w:rsidRPr="00DF53B4" w:rsidRDefault="00386072" w:rsidP="00386072">
      <w:pPr>
        <w:pStyle w:val="B2"/>
      </w:pPr>
      <w:r w:rsidRPr="00DF53B4">
        <w:t>1)</w:t>
      </w:r>
      <w:r w:rsidRPr="00DF53B4">
        <w:tab/>
        <w:t>if GRUU is supported, the option-tag "gruu"; and</w:t>
      </w:r>
    </w:p>
    <w:p w14:paraId="68E901AF" w14:textId="77777777" w:rsidR="00386072" w:rsidRPr="00DF53B4" w:rsidRDefault="00386072" w:rsidP="00386072">
      <w:pPr>
        <w:pStyle w:val="B1"/>
        <w:ind w:firstLine="0"/>
      </w:pPr>
      <w:r w:rsidRPr="00DF53B4">
        <w:t>2)</w:t>
      </w:r>
      <w:r w:rsidRPr="00DF53B4">
        <w:tab/>
        <w:t>if multiple registrations is supported, the option-tag "outbound".</w:t>
      </w:r>
    </w:p>
    <w:p w14:paraId="4DF281F2" w14:textId="77777777" w:rsidR="00386072" w:rsidRPr="00DF53B4" w:rsidRDefault="00386072" w:rsidP="00386072">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w:t>
      </w:r>
      <w:r w:rsidR="00141C9F" w:rsidRPr="00DF53B4">
        <w:t>.</w:t>
      </w:r>
    </w:p>
    <w:p w14:paraId="6B7005EA" w14:textId="77777777" w:rsidR="00141C9F" w:rsidRPr="00DF53B4" w:rsidRDefault="00D923E8" w:rsidP="00141C9F">
      <w:r w:rsidRPr="00DF53B4">
        <w:t xml:space="preserve">[TS </w:t>
      </w:r>
      <w:r w:rsidR="00141C9F" w:rsidRPr="00DF53B4">
        <w:t>24.229 Rel-9, clause 5.1.1.2.1]</w:t>
      </w:r>
    </w:p>
    <w:p w14:paraId="439FDC84" w14:textId="77777777" w:rsidR="00141C9F" w:rsidRPr="00DF53B4" w:rsidRDefault="00141C9F" w:rsidP="00141C9F">
      <w:pPr>
        <w:pStyle w:val="B1"/>
      </w:pPr>
      <w:r w:rsidRPr="00DF53B4">
        <w:t>h)</w:t>
      </w:r>
      <w:r w:rsidRPr="00DF53B4">
        <w:tab/>
        <w:t xml:space="preserve">if a security association or </w:t>
      </w:r>
      <w:smartTag w:uri="urn:schemas-microsoft-com:office:smarttags" w:element="stockticker">
        <w:r w:rsidRPr="00DF53B4">
          <w:t>TLS</w:t>
        </w:r>
      </w:smartTag>
      <w:r w:rsidRPr="00DF53B4">
        <w:t xml:space="preserve"> session exists, and if available to the UE (as defined in the access technology specific annexes for each access technology), a P-Access-Network-Info header field set as specified for the access network technology (see subclause 7.2A.4); and</w:t>
      </w:r>
    </w:p>
    <w:p w14:paraId="66DB8D31" w14:textId="77777777" w:rsidR="00141C9F" w:rsidRPr="00DF53B4" w:rsidRDefault="00141C9F" w:rsidP="00141C9F">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0FC47775" w14:textId="77777777" w:rsidR="00141C9F" w:rsidRPr="00DF53B4" w:rsidRDefault="00141C9F" w:rsidP="00141C9F">
      <w:pPr>
        <w:pStyle w:val="NO"/>
      </w:pPr>
      <w:r w:rsidRPr="00DF53B4">
        <w:t>NOTE 4:</w:t>
      </w:r>
      <w:r w:rsidRPr="00DF53B4">
        <w:tab/>
        <w:t>The "mediasec" header field parameter indicates that security mechanisms are specific to the media plane.</w:t>
      </w:r>
    </w:p>
    <w:p w14:paraId="7F277122" w14:textId="77777777" w:rsidR="00141C9F" w:rsidRPr="00DF53B4" w:rsidRDefault="00141C9F" w:rsidP="00141C9F">
      <w:r w:rsidRPr="00DF53B4">
        <w:t>[TS 24.229 Rel-10, clause 5.1.1.2.1]</w:t>
      </w:r>
    </w:p>
    <w:p w14:paraId="272C16F2" w14:textId="77777777" w:rsidR="00141C9F" w:rsidRPr="00DF53B4" w:rsidRDefault="00141C9F" w:rsidP="00141C9F">
      <w:r w:rsidRPr="00DF53B4">
        <w:t>On sending an unprotected REGISTER request, the UE shall populate the header fields as follows:</w:t>
      </w:r>
    </w:p>
    <w:p w14:paraId="61790379" w14:textId="77777777" w:rsidR="00141C9F" w:rsidRPr="00DF53B4" w:rsidRDefault="00141C9F" w:rsidP="00141C9F">
      <w:pPr>
        <w:pStyle w:val="B1"/>
      </w:pPr>
      <w:r w:rsidRPr="00DF53B4">
        <w:t>a)</w:t>
      </w:r>
      <w:r w:rsidRPr="00DF53B4">
        <w:tab/>
        <w:t>a From header field set to the SIP URI that contains the public user identity to be registered;</w:t>
      </w:r>
    </w:p>
    <w:p w14:paraId="7A8736AF" w14:textId="77777777" w:rsidR="00141C9F" w:rsidRPr="00DF53B4" w:rsidRDefault="00141C9F" w:rsidP="00141C9F">
      <w:pPr>
        <w:pStyle w:val="B1"/>
      </w:pPr>
      <w:r w:rsidRPr="00DF53B4">
        <w:t>b)</w:t>
      </w:r>
      <w:r w:rsidRPr="00DF53B4">
        <w:tab/>
        <w:t>a To header field set to the SIP URI that contains the public user identity to be registered;</w:t>
      </w:r>
    </w:p>
    <w:p w14:paraId="3049CFD6" w14:textId="77777777" w:rsidR="00141C9F" w:rsidRPr="00DF53B4" w:rsidRDefault="00141C9F" w:rsidP="00141C9F">
      <w:pPr>
        <w:pStyle w:val="B1"/>
      </w:pPr>
      <w:r w:rsidRPr="00DF53B4">
        <w:t>c)</w:t>
      </w:r>
      <w:r w:rsidRPr="00DF53B4">
        <w:tab/>
        <w:t>a Contact header field set to include SIP URI(s) containing the IP address or FQDN of the UE in the hostport parameter. If the UE:</w:t>
      </w:r>
    </w:p>
    <w:p w14:paraId="1AB70CC0" w14:textId="77777777" w:rsidR="00141C9F" w:rsidRPr="00DF53B4" w:rsidRDefault="00141C9F" w:rsidP="00141C9F">
      <w:pPr>
        <w:pStyle w:val="B2"/>
      </w:pPr>
      <w:r w:rsidRPr="00DF53B4">
        <w:t>1)</w:t>
      </w:r>
      <w:r w:rsidRPr="00DF53B4">
        <w:tab/>
        <w:t>supports GRUU (see table A.4, item A.4/53);</w:t>
      </w:r>
    </w:p>
    <w:p w14:paraId="7B70EA94" w14:textId="77777777" w:rsidR="00141C9F" w:rsidRPr="00DF53B4" w:rsidRDefault="00141C9F" w:rsidP="00141C9F">
      <w:pPr>
        <w:pStyle w:val="B2"/>
      </w:pPr>
      <w:r w:rsidRPr="00DF53B4">
        <w:t>2)</w:t>
      </w:r>
      <w:r w:rsidRPr="00DF53B4">
        <w:tab/>
        <w:t>supports multiple registrations;</w:t>
      </w:r>
    </w:p>
    <w:p w14:paraId="35E41EE3" w14:textId="77777777" w:rsidR="00141C9F" w:rsidRPr="00DF53B4" w:rsidRDefault="00141C9F" w:rsidP="00141C9F">
      <w:pPr>
        <w:pStyle w:val="B2"/>
      </w:pPr>
      <w:r w:rsidRPr="00DF53B4">
        <w:t>3)</w:t>
      </w:r>
      <w:r w:rsidRPr="00DF53B4">
        <w:tab/>
        <w:t>has an IMEI available; or</w:t>
      </w:r>
    </w:p>
    <w:p w14:paraId="0B81AC55" w14:textId="77777777" w:rsidR="00141C9F" w:rsidRPr="00DF53B4" w:rsidRDefault="00141C9F" w:rsidP="00141C9F">
      <w:pPr>
        <w:pStyle w:val="B2"/>
      </w:pPr>
      <w:r w:rsidRPr="00DF53B4">
        <w:t>4)</w:t>
      </w:r>
      <w:r w:rsidRPr="00DF53B4">
        <w:tab/>
        <w:t>has an MEID available;</w:t>
      </w:r>
    </w:p>
    <w:p w14:paraId="08BCDF65" w14:textId="77777777" w:rsidR="00141C9F" w:rsidRPr="00DF53B4" w:rsidRDefault="00141C9F" w:rsidP="00141C9F">
      <w:pPr>
        <w:pStyle w:val="B2"/>
      </w:pPr>
      <w:r w:rsidRPr="00DF53B4">
        <w:tab/>
        <w:t>the UE shall include a "+sip.instance" header field parameter containing the instance ID. Only the IMEI shall be used for generating an instance ID for a multi-mode UE that supports both 3GPP and 3GPP2 defined radio access networks.</w:t>
      </w:r>
    </w:p>
    <w:p w14:paraId="50D2E71A" w14:textId="77777777" w:rsidR="00141C9F" w:rsidRPr="00DF53B4" w:rsidRDefault="00141C9F" w:rsidP="00141C9F">
      <w:pPr>
        <w:pStyle w:val="NO"/>
      </w:pPr>
      <w:r w:rsidRPr="00DF53B4">
        <w:t>NOTE 2:</w:t>
      </w:r>
      <w:r w:rsidRPr="00DF53B4">
        <w:tab/>
        <w:t>The requirement placed on the UE to include an instance ID based on the IMEI or the MEID when the UE does not support GRUU and does not support multiple registrations does not imply any additional requirements on the network.</w:t>
      </w:r>
    </w:p>
    <w:p w14:paraId="45F8C03D" w14:textId="77777777" w:rsidR="00141C9F" w:rsidRPr="00DF53B4" w:rsidRDefault="00141C9F" w:rsidP="00141C9F">
      <w:pPr>
        <w:pStyle w:val="B1"/>
      </w:pPr>
      <w:r w:rsidRPr="00DF53B4">
        <w:tab/>
        <w:t xml:space="preserve">If the UE supports multiple registrations it shall include "reg-id" header field parameter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72F3BE4C" w14:textId="77777777" w:rsidR="00141C9F" w:rsidRPr="00DF53B4" w:rsidRDefault="00141C9F" w:rsidP="00141C9F">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w:t>
      </w:r>
      <w:r w:rsidRPr="00DF53B4">
        <w:t xml:space="preserve">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w:t>
      </w:r>
    </w:p>
    <w:p w14:paraId="0BD85728" w14:textId="77777777" w:rsidR="00141C9F" w:rsidRPr="00DF53B4" w:rsidRDefault="00141C9F" w:rsidP="00141C9F">
      <w:pPr>
        <w:pStyle w:val="NO"/>
      </w:pPr>
      <w:r w:rsidRPr="00DF53B4">
        <w:t>NOTE 3:</w:t>
      </w:r>
      <w:r w:rsidRPr="00DF53B4">
        <w:tab/>
        <w:t xml:space="preserve">When sending the unprotected REGISTER request using UDP, </w:t>
      </w:r>
      <w:r w:rsidRPr="00DF53B4">
        <w:rPr>
          <w:lang w:eastAsia="zh-CN"/>
        </w:rPr>
        <w:t xml:space="preserve">the UE transmit the request from the same IP address and port on which it expects to receive the </w:t>
      </w:r>
      <w:r w:rsidRPr="00DF53B4">
        <w:t>response to this request</w:t>
      </w:r>
      <w:r w:rsidRPr="00DF53B4">
        <w:rPr>
          <w:lang w:eastAsia="zh-CN"/>
        </w:rPr>
        <w:t>.</w:t>
      </w:r>
    </w:p>
    <w:p w14:paraId="05946297" w14:textId="77777777" w:rsidR="00141C9F" w:rsidRPr="00DF53B4" w:rsidRDefault="00141C9F" w:rsidP="00141C9F">
      <w:pPr>
        <w:pStyle w:val="B1"/>
      </w:pPr>
      <w:r w:rsidRPr="00DF53B4">
        <w:t>e)</w:t>
      </w:r>
      <w:r w:rsidRPr="00DF53B4">
        <w:tab/>
        <w:t>a registration expiration interval value of 600 000 seconds as the value desired for the duration of the registration;</w:t>
      </w:r>
    </w:p>
    <w:p w14:paraId="2896F228" w14:textId="77777777" w:rsidR="00141C9F" w:rsidRPr="00DF53B4" w:rsidRDefault="00141C9F" w:rsidP="00141C9F">
      <w:pPr>
        <w:pStyle w:val="NO"/>
      </w:pPr>
      <w:r w:rsidRPr="00DF53B4">
        <w:t>NOTE 4:</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41D49DF5" w14:textId="77777777" w:rsidR="00141C9F" w:rsidRPr="00DF53B4" w:rsidRDefault="00141C9F" w:rsidP="00141C9F">
      <w:pPr>
        <w:pStyle w:val="B1"/>
      </w:pPr>
      <w:r w:rsidRPr="00DF53B4">
        <w:t>f)</w:t>
      </w:r>
      <w:r w:rsidRPr="00DF53B4">
        <w:tab/>
        <w:t>a Request-URI set to the SIP URI of the domain name of the home network used to address the REGISTER request;</w:t>
      </w:r>
    </w:p>
    <w:p w14:paraId="14BC870A" w14:textId="77777777" w:rsidR="00141C9F" w:rsidRPr="00DF53B4" w:rsidRDefault="00141C9F" w:rsidP="00141C9F">
      <w:pPr>
        <w:pStyle w:val="B1"/>
      </w:pPr>
      <w:r w:rsidRPr="00DF53B4">
        <w:t>g)</w:t>
      </w:r>
      <w:r w:rsidRPr="00DF53B4">
        <w:tab/>
        <w:t>the Supported header field containing the option-tag "path", and</w:t>
      </w:r>
    </w:p>
    <w:p w14:paraId="1F95459B" w14:textId="77777777" w:rsidR="00141C9F" w:rsidRPr="00DF53B4" w:rsidRDefault="00141C9F" w:rsidP="00141C9F">
      <w:pPr>
        <w:pStyle w:val="B2"/>
      </w:pPr>
      <w:r w:rsidRPr="00DF53B4">
        <w:t>1)</w:t>
      </w:r>
      <w:r w:rsidRPr="00DF53B4">
        <w:tab/>
        <w:t>if GRUU is supported, the option-tag "gruu"; and</w:t>
      </w:r>
    </w:p>
    <w:p w14:paraId="3C9BFCE9" w14:textId="77777777" w:rsidR="00141C9F" w:rsidRPr="00DF53B4" w:rsidRDefault="00141C9F" w:rsidP="00141C9F">
      <w:pPr>
        <w:pStyle w:val="B2"/>
      </w:pPr>
      <w:r w:rsidRPr="00DF53B4">
        <w:t>2)</w:t>
      </w:r>
      <w:r w:rsidRPr="00DF53B4">
        <w:tab/>
        <w:t>if multiple registrations is supported, the option-tag "outbound".</w:t>
      </w:r>
    </w:p>
    <w:p w14:paraId="474259ED" w14:textId="77777777" w:rsidR="00141C9F" w:rsidRPr="00DF53B4" w:rsidRDefault="00141C9F" w:rsidP="00141C9F">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 and</w:t>
      </w:r>
    </w:p>
    <w:p w14:paraId="5780A66C" w14:textId="77777777" w:rsidR="00141C9F" w:rsidRPr="00DF53B4" w:rsidRDefault="00141C9F" w:rsidP="00141C9F">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7D7D6874" w14:textId="77777777" w:rsidR="00141C9F" w:rsidRPr="00DF53B4" w:rsidRDefault="00141C9F" w:rsidP="00141C9F">
      <w:pPr>
        <w:pStyle w:val="NO"/>
      </w:pPr>
      <w:r w:rsidRPr="00DF53B4">
        <w:t>NOTE 5:</w:t>
      </w:r>
      <w:r w:rsidRPr="00DF53B4">
        <w:tab/>
        <w:t>The "mediasec" header field parameter indicates that security mechanisms are specific to the media plane.</w:t>
      </w:r>
    </w:p>
    <w:p w14:paraId="4F1D2792" w14:textId="77777777" w:rsidR="00386072" w:rsidRPr="00DF53B4" w:rsidRDefault="00386072" w:rsidP="00141C9F">
      <w:r w:rsidRPr="00DF53B4">
        <w:t>[TS 24.229, clause 5.1.1.2.2]</w:t>
      </w:r>
    </w:p>
    <w:p w14:paraId="2C83E894" w14:textId="77777777" w:rsidR="00386072" w:rsidRPr="00DF53B4" w:rsidRDefault="00386072" w:rsidP="00386072">
      <w:r w:rsidRPr="00DF53B4">
        <w:t xml:space="preserve"> On sending a REGISTER request, as defined in subclause 5.1.1.2.1, the UE shall additionally populate the header fields as follows:</w:t>
      </w:r>
    </w:p>
    <w:p w14:paraId="5B7E35C1" w14:textId="77777777" w:rsidR="00386072" w:rsidRPr="00DF53B4" w:rsidRDefault="00386072" w:rsidP="00386072">
      <w:pPr>
        <w:pStyle w:val="B1"/>
      </w:pPr>
      <w:r w:rsidRPr="00DF53B4">
        <w:t>a)</w:t>
      </w:r>
      <w:r w:rsidRPr="00DF53B4">
        <w:tab/>
        <w:t>an Authorization header field, with:</w:t>
      </w:r>
    </w:p>
    <w:p w14:paraId="13E10B9A" w14:textId="77777777" w:rsidR="00386072" w:rsidRPr="00DF53B4" w:rsidRDefault="00386072" w:rsidP="00386072">
      <w:pPr>
        <w:pStyle w:val="B2"/>
      </w:pPr>
      <w:r w:rsidRPr="00DF53B4">
        <w:t>-</w:t>
      </w:r>
      <w:r w:rsidRPr="00DF53B4">
        <w:tab/>
        <w:t>the "username" header field parameter, set to the value of the private user identity;</w:t>
      </w:r>
    </w:p>
    <w:p w14:paraId="3B86C84B" w14:textId="77777777" w:rsidR="00386072" w:rsidRPr="00DF53B4" w:rsidRDefault="00386072" w:rsidP="00386072">
      <w:pPr>
        <w:pStyle w:val="B2"/>
      </w:pPr>
      <w:r w:rsidRPr="00DF53B4">
        <w:t>-</w:t>
      </w:r>
      <w:r w:rsidRPr="00DF53B4">
        <w:tab/>
        <w:t>the "realm" header field parameter, set to the domain name of the home network;</w:t>
      </w:r>
    </w:p>
    <w:p w14:paraId="3CBECBAC" w14:textId="77777777" w:rsidR="00386072" w:rsidRPr="00DF53B4" w:rsidRDefault="00386072" w:rsidP="00386072">
      <w:pPr>
        <w:pStyle w:val="B2"/>
      </w:pPr>
      <w:r w:rsidRPr="00DF53B4">
        <w:t>-</w:t>
      </w:r>
      <w:r w:rsidRPr="00DF53B4">
        <w:tab/>
        <w:t>the "uri" header field parameter, set to the SIP URI of the domain name of the home network;</w:t>
      </w:r>
    </w:p>
    <w:p w14:paraId="7E986AEF" w14:textId="77777777" w:rsidR="00386072" w:rsidRPr="00DF53B4" w:rsidRDefault="00386072" w:rsidP="00386072">
      <w:pPr>
        <w:pStyle w:val="B2"/>
      </w:pPr>
      <w:r w:rsidRPr="00DF53B4">
        <w:t>-</w:t>
      </w:r>
      <w:r w:rsidRPr="00DF53B4">
        <w:tab/>
        <w:t>the "nonce" header field parameter, set to an empty value; and</w:t>
      </w:r>
    </w:p>
    <w:p w14:paraId="384B50C8" w14:textId="77777777" w:rsidR="00386072" w:rsidRPr="00DF53B4" w:rsidRDefault="00386072" w:rsidP="00386072">
      <w:pPr>
        <w:pStyle w:val="B2"/>
      </w:pPr>
      <w:r w:rsidRPr="00DF53B4">
        <w:t>-</w:t>
      </w:r>
      <w:r w:rsidRPr="00DF53B4">
        <w:tab/>
        <w:t>the "response" header field parameter, set to an empty value;</w:t>
      </w:r>
    </w:p>
    <w:p w14:paraId="3C66C92C" w14:textId="77777777" w:rsidR="00386072" w:rsidRPr="00DF53B4" w:rsidRDefault="00386072" w:rsidP="00386072">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4E405F85" w14:textId="77777777" w:rsidR="00386072" w:rsidRPr="00DF53B4" w:rsidRDefault="00386072" w:rsidP="00386072">
      <w:pPr>
        <w:pStyle w:val="NO"/>
      </w:pPr>
      <w:r w:rsidRPr="00DF53B4">
        <w:t>NOTE 2:</w:t>
      </w:r>
      <w:r w:rsidRPr="00DF53B4">
        <w:tab/>
        <w:t>The UE associates two ports, a protected client port and a protected server port, with each pair of security association. For details on the selection of the port values see 3GPP TS 33.203.</w:t>
      </w:r>
    </w:p>
    <w:p w14:paraId="169D568C" w14:textId="77777777" w:rsidR="00386072" w:rsidRPr="00DF53B4" w:rsidRDefault="00386072" w:rsidP="00386072">
      <w:pPr>
        <w:pStyle w:val="B1"/>
      </w:pPr>
      <w:r w:rsidRPr="00DF53B4">
        <w:t>b)</w:t>
      </w:r>
      <w:r w:rsidRPr="00DF53B4">
        <w:tab/>
        <w:t>additionally for the Contact header field, if the REGISTER request is protected by a security association, include the protected server port value in the hostport parameter;</w:t>
      </w:r>
    </w:p>
    <w:p w14:paraId="2D0DFB8C" w14:textId="77777777" w:rsidR="00386072" w:rsidRPr="00DF53B4" w:rsidRDefault="00386072" w:rsidP="00386072">
      <w:pPr>
        <w:pStyle w:val="B1"/>
      </w:pPr>
      <w:r w:rsidRPr="00DF53B4">
        <w:t>c)</w:t>
      </w:r>
      <w:r w:rsidRPr="00DF53B4">
        <w:tab/>
        <w:t>additionally for the Via header field, for UDP, if the REGISTER request is protected by a security association, include the protected server port value in the sent-by field; and</w:t>
      </w:r>
    </w:p>
    <w:p w14:paraId="0C77F6AA" w14:textId="77777777" w:rsidR="00386072" w:rsidRPr="00DF53B4" w:rsidRDefault="00386072" w:rsidP="00386072">
      <w:pPr>
        <w:pStyle w:val="B1"/>
      </w:pPr>
      <w:r w:rsidRPr="00DF53B4">
        <w:t>d)</w:t>
      </w:r>
      <w:r w:rsidRPr="00DF53B4">
        <w:tab/>
        <w:t xml:space="preserve">a Security-Client header field set to specify the signalling plane security mechanism the UE supports, the IPsec layer algorithms the UE supports and the parameters needed for the security association setup. The UE shall support the setup of two pairs of security associations as defined in 3GPP TS 33.203. The syntax of the parameters needed for the security association setup is specified in annex H of 3GPP TS 33.203. The UE shall support the "ipsec-3gpp" security mechanism, as specified in </w:t>
      </w:r>
      <w:r w:rsidR="00862364" w:rsidRPr="00DF53B4">
        <w:t>RFC </w:t>
      </w:r>
      <w:r w:rsidRPr="00DF53B4">
        <w:t xml:space="preserve">3329. The UE shall support the IPsec layer algorithms for integrity and confidentiality protection as defined in 3GPP TS 33.203, and shall announce support for them according to the procedures defined in </w:t>
      </w:r>
      <w:r w:rsidR="00862364" w:rsidRPr="00DF53B4">
        <w:t>RFC </w:t>
      </w:r>
      <w:r w:rsidRPr="00DF53B4">
        <w:t>3329.</w:t>
      </w:r>
    </w:p>
    <w:p w14:paraId="713E9233" w14:textId="77777777" w:rsidR="00386072" w:rsidRPr="00DF53B4" w:rsidRDefault="00386072" w:rsidP="00386072">
      <w:r w:rsidRPr="00DF53B4">
        <w:t>[TS 24.229, clause 5.1.1.2.6]</w:t>
      </w:r>
    </w:p>
    <w:p w14:paraId="087BA272" w14:textId="77777777" w:rsidR="00386072" w:rsidRPr="00DF53B4" w:rsidRDefault="00386072" w:rsidP="00386072">
      <w:r w:rsidRPr="00DF53B4">
        <w:t>On sending a REGISTER request, as defined in subclause 5.1.1.2.1, the UE shall additionally populate the header fields as follows:</w:t>
      </w:r>
    </w:p>
    <w:p w14:paraId="0A13A2E5" w14:textId="77777777" w:rsidR="00386072" w:rsidRPr="00DF53B4" w:rsidRDefault="00386072" w:rsidP="00386072">
      <w:pPr>
        <w:pStyle w:val="B1"/>
      </w:pPr>
      <w:r w:rsidRPr="00DF53B4">
        <w:t>a)</w:t>
      </w:r>
      <w:r w:rsidRPr="00DF53B4">
        <w:tab/>
        <w:t xml:space="preserve">an Authorization header field as defined in </w:t>
      </w:r>
      <w:r w:rsidR="00862364" w:rsidRPr="00DF53B4">
        <w:t>RFC </w:t>
      </w:r>
      <w:r w:rsidRPr="00DF53B4">
        <w:t>2617 shall not be included, in order to indicate support for GPRS-IMS-Bundled authentication.</w:t>
      </w:r>
    </w:p>
    <w:p w14:paraId="2E5CD680" w14:textId="77777777" w:rsidR="00386072" w:rsidRPr="00DF53B4" w:rsidRDefault="00386072" w:rsidP="00386072">
      <w:pPr>
        <w:pStyle w:val="B1"/>
      </w:pPr>
      <w:r w:rsidRPr="00DF53B4">
        <w:t>b)</w:t>
      </w:r>
      <w:r w:rsidRPr="00DF53B4">
        <w:tab/>
        <w:t xml:space="preserve">the Security-Client header field as defined in </w:t>
      </w:r>
      <w:r w:rsidR="00862364" w:rsidRPr="00DF53B4">
        <w:t>RFC </w:t>
      </w:r>
      <w:r w:rsidRPr="00DF53B4">
        <w:t>3329 shall not be included;</w:t>
      </w:r>
    </w:p>
    <w:p w14:paraId="3A9DC5E4" w14:textId="77777777" w:rsidR="00386072" w:rsidRPr="00DF53B4" w:rsidRDefault="00386072" w:rsidP="00386072">
      <w:pPr>
        <w:pStyle w:val="B1"/>
      </w:pPr>
      <w:r w:rsidRPr="00DF53B4">
        <w:t>c)</w:t>
      </w:r>
      <w:r w:rsidRPr="00DF53B4">
        <w:tab/>
        <w:t>a From header field set to a temporary public user identity derived from the IMSI, as defined in 3GPP TS 23.003, as the public user identity to be registered;</w:t>
      </w:r>
    </w:p>
    <w:p w14:paraId="51BD8A0D" w14:textId="77777777" w:rsidR="00386072" w:rsidRPr="00DF53B4" w:rsidRDefault="00386072" w:rsidP="00386072">
      <w:pPr>
        <w:pStyle w:val="B1"/>
      </w:pPr>
      <w:r w:rsidRPr="00DF53B4">
        <w:t>d)</w:t>
      </w:r>
      <w:r w:rsidRPr="00DF53B4">
        <w:tab/>
        <w:t>a To header field set to a temporary public user identity derived from the IMSI, as defined in 3GPP TS 23.003, as the public user identity to be registered;</w:t>
      </w:r>
    </w:p>
    <w:p w14:paraId="6F6606D6" w14:textId="77777777" w:rsidR="00386072" w:rsidRPr="00DF53B4" w:rsidRDefault="00386072" w:rsidP="00386072">
      <w:pPr>
        <w:pStyle w:val="B1"/>
      </w:pPr>
      <w:r w:rsidRPr="00DF53B4">
        <w:t>e)</w:t>
      </w:r>
      <w:r w:rsidRPr="00DF53B4">
        <w:tab/>
        <w:t>the Contact header field with the port value of an unprotected port where the UE expects to receive subsequent mid-dialog requests; and</w:t>
      </w:r>
    </w:p>
    <w:p w14:paraId="38213215" w14:textId="77777777" w:rsidR="00386072" w:rsidRPr="00DF53B4" w:rsidRDefault="00386072" w:rsidP="00386072">
      <w:pPr>
        <w:pStyle w:val="B1"/>
      </w:pPr>
      <w:r w:rsidRPr="00DF53B4">
        <w:t>f)</w:t>
      </w:r>
      <w:r w:rsidRPr="00DF53B4">
        <w:tab/>
        <w:t>the Via header field with the port value of an unprotected port where the UE expects to receive responses to the request.</w:t>
      </w:r>
    </w:p>
    <w:p w14:paraId="6C8B30A9" w14:textId="77777777" w:rsidR="00386072" w:rsidRPr="00DF53B4" w:rsidRDefault="00386072" w:rsidP="00386072">
      <w:pPr>
        <w:pStyle w:val="NO"/>
      </w:pPr>
      <w:r w:rsidRPr="00DF53B4">
        <w:t>NOTE 1:</w:t>
      </w:r>
      <w:r w:rsidRPr="00DF53B4">
        <w:tab/>
        <w:t>Since the private user identity is not included in the REGISTER requests when GPRS-IMS-Bundled authentication is used for registration, re-registration and de-registration procedures, all REGISTER requests from the UE use the IMSI-derived IMPU as the public user identity even when the implicitly registered IMPUs are available at the UE. The UE does not use the temporary public user identity (IMSI-derived IMPU) in any non-registration SIP requests.</w:t>
      </w:r>
    </w:p>
    <w:p w14:paraId="32D6A5DA" w14:textId="77777777" w:rsidR="00386072" w:rsidRPr="00DF53B4" w:rsidRDefault="00386072" w:rsidP="00386072">
      <w:r w:rsidRPr="00DF53B4">
        <w:t>On receiving the 200 (OK) response to the REGISTER request defined in subclause 5.1.1.2.1, there are no additional requirements for the UE.</w:t>
      </w:r>
    </w:p>
    <w:p w14:paraId="6FA569BE" w14:textId="77777777" w:rsidR="00386072" w:rsidRPr="00DF53B4" w:rsidRDefault="00386072" w:rsidP="00386072">
      <w:pPr>
        <w:pStyle w:val="NO"/>
      </w:pPr>
      <w:r w:rsidRPr="00DF53B4">
        <w:t>NOTE 2:</w:t>
      </w:r>
      <w:r w:rsidRPr="00DF53B4">
        <w:tab/>
        <w:t>When GPRS-IMS-Bundled authentication is in use, a 401 (Unauthorized) response to the REGISTER request is not expected to be received.</w:t>
      </w:r>
    </w:p>
    <w:p w14:paraId="37D69E27" w14:textId="77777777" w:rsidR="00386072" w:rsidRPr="00DF53B4" w:rsidRDefault="00386072" w:rsidP="00386072">
      <w:r w:rsidRPr="00DF53B4">
        <w:t>[TS 24.229, clause 5.1.1.3]</w:t>
      </w:r>
    </w:p>
    <w:p w14:paraId="3F7E0906" w14:textId="77777777" w:rsidR="00386072" w:rsidRPr="00DF53B4" w:rsidRDefault="00386072" w:rsidP="00386072">
      <w:r w:rsidRPr="00DF53B4">
        <w:t xml:space="preserve">Upon receipt of a 2xx response to the initial registration, the UE shall subscribe to the reg event package for the public user identity registered at the user's registrar (S-CSCF) as described in </w:t>
      </w:r>
      <w:r w:rsidR="00862364" w:rsidRPr="00DF53B4">
        <w:t>RFC </w:t>
      </w:r>
      <w:r w:rsidRPr="00DF53B4">
        <w:t>3680.</w:t>
      </w:r>
    </w:p>
    <w:p w14:paraId="612CF043" w14:textId="77777777" w:rsidR="00386072" w:rsidRPr="00DF53B4" w:rsidRDefault="00386072" w:rsidP="00386072">
      <w:r w:rsidRPr="00DF53B4">
        <w:t>The UE shall subscribe to the reg event package upon registering a new contact address via an initial registration procedure. If the UE receives a NOTIFY request via the newly established subscription dialog and via the previously established subscription dialogs (there will be at least one), the UE may terminate the previously established subscription dialogs and keep only the newly established subscription dialog.</w:t>
      </w:r>
    </w:p>
    <w:p w14:paraId="140A2651" w14:textId="77777777" w:rsidR="00386072" w:rsidRPr="00DF53B4" w:rsidRDefault="00386072" w:rsidP="00386072">
      <w:r w:rsidRPr="00DF53B4">
        <w:t>The UE shall use the default public user identity for subscription to the registration-state event package, if the public user identity that was used for initial registration is a barred public user identity. The UE may use either the default public user identity or the public user identity used for initial registration for the subscription to the registration-state event package, if the initial public user identity that was used for initial registration is not barred.</w:t>
      </w:r>
    </w:p>
    <w:p w14:paraId="646C9B16" w14:textId="77777777" w:rsidR="00340A01" w:rsidRPr="00DF53B4" w:rsidRDefault="00340A01" w:rsidP="00340A01">
      <w:r w:rsidRPr="00DF53B4">
        <w:t>[TS 24.229 Rel-8, clause 5.1.1.3]</w:t>
      </w:r>
    </w:p>
    <w:p w14:paraId="35867488" w14:textId="77777777" w:rsidR="00386072" w:rsidRPr="00DF53B4" w:rsidRDefault="00386072" w:rsidP="00386072">
      <w:r w:rsidRPr="00DF53B4">
        <w:t>On sending a SUBSCRIBE request, the UE shall populate the header fields as follows:</w:t>
      </w:r>
    </w:p>
    <w:p w14:paraId="02316192" w14:textId="77777777" w:rsidR="00386072" w:rsidRPr="00DF53B4" w:rsidRDefault="00386072" w:rsidP="00386072">
      <w:pPr>
        <w:pStyle w:val="B1"/>
      </w:pPr>
      <w:r w:rsidRPr="00DF53B4">
        <w:t>a)</w:t>
      </w:r>
      <w:r w:rsidRPr="00DF53B4">
        <w:tab/>
        <w:t>a Request-URI set to the resource to which the UE wants to be subscribed to, i.e. to a SIP URI that contains the public user identity used for subscription;</w:t>
      </w:r>
    </w:p>
    <w:p w14:paraId="3B78E18D" w14:textId="77777777" w:rsidR="00386072" w:rsidRPr="00DF53B4" w:rsidRDefault="00386072" w:rsidP="00386072">
      <w:pPr>
        <w:pStyle w:val="B1"/>
      </w:pPr>
      <w:r w:rsidRPr="00DF53B4">
        <w:t>b)</w:t>
      </w:r>
      <w:r w:rsidRPr="00DF53B4">
        <w:tab/>
        <w:t>a From header field set to a SIP URI that contains the public user identity used for subscription;</w:t>
      </w:r>
    </w:p>
    <w:p w14:paraId="2771AAF4" w14:textId="77777777" w:rsidR="00386072" w:rsidRPr="00DF53B4" w:rsidRDefault="00386072" w:rsidP="00386072">
      <w:pPr>
        <w:pStyle w:val="B1"/>
      </w:pPr>
      <w:r w:rsidRPr="00DF53B4">
        <w:t>c)</w:t>
      </w:r>
      <w:r w:rsidRPr="00DF53B4">
        <w:tab/>
        <w:t>a To header field set to a SIP URI that contains the public user identity used for subscription;</w:t>
      </w:r>
    </w:p>
    <w:p w14:paraId="4EB81D1E" w14:textId="77777777" w:rsidR="00386072" w:rsidRPr="00DF53B4" w:rsidRDefault="00386072" w:rsidP="00386072">
      <w:pPr>
        <w:pStyle w:val="B1"/>
      </w:pPr>
      <w:r w:rsidRPr="00DF53B4">
        <w:t>d)</w:t>
      </w:r>
      <w:r w:rsidRPr="00DF53B4">
        <w:tab/>
        <w:t>an Event header field set to the "reg" event package;</w:t>
      </w:r>
    </w:p>
    <w:p w14:paraId="0841F6DF" w14:textId="77777777" w:rsidR="00386072" w:rsidRPr="00DF53B4" w:rsidRDefault="00386072" w:rsidP="00386072">
      <w:pPr>
        <w:pStyle w:val="B1"/>
      </w:pPr>
      <w:r w:rsidRPr="00DF53B4">
        <w:t>e)</w:t>
      </w:r>
      <w:r w:rsidRPr="00DF53B4">
        <w:tab/>
        <w:t>an Expires header field set to 600 000 seconds as the value desired for the duration of the subscription;</w:t>
      </w:r>
    </w:p>
    <w:p w14:paraId="65A87CDC" w14:textId="77777777" w:rsidR="0082228E" w:rsidRPr="00DF53B4" w:rsidRDefault="0082228E" w:rsidP="0082228E">
      <w:pPr>
        <w:pStyle w:val="B1"/>
      </w:pPr>
      <w:r w:rsidRPr="00DF53B4">
        <w:t>f)</w:t>
      </w:r>
      <w:r w:rsidRPr="00DF53B4">
        <w:tab/>
      </w:r>
      <w:r w:rsidR="00340A01" w:rsidRPr="00DF53B4">
        <w:t>if available to the UE (as defined in the access technology specific annexes for each access technology), a P-Access-Network-Info header field set as specified for the access network technology (see subclause 7.2A.4)</w:t>
      </w:r>
      <w:r w:rsidRPr="00DF53B4">
        <w:t>; and</w:t>
      </w:r>
    </w:p>
    <w:p w14:paraId="0BCAF870" w14:textId="77777777" w:rsidR="00340A01" w:rsidRPr="00DF53B4" w:rsidRDefault="0082228E" w:rsidP="00340A01">
      <w:pPr>
        <w:pStyle w:val="B1"/>
      </w:pPr>
      <w:r w:rsidRPr="00DF53B4">
        <w:t>g)</w:t>
      </w:r>
      <w:r w:rsidRPr="00DF53B4">
        <w:tab/>
      </w:r>
      <w:r w:rsidR="00340A01" w:rsidRPr="00DF53B4">
        <w:t>a Contact header field set to contain:</w:t>
      </w:r>
    </w:p>
    <w:p w14:paraId="04A9A57A" w14:textId="77777777" w:rsidR="00340A01" w:rsidRPr="00DF53B4" w:rsidRDefault="00340A01" w:rsidP="00340A01">
      <w:pPr>
        <w:pStyle w:val="B2"/>
      </w:pPr>
      <w:r w:rsidRPr="00DF53B4">
        <w:t xml:space="preserve"> -</w:t>
      </w:r>
      <w:r w:rsidRPr="00DF53B4">
        <w:tab/>
        <w:t xml:space="preserve">the same IP address or FQDN, and if multiple registrations is supported, its instance ID ("+sip.instance" header field parameter) and an "ob" SIP URI parameter as described in </w:t>
      </w:r>
      <w:r w:rsidR="00862364" w:rsidRPr="00DF53B4">
        <w:t>RFC </w:t>
      </w:r>
      <w:r w:rsidRPr="00DF53B4">
        <w:t>5626 [92];</w:t>
      </w:r>
    </w:p>
    <w:p w14:paraId="7B3DE30D" w14:textId="77777777" w:rsidR="00340A01" w:rsidRPr="00DF53B4" w:rsidRDefault="00340A01" w:rsidP="00340A01">
      <w:pPr>
        <w:pStyle w:val="B2"/>
      </w:pPr>
      <w:r w:rsidRPr="00DF53B4">
        <w:t>-</w:t>
      </w:r>
      <w:r w:rsidRPr="00DF53B4">
        <w:tab/>
        <w:t>if IMS AKA or SIP digest with TLS is being used as a security mechanism, the protected server port value as in the initial registration; and</w:t>
      </w:r>
    </w:p>
    <w:p w14:paraId="103C7099" w14:textId="77777777" w:rsidR="00340A01" w:rsidRPr="00DF53B4" w:rsidRDefault="00340A01" w:rsidP="00340A01">
      <w:pPr>
        <w:pStyle w:val="B2"/>
      </w:pPr>
      <w:r w:rsidRPr="00DF53B4">
        <w:t>-</w:t>
      </w:r>
      <w:r w:rsidRPr="00DF53B4">
        <w:tab/>
        <w:t>if SIP digest without TLS, NASS-IMS bundled authentication or GPRS-IMS-Bundled authentication is being used as a security mechanism, the port value of an unprotected port where the UE expects to receive subsequent mid-dialog requests. The UE shall set the unprotected port value to the port value used in the initial REGISTER request.</w:t>
      </w:r>
    </w:p>
    <w:p w14:paraId="79B84F42" w14:textId="77777777" w:rsidR="00340A01" w:rsidRPr="00DF53B4" w:rsidRDefault="00340A01" w:rsidP="00340A01">
      <w:r w:rsidRPr="00DF53B4">
        <w:t>[TS 24.229 Rel-9, clause 5.1.1.3]</w:t>
      </w:r>
    </w:p>
    <w:p w14:paraId="2EC5813A" w14:textId="77777777" w:rsidR="00340A01" w:rsidRPr="00DF53B4" w:rsidRDefault="00340A01" w:rsidP="00340A01">
      <w:r w:rsidRPr="00DF53B4">
        <w:t>On sending a SUBSCRIBE request, the UE shall populate the header fields as follows:</w:t>
      </w:r>
    </w:p>
    <w:p w14:paraId="69FB576C" w14:textId="77777777" w:rsidR="00340A01" w:rsidRPr="00DF53B4" w:rsidRDefault="00340A01" w:rsidP="00340A01">
      <w:pPr>
        <w:pStyle w:val="B1"/>
      </w:pPr>
      <w:r w:rsidRPr="00DF53B4">
        <w:t>a)</w:t>
      </w:r>
      <w:r w:rsidRPr="00DF53B4">
        <w:tab/>
        <w:t>a Request-URI set to the resource to which the UE wants to be subscribed to, i.e. to a SIP URI that contains the public user identity used for subscription;</w:t>
      </w:r>
    </w:p>
    <w:p w14:paraId="6A55C3C4" w14:textId="77777777" w:rsidR="00340A01" w:rsidRPr="00DF53B4" w:rsidRDefault="00340A01" w:rsidP="00340A01">
      <w:pPr>
        <w:pStyle w:val="B1"/>
      </w:pPr>
      <w:r w:rsidRPr="00DF53B4">
        <w:t>b)</w:t>
      </w:r>
      <w:r w:rsidRPr="00DF53B4">
        <w:tab/>
        <w:t>a From header field set to a SIP URI that contains the public user identity used for subscription;</w:t>
      </w:r>
    </w:p>
    <w:p w14:paraId="774427DE" w14:textId="77777777" w:rsidR="00340A01" w:rsidRPr="00DF53B4" w:rsidRDefault="00340A01" w:rsidP="00340A01">
      <w:pPr>
        <w:pStyle w:val="B1"/>
      </w:pPr>
      <w:r w:rsidRPr="00DF53B4">
        <w:t>c)</w:t>
      </w:r>
      <w:r w:rsidRPr="00DF53B4">
        <w:tab/>
        <w:t>a To header field set to a SIP URI that contains the public user identity used for subscription;</w:t>
      </w:r>
    </w:p>
    <w:p w14:paraId="0CBA5E8C" w14:textId="77777777" w:rsidR="00340A01" w:rsidRPr="00DF53B4" w:rsidRDefault="00340A01" w:rsidP="00340A01">
      <w:pPr>
        <w:pStyle w:val="B1"/>
      </w:pPr>
      <w:r w:rsidRPr="00DF53B4">
        <w:t>d)</w:t>
      </w:r>
      <w:r w:rsidRPr="00DF53B4">
        <w:tab/>
        <w:t>an Event header field set to the "reg" event package;</w:t>
      </w:r>
    </w:p>
    <w:p w14:paraId="64C9CDBD" w14:textId="77777777" w:rsidR="00340A01" w:rsidRPr="00DF53B4" w:rsidRDefault="00340A01" w:rsidP="00340A01">
      <w:pPr>
        <w:pStyle w:val="B1"/>
      </w:pPr>
      <w:r w:rsidRPr="00DF53B4">
        <w:t>e)</w:t>
      </w:r>
      <w:r w:rsidRPr="00DF53B4">
        <w:tab/>
        <w:t>an Expires header field set to 600 000 seconds as the value desired for the duration of the subscription;</w:t>
      </w:r>
    </w:p>
    <w:p w14:paraId="2CE6C44C" w14:textId="77777777" w:rsidR="00340A01" w:rsidRPr="00DF53B4" w:rsidRDefault="00340A01" w:rsidP="00340A01">
      <w:pPr>
        <w:pStyle w:val="B1"/>
      </w:pPr>
      <w:r w:rsidRPr="00DF53B4">
        <w:t>f)</w:t>
      </w:r>
      <w:r w:rsidRPr="00DF53B4">
        <w:tab/>
        <w:t>void; and</w:t>
      </w:r>
    </w:p>
    <w:p w14:paraId="2C055C05" w14:textId="77777777" w:rsidR="00340A01" w:rsidRPr="00DF53B4" w:rsidRDefault="00340A01" w:rsidP="00340A01">
      <w:pPr>
        <w:pStyle w:val="B1"/>
      </w:pPr>
      <w:r w:rsidRPr="00DF53B4">
        <w:t>g)</w:t>
      </w:r>
      <w:r w:rsidRPr="00DF53B4">
        <w:tab/>
        <w:t>void.</w:t>
      </w:r>
    </w:p>
    <w:p w14:paraId="64A7FF6F" w14:textId="77777777" w:rsidR="0082228E" w:rsidRPr="00DF53B4" w:rsidRDefault="0082228E" w:rsidP="0082228E">
      <w:pPr>
        <w:pStyle w:val="B1"/>
      </w:pPr>
    </w:p>
    <w:p w14:paraId="1BFF3A71" w14:textId="77777777" w:rsidR="0082228E" w:rsidRPr="00DF53B4" w:rsidRDefault="00D923E8" w:rsidP="0082228E">
      <w:r w:rsidRPr="00DF53B4">
        <w:t xml:space="preserve">[TS </w:t>
      </w:r>
      <w:r w:rsidR="0082228E" w:rsidRPr="00DF53B4">
        <w:t>24.229, clause 5.1.2A.1.1]</w:t>
      </w:r>
    </w:p>
    <w:p w14:paraId="2971B0DB" w14:textId="77777777" w:rsidR="0082228E" w:rsidRPr="00DF53B4" w:rsidRDefault="0082228E" w:rsidP="0082228E">
      <w:r w:rsidRPr="00DF53B4">
        <w:t>The procedures of this subclause are general to all requests and responses, except those for the REGISTER method.</w:t>
      </w:r>
    </w:p>
    <w:p w14:paraId="099A970E" w14:textId="77777777" w:rsidR="0082228E" w:rsidRPr="00DF53B4" w:rsidRDefault="0082228E" w:rsidP="0082228E">
      <w:r w:rsidRPr="00DF53B4">
        <w:t xml:space="preserve">When the UE sends any request using </w:t>
      </w:r>
      <w:r w:rsidR="00E15D11" w:rsidRPr="00DF53B4">
        <w:t xml:space="preserve">either </w:t>
      </w:r>
      <w:r w:rsidRPr="00DF53B4">
        <w:t>a given contact address</w:t>
      </w:r>
      <w:r w:rsidR="00E15D11" w:rsidRPr="00DF53B4">
        <w:t xml:space="preserve"> or to the registration flow and the associated contact address</w:t>
      </w:r>
      <w:r w:rsidRPr="00DF53B4">
        <w:t>, the UE shall:</w:t>
      </w:r>
    </w:p>
    <w:p w14:paraId="0AA1B13B" w14:textId="77777777" w:rsidR="0082228E" w:rsidRPr="00DF53B4" w:rsidRDefault="0082228E" w:rsidP="0082228E">
      <w:pPr>
        <w:pStyle w:val="B1"/>
      </w:pPr>
      <w:r w:rsidRPr="00DF53B4">
        <w:t>-</w:t>
      </w:r>
      <w:r w:rsidRPr="00DF53B4">
        <w:tab/>
        <w:t>if IMS AKA is in use as a security mechanism:</w:t>
      </w:r>
    </w:p>
    <w:p w14:paraId="7818E04C" w14:textId="77777777" w:rsidR="0082228E" w:rsidRPr="00DF53B4" w:rsidRDefault="0082228E" w:rsidP="0082228E">
      <w:pPr>
        <w:pStyle w:val="B2"/>
      </w:pPr>
      <w:r w:rsidRPr="00DF53B4">
        <w:t>a)</w:t>
      </w:r>
      <w:r w:rsidRPr="00DF53B4">
        <w:tab/>
        <w:t>if the UE has not obtained a GRUU, populate the Contact header field of the request with the protected server port and the respective contact address; and</w:t>
      </w:r>
    </w:p>
    <w:p w14:paraId="6D61C8D4" w14:textId="77777777" w:rsidR="0082228E" w:rsidRPr="00DF53B4" w:rsidRDefault="0082228E" w:rsidP="0082228E">
      <w:pPr>
        <w:pStyle w:val="B2"/>
      </w:pPr>
      <w:r w:rsidRPr="00DF53B4">
        <w:t>b)</w:t>
      </w:r>
      <w:r w:rsidRPr="00DF53B4">
        <w:tab/>
        <w:t>include the protected server port and the respective contact address in the Via header field entry relating to the UE;</w:t>
      </w:r>
    </w:p>
    <w:p w14:paraId="5B626BB8" w14:textId="77777777" w:rsidR="0082228E" w:rsidRPr="00DF53B4" w:rsidRDefault="0082228E" w:rsidP="0082228E">
      <w:r w:rsidRPr="00DF53B4">
        <w:t>…</w:t>
      </w:r>
    </w:p>
    <w:p w14:paraId="69CB51AD" w14:textId="77777777" w:rsidR="0082228E" w:rsidRPr="00DF53B4" w:rsidRDefault="0082228E" w:rsidP="0082228E">
      <w:pPr>
        <w:pStyle w:val="B1"/>
      </w:pPr>
      <w:r w:rsidRPr="00DF53B4">
        <w:t>-</w:t>
      </w:r>
      <w:r w:rsidRPr="00DF53B4">
        <w:tab/>
        <w:t>if GPRS-IMS-Bundled authentication is in use as a security mechanism, and therefore no port is provided for subsequent SIP messages by the P-CSCF during registration, the UE shall send any request to the same port used for the initial registration as described in subclause 5.1.1.2.</w:t>
      </w:r>
    </w:p>
    <w:p w14:paraId="38093FE7" w14:textId="77777777" w:rsidR="0082228E" w:rsidRPr="00DF53B4" w:rsidRDefault="0082228E" w:rsidP="0082228E">
      <w:r w:rsidRPr="00DF53B4">
        <w:t>…</w:t>
      </w:r>
    </w:p>
    <w:p w14:paraId="55E54387" w14:textId="77777777" w:rsidR="0082228E" w:rsidRPr="00DF53B4" w:rsidRDefault="0082228E" w:rsidP="0082228E">
      <w:r w:rsidRPr="00DF53B4">
        <w:t>If this is a request for a new dialog, the Contact header field is populated as follows:</w:t>
      </w:r>
    </w:p>
    <w:p w14:paraId="575C7E3D" w14:textId="77777777" w:rsidR="0082228E" w:rsidRPr="00DF53B4" w:rsidRDefault="0082228E" w:rsidP="0082228E">
      <w:pPr>
        <w:pStyle w:val="B2"/>
        <w:ind w:left="568"/>
      </w:pPr>
      <w:r w:rsidRPr="00DF53B4">
        <w:t>1)</w:t>
      </w:r>
      <w:r w:rsidRPr="00DF53B4">
        <w:tab/>
        <w:t>a contact header value which is one of:</w:t>
      </w:r>
    </w:p>
    <w:p w14:paraId="1263CF17" w14:textId="77777777" w:rsidR="0082228E" w:rsidRPr="00DF53B4" w:rsidRDefault="0082228E" w:rsidP="0082228E">
      <w:pPr>
        <w:pStyle w:val="B2"/>
      </w:pPr>
      <w:r w:rsidRPr="00DF53B4">
        <w:t>-</w:t>
      </w:r>
      <w:r w:rsidRPr="00DF53B4">
        <w:tab/>
        <w:t xml:space="preserve">if a public GRUU value ("pub-gruu" header field parameter) has been saved associated with the public user identity to be used for this request, and the UE does not indicate privacy of the P-Asserted-Identity, then the UE should insert the public GRUU ("pub-gruu" header field parameter) value as specified in </w:t>
      </w:r>
      <w:r w:rsidR="00862364" w:rsidRPr="00DF53B4">
        <w:t>RFC </w:t>
      </w:r>
      <w:r w:rsidRPr="00DF53B4">
        <w:t>5627; or</w:t>
      </w:r>
    </w:p>
    <w:p w14:paraId="1A0C7289" w14:textId="77777777" w:rsidR="0082228E" w:rsidRPr="00DF53B4" w:rsidRDefault="0082228E" w:rsidP="0082228E">
      <w:pPr>
        <w:pStyle w:val="B2"/>
      </w:pPr>
      <w:r w:rsidRPr="00DF53B4">
        <w:t>-</w:t>
      </w:r>
      <w:r w:rsidRPr="00DF53B4">
        <w:tab/>
        <w:t xml:space="preserve">if a temporary GRUU value ("temp-gruu" header field parameter) has been saved associated with the public user identity to be used for this request, and the UE does indicate privacy of the P-Asserted-Identity, then the UE should insert the temporary GRUU ("temp-gruu" header field parameter) value as specified in </w:t>
      </w:r>
      <w:r w:rsidR="00862364" w:rsidRPr="00DF53B4">
        <w:t>RFC </w:t>
      </w:r>
      <w:r w:rsidRPr="00DF53B4">
        <w:t>5627; or</w:t>
      </w:r>
    </w:p>
    <w:p w14:paraId="6A92A8B1" w14:textId="77777777" w:rsidR="0082228E" w:rsidRPr="00DF53B4" w:rsidRDefault="0082228E" w:rsidP="0082228E">
      <w:pPr>
        <w:pStyle w:val="B2"/>
      </w:pPr>
      <w:r w:rsidRPr="00DF53B4">
        <w:t>-</w:t>
      </w:r>
      <w:r w:rsidRPr="00DF53B4">
        <w:tab/>
        <w:t>otherwise, a SIP URI containing the contact address of the UE;</w:t>
      </w:r>
    </w:p>
    <w:p w14:paraId="175E6D9D" w14:textId="77777777" w:rsidR="0082228E" w:rsidRPr="00DF53B4" w:rsidRDefault="0082228E" w:rsidP="0082228E">
      <w:pPr>
        <w:pStyle w:val="NO"/>
      </w:pPr>
      <w:r w:rsidRPr="00DF53B4">
        <w:t>NOTE 7:</w:t>
      </w:r>
      <w:r w:rsidRPr="00DF53B4">
        <w:tab/>
        <w:t>The above items are mutually exclusive.</w:t>
      </w:r>
    </w:p>
    <w:p w14:paraId="1C9FD550" w14:textId="77777777" w:rsidR="0082228E" w:rsidRPr="00DF53B4" w:rsidRDefault="0082228E" w:rsidP="0082228E">
      <w:pPr>
        <w:pStyle w:val="B1"/>
      </w:pPr>
      <w:r w:rsidRPr="00DF53B4">
        <w:t>2)</w:t>
      </w:r>
      <w:r w:rsidRPr="00DF53B4">
        <w:tab/>
        <w:t xml:space="preserve">include an "ob" SIP URI parameter, if the UE supports multiple registrations, and the UE wants all subsequent requests in the dialog to arrive over the same flow identified by the flow token as described in </w:t>
      </w:r>
      <w:r w:rsidR="00862364" w:rsidRPr="00DF53B4">
        <w:t>RFC </w:t>
      </w:r>
      <w:r w:rsidRPr="00DF53B4">
        <w:t>5626;</w:t>
      </w:r>
    </w:p>
    <w:p w14:paraId="3AC71729" w14:textId="77777777" w:rsidR="0082228E" w:rsidRPr="00DF53B4" w:rsidRDefault="0082228E" w:rsidP="0082228E">
      <w:pPr>
        <w:pStyle w:val="B1"/>
      </w:pPr>
      <w:r w:rsidRPr="00DF53B4">
        <w:t>3)</w:t>
      </w:r>
      <w:r w:rsidRPr="00DF53B4">
        <w:tab/>
        <w:t xml:space="preserve">if the request is related to an IMS communication service that requires the use of an ICSI then the UE shall include in a g.3gpp.icsi-ref media feature tag, as defined in subclause 7.9.2 and </w:t>
      </w:r>
      <w:r w:rsidR="00862364" w:rsidRPr="00DF53B4">
        <w:t>RFC </w:t>
      </w:r>
      <w:r w:rsidRPr="00DF53B4">
        <w:t>3841, the ICSI value (</w:t>
      </w:r>
      <w:r w:rsidRPr="00DF53B4">
        <w:rPr>
          <w:lang w:eastAsia="zh-CN"/>
        </w:rPr>
        <w:t xml:space="preserve">coded as specified in subclause 7.2A.8.2) </w:t>
      </w:r>
      <w:r w:rsidRPr="00DF53B4">
        <w:t>for the IMS communication service. The UE may also include other ICSI values that the UE is prepared to use for all dialogs with the terminating UE(s); and</w:t>
      </w:r>
    </w:p>
    <w:p w14:paraId="02D0431C" w14:textId="77777777" w:rsidR="0082228E" w:rsidRPr="00DF53B4" w:rsidRDefault="0082228E" w:rsidP="0082228E">
      <w:pPr>
        <w:pStyle w:val="B1"/>
      </w:pPr>
      <w:r w:rsidRPr="00DF53B4">
        <w:t>4)</w:t>
      </w:r>
      <w:r w:rsidRPr="00DF53B4">
        <w:tab/>
        <w:t xml:space="preserve">if the request is related to an IMS application that is supported by the UE, then the UE may include in a </w:t>
      </w:r>
      <w:r w:rsidRPr="00DF53B4">
        <w:rPr>
          <w:rFonts w:eastAsia="SimSun"/>
          <w:lang w:eastAsia="zh-CN"/>
        </w:rPr>
        <w:t>g.3gpp.iari-ref media feature tag, as defined in</w:t>
      </w:r>
      <w:r w:rsidRPr="00DF53B4">
        <w:t xml:space="preserve"> subclause 7.9.3 and </w:t>
      </w:r>
      <w:r w:rsidR="00862364" w:rsidRPr="00DF53B4">
        <w:t>RFC </w:t>
      </w:r>
      <w:r w:rsidRPr="00DF53B4">
        <w:t>3841, the IARI value (</w:t>
      </w:r>
      <w:r w:rsidRPr="00DF53B4">
        <w:rPr>
          <w:lang w:eastAsia="zh-CN"/>
        </w:rPr>
        <w:t xml:space="preserve">coded as specified in subclause 7.2A.9.2) </w:t>
      </w:r>
      <w:r w:rsidRPr="00DF53B4">
        <w:t>that is related to the IMS application and that applies for the dialog.</w:t>
      </w:r>
    </w:p>
    <w:p w14:paraId="0AAB3A07" w14:textId="77777777" w:rsidR="0082228E" w:rsidRPr="00DF53B4" w:rsidRDefault="0082228E" w:rsidP="0082228E">
      <w:r w:rsidRPr="00DF53B4">
        <w:t>…</w:t>
      </w:r>
    </w:p>
    <w:p w14:paraId="65DDE281" w14:textId="77777777" w:rsidR="0082228E" w:rsidRPr="00DF53B4" w:rsidRDefault="0082228E" w:rsidP="0082228E">
      <w:r w:rsidRPr="00DF53B4">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0C475609" w14:textId="77777777" w:rsidR="00386072" w:rsidRPr="00DF53B4" w:rsidRDefault="00386072" w:rsidP="0082228E">
      <w:r w:rsidRPr="00DF53B4">
        <w:t>[TS 33.203, clause T.7]</w:t>
      </w:r>
    </w:p>
    <w:p w14:paraId="27BC4008" w14:textId="77777777" w:rsidR="00386072" w:rsidRPr="00DF53B4" w:rsidRDefault="00386072" w:rsidP="00386072">
      <w:pPr>
        <w:pStyle w:val="B1"/>
      </w:pPr>
      <w:r w:rsidRPr="00DF53B4">
        <w:t>3.</w:t>
      </w:r>
      <w:r w:rsidRPr="00DF53B4">
        <w:tab/>
        <w:t>ME supports both, IMS network supports GIBA security only.</w:t>
      </w:r>
    </w:p>
    <w:p w14:paraId="7BF1458C" w14:textId="77777777" w:rsidR="00386072" w:rsidRPr="00DF53B4" w:rsidRDefault="00386072" w:rsidP="00386072">
      <w:pPr>
        <w:pStyle w:val="B1"/>
      </w:pPr>
      <w:r w:rsidRPr="00DF53B4">
        <w:tab/>
        <w:t>The ME shall check th</w:t>
      </w:r>
      <w:r w:rsidR="000C54A5" w:rsidRPr="00DF53B4">
        <w:t>e smartcard application in use.</w:t>
      </w:r>
    </w:p>
    <w:p w14:paraId="72061979" w14:textId="77777777" w:rsidR="00386072" w:rsidRPr="00DF53B4" w:rsidRDefault="00386072" w:rsidP="00386072">
      <w:pPr>
        <w:pStyle w:val="B1"/>
        <w:ind w:firstLine="0"/>
      </w:pPr>
      <w:r w:rsidRPr="00DF53B4">
        <w:t>If a SIM is in use, then it shall start with a GIBA security procedure, else it shall start with the fully compli</w:t>
      </w:r>
      <w:r w:rsidR="000C54A5" w:rsidRPr="00DF53B4">
        <w:t>ant IMS Registration procedure.</w:t>
      </w:r>
    </w:p>
    <w:p w14:paraId="6F0C1C7B" w14:textId="77777777" w:rsidR="00386072" w:rsidRPr="00DF53B4" w:rsidRDefault="00386072" w:rsidP="00386072">
      <w:pPr>
        <w:pStyle w:val="B1"/>
        <w:ind w:firstLine="0"/>
      </w:pPr>
      <w:r w:rsidRPr="00DF53B4">
        <w:t>In the second case, the GIBA P-CSCF shall answer with a 420 (Bad Extension) failure, since it does not recognize the method mandated by the Proxy-Require header that is sent by the UE in the initial REGISTER request.</w:t>
      </w:r>
    </w:p>
    <w:p w14:paraId="3EAD9FAF" w14:textId="77777777" w:rsidR="00386072" w:rsidRPr="00DF53B4" w:rsidRDefault="00386072" w:rsidP="00386072">
      <w:pPr>
        <w:pStyle w:val="NO"/>
      </w:pPr>
      <w:r w:rsidRPr="00DF53B4">
        <w:t>NOTE 2:</w:t>
      </w:r>
      <w:r w:rsidRPr="00DF53B4">
        <w:tab/>
        <w:t>The Proxy-Require header cannot be ignored by the P-CSCF.</w:t>
      </w:r>
    </w:p>
    <w:p w14:paraId="25D3BFF0" w14:textId="77777777" w:rsidR="00386072" w:rsidRPr="00DF53B4" w:rsidRDefault="00386072" w:rsidP="00386072">
      <w:pPr>
        <w:pStyle w:val="B1"/>
      </w:pPr>
      <w:r w:rsidRPr="00DF53B4">
        <w:tab/>
        <w:t>The UE shall, after receiving the error response, send a GIBA registration, i.e., shall send a new REGISTER</w:t>
      </w:r>
      <w:r w:rsidR="000C54A5" w:rsidRPr="00DF53B4">
        <w:t xml:space="preserve"> </w:t>
      </w:r>
      <w:r w:rsidRPr="00DF53B4">
        <w:t xml:space="preserve">request without the fully compliant IMS security headers. </w:t>
      </w:r>
    </w:p>
    <w:p w14:paraId="477718FA" w14:textId="77777777" w:rsidR="00386072" w:rsidRPr="00DF53B4" w:rsidRDefault="00386072" w:rsidP="00386072">
      <w:pPr>
        <w:ind w:left="1439" w:hanging="1155"/>
      </w:pPr>
      <w:r w:rsidRPr="00DF53B4">
        <w:t>NOTE 3:</w:t>
      </w:r>
      <w:r w:rsidRPr="00DF53B4">
        <w:tab/>
        <w:t>If the UE already has knowledge about the IMS network capabilities (which could for example be preconfigured in the UE), the appropriate authentication method can be chosen. The UE can use fully compliant IMS security, if the network supports this, otherwise the UE can use GIBA security.</w:t>
      </w:r>
    </w:p>
    <w:p w14:paraId="3F0610E7" w14:textId="77777777" w:rsidR="00386072" w:rsidRPr="00DF53B4" w:rsidRDefault="00386072" w:rsidP="00386072">
      <w:r w:rsidRPr="00DF53B4">
        <w:t>[TS 24.341, clause 5.3.2.2]</w:t>
      </w:r>
    </w:p>
    <w:p w14:paraId="66C33ED7" w14:textId="77777777" w:rsidR="00386072" w:rsidRPr="00DF53B4" w:rsidRDefault="00386072" w:rsidP="00386072">
      <w:pPr>
        <w:pStyle w:val="NO"/>
        <w:numPr>
          <w:ilvl w:val="0"/>
          <w:numId w:val="16"/>
        </w:numPr>
        <w:ind w:left="568" w:hanging="284"/>
      </w:pPr>
      <w:r w:rsidRPr="00DF53B4">
        <w:t xml:space="preserve">On sending a REGISTER request, the SM-over-IP receiver shall indicate its capability to receive traditional short messages over IMS network by including a "+g.3gpp.smsip" parameter into the Contact header according to </w:t>
      </w:r>
      <w:r w:rsidR="00862364" w:rsidRPr="00DF53B4">
        <w:t>RFC </w:t>
      </w:r>
      <w:r w:rsidRPr="00DF53B4">
        <w:t>3840.</w:t>
      </w:r>
    </w:p>
    <w:p w14:paraId="6B4E9E89" w14:textId="77777777" w:rsidR="00386072" w:rsidRPr="00DF53B4" w:rsidRDefault="00386072" w:rsidP="00386072">
      <w:pPr>
        <w:pStyle w:val="H6"/>
        <w:rPr>
          <w:snapToGrid w:val="0"/>
        </w:rPr>
      </w:pPr>
      <w:r w:rsidRPr="00DF53B4">
        <w:rPr>
          <w:snapToGrid w:val="0"/>
        </w:rPr>
        <w:t>Reference(s)</w:t>
      </w:r>
    </w:p>
    <w:p w14:paraId="4224E535" w14:textId="77777777" w:rsidR="00386072" w:rsidRPr="00DF53B4" w:rsidRDefault="00386072" w:rsidP="00386072">
      <w:r w:rsidRPr="00DF53B4">
        <w:rPr>
          <w:snapToGrid w:val="0"/>
        </w:rPr>
        <w:t>T</w:t>
      </w:r>
      <w:r w:rsidRPr="00DF53B4">
        <w:t>S 24.229 [10] clauses 5.1.1.2.1, 5.1.1.2.2,</w:t>
      </w:r>
      <w:r w:rsidR="000C54A5" w:rsidRPr="00DF53B4">
        <w:t xml:space="preserve"> </w:t>
      </w:r>
      <w:r w:rsidRPr="00DF53B4">
        <w:t xml:space="preserve">5.1.1.2.6, 5.1.1.3, </w:t>
      </w:r>
      <w:r w:rsidR="00DB7065" w:rsidRPr="00DF53B4">
        <w:t xml:space="preserve">5.1.2A.1.2, </w:t>
      </w:r>
      <w:r w:rsidRPr="00DF53B4">
        <w:t>TS 33.203 [14] clause T.7 and TS 24.341 [90] clause 5.3.2.2.</w:t>
      </w:r>
    </w:p>
    <w:p w14:paraId="1C79EA6A" w14:textId="77777777" w:rsidR="00386072" w:rsidRPr="00DF53B4" w:rsidRDefault="00386072" w:rsidP="00386072">
      <w:pPr>
        <w:pStyle w:val="Heading3"/>
      </w:pPr>
      <w:bookmarkStart w:id="847" w:name="_Toc21077203"/>
      <w:bookmarkStart w:id="848" w:name="_Toc35971750"/>
      <w:bookmarkStart w:id="849" w:name="_Toc51774039"/>
      <w:bookmarkStart w:id="850" w:name="_Toc51834462"/>
      <w:bookmarkStart w:id="851" w:name="_Toc52219315"/>
      <w:bookmarkStart w:id="852" w:name="_Toc58359409"/>
      <w:bookmarkStart w:id="853" w:name="_Toc68192567"/>
      <w:bookmarkStart w:id="854" w:name="_Toc75421542"/>
      <w:r w:rsidRPr="00DF53B4">
        <w:t>8.11.3</w:t>
      </w:r>
      <w:r w:rsidRPr="00DF53B4">
        <w:tab/>
        <w:t>Test</w:t>
      </w:r>
      <w:r w:rsidRPr="00DF53B4">
        <w:rPr>
          <w:snapToGrid w:val="0"/>
        </w:rPr>
        <w:t xml:space="preserve"> purpose</w:t>
      </w:r>
      <w:bookmarkEnd w:id="847"/>
      <w:bookmarkEnd w:id="848"/>
      <w:bookmarkEnd w:id="849"/>
      <w:bookmarkEnd w:id="850"/>
      <w:bookmarkEnd w:id="851"/>
      <w:bookmarkEnd w:id="852"/>
      <w:bookmarkEnd w:id="853"/>
      <w:bookmarkEnd w:id="854"/>
    </w:p>
    <w:p w14:paraId="0C2294EA" w14:textId="77777777" w:rsidR="00386072" w:rsidRPr="00DF53B4" w:rsidRDefault="00386072" w:rsidP="00386072">
      <w:pPr>
        <w:pStyle w:val="B1"/>
        <w:rPr>
          <w:snapToGrid w:val="0"/>
        </w:rPr>
      </w:pPr>
      <w:r w:rsidRPr="00DF53B4">
        <w:rPr>
          <w:snapToGrid w:val="0"/>
        </w:rPr>
        <w:t>1)</w:t>
      </w:r>
      <w:r w:rsidRPr="00DF53B4">
        <w:rPr>
          <w:snapToGrid w:val="0"/>
        </w:rPr>
        <w:tab/>
        <w:t>To verify that UE correctly derives a private user identity, a temporary public user identity and a home network domain name from the IMSI parameter in the USIM or alternatively use the values retrieved from ISIM.</w:t>
      </w:r>
    </w:p>
    <w:p w14:paraId="25B79586" w14:textId="77777777" w:rsidR="00386072" w:rsidRPr="00DF53B4" w:rsidRDefault="00386072" w:rsidP="00386072">
      <w:pPr>
        <w:pStyle w:val="B1"/>
        <w:rPr>
          <w:snapToGrid w:val="0"/>
        </w:rPr>
      </w:pPr>
      <w:r w:rsidRPr="00DF53B4">
        <w:rPr>
          <w:snapToGrid w:val="0"/>
        </w:rPr>
        <w:t>2)</w:t>
      </w:r>
      <w:r w:rsidRPr="00DF53B4">
        <w:rPr>
          <w:snapToGrid w:val="0"/>
        </w:rPr>
        <w:tab/>
        <w:t>To verify that the UE sends a correctly composed initial REGISTER request.</w:t>
      </w:r>
    </w:p>
    <w:p w14:paraId="0EEFF838" w14:textId="77777777" w:rsidR="00386072" w:rsidRPr="00DF53B4" w:rsidRDefault="00386072" w:rsidP="00386072">
      <w:pPr>
        <w:pStyle w:val="B1"/>
        <w:rPr>
          <w:snapToGrid w:val="0"/>
        </w:rPr>
      </w:pPr>
      <w:r w:rsidRPr="00DF53B4">
        <w:rPr>
          <w:snapToGrid w:val="0"/>
        </w:rPr>
        <w:t>3)</w:t>
      </w:r>
      <w:r w:rsidRPr="00DF53B4">
        <w:rPr>
          <w:snapToGrid w:val="0"/>
        </w:rPr>
        <w:tab/>
        <w:t>To verify that after receiving a 420 (Bad Extension) response the UE sends a correctly composed initial REGISTER request.</w:t>
      </w:r>
    </w:p>
    <w:p w14:paraId="27123B36" w14:textId="77777777" w:rsidR="00386072" w:rsidRPr="00DF53B4" w:rsidRDefault="00386072" w:rsidP="00386072">
      <w:pPr>
        <w:pStyle w:val="B1"/>
      </w:pPr>
      <w:r w:rsidRPr="00DF53B4">
        <w:rPr>
          <w:snapToGrid w:val="0"/>
        </w:rPr>
        <w:t>4)</w:t>
      </w:r>
      <w:r w:rsidRPr="00DF53B4">
        <w:rPr>
          <w:snapToGrid w:val="0"/>
        </w:rPr>
        <w:tab/>
        <w:t xml:space="preserve">To verify that after receiving a 200 OK response, the UE </w:t>
      </w:r>
      <w:r w:rsidRPr="00DF53B4">
        <w:t>subscribes to the reg event package.</w:t>
      </w:r>
    </w:p>
    <w:p w14:paraId="0176494F" w14:textId="77777777" w:rsidR="00386072" w:rsidRPr="00DF53B4" w:rsidRDefault="00386072" w:rsidP="00386072">
      <w:pPr>
        <w:pStyle w:val="B1"/>
      </w:pPr>
      <w:r w:rsidRPr="00DF53B4">
        <w:t>5)</w:t>
      </w:r>
      <w:r w:rsidRPr="00DF53B4">
        <w:tab/>
        <w:t>To verify that the UE responds the received NOTIFY with 200 OK.</w:t>
      </w:r>
    </w:p>
    <w:p w14:paraId="31E70223" w14:textId="77777777" w:rsidR="00386072" w:rsidRPr="00DF53B4" w:rsidRDefault="00386072" w:rsidP="00386072">
      <w:pPr>
        <w:pStyle w:val="Heading3"/>
      </w:pPr>
      <w:bookmarkStart w:id="855" w:name="_Toc21077204"/>
      <w:bookmarkStart w:id="856" w:name="_Toc35971751"/>
      <w:bookmarkStart w:id="857" w:name="_Toc51774040"/>
      <w:bookmarkStart w:id="858" w:name="_Toc51834463"/>
      <w:bookmarkStart w:id="859" w:name="_Toc52219316"/>
      <w:bookmarkStart w:id="860" w:name="_Toc58359410"/>
      <w:bookmarkStart w:id="861" w:name="_Toc68192568"/>
      <w:bookmarkStart w:id="862" w:name="_Toc75421543"/>
      <w:r w:rsidRPr="00DF53B4">
        <w:t>8.11.4</w:t>
      </w:r>
      <w:r w:rsidRPr="00DF53B4">
        <w:tab/>
      </w:r>
      <w:r w:rsidRPr="00DF53B4">
        <w:rPr>
          <w:snapToGrid w:val="0"/>
        </w:rPr>
        <w:t>Method of test</w:t>
      </w:r>
      <w:bookmarkEnd w:id="855"/>
      <w:bookmarkEnd w:id="856"/>
      <w:bookmarkEnd w:id="857"/>
      <w:bookmarkEnd w:id="858"/>
      <w:bookmarkEnd w:id="859"/>
      <w:bookmarkEnd w:id="860"/>
      <w:bookmarkEnd w:id="861"/>
      <w:bookmarkEnd w:id="862"/>
    </w:p>
    <w:p w14:paraId="0649D987" w14:textId="77777777" w:rsidR="00386072" w:rsidRPr="00DF53B4" w:rsidRDefault="00386072" w:rsidP="00862364">
      <w:pPr>
        <w:pStyle w:val="H6"/>
        <w:rPr>
          <w:snapToGrid w:val="0"/>
        </w:rPr>
      </w:pPr>
      <w:r w:rsidRPr="00DF53B4">
        <w:rPr>
          <w:snapToGrid w:val="0"/>
        </w:rPr>
        <w:t>Initial conditions</w:t>
      </w:r>
    </w:p>
    <w:p w14:paraId="5A2AC2BB" w14:textId="77777777" w:rsidR="00386072" w:rsidRPr="00DF53B4" w:rsidRDefault="00386072" w:rsidP="00386072">
      <w:pPr>
        <w:rPr>
          <w:b/>
          <w:bCs/>
          <w:snapToGrid w:val="0"/>
        </w:rPr>
      </w:pPr>
      <w:r w:rsidRPr="00DF53B4">
        <w:rPr>
          <w:snapToGrid w:val="0"/>
        </w:rPr>
        <w:t>UE contains either ISIM and USIM applications or only USIM application on UICC. UE is not registered to IMS services, but has an active PDP context and has discovered the SS as P-CSCF by executing the generic test procedure in Annex C.2 up to step 3. The</w:t>
      </w:r>
      <w:r w:rsidRPr="00DF53B4">
        <w:t xml:space="preserve"> UE has no knowledge about the IMS network capabilities.</w:t>
      </w:r>
    </w:p>
    <w:p w14:paraId="357D6859" w14:textId="77777777" w:rsidR="00386072" w:rsidRPr="00DF53B4" w:rsidRDefault="00386072" w:rsidP="00386072">
      <w:pPr>
        <w:rPr>
          <w:snapToGrid w:val="0"/>
        </w:rPr>
      </w:pPr>
      <w:r w:rsidRPr="00DF53B4">
        <w:rPr>
          <w:snapToGrid w:val="0"/>
        </w:rPr>
        <w:t xml:space="preserve">SS is configured with the IMSI, the home domain name, public and private user identities and the currently assigned IP address. SS is listening to SIP default port 5060 for both UDP and TCP protocols. </w:t>
      </w:r>
    </w:p>
    <w:p w14:paraId="2718E969" w14:textId="77777777" w:rsidR="00386072" w:rsidRPr="00DF53B4" w:rsidRDefault="00386072" w:rsidP="00386072">
      <w:pPr>
        <w:pStyle w:val="H6"/>
        <w:rPr>
          <w:snapToGrid w:val="0"/>
        </w:rPr>
      </w:pPr>
      <w:r w:rsidRPr="00DF53B4">
        <w:rPr>
          <w:snapToGrid w:val="0"/>
        </w:rPr>
        <w:t>Test procedure</w:t>
      </w:r>
    </w:p>
    <w:p w14:paraId="01BF3B23" w14:textId="77777777" w:rsidR="00386072" w:rsidRPr="00DF53B4" w:rsidRDefault="00386072" w:rsidP="00386072">
      <w:pPr>
        <w:pStyle w:val="B1"/>
        <w:rPr>
          <w:snapToGrid w:val="0"/>
        </w:rPr>
      </w:pPr>
      <w:r w:rsidRPr="00DF53B4">
        <w:rPr>
          <w:snapToGrid w:val="0"/>
        </w:rPr>
        <w:t>1)</w:t>
      </w:r>
      <w:r w:rsidRPr="00DF53B4">
        <w:rPr>
          <w:snapToGrid w:val="0"/>
        </w:rPr>
        <w:tab/>
        <w:t>IMS registration is initiated on the UE. SS waits for the UE to send an initial REGISTER request.</w:t>
      </w:r>
    </w:p>
    <w:p w14:paraId="204C66F6" w14:textId="77777777" w:rsidR="00386072" w:rsidRPr="00DF53B4" w:rsidRDefault="00386072" w:rsidP="00386072">
      <w:pPr>
        <w:pStyle w:val="B1"/>
      </w:pPr>
      <w:r w:rsidRPr="00DF53B4">
        <w:t>2)</w:t>
      </w:r>
      <w:r w:rsidRPr="00DF53B4">
        <w:tab/>
        <w:t>The SS responds to the REGISTER request with a 420 Bad Extension response,</w:t>
      </w:r>
    </w:p>
    <w:p w14:paraId="2E16BC85" w14:textId="77777777" w:rsidR="00386072" w:rsidRPr="00DF53B4" w:rsidRDefault="00386072" w:rsidP="00386072">
      <w:pPr>
        <w:pStyle w:val="B1"/>
      </w:pPr>
      <w:r w:rsidRPr="00DF53B4">
        <w:t>3)</w:t>
      </w:r>
      <w:r w:rsidRPr="00DF53B4">
        <w:tab/>
        <w:t xml:space="preserve">The UE initiates IMS registration indicating support of </w:t>
      </w:r>
      <w:r w:rsidR="00D91191" w:rsidRPr="00DF53B4">
        <w:t>GIBA</w:t>
      </w:r>
      <w:r w:rsidRPr="00DF53B4">
        <w:t>. SS waits for the UE to send an initial REGISTER request.</w:t>
      </w:r>
    </w:p>
    <w:p w14:paraId="394AF9EE" w14:textId="77777777" w:rsidR="00386072" w:rsidRPr="00DF53B4" w:rsidRDefault="00386072" w:rsidP="00386072">
      <w:pPr>
        <w:pStyle w:val="B1"/>
      </w:pPr>
      <w:r w:rsidRPr="00DF53B4">
        <w:t>4)</w:t>
      </w:r>
      <w:r w:rsidRPr="00DF53B4">
        <w:tab/>
        <w:t>The SS responds to the REGISTER request with valid 200 OK response,</w:t>
      </w:r>
    </w:p>
    <w:p w14:paraId="0C630178" w14:textId="77777777" w:rsidR="00386072" w:rsidRPr="00DF53B4" w:rsidRDefault="00386072" w:rsidP="00386072">
      <w:pPr>
        <w:pStyle w:val="B1"/>
      </w:pPr>
      <w:r w:rsidRPr="00DF53B4">
        <w:t>5)</w:t>
      </w:r>
      <w:r w:rsidRPr="00DF53B4">
        <w:tab/>
        <w:t>The SS waits for the UE to send a SUBSCRIBE request.</w:t>
      </w:r>
    </w:p>
    <w:p w14:paraId="4D3C228C" w14:textId="77777777" w:rsidR="00386072" w:rsidRPr="00DF53B4" w:rsidRDefault="00386072" w:rsidP="00386072">
      <w:pPr>
        <w:pStyle w:val="B1"/>
      </w:pPr>
      <w:r w:rsidRPr="00DF53B4">
        <w:t>6)</w:t>
      </w:r>
      <w:r w:rsidRPr="00DF53B4">
        <w:tab/>
        <w:t>The SS responds to the SUBSCRIBE request with a valid 200 OK response.</w:t>
      </w:r>
    </w:p>
    <w:p w14:paraId="1706396A" w14:textId="77777777" w:rsidR="00386072" w:rsidRPr="00DF53B4" w:rsidRDefault="00386072" w:rsidP="00386072">
      <w:pPr>
        <w:pStyle w:val="B1"/>
      </w:pPr>
      <w:r w:rsidRPr="00DF53B4">
        <w:t>7)</w:t>
      </w:r>
      <w:r w:rsidRPr="00DF53B4">
        <w:tab/>
        <w:t xml:space="preserve">The SS sends a NOTIFY request for the subscribed registration event package. </w:t>
      </w:r>
    </w:p>
    <w:p w14:paraId="64D56834" w14:textId="77777777" w:rsidR="00386072" w:rsidRPr="00DF53B4" w:rsidRDefault="00386072" w:rsidP="00386072">
      <w:pPr>
        <w:pStyle w:val="B1"/>
      </w:pPr>
      <w:r w:rsidRPr="00DF53B4">
        <w:t>8)</w:t>
      </w:r>
      <w:r w:rsidRPr="00DF53B4">
        <w:tab/>
        <w:t>The SS waits for the UE to respond to the NOTIFY with a 200 OK response.</w:t>
      </w:r>
    </w:p>
    <w:p w14:paraId="6A0B84C8" w14:textId="77777777" w:rsidR="00386072" w:rsidRPr="00DF53B4" w:rsidRDefault="00386072" w:rsidP="00386072">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86072" w:rsidRPr="00DF53B4" w14:paraId="181CD719" w14:textId="77777777">
        <w:trPr>
          <w:cantSplit/>
          <w:jc w:val="center"/>
        </w:trPr>
        <w:tc>
          <w:tcPr>
            <w:tcW w:w="720" w:type="dxa"/>
            <w:tcBorders>
              <w:top w:val="single" w:sz="4" w:space="0" w:color="auto"/>
              <w:left w:val="single" w:sz="4" w:space="0" w:color="auto"/>
              <w:bottom w:val="nil"/>
              <w:right w:val="single" w:sz="4" w:space="0" w:color="auto"/>
            </w:tcBorders>
          </w:tcPr>
          <w:p w14:paraId="56F1CA17" w14:textId="77777777" w:rsidR="00386072" w:rsidRPr="00DF53B4" w:rsidRDefault="00386072" w:rsidP="007A58B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4E2C19B" w14:textId="77777777" w:rsidR="00386072" w:rsidRPr="00DF53B4" w:rsidRDefault="00386072" w:rsidP="007A58B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A2A0457" w14:textId="77777777" w:rsidR="00386072" w:rsidRPr="00DF53B4" w:rsidRDefault="00386072" w:rsidP="007A58B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8F55DD1" w14:textId="77777777" w:rsidR="00386072" w:rsidRPr="00DF53B4" w:rsidRDefault="00386072" w:rsidP="007A58BB">
            <w:pPr>
              <w:pStyle w:val="TAH"/>
              <w:rPr>
                <w:lang w:eastAsia="en-US"/>
              </w:rPr>
            </w:pPr>
            <w:r w:rsidRPr="00DF53B4">
              <w:rPr>
                <w:lang w:eastAsia="en-US"/>
              </w:rPr>
              <w:t>Comment</w:t>
            </w:r>
          </w:p>
        </w:tc>
      </w:tr>
      <w:tr w:rsidR="00386072" w:rsidRPr="00DF53B4" w14:paraId="06B36A86" w14:textId="77777777">
        <w:trPr>
          <w:cantSplit/>
          <w:jc w:val="center"/>
        </w:trPr>
        <w:tc>
          <w:tcPr>
            <w:tcW w:w="720" w:type="dxa"/>
            <w:tcBorders>
              <w:top w:val="nil"/>
              <w:left w:val="single" w:sz="4" w:space="0" w:color="auto"/>
              <w:bottom w:val="single" w:sz="4" w:space="0" w:color="auto"/>
              <w:right w:val="single" w:sz="4" w:space="0" w:color="auto"/>
            </w:tcBorders>
          </w:tcPr>
          <w:p w14:paraId="25748817" w14:textId="77777777" w:rsidR="00386072" w:rsidRPr="00DF53B4" w:rsidRDefault="00386072" w:rsidP="007A58BB">
            <w:pPr>
              <w:pStyle w:val="TAC"/>
              <w:rPr>
                <w:rFonts w:eastAsia="MS Gothic"/>
                <w:lang w:eastAsia="en-US"/>
              </w:rPr>
            </w:pPr>
          </w:p>
        </w:tc>
        <w:tc>
          <w:tcPr>
            <w:tcW w:w="630" w:type="dxa"/>
            <w:tcBorders>
              <w:left w:val="single" w:sz="4" w:space="0" w:color="auto"/>
            </w:tcBorders>
          </w:tcPr>
          <w:p w14:paraId="0295A211" w14:textId="77777777" w:rsidR="00386072" w:rsidRPr="00DF53B4" w:rsidRDefault="00386072" w:rsidP="007A58BB">
            <w:pPr>
              <w:pStyle w:val="TAH"/>
              <w:rPr>
                <w:lang w:eastAsia="en-US"/>
              </w:rPr>
            </w:pPr>
            <w:r w:rsidRPr="00DF53B4">
              <w:rPr>
                <w:lang w:eastAsia="en-US"/>
              </w:rPr>
              <w:t>UE</w:t>
            </w:r>
          </w:p>
        </w:tc>
        <w:tc>
          <w:tcPr>
            <w:tcW w:w="630" w:type="dxa"/>
            <w:tcBorders>
              <w:right w:val="single" w:sz="4" w:space="0" w:color="auto"/>
            </w:tcBorders>
          </w:tcPr>
          <w:p w14:paraId="41771322" w14:textId="77777777" w:rsidR="00386072" w:rsidRPr="00DF53B4" w:rsidRDefault="00386072" w:rsidP="007A58B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025D899" w14:textId="77777777" w:rsidR="00386072" w:rsidRPr="00DF53B4" w:rsidRDefault="00386072" w:rsidP="007A58BB">
            <w:pPr>
              <w:pStyle w:val="TAC"/>
              <w:rPr>
                <w:lang w:eastAsia="en-US"/>
              </w:rPr>
            </w:pPr>
          </w:p>
        </w:tc>
        <w:tc>
          <w:tcPr>
            <w:tcW w:w="4288" w:type="dxa"/>
            <w:tcBorders>
              <w:top w:val="nil"/>
              <w:left w:val="single" w:sz="4" w:space="0" w:color="auto"/>
              <w:bottom w:val="single" w:sz="4" w:space="0" w:color="auto"/>
              <w:right w:val="single" w:sz="4" w:space="0" w:color="auto"/>
            </w:tcBorders>
          </w:tcPr>
          <w:p w14:paraId="16F31683" w14:textId="77777777" w:rsidR="00386072" w:rsidRPr="00DF53B4" w:rsidRDefault="00386072" w:rsidP="007A58BB">
            <w:pPr>
              <w:pStyle w:val="TAL"/>
              <w:rPr>
                <w:rFonts w:eastAsia="MS Gothic"/>
                <w:lang w:eastAsia="en-US"/>
              </w:rPr>
            </w:pPr>
          </w:p>
        </w:tc>
      </w:tr>
      <w:tr w:rsidR="00386072" w:rsidRPr="00DF53B4" w14:paraId="0DF62576" w14:textId="77777777">
        <w:trPr>
          <w:cantSplit/>
          <w:jc w:val="center"/>
        </w:trPr>
        <w:tc>
          <w:tcPr>
            <w:tcW w:w="720" w:type="dxa"/>
            <w:tcBorders>
              <w:top w:val="nil"/>
              <w:left w:val="single" w:sz="4" w:space="0" w:color="auto"/>
              <w:bottom w:val="single" w:sz="4" w:space="0" w:color="auto"/>
              <w:right w:val="single" w:sz="4" w:space="0" w:color="auto"/>
            </w:tcBorders>
          </w:tcPr>
          <w:p w14:paraId="2C0A3C5F" w14:textId="77777777" w:rsidR="00386072" w:rsidRPr="00DF53B4" w:rsidRDefault="00386072" w:rsidP="007A58BB">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1FBACA00" w14:textId="77777777" w:rsidR="00386072" w:rsidRPr="00DF53B4" w:rsidRDefault="00386072" w:rsidP="007A58BB">
            <w:pPr>
              <w:pStyle w:val="TAC"/>
              <w:rPr>
                <w:lang w:eastAsia="en-US"/>
              </w:rPr>
            </w:pPr>
            <w:r w:rsidRPr="00DF53B4">
              <w:rPr>
                <w:rFonts w:eastAsia="MS Gothic"/>
                <w:lang w:eastAsia="en-US"/>
              </w:rPr>
              <w:sym w:font="Wingdings" w:char="F0E0"/>
            </w:r>
          </w:p>
        </w:tc>
        <w:tc>
          <w:tcPr>
            <w:tcW w:w="3420" w:type="dxa"/>
            <w:tcBorders>
              <w:top w:val="nil"/>
              <w:left w:val="single" w:sz="4" w:space="0" w:color="auto"/>
              <w:bottom w:val="single" w:sz="4" w:space="0" w:color="auto"/>
              <w:right w:val="single" w:sz="4" w:space="0" w:color="auto"/>
            </w:tcBorders>
          </w:tcPr>
          <w:p w14:paraId="5BE43266" w14:textId="77777777" w:rsidR="00386072" w:rsidRPr="00DF53B4" w:rsidRDefault="00386072" w:rsidP="007A58BB">
            <w:pPr>
              <w:pStyle w:val="TAL"/>
              <w:rPr>
                <w:lang w:eastAsia="en-US"/>
              </w:rPr>
            </w:pPr>
            <w:r w:rsidRPr="00DF53B4">
              <w:rPr>
                <w:rFonts w:eastAsia="MS Gothic"/>
                <w:lang w:eastAsia="en-US"/>
              </w:rPr>
              <w:t>REGISTER</w:t>
            </w:r>
          </w:p>
        </w:tc>
        <w:tc>
          <w:tcPr>
            <w:tcW w:w="4288" w:type="dxa"/>
            <w:tcBorders>
              <w:top w:val="nil"/>
              <w:left w:val="single" w:sz="4" w:space="0" w:color="auto"/>
              <w:bottom w:val="single" w:sz="4" w:space="0" w:color="auto"/>
              <w:right w:val="single" w:sz="4" w:space="0" w:color="auto"/>
            </w:tcBorders>
          </w:tcPr>
          <w:p w14:paraId="5C6E4912" w14:textId="77777777" w:rsidR="00386072" w:rsidRPr="00DF53B4" w:rsidRDefault="00386072" w:rsidP="007A58BB">
            <w:pPr>
              <w:pStyle w:val="TAL"/>
              <w:rPr>
                <w:rFonts w:eastAsia="MS Gothic"/>
                <w:lang w:eastAsia="en-US"/>
              </w:rPr>
            </w:pPr>
            <w:r w:rsidRPr="00DF53B4">
              <w:rPr>
                <w:rFonts w:eastAsia="MS Gothic"/>
                <w:lang w:eastAsia="en-US"/>
              </w:rPr>
              <w:t>UE sends initial registration for IMS services.</w:t>
            </w:r>
          </w:p>
        </w:tc>
      </w:tr>
      <w:tr w:rsidR="00386072" w:rsidRPr="00DF53B4" w14:paraId="3AE952BB" w14:textId="77777777">
        <w:trPr>
          <w:cantSplit/>
          <w:jc w:val="center"/>
        </w:trPr>
        <w:tc>
          <w:tcPr>
            <w:tcW w:w="720" w:type="dxa"/>
            <w:tcBorders>
              <w:top w:val="nil"/>
              <w:left w:val="single" w:sz="4" w:space="0" w:color="auto"/>
              <w:bottom w:val="single" w:sz="4" w:space="0" w:color="auto"/>
              <w:right w:val="single" w:sz="4" w:space="0" w:color="auto"/>
            </w:tcBorders>
          </w:tcPr>
          <w:p w14:paraId="3707E540" w14:textId="77777777" w:rsidR="00386072" w:rsidRPr="00DF53B4" w:rsidRDefault="00386072" w:rsidP="007A58BB">
            <w:pPr>
              <w:pStyle w:val="TAC"/>
              <w:rPr>
                <w:rFonts w:eastAsia="MS Gothic"/>
                <w:lang w:eastAsia="en-US"/>
              </w:rPr>
            </w:pPr>
            <w:r w:rsidRPr="00DF53B4">
              <w:rPr>
                <w:rFonts w:eastAsia="MS Gothic"/>
                <w:lang w:eastAsia="en-US"/>
              </w:rPr>
              <w:t>2</w:t>
            </w:r>
          </w:p>
        </w:tc>
        <w:tc>
          <w:tcPr>
            <w:tcW w:w="1260" w:type="dxa"/>
            <w:gridSpan w:val="2"/>
            <w:tcBorders>
              <w:left w:val="single" w:sz="4" w:space="0" w:color="auto"/>
              <w:right w:val="single" w:sz="4" w:space="0" w:color="auto"/>
            </w:tcBorders>
          </w:tcPr>
          <w:p w14:paraId="44F2A9BB" w14:textId="77777777" w:rsidR="00386072" w:rsidRPr="00DF53B4" w:rsidRDefault="00386072" w:rsidP="007A58BB">
            <w:pPr>
              <w:pStyle w:val="TAC"/>
              <w:rPr>
                <w:lang w:eastAsia="en-US"/>
              </w:rPr>
            </w:pPr>
            <w:r w:rsidRPr="00DF53B4">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2C6650D6" w14:textId="77777777" w:rsidR="00386072" w:rsidRPr="00DF53B4" w:rsidRDefault="00386072" w:rsidP="007A58BB">
            <w:pPr>
              <w:pStyle w:val="TAL"/>
              <w:rPr>
                <w:lang w:eastAsia="en-US"/>
              </w:rPr>
            </w:pPr>
            <w:r w:rsidRPr="00DF53B4">
              <w:rPr>
                <w:lang w:eastAsia="en-US"/>
              </w:rPr>
              <w:t>420 Bad Extension</w:t>
            </w:r>
          </w:p>
        </w:tc>
        <w:tc>
          <w:tcPr>
            <w:tcW w:w="4288" w:type="dxa"/>
            <w:tcBorders>
              <w:top w:val="nil"/>
              <w:left w:val="single" w:sz="4" w:space="0" w:color="auto"/>
              <w:bottom w:val="single" w:sz="4" w:space="0" w:color="auto"/>
              <w:right w:val="single" w:sz="4" w:space="0" w:color="auto"/>
            </w:tcBorders>
          </w:tcPr>
          <w:p w14:paraId="6C37FCC7" w14:textId="77777777" w:rsidR="00386072" w:rsidRPr="00DF53B4" w:rsidRDefault="00386072" w:rsidP="007A58BB">
            <w:pPr>
              <w:pStyle w:val="TAL"/>
              <w:rPr>
                <w:rFonts w:eastAsia="MS Gothic"/>
                <w:lang w:eastAsia="en-US"/>
              </w:rPr>
            </w:pPr>
            <w:r w:rsidRPr="00DF53B4">
              <w:rPr>
                <w:rFonts w:eastAsia="MS Gothic"/>
                <w:lang w:eastAsia="en-US"/>
              </w:rPr>
              <w:t>The SS responds with a failure, since the option tag sec-agree in the Proxy-Require header field is not supported.</w:t>
            </w:r>
          </w:p>
        </w:tc>
      </w:tr>
      <w:tr w:rsidR="00386072" w:rsidRPr="00DF53B4" w14:paraId="68AA5B01" w14:textId="77777777">
        <w:trPr>
          <w:cantSplit/>
          <w:jc w:val="center"/>
        </w:trPr>
        <w:tc>
          <w:tcPr>
            <w:tcW w:w="720" w:type="dxa"/>
            <w:tcBorders>
              <w:top w:val="single" w:sz="4" w:space="0" w:color="auto"/>
            </w:tcBorders>
          </w:tcPr>
          <w:p w14:paraId="2417B444" w14:textId="77777777" w:rsidR="00386072" w:rsidRPr="00DF53B4" w:rsidRDefault="00386072" w:rsidP="007A58BB">
            <w:pPr>
              <w:pStyle w:val="TAC"/>
              <w:rPr>
                <w:rFonts w:eastAsia="MS Gothic"/>
                <w:lang w:eastAsia="en-US"/>
              </w:rPr>
            </w:pPr>
            <w:r w:rsidRPr="00DF53B4">
              <w:rPr>
                <w:rFonts w:eastAsia="MS Gothic"/>
                <w:lang w:eastAsia="en-US"/>
              </w:rPr>
              <w:t>3</w:t>
            </w:r>
          </w:p>
        </w:tc>
        <w:tc>
          <w:tcPr>
            <w:tcW w:w="1260" w:type="dxa"/>
            <w:gridSpan w:val="2"/>
          </w:tcPr>
          <w:p w14:paraId="3C6B507F" w14:textId="77777777" w:rsidR="00386072" w:rsidRPr="00DF53B4" w:rsidRDefault="00386072" w:rsidP="007A58B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BFBF006" w14:textId="77777777" w:rsidR="00386072" w:rsidRPr="00DF53B4" w:rsidRDefault="00386072" w:rsidP="007A58BB">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B3418DC" w14:textId="77777777" w:rsidR="00386072" w:rsidRPr="00DF53B4" w:rsidRDefault="00386072" w:rsidP="007A58BB">
            <w:pPr>
              <w:pStyle w:val="TAL"/>
              <w:rPr>
                <w:rFonts w:eastAsia="MS Gothic"/>
                <w:lang w:eastAsia="en-US"/>
              </w:rPr>
            </w:pPr>
            <w:r w:rsidRPr="00DF53B4">
              <w:rPr>
                <w:rFonts w:eastAsia="MS Gothic"/>
                <w:lang w:eastAsia="en-US"/>
              </w:rPr>
              <w:t>The UE sends initial registration for IMS services indicating support for GIBA procedure by not including an Authorization header field.</w:t>
            </w:r>
          </w:p>
        </w:tc>
      </w:tr>
      <w:tr w:rsidR="00386072" w:rsidRPr="00DF53B4" w14:paraId="2CAF9CEA" w14:textId="77777777">
        <w:trPr>
          <w:cantSplit/>
          <w:jc w:val="center"/>
        </w:trPr>
        <w:tc>
          <w:tcPr>
            <w:tcW w:w="720" w:type="dxa"/>
            <w:tcBorders>
              <w:top w:val="single" w:sz="4" w:space="0" w:color="auto"/>
            </w:tcBorders>
          </w:tcPr>
          <w:p w14:paraId="6A722035" w14:textId="77777777" w:rsidR="00386072" w:rsidRPr="00DF53B4" w:rsidRDefault="00386072" w:rsidP="007A58BB">
            <w:pPr>
              <w:pStyle w:val="TAC"/>
              <w:rPr>
                <w:rFonts w:eastAsia="MS Gothic"/>
                <w:lang w:eastAsia="en-US"/>
              </w:rPr>
            </w:pPr>
            <w:r w:rsidRPr="00DF53B4">
              <w:rPr>
                <w:rFonts w:eastAsia="MS Gothic"/>
                <w:lang w:eastAsia="en-US"/>
              </w:rPr>
              <w:t>4</w:t>
            </w:r>
          </w:p>
        </w:tc>
        <w:tc>
          <w:tcPr>
            <w:tcW w:w="1260" w:type="dxa"/>
            <w:gridSpan w:val="2"/>
          </w:tcPr>
          <w:p w14:paraId="374A9235" w14:textId="77777777" w:rsidR="00386072" w:rsidRPr="00DF53B4" w:rsidRDefault="00386072" w:rsidP="007A58B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2D7C5E2" w14:textId="77777777" w:rsidR="00386072" w:rsidRPr="00DF53B4" w:rsidRDefault="00386072" w:rsidP="007A58B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ACF45A4" w14:textId="77777777" w:rsidR="00386072" w:rsidRPr="00DF53B4" w:rsidRDefault="00386072" w:rsidP="007A58BB">
            <w:pPr>
              <w:pStyle w:val="TAL"/>
              <w:rPr>
                <w:rFonts w:eastAsia="MS Gothic"/>
                <w:lang w:eastAsia="en-US"/>
              </w:rPr>
            </w:pPr>
            <w:r w:rsidRPr="00DF53B4">
              <w:rPr>
                <w:rFonts w:eastAsia="MS Gothic"/>
                <w:lang w:eastAsia="en-US"/>
              </w:rPr>
              <w:t>The SS responds with 200 OK.</w:t>
            </w:r>
          </w:p>
        </w:tc>
      </w:tr>
      <w:tr w:rsidR="00386072" w:rsidRPr="00DF53B4" w14:paraId="5C3A9FB9" w14:textId="77777777">
        <w:trPr>
          <w:cantSplit/>
          <w:jc w:val="center"/>
        </w:trPr>
        <w:tc>
          <w:tcPr>
            <w:tcW w:w="720" w:type="dxa"/>
            <w:tcBorders>
              <w:top w:val="single" w:sz="4" w:space="0" w:color="auto"/>
            </w:tcBorders>
          </w:tcPr>
          <w:p w14:paraId="68238C0E" w14:textId="77777777" w:rsidR="00386072" w:rsidRPr="00DF53B4" w:rsidRDefault="00386072" w:rsidP="007A58BB">
            <w:pPr>
              <w:pStyle w:val="TAC"/>
              <w:rPr>
                <w:rFonts w:eastAsia="MS Gothic"/>
                <w:lang w:eastAsia="en-US"/>
              </w:rPr>
            </w:pPr>
            <w:r w:rsidRPr="00DF53B4">
              <w:rPr>
                <w:rFonts w:eastAsia="MS Gothic"/>
                <w:lang w:eastAsia="en-US"/>
              </w:rPr>
              <w:t>5</w:t>
            </w:r>
          </w:p>
        </w:tc>
        <w:tc>
          <w:tcPr>
            <w:tcW w:w="1260" w:type="dxa"/>
            <w:gridSpan w:val="2"/>
          </w:tcPr>
          <w:p w14:paraId="36C0E721" w14:textId="77777777" w:rsidR="00386072" w:rsidRPr="00DF53B4" w:rsidRDefault="00386072" w:rsidP="007A58B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16FA200" w14:textId="77777777" w:rsidR="00386072" w:rsidRPr="00DF53B4" w:rsidRDefault="00386072" w:rsidP="007A58BB">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52A698A4" w14:textId="77777777" w:rsidR="00386072" w:rsidRPr="00DF53B4" w:rsidRDefault="00386072" w:rsidP="007A58BB">
            <w:pPr>
              <w:pStyle w:val="TAL"/>
              <w:rPr>
                <w:rFonts w:eastAsia="MS Gothic"/>
                <w:lang w:eastAsia="en-US"/>
              </w:rPr>
            </w:pPr>
            <w:r w:rsidRPr="00DF53B4">
              <w:rPr>
                <w:rFonts w:eastAsia="MS Gothic"/>
                <w:lang w:eastAsia="en-US"/>
              </w:rPr>
              <w:t xml:space="preserve">The UE subscribes to its registration event package. </w:t>
            </w:r>
          </w:p>
        </w:tc>
      </w:tr>
      <w:tr w:rsidR="00386072" w:rsidRPr="00DF53B4" w14:paraId="6C7FD02C" w14:textId="77777777">
        <w:trPr>
          <w:cantSplit/>
          <w:jc w:val="center"/>
        </w:trPr>
        <w:tc>
          <w:tcPr>
            <w:tcW w:w="720" w:type="dxa"/>
            <w:tcBorders>
              <w:top w:val="single" w:sz="4" w:space="0" w:color="auto"/>
            </w:tcBorders>
          </w:tcPr>
          <w:p w14:paraId="500E555F" w14:textId="77777777" w:rsidR="00386072" w:rsidRPr="00DF53B4" w:rsidRDefault="00386072" w:rsidP="007A58BB">
            <w:pPr>
              <w:pStyle w:val="TAC"/>
              <w:rPr>
                <w:rFonts w:eastAsia="MS Gothic"/>
                <w:lang w:eastAsia="en-US"/>
              </w:rPr>
            </w:pPr>
            <w:r w:rsidRPr="00DF53B4">
              <w:rPr>
                <w:rFonts w:eastAsia="MS Gothic"/>
                <w:lang w:eastAsia="en-US"/>
              </w:rPr>
              <w:t>6</w:t>
            </w:r>
          </w:p>
        </w:tc>
        <w:tc>
          <w:tcPr>
            <w:tcW w:w="1260" w:type="dxa"/>
            <w:gridSpan w:val="2"/>
          </w:tcPr>
          <w:p w14:paraId="50EDFD32" w14:textId="77777777" w:rsidR="00386072" w:rsidRPr="00DF53B4" w:rsidRDefault="00386072" w:rsidP="007A58B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5173F47" w14:textId="77777777" w:rsidR="00386072" w:rsidRPr="00DF53B4" w:rsidRDefault="00386072" w:rsidP="007A58B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7E37802" w14:textId="77777777" w:rsidR="00386072" w:rsidRPr="00DF53B4" w:rsidRDefault="00386072" w:rsidP="007A58BB">
            <w:pPr>
              <w:pStyle w:val="TAL"/>
              <w:rPr>
                <w:rFonts w:eastAsia="MS Gothic"/>
                <w:lang w:eastAsia="en-US"/>
              </w:rPr>
            </w:pPr>
            <w:r w:rsidRPr="00DF53B4">
              <w:rPr>
                <w:rFonts w:eastAsia="MS Gothic"/>
                <w:lang w:eastAsia="en-US"/>
              </w:rPr>
              <w:t>The SS responds with 200 OK.</w:t>
            </w:r>
          </w:p>
        </w:tc>
      </w:tr>
      <w:tr w:rsidR="00386072" w:rsidRPr="00DF53B4" w14:paraId="6BD3B117" w14:textId="77777777">
        <w:trPr>
          <w:cantSplit/>
          <w:jc w:val="center"/>
        </w:trPr>
        <w:tc>
          <w:tcPr>
            <w:tcW w:w="720" w:type="dxa"/>
            <w:tcBorders>
              <w:top w:val="single" w:sz="4" w:space="0" w:color="auto"/>
            </w:tcBorders>
          </w:tcPr>
          <w:p w14:paraId="7E62141A" w14:textId="77777777" w:rsidR="00386072" w:rsidRPr="00DF53B4" w:rsidRDefault="00386072" w:rsidP="007A58BB">
            <w:pPr>
              <w:pStyle w:val="TAC"/>
              <w:rPr>
                <w:rFonts w:eastAsia="MS Gothic"/>
                <w:lang w:eastAsia="en-US"/>
              </w:rPr>
            </w:pPr>
            <w:r w:rsidRPr="00DF53B4">
              <w:rPr>
                <w:rFonts w:eastAsia="MS Gothic"/>
                <w:lang w:eastAsia="en-US"/>
              </w:rPr>
              <w:t>7</w:t>
            </w:r>
          </w:p>
        </w:tc>
        <w:tc>
          <w:tcPr>
            <w:tcW w:w="1260" w:type="dxa"/>
            <w:gridSpan w:val="2"/>
          </w:tcPr>
          <w:p w14:paraId="13AA2DD9" w14:textId="77777777" w:rsidR="00386072" w:rsidRPr="00DF53B4" w:rsidRDefault="00386072" w:rsidP="007A58B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2AD8FD0" w14:textId="77777777" w:rsidR="00386072" w:rsidRPr="00DF53B4" w:rsidRDefault="00386072" w:rsidP="007A58BB">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5772D7F5" w14:textId="77777777" w:rsidR="00386072" w:rsidRPr="00DF53B4" w:rsidRDefault="00386072" w:rsidP="007A58BB">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386072" w:rsidRPr="00DF53B4" w14:paraId="09798DEA" w14:textId="77777777">
        <w:trPr>
          <w:cantSplit/>
          <w:jc w:val="center"/>
        </w:trPr>
        <w:tc>
          <w:tcPr>
            <w:tcW w:w="720" w:type="dxa"/>
            <w:tcBorders>
              <w:top w:val="single" w:sz="4" w:space="0" w:color="auto"/>
            </w:tcBorders>
          </w:tcPr>
          <w:p w14:paraId="333D9D18" w14:textId="77777777" w:rsidR="00386072" w:rsidRPr="00DF53B4" w:rsidRDefault="00386072" w:rsidP="007A58BB">
            <w:pPr>
              <w:pStyle w:val="TAC"/>
              <w:rPr>
                <w:rFonts w:eastAsia="MS Gothic"/>
                <w:lang w:eastAsia="en-US"/>
              </w:rPr>
            </w:pPr>
            <w:r w:rsidRPr="00DF53B4">
              <w:rPr>
                <w:rFonts w:eastAsia="MS Gothic"/>
                <w:lang w:eastAsia="en-US"/>
              </w:rPr>
              <w:t>8</w:t>
            </w:r>
          </w:p>
        </w:tc>
        <w:tc>
          <w:tcPr>
            <w:tcW w:w="1260" w:type="dxa"/>
            <w:gridSpan w:val="2"/>
          </w:tcPr>
          <w:p w14:paraId="5DC05E2F" w14:textId="77777777" w:rsidR="00386072" w:rsidRPr="00DF53B4" w:rsidRDefault="00386072" w:rsidP="007A58B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7EA2151" w14:textId="77777777" w:rsidR="00386072" w:rsidRPr="00DF53B4" w:rsidRDefault="00386072" w:rsidP="007A58B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C0CFE03" w14:textId="77777777" w:rsidR="00386072" w:rsidRPr="00DF53B4" w:rsidRDefault="00386072" w:rsidP="007A58BB">
            <w:pPr>
              <w:pStyle w:val="TAL"/>
              <w:rPr>
                <w:rFonts w:eastAsia="MS Gothic"/>
                <w:lang w:eastAsia="en-US"/>
              </w:rPr>
            </w:pPr>
            <w:r w:rsidRPr="00DF53B4">
              <w:rPr>
                <w:rFonts w:eastAsia="MS Gothic"/>
                <w:lang w:eastAsia="en-US"/>
              </w:rPr>
              <w:t>The UE responds with 200 OK.</w:t>
            </w:r>
          </w:p>
        </w:tc>
      </w:tr>
    </w:tbl>
    <w:p w14:paraId="1745EECD" w14:textId="77777777" w:rsidR="00386072" w:rsidRPr="00DF53B4" w:rsidRDefault="00386072" w:rsidP="00386072"/>
    <w:p w14:paraId="70E6E910" w14:textId="77777777" w:rsidR="00386072" w:rsidRPr="00DF53B4" w:rsidRDefault="00386072" w:rsidP="00386072">
      <w:pPr>
        <w:pStyle w:val="NO"/>
      </w:pPr>
      <w:r w:rsidRPr="00DF53B4">
        <w:t>NOTE:</w:t>
      </w:r>
      <w:r w:rsidRPr="00DF53B4">
        <w:tab/>
        <w:t>The default message contents in annex A are used.</w:t>
      </w:r>
    </w:p>
    <w:p w14:paraId="65880CA9" w14:textId="77777777" w:rsidR="00386072" w:rsidRPr="00DF53B4" w:rsidRDefault="00386072" w:rsidP="00386072">
      <w:pPr>
        <w:pStyle w:val="H6"/>
      </w:pPr>
      <w:r w:rsidRPr="00DF53B4">
        <w:t>Specific Message Contents</w:t>
      </w:r>
    </w:p>
    <w:p w14:paraId="2F5AA75B" w14:textId="77777777" w:rsidR="00386072" w:rsidRPr="00DF53B4" w:rsidRDefault="00386072" w:rsidP="00386072">
      <w:pPr>
        <w:pStyle w:val="H6"/>
        <w:rPr>
          <w:snapToGrid w:val="0"/>
        </w:rPr>
      </w:pPr>
      <w:r w:rsidRPr="00DF53B4">
        <w:rPr>
          <w:snapToGrid w:val="0"/>
        </w:rPr>
        <w:t>REGISTER (Step 1)</w:t>
      </w:r>
    </w:p>
    <w:p w14:paraId="43D3207B" w14:textId="77777777" w:rsidR="00386072" w:rsidRPr="00DF53B4" w:rsidRDefault="00386072" w:rsidP="00386072">
      <w:pPr>
        <w:keepNext/>
      </w:pPr>
      <w:r w:rsidRPr="00DF53B4">
        <w:t>Use the default message “REGISTER” in annex A.1.1 with condition A1 "Initial unprotected REGISTER" and condition A6 “</w:t>
      </w:r>
      <w:r w:rsidRPr="00DF53B4">
        <w:rPr>
          <w:rFonts w:eastAsia="Batang"/>
        </w:rPr>
        <w:t xml:space="preserve">The UE supports </w:t>
      </w:r>
      <w:r w:rsidRPr="00DF53B4">
        <w:t>SM-over-IP receiver</w:t>
      </w:r>
      <w:r w:rsidRPr="00DF53B4">
        <w:rPr>
          <w:rFonts w:eastAsia="Batang"/>
        </w:rPr>
        <w:t xml:space="preserve">” </w:t>
      </w:r>
      <w:r w:rsidRPr="00DF53B4">
        <w:rPr>
          <w:snapToGrid w:val="0"/>
        </w:rPr>
        <w:t xml:space="preserve">(if UE supports </w:t>
      </w:r>
      <w:r w:rsidRPr="00DF53B4">
        <w:t>SM-over-IP receiver</w:t>
      </w:r>
      <w:r w:rsidRPr="00DF53B4">
        <w:rPr>
          <w:snapToGrid w:val="0"/>
        </w:rPr>
        <w:t xml:space="preserve"> marked as yes)</w:t>
      </w:r>
    </w:p>
    <w:p w14:paraId="1591E108" w14:textId="77777777" w:rsidR="00386072" w:rsidRPr="00DF53B4" w:rsidRDefault="00386072" w:rsidP="00386072">
      <w:pPr>
        <w:pStyle w:val="H6"/>
        <w:rPr>
          <w:snapToGrid w:val="0"/>
        </w:rPr>
      </w:pPr>
      <w:r w:rsidRPr="00DF53B4">
        <w:rPr>
          <w:snapToGrid w:val="0"/>
        </w:rPr>
        <w:t>420 Bad Extension (Step 2)</w:t>
      </w:r>
    </w:p>
    <w:p w14:paraId="1872BB49" w14:textId="77777777" w:rsidR="00386072" w:rsidRPr="00DF53B4" w:rsidRDefault="00386072" w:rsidP="00386072">
      <w:pPr>
        <w:rPr>
          <w:snapToGrid w:val="0"/>
        </w:rPr>
      </w:pPr>
      <w:r w:rsidRPr="00DF53B4">
        <w:t>Use the default message “420 Bad Extension for REGISTER” in annex A.1.8</w:t>
      </w:r>
    </w:p>
    <w:p w14:paraId="0487AF06" w14:textId="77777777" w:rsidR="00386072" w:rsidRPr="00DF53B4" w:rsidRDefault="00386072" w:rsidP="00386072">
      <w:pPr>
        <w:pStyle w:val="H6"/>
        <w:rPr>
          <w:snapToGrid w:val="0"/>
        </w:rPr>
      </w:pPr>
      <w:r w:rsidRPr="00DF53B4">
        <w:rPr>
          <w:snapToGrid w:val="0"/>
        </w:rPr>
        <w:t>REGISTER (Step 3)</w:t>
      </w:r>
    </w:p>
    <w:p w14:paraId="645221F0" w14:textId="77777777" w:rsidR="00386072" w:rsidRPr="00DF53B4" w:rsidRDefault="00386072" w:rsidP="00386072">
      <w:pPr>
        <w:keepNext/>
      </w:pPr>
      <w:r w:rsidRPr="00DF53B4">
        <w:t>Use the default message “REGISTER” in annex A.1.1 with condition A3 "REGISTER for the case UE supports GIBA" and condition A6 “</w:t>
      </w:r>
      <w:r w:rsidRPr="00DF53B4">
        <w:rPr>
          <w:rFonts w:eastAsia="Batang"/>
        </w:rPr>
        <w:t xml:space="preserve">The UE supports </w:t>
      </w:r>
      <w:r w:rsidRPr="00DF53B4">
        <w:t>SM-over-IP receiver</w:t>
      </w:r>
      <w:r w:rsidRPr="00DF53B4">
        <w:rPr>
          <w:rFonts w:eastAsia="Batang"/>
        </w:rPr>
        <w:t xml:space="preserve">” </w:t>
      </w:r>
      <w:r w:rsidRPr="00DF53B4">
        <w:rPr>
          <w:snapToGrid w:val="0"/>
        </w:rPr>
        <w:t xml:space="preserve">(if UE supports </w:t>
      </w:r>
      <w:r w:rsidRPr="00DF53B4">
        <w:t>SM-over-IP receiver</w:t>
      </w:r>
      <w:r w:rsidRPr="00DF53B4">
        <w:rPr>
          <w:snapToGrid w:val="0"/>
        </w:rPr>
        <w:t xml:space="preserve"> marked as yes)</w:t>
      </w:r>
    </w:p>
    <w:p w14:paraId="3DECED32" w14:textId="77777777" w:rsidR="00386072" w:rsidRPr="00DF53B4" w:rsidRDefault="00386072" w:rsidP="00386072">
      <w:pPr>
        <w:pStyle w:val="H6"/>
        <w:rPr>
          <w:snapToGrid w:val="0"/>
        </w:rPr>
      </w:pPr>
      <w:r w:rsidRPr="00DF53B4">
        <w:rPr>
          <w:snapToGrid w:val="0"/>
        </w:rPr>
        <w:t>200 OK for REGISTER (Step 4)</w:t>
      </w:r>
    </w:p>
    <w:p w14:paraId="45547E6A" w14:textId="77777777" w:rsidR="00386072" w:rsidRPr="00DF53B4" w:rsidRDefault="00386072" w:rsidP="00386072">
      <w:r w:rsidRPr="00DF53B4">
        <w:t>Use the default message “200 OK for REGISTER” in annex A.1.3 with condition A2 “GIBA”</w:t>
      </w:r>
    </w:p>
    <w:p w14:paraId="55828DE3" w14:textId="77777777" w:rsidR="00386072" w:rsidRPr="00DF53B4" w:rsidRDefault="00386072" w:rsidP="00386072">
      <w:pPr>
        <w:pStyle w:val="H6"/>
        <w:rPr>
          <w:snapToGrid w:val="0"/>
        </w:rPr>
      </w:pPr>
      <w:r w:rsidRPr="00DF53B4">
        <w:rPr>
          <w:snapToGrid w:val="0"/>
        </w:rPr>
        <w:t>SUBSCRIBE (Step 5)</w:t>
      </w:r>
    </w:p>
    <w:p w14:paraId="0C8A0E17" w14:textId="77777777" w:rsidR="00386072" w:rsidRPr="00DF53B4" w:rsidRDefault="00386072" w:rsidP="00386072">
      <w:pPr>
        <w:rPr>
          <w:snapToGrid w:val="0"/>
        </w:rPr>
      </w:pPr>
      <w:r w:rsidRPr="00DF53B4">
        <w:t>Use the default message “SUBSCRIBE for reg-event package” in annex A.1.4 with condition A2 “GIBA”.</w:t>
      </w:r>
    </w:p>
    <w:p w14:paraId="274B4CEB" w14:textId="77777777" w:rsidR="00386072" w:rsidRPr="00DF53B4" w:rsidRDefault="00386072" w:rsidP="00386072">
      <w:pPr>
        <w:pStyle w:val="H6"/>
        <w:rPr>
          <w:snapToGrid w:val="0"/>
        </w:rPr>
      </w:pPr>
      <w:r w:rsidRPr="00DF53B4">
        <w:rPr>
          <w:snapToGrid w:val="0"/>
        </w:rPr>
        <w:t>200 OK for SUBSCRIBE (Step 6)</w:t>
      </w:r>
    </w:p>
    <w:p w14:paraId="0ED28E91" w14:textId="77777777" w:rsidR="00386072" w:rsidRPr="00DF53B4" w:rsidRDefault="00386072" w:rsidP="00386072">
      <w:pPr>
        <w:rPr>
          <w:snapToGrid w:val="0"/>
        </w:rPr>
      </w:pPr>
      <w:r w:rsidRPr="00DF53B4">
        <w:t>Use the default message “200 OK for SUBSCRIBE” in annex A.1.5 with condition A2 “GIBA”</w:t>
      </w:r>
    </w:p>
    <w:p w14:paraId="3EB4172F" w14:textId="77777777" w:rsidR="00386072" w:rsidRPr="00DF53B4" w:rsidRDefault="00386072" w:rsidP="00386072">
      <w:pPr>
        <w:pStyle w:val="H6"/>
        <w:rPr>
          <w:snapToGrid w:val="0"/>
        </w:rPr>
      </w:pPr>
      <w:r w:rsidRPr="00DF53B4">
        <w:rPr>
          <w:snapToGrid w:val="0"/>
        </w:rPr>
        <w:t>NOTIFY (Step 7)</w:t>
      </w:r>
    </w:p>
    <w:p w14:paraId="1DEA3CFE" w14:textId="77777777" w:rsidR="00386072" w:rsidRPr="00DF53B4" w:rsidRDefault="00386072" w:rsidP="00386072">
      <w:r w:rsidRPr="00DF53B4">
        <w:t>Use the default message “NOTIFY for reg-event package” in annex A.1.6 with condition A2 “GIBA”</w:t>
      </w:r>
    </w:p>
    <w:p w14:paraId="3E32AAB9" w14:textId="77777777" w:rsidR="00386072" w:rsidRPr="00DF53B4" w:rsidRDefault="00386072" w:rsidP="00386072">
      <w:pPr>
        <w:pStyle w:val="H6"/>
        <w:rPr>
          <w:snapToGrid w:val="0"/>
        </w:rPr>
      </w:pPr>
      <w:r w:rsidRPr="00DF53B4">
        <w:rPr>
          <w:snapToGrid w:val="0"/>
        </w:rPr>
        <w:t>200 OK for NOTIFY (Step 8)</w:t>
      </w:r>
    </w:p>
    <w:p w14:paraId="38CC5BDE" w14:textId="77777777" w:rsidR="00386072" w:rsidRPr="00DF53B4" w:rsidRDefault="00386072" w:rsidP="00386072">
      <w:pPr>
        <w:rPr>
          <w:snapToGrid w:val="0"/>
        </w:rPr>
      </w:pPr>
      <w:r w:rsidRPr="00DF53B4">
        <w:t>Use the default message “200 OK for other requests than REGISTER or SUBSCRIBE” in annex A.3.1</w:t>
      </w:r>
    </w:p>
    <w:p w14:paraId="12ED1344" w14:textId="77777777" w:rsidR="00386072" w:rsidRPr="00DF53B4" w:rsidRDefault="00386072" w:rsidP="00386072">
      <w:pPr>
        <w:pStyle w:val="Heading3"/>
        <w:rPr>
          <w:snapToGrid w:val="0"/>
        </w:rPr>
      </w:pPr>
      <w:bookmarkStart w:id="863" w:name="_Toc21077205"/>
      <w:bookmarkStart w:id="864" w:name="_Toc35971752"/>
      <w:bookmarkStart w:id="865" w:name="_Toc51774041"/>
      <w:bookmarkStart w:id="866" w:name="_Toc51834464"/>
      <w:bookmarkStart w:id="867" w:name="_Toc52219317"/>
      <w:bookmarkStart w:id="868" w:name="_Toc58359411"/>
      <w:bookmarkStart w:id="869" w:name="_Toc68192569"/>
      <w:bookmarkStart w:id="870" w:name="_Toc75421544"/>
      <w:r w:rsidRPr="00DF53B4">
        <w:rPr>
          <w:snapToGrid w:val="0"/>
        </w:rPr>
        <w:t>8.11.5</w:t>
      </w:r>
      <w:r w:rsidRPr="00DF53B4">
        <w:rPr>
          <w:snapToGrid w:val="0"/>
        </w:rPr>
        <w:tab/>
        <w:t>Test requirements</w:t>
      </w:r>
      <w:bookmarkEnd w:id="863"/>
      <w:bookmarkEnd w:id="864"/>
      <w:bookmarkEnd w:id="865"/>
      <w:bookmarkEnd w:id="866"/>
      <w:bookmarkEnd w:id="867"/>
      <w:bookmarkEnd w:id="868"/>
      <w:bookmarkEnd w:id="869"/>
      <w:bookmarkEnd w:id="870"/>
    </w:p>
    <w:p w14:paraId="2C08D359" w14:textId="77777777" w:rsidR="00386072" w:rsidRPr="00DF53B4" w:rsidRDefault="00386072" w:rsidP="00144C2B">
      <w:r w:rsidRPr="00DF53B4">
        <w:t>The UE shall send requests and responses as described in clause 8.11.4.</w:t>
      </w:r>
    </w:p>
    <w:p w14:paraId="69A0C749" w14:textId="77777777" w:rsidR="00006DFE" w:rsidRPr="00DF53B4" w:rsidRDefault="00006DFE" w:rsidP="00006DFE">
      <w:pPr>
        <w:pStyle w:val="Heading2"/>
      </w:pPr>
      <w:bookmarkStart w:id="871" w:name="_Toc21077206"/>
      <w:bookmarkStart w:id="872" w:name="_Toc35971753"/>
      <w:bookmarkStart w:id="873" w:name="_Toc51774042"/>
      <w:bookmarkStart w:id="874" w:name="_Toc51834465"/>
      <w:bookmarkStart w:id="875" w:name="_Toc52219318"/>
      <w:bookmarkStart w:id="876" w:name="_Toc58359412"/>
      <w:bookmarkStart w:id="877" w:name="_Toc68192570"/>
      <w:bookmarkStart w:id="878" w:name="_Toc75421545"/>
      <w:r w:rsidRPr="00DF53B4">
        <w:t>8.12</w:t>
      </w:r>
      <w:r w:rsidRPr="00DF53B4">
        <w:tab/>
        <w:t>User initiated re-registration using GIBA</w:t>
      </w:r>
      <w:bookmarkEnd w:id="871"/>
      <w:bookmarkEnd w:id="872"/>
      <w:bookmarkEnd w:id="873"/>
      <w:bookmarkEnd w:id="874"/>
      <w:bookmarkEnd w:id="875"/>
      <w:bookmarkEnd w:id="876"/>
      <w:bookmarkEnd w:id="877"/>
      <w:bookmarkEnd w:id="878"/>
    </w:p>
    <w:p w14:paraId="580A2012" w14:textId="77777777" w:rsidR="00006DFE" w:rsidRPr="00DF53B4" w:rsidRDefault="00006DFE" w:rsidP="00006DFE">
      <w:pPr>
        <w:pStyle w:val="Heading3"/>
        <w:rPr>
          <w:snapToGrid w:val="0"/>
        </w:rPr>
      </w:pPr>
      <w:bookmarkStart w:id="879" w:name="_Toc21077207"/>
      <w:bookmarkStart w:id="880" w:name="_Toc35971754"/>
      <w:bookmarkStart w:id="881" w:name="_Toc51774043"/>
      <w:bookmarkStart w:id="882" w:name="_Toc51834466"/>
      <w:bookmarkStart w:id="883" w:name="_Toc52219319"/>
      <w:bookmarkStart w:id="884" w:name="_Toc58359413"/>
      <w:bookmarkStart w:id="885" w:name="_Toc68192571"/>
      <w:bookmarkStart w:id="886" w:name="_Toc75421546"/>
      <w:r w:rsidRPr="00DF53B4">
        <w:t>8.12.1</w:t>
      </w:r>
      <w:r w:rsidRPr="00DF53B4">
        <w:tab/>
        <w:t>Definition</w:t>
      </w:r>
      <w:bookmarkEnd w:id="879"/>
      <w:bookmarkEnd w:id="880"/>
      <w:bookmarkEnd w:id="881"/>
      <w:bookmarkEnd w:id="882"/>
      <w:bookmarkEnd w:id="883"/>
      <w:bookmarkEnd w:id="884"/>
      <w:bookmarkEnd w:id="885"/>
      <w:bookmarkEnd w:id="886"/>
    </w:p>
    <w:p w14:paraId="177D499A" w14:textId="77777777" w:rsidR="00006DFE" w:rsidRPr="00DF53B4" w:rsidRDefault="00006DFE" w:rsidP="00006DFE">
      <w:pPr>
        <w:rPr>
          <w:snapToGrid w:val="0"/>
        </w:rPr>
      </w:pPr>
      <w:r w:rsidRPr="00DF53B4">
        <w:rPr>
          <w:snapToGrid w:val="0"/>
        </w:rPr>
        <w:t>Test to verify that the UE can re-register a previously registered public user identity at any time</w:t>
      </w:r>
      <w:r w:rsidR="00D91191" w:rsidRPr="00DF53B4">
        <w:rPr>
          <w:snapToGrid w:val="0"/>
        </w:rPr>
        <w:t xml:space="preserve"> using GIBA as security scheme</w:t>
      </w:r>
      <w:r w:rsidRPr="00DF53B4">
        <w:rPr>
          <w:snapToGrid w:val="0"/>
        </w:rPr>
        <w:t xml:space="preserve">. </w:t>
      </w:r>
    </w:p>
    <w:p w14:paraId="3C7D6479" w14:textId="77777777" w:rsidR="00006DFE" w:rsidRPr="00DF53B4" w:rsidRDefault="00006DFE" w:rsidP="00006DFE">
      <w:pPr>
        <w:pStyle w:val="Heading3"/>
      </w:pPr>
      <w:bookmarkStart w:id="887" w:name="_Toc21077208"/>
      <w:bookmarkStart w:id="888" w:name="_Toc35971755"/>
      <w:bookmarkStart w:id="889" w:name="_Toc51774044"/>
      <w:bookmarkStart w:id="890" w:name="_Toc51834467"/>
      <w:bookmarkStart w:id="891" w:name="_Toc52219320"/>
      <w:bookmarkStart w:id="892" w:name="_Toc58359414"/>
      <w:bookmarkStart w:id="893" w:name="_Toc68192572"/>
      <w:bookmarkStart w:id="894" w:name="_Toc75421547"/>
      <w:r w:rsidRPr="00DF53B4">
        <w:t>8.12.2</w:t>
      </w:r>
      <w:r w:rsidRPr="00DF53B4">
        <w:tab/>
        <w:t>Conformance requirement</w:t>
      </w:r>
      <w:bookmarkEnd w:id="887"/>
      <w:bookmarkEnd w:id="888"/>
      <w:bookmarkEnd w:id="889"/>
      <w:bookmarkEnd w:id="890"/>
      <w:bookmarkEnd w:id="891"/>
      <w:bookmarkEnd w:id="892"/>
      <w:bookmarkEnd w:id="893"/>
      <w:bookmarkEnd w:id="894"/>
    </w:p>
    <w:p w14:paraId="31845365" w14:textId="77777777" w:rsidR="00006DFE" w:rsidRPr="00DF53B4" w:rsidRDefault="00006DFE" w:rsidP="00006DFE">
      <w:r w:rsidRPr="00DF53B4">
        <w:t>[TS 24.229, clause 5.1.1.4.1]</w:t>
      </w:r>
    </w:p>
    <w:p w14:paraId="3C801093" w14:textId="77777777" w:rsidR="00006DFE" w:rsidRPr="00DF53B4" w:rsidRDefault="00006DFE" w:rsidP="00006DFE">
      <w:r w:rsidRPr="00DF53B4">
        <w:t>The UE can perform the reregistration of a previously registered public user identity bound to any one of its contact addresses and the associated set of security associations or TLS sessions at any time after the initial registration has been completed.</w:t>
      </w:r>
    </w:p>
    <w:p w14:paraId="1808AACD" w14:textId="77777777" w:rsidR="00006DFE" w:rsidRPr="00DF53B4" w:rsidRDefault="00006DFE" w:rsidP="00006DFE">
      <w:r w:rsidRPr="00DF53B4">
        <w:t>The UE can perform the reregistration of a previously registered public user identity over any existing set of security associations or TLS session that is associated with the related contact address.</w:t>
      </w:r>
    </w:p>
    <w:p w14:paraId="1F8D3452" w14:textId="77777777" w:rsidR="00006DFE" w:rsidRPr="00DF53B4" w:rsidRDefault="00006DFE" w:rsidP="00006DFE">
      <w:r w:rsidRPr="00DF53B4">
        <w:t>…</w:t>
      </w:r>
    </w:p>
    <w:p w14:paraId="071CE9F6" w14:textId="77777777" w:rsidR="00006DFE" w:rsidRPr="00DF53B4" w:rsidRDefault="00006DFE" w:rsidP="00006DFE">
      <w:r w:rsidRPr="00DF53B4">
        <w:t xml:space="preserve">Unless either the user or the application within the UE has determined that a continued registration is not required the UE shall reregister an already registered public user identity either 600 seconds before the expiration time if the previous registration was for greater than 1200 seconds, or when half of the time has expired if the previous registration was for 1200 seconds or less, or when the UE </w:t>
      </w:r>
      <w:r w:rsidRPr="00DF53B4">
        <w:rPr>
          <w:lang w:eastAsia="zh-CN"/>
        </w:rPr>
        <w:t>intends</w:t>
      </w:r>
      <w:r w:rsidRPr="00DF53B4">
        <w:t xml:space="preserve"> to update its </w:t>
      </w:r>
      <w:r w:rsidRPr="00DF53B4">
        <w:rPr>
          <w:lang w:eastAsia="zh-CN"/>
        </w:rPr>
        <w:t xml:space="preserve">capabilities according to </w:t>
      </w:r>
      <w:r w:rsidR="00862364" w:rsidRPr="00DF53B4">
        <w:rPr>
          <w:lang w:eastAsia="zh-CN"/>
        </w:rPr>
        <w:t>RFC </w:t>
      </w:r>
      <w:r w:rsidRPr="00DF53B4">
        <w:rPr>
          <w:lang w:eastAsia="zh-CN"/>
        </w:rPr>
        <w:t xml:space="preserve">3840 or when the UE needs to modify the ICSI values that the UE intends to use in a g.3gpp.icsi-ref media feature tag or IARI values that the UE intends to use in the </w:t>
      </w:r>
      <w:r w:rsidRPr="00DF53B4">
        <w:rPr>
          <w:rFonts w:eastAsia="SimSun"/>
          <w:lang w:eastAsia="zh-CN"/>
        </w:rPr>
        <w:t xml:space="preserve">g.3gpp.iari-ref media </w:t>
      </w:r>
      <w:r w:rsidRPr="00DF53B4">
        <w:rPr>
          <w:lang w:eastAsia="zh-CN"/>
        </w:rPr>
        <w:t>feature tag</w:t>
      </w:r>
      <w:r w:rsidRPr="00DF53B4">
        <w:t>.</w:t>
      </w:r>
    </w:p>
    <w:p w14:paraId="7B48305F" w14:textId="77777777" w:rsidR="00006DFE" w:rsidRPr="00DF53B4" w:rsidRDefault="00006DFE" w:rsidP="00006DFE">
      <w:r w:rsidRPr="00DF53B4">
        <w:t>…</w:t>
      </w:r>
    </w:p>
    <w:p w14:paraId="1B749A95" w14:textId="77777777" w:rsidR="00006DFE" w:rsidRPr="00DF53B4" w:rsidRDefault="00006DFE" w:rsidP="00006DFE">
      <w:r w:rsidRPr="00DF53B4">
        <w:t>The UE shall extract or derive a public user identity, the private user identity, and the domain name to be used in the Request-URI in the registration, according to the procedures described in subclause 5.1.1.1A or subclause 5.1.1.1B.</w:t>
      </w:r>
    </w:p>
    <w:p w14:paraId="635B1986" w14:textId="77777777" w:rsidR="00006DFE" w:rsidRPr="00DF53B4" w:rsidRDefault="00006DFE" w:rsidP="00006DFE">
      <w:r w:rsidRPr="00DF53B4">
        <w:t>On sending a REGISTER request that does not contain a challenge response, the UE shall populate the header fields as follows:</w:t>
      </w:r>
    </w:p>
    <w:p w14:paraId="38EF09E3" w14:textId="77777777" w:rsidR="00006DFE" w:rsidRPr="00DF53B4" w:rsidRDefault="00006DFE" w:rsidP="00006DFE">
      <w:pPr>
        <w:pStyle w:val="B1"/>
      </w:pPr>
      <w:r w:rsidRPr="00DF53B4">
        <w:t>a)</w:t>
      </w:r>
      <w:r w:rsidRPr="00DF53B4">
        <w:tab/>
        <w:t>a From header field set to the SIP URI that contains the public user identity to be registered;</w:t>
      </w:r>
    </w:p>
    <w:p w14:paraId="455B2BFF" w14:textId="77777777" w:rsidR="00006DFE" w:rsidRPr="00DF53B4" w:rsidRDefault="00006DFE" w:rsidP="00006DFE">
      <w:pPr>
        <w:pStyle w:val="B1"/>
      </w:pPr>
      <w:r w:rsidRPr="00DF53B4">
        <w:t>b)</w:t>
      </w:r>
      <w:r w:rsidRPr="00DF53B4">
        <w:tab/>
        <w:t>a To header field set to the SIP URI that contains the public user identity to be registered;</w:t>
      </w:r>
    </w:p>
    <w:p w14:paraId="55B3AA01" w14:textId="77777777" w:rsidR="00006DFE" w:rsidRPr="00DF53B4" w:rsidRDefault="00006DFE" w:rsidP="00006DFE">
      <w:pPr>
        <w:pStyle w:val="B1"/>
      </w:pPr>
      <w:r w:rsidRPr="00DF53B4">
        <w:t>c)</w:t>
      </w:r>
      <w:r w:rsidRPr="00DF53B4">
        <w:tab/>
        <w:t xml:space="preserve">a Contact header field set to include SIP URI(s) that contain(s) in the hostport parameter the IP address or FQDN of the UE, and containing the instance ID of the UE in the "+sip.instance" header field parameter, if the UE supports GRUU (see table A.4, item A.4/53) or multiple registrations. If the UE support multiple registrations, it shall include "reg-id" header field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for the IMS communication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688DD66E" w14:textId="77777777" w:rsidR="00006DFE" w:rsidRPr="00DF53B4" w:rsidRDefault="00006DFE" w:rsidP="00006DFE">
      <w:pPr>
        <w:pStyle w:val="B1"/>
      </w:pPr>
      <w:r w:rsidRPr="00DF53B4">
        <w:t>d)</w:t>
      </w:r>
      <w:r w:rsidRPr="00DF53B4">
        <w:tab/>
        <w:t>a Via header field set to include the IP address or FQDN of the UE in the sent-by field</w:t>
      </w:r>
      <w:r w:rsidRPr="00DF53B4">
        <w:rPr>
          <w:rFonts w:eastAsia="MS Mincho"/>
        </w:rPr>
        <w:t>. For the TCP, the response is received on the TCP connection on which the request was sent</w:t>
      </w:r>
      <w:r w:rsidRPr="00DF53B4">
        <w:t>;</w:t>
      </w:r>
    </w:p>
    <w:p w14:paraId="246833A6" w14:textId="77777777" w:rsidR="00006DFE" w:rsidRPr="00DF53B4" w:rsidRDefault="00006DFE" w:rsidP="00006DFE">
      <w:pPr>
        <w:pStyle w:val="B1"/>
      </w:pPr>
      <w:r w:rsidRPr="00DF53B4">
        <w:t>e)</w:t>
      </w:r>
      <w:r w:rsidRPr="00DF53B4">
        <w:tab/>
        <w:t>a registration expiration interval value, set to 600 000 seconds as the value desired for the duration of the registration;</w:t>
      </w:r>
    </w:p>
    <w:p w14:paraId="4C921A2E" w14:textId="77777777" w:rsidR="00006DFE" w:rsidRPr="00DF53B4" w:rsidRDefault="00006DFE" w:rsidP="00006DFE">
      <w:pPr>
        <w:pStyle w:val="NO"/>
      </w:pPr>
      <w:r w:rsidRPr="00DF53B4">
        <w:t>NOTE 1:</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1C033D5D" w14:textId="77777777" w:rsidR="00006DFE" w:rsidRPr="00DF53B4" w:rsidRDefault="00006DFE" w:rsidP="00006DFE">
      <w:pPr>
        <w:pStyle w:val="B1"/>
      </w:pPr>
      <w:r w:rsidRPr="00DF53B4">
        <w:t>f)</w:t>
      </w:r>
      <w:r w:rsidRPr="00DF53B4">
        <w:tab/>
        <w:t>a Request-URI set to the SIP URI of the domain name of the home network used to address the REGISTER request;</w:t>
      </w:r>
    </w:p>
    <w:p w14:paraId="4355ECC8" w14:textId="77777777" w:rsidR="00006DFE" w:rsidRPr="00DF53B4" w:rsidRDefault="00006DFE" w:rsidP="00006DFE">
      <w:pPr>
        <w:pStyle w:val="B1"/>
      </w:pPr>
      <w:r w:rsidRPr="00DF53B4">
        <w:t>g)</w:t>
      </w:r>
      <w:r w:rsidRPr="00DF53B4">
        <w:tab/>
        <w:t>the Supported header field containing the option-tag "path", and if GRUU is supported, the option-tag "gruu";</w:t>
      </w:r>
    </w:p>
    <w:p w14:paraId="52697FE2" w14:textId="77777777" w:rsidR="00006DFE" w:rsidRPr="00DF53B4" w:rsidRDefault="00006DFE" w:rsidP="00006DFE">
      <w:pPr>
        <w:pStyle w:val="B1"/>
      </w:pPr>
      <w:r w:rsidRPr="00DF53B4">
        <w:t>h)</w:t>
      </w:r>
      <w:r w:rsidRPr="00DF53B4">
        <w:tab/>
        <w:t>if available to the UE (as defined in the access technology specific annexes for each access technology), a P-Access-Network-Info header field set as specified for the access network technology (see subclause 7.2A.4); and</w:t>
      </w:r>
    </w:p>
    <w:p w14:paraId="345BE907" w14:textId="77777777" w:rsidR="00006DFE" w:rsidRPr="00DF53B4" w:rsidRDefault="00006DFE" w:rsidP="00006DFE">
      <w:pPr>
        <w:pStyle w:val="B1"/>
      </w:pPr>
      <w:r w:rsidRPr="00DF53B4">
        <w:t>i)</w:t>
      </w:r>
      <w:r w:rsidRPr="00DF53B4">
        <w:tab/>
        <w:t>a Security-Client header field</w:t>
      </w:r>
      <w:r w:rsidRPr="00DF53B4" w:rsidDel="00B75A47">
        <w:t xml:space="preserve"> </w:t>
      </w:r>
      <w:r w:rsidRPr="00DF53B4">
        <w:t>to announce the media plane security mechanisms the UE supports, if any, according to the procedures described in draft-dawes-dispatch-mediasec-parameter.</w:t>
      </w:r>
    </w:p>
    <w:p w14:paraId="450788E9" w14:textId="77777777" w:rsidR="00006DFE" w:rsidRPr="00DF53B4" w:rsidRDefault="00006DFE" w:rsidP="00006DFE">
      <w:pPr>
        <w:pStyle w:val="NO"/>
      </w:pPr>
      <w:r w:rsidRPr="00DF53B4">
        <w:t>NOTE 2:</w:t>
      </w:r>
      <w:r w:rsidRPr="00DF53B4">
        <w:tab/>
        <w:t>Security mechanisms that apply to the media plane are distinguished by the "mediasec" header field parameter.</w:t>
      </w:r>
    </w:p>
    <w:p w14:paraId="4D1C248A" w14:textId="77777777" w:rsidR="00006DFE" w:rsidRPr="00DF53B4" w:rsidRDefault="00006DFE" w:rsidP="00006DFE">
      <w:r w:rsidRPr="00DF53B4">
        <w:t>On receiving the 200 (OK) response to the REGISTER request, the UE shall:</w:t>
      </w:r>
    </w:p>
    <w:p w14:paraId="4BB2B06D" w14:textId="77777777" w:rsidR="00006DFE" w:rsidRPr="00DF53B4" w:rsidRDefault="00006DFE" w:rsidP="00006DFE">
      <w:pPr>
        <w:pStyle w:val="B1"/>
      </w:pPr>
      <w:r w:rsidRPr="00DF53B4">
        <w:t>a)</w:t>
      </w:r>
      <w:r w:rsidRPr="00DF53B4">
        <w:tab/>
        <w:t>bind the new expiration time of the registration for this public user identity found in the To header field value to the contact address used in this registration;</w:t>
      </w:r>
    </w:p>
    <w:p w14:paraId="21272DD3" w14:textId="77777777" w:rsidR="00006DFE" w:rsidRPr="00DF53B4" w:rsidRDefault="00006DFE" w:rsidP="00006DFE">
      <w:r w:rsidRPr="00DF53B4">
        <w:t>[TS 24.229, clause 5.1.1.4.6]</w:t>
      </w:r>
    </w:p>
    <w:p w14:paraId="7715C487" w14:textId="77777777" w:rsidR="00006DFE" w:rsidRPr="00DF53B4" w:rsidRDefault="00006DFE" w:rsidP="00006DFE">
      <w:r w:rsidRPr="00DF53B4">
        <w:t>On sending a REGISTER request, as defined in subclause 5.1.1.4.1, the UE shall additionally populate the header fields as follows:</w:t>
      </w:r>
    </w:p>
    <w:p w14:paraId="192156D2" w14:textId="77777777" w:rsidR="00006DFE" w:rsidRPr="00DF53B4" w:rsidRDefault="00006DFE" w:rsidP="00006DFE">
      <w:pPr>
        <w:pStyle w:val="B1"/>
      </w:pPr>
      <w:r w:rsidRPr="00DF53B4">
        <w:t>a)</w:t>
      </w:r>
      <w:r w:rsidRPr="00DF53B4">
        <w:tab/>
        <w:t xml:space="preserve">an Authorization header field as defined in </w:t>
      </w:r>
      <w:r w:rsidR="00862364" w:rsidRPr="00DF53B4">
        <w:t>RFC </w:t>
      </w:r>
      <w:r w:rsidRPr="00DF53B4">
        <w:t>2617 shall not be included, in order to indicate support GPRS-IMS-Bundled authentication.</w:t>
      </w:r>
    </w:p>
    <w:p w14:paraId="2F0C7FCC" w14:textId="77777777" w:rsidR="00006DFE" w:rsidRPr="00DF53B4" w:rsidRDefault="00006DFE" w:rsidP="00006DFE">
      <w:pPr>
        <w:pStyle w:val="B1"/>
      </w:pPr>
      <w:r w:rsidRPr="00DF53B4">
        <w:t>b)</w:t>
      </w:r>
      <w:r w:rsidRPr="00DF53B4">
        <w:tab/>
        <w:t xml:space="preserve">security agreement header field values as required by </w:t>
      </w:r>
      <w:r w:rsidR="00862364" w:rsidRPr="00DF53B4">
        <w:t>RFC </w:t>
      </w:r>
      <w:r w:rsidRPr="00DF53B4">
        <w:t>3329 shall not contain signalling plane security mechanisms;</w:t>
      </w:r>
    </w:p>
    <w:p w14:paraId="0D8F6FDB" w14:textId="77777777" w:rsidR="00006DFE" w:rsidRPr="00DF53B4" w:rsidRDefault="00006DFE" w:rsidP="00006DFE">
      <w:pPr>
        <w:pStyle w:val="B1"/>
      </w:pPr>
      <w:r w:rsidRPr="00DF53B4">
        <w:t>c)</w:t>
      </w:r>
      <w:r w:rsidRPr="00DF53B4">
        <w:tab/>
        <w:t>a From header field set to a temporary public user identity derived from the IMSI, as defined in 3GPP TS 23.003, as the public user identity to be registered;</w:t>
      </w:r>
    </w:p>
    <w:p w14:paraId="52C2E79E" w14:textId="77777777" w:rsidR="00006DFE" w:rsidRPr="00DF53B4" w:rsidRDefault="00006DFE" w:rsidP="00006DFE">
      <w:pPr>
        <w:pStyle w:val="B1"/>
      </w:pPr>
      <w:r w:rsidRPr="00DF53B4">
        <w:t>d)</w:t>
      </w:r>
      <w:r w:rsidRPr="00DF53B4">
        <w:tab/>
        <w:t>a To header field set to a temporary public user identity derived from the IMSI, as defined in 3GPP TS 23.003, as the public user identity to be registered;</w:t>
      </w:r>
    </w:p>
    <w:p w14:paraId="1A3C880B" w14:textId="77777777" w:rsidR="00006DFE" w:rsidRPr="00DF53B4" w:rsidRDefault="00006DFE" w:rsidP="00006DFE">
      <w:pPr>
        <w:pStyle w:val="B1"/>
      </w:pPr>
      <w:r w:rsidRPr="00DF53B4">
        <w:t>e)</w:t>
      </w:r>
      <w:r w:rsidRPr="00DF53B4">
        <w:tab/>
        <w:t>the Contact header field with the port value of an unprotected port where the UE expects to receive subsequent mid-dialog requests; and</w:t>
      </w:r>
    </w:p>
    <w:p w14:paraId="1F3BDA33" w14:textId="77777777" w:rsidR="00006DFE" w:rsidRPr="00DF53B4" w:rsidRDefault="00006DFE" w:rsidP="00006DFE">
      <w:pPr>
        <w:pStyle w:val="B1"/>
      </w:pPr>
      <w:r w:rsidRPr="00DF53B4">
        <w:t>f)</w:t>
      </w:r>
      <w:r w:rsidRPr="00DF53B4">
        <w:tab/>
        <w:t>the Via header field with the port value of an unprotected port where the UE expects to receive responses to the request.</w:t>
      </w:r>
    </w:p>
    <w:p w14:paraId="562EA5F3" w14:textId="77777777" w:rsidR="00006DFE" w:rsidRPr="00DF53B4" w:rsidRDefault="00006DFE" w:rsidP="00006DFE">
      <w:pPr>
        <w:pStyle w:val="NO"/>
      </w:pPr>
      <w:r w:rsidRPr="00DF53B4">
        <w:t>NOTE 1:</w:t>
      </w:r>
      <w:r w:rsidRPr="00DF53B4">
        <w:tab/>
        <w:t>Since the private user identity is not included in the REGISTER requests when GPRS-IMS-Bundled authentication is used for registration, re-registration and de-registration procedures, all REGISTER requests from the UE use the IMSI-derived IMPU as the public user identity even when the implicitly registered IMPUs are available at the UE. The UE does</w:t>
      </w:r>
      <w:r w:rsidR="000C54A5" w:rsidRPr="00DF53B4">
        <w:t xml:space="preserve"> </w:t>
      </w:r>
      <w:r w:rsidRPr="00DF53B4">
        <w:t>not use the temporary public user identity (IMSI-derived IMPU) in any non-registration SIP requests.</w:t>
      </w:r>
    </w:p>
    <w:p w14:paraId="56A149CC" w14:textId="77777777" w:rsidR="00006DFE" w:rsidRPr="00DF53B4" w:rsidRDefault="00006DFE" w:rsidP="00006DFE">
      <w:r w:rsidRPr="00DF53B4">
        <w:t>On receiving the 200 (OK) response to the REGISTER request defined in subclause 5.1.1.4.1, there are no additional requirements for the UE.</w:t>
      </w:r>
    </w:p>
    <w:p w14:paraId="0498EDE1" w14:textId="77777777" w:rsidR="00006DFE" w:rsidRPr="00DF53B4" w:rsidRDefault="00006DFE" w:rsidP="00006DFE">
      <w:pPr>
        <w:pStyle w:val="NO"/>
      </w:pPr>
      <w:r w:rsidRPr="00DF53B4">
        <w:t>NOTE 2:</w:t>
      </w:r>
      <w:r w:rsidRPr="00DF53B4">
        <w:tab/>
        <w:t>When GPRS-IMS-Bundled authentication is in use, a 401 (Unauthorized) response to the REGISTER request is not expected to be received.</w:t>
      </w:r>
    </w:p>
    <w:p w14:paraId="79EA9140" w14:textId="77777777" w:rsidR="00006DFE" w:rsidRPr="00DF53B4" w:rsidRDefault="00006DFE" w:rsidP="00006DFE">
      <w:r w:rsidRPr="00DF53B4">
        <w:t>[TS 24.341, clause 5.3.2.2]</w:t>
      </w:r>
    </w:p>
    <w:p w14:paraId="36D32D27" w14:textId="77777777" w:rsidR="00006DFE" w:rsidRPr="00DF53B4" w:rsidRDefault="00006DFE" w:rsidP="00006DFE">
      <w:pPr>
        <w:pStyle w:val="B1"/>
      </w:pPr>
      <w:r w:rsidRPr="00DF53B4">
        <w:t>c)</w:t>
      </w:r>
      <w:r w:rsidRPr="00DF53B4">
        <w:tab/>
        <w:t xml:space="preserve">On sending a REGISTER request, the SM-over-IP receiver shall indicate its capability to receive traditional short messages over IMS network by including a "+g.3gpp.smsip" parameter into the Contact header according to </w:t>
      </w:r>
      <w:r w:rsidR="00862364" w:rsidRPr="00DF53B4">
        <w:t>RFC </w:t>
      </w:r>
      <w:r w:rsidRPr="00DF53B4">
        <w:t>3840.</w:t>
      </w:r>
    </w:p>
    <w:p w14:paraId="5E77F008" w14:textId="77777777" w:rsidR="00006DFE" w:rsidRPr="00DF53B4" w:rsidRDefault="00006DFE" w:rsidP="00006DFE">
      <w:pPr>
        <w:pStyle w:val="H6"/>
        <w:rPr>
          <w:snapToGrid w:val="0"/>
        </w:rPr>
      </w:pPr>
      <w:r w:rsidRPr="00DF53B4">
        <w:rPr>
          <w:snapToGrid w:val="0"/>
        </w:rPr>
        <w:t>Reference(s)</w:t>
      </w:r>
    </w:p>
    <w:p w14:paraId="3A404BF5" w14:textId="77777777" w:rsidR="00006DFE" w:rsidRPr="00DF53B4" w:rsidRDefault="00006DFE" w:rsidP="00006DFE">
      <w:r w:rsidRPr="00DF53B4">
        <w:rPr>
          <w:snapToGrid w:val="0"/>
        </w:rPr>
        <w:t>T</w:t>
      </w:r>
      <w:r w:rsidRPr="00DF53B4">
        <w:t>S 24.229 [10] clauses 5.1.1.4.1, 5.1.1.4.6 and TS 24.341 [90] clause 5.3.2.2.</w:t>
      </w:r>
    </w:p>
    <w:p w14:paraId="4FAEC2CE" w14:textId="77777777" w:rsidR="00006DFE" w:rsidRPr="00DF53B4" w:rsidRDefault="00006DFE" w:rsidP="00006DFE">
      <w:pPr>
        <w:pStyle w:val="Heading3"/>
      </w:pPr>
      <w:bookmarkStart w:id="895" w:name="_Toc21077209"/>
      <w:bookmarkStart w:id="896" w:name="_Toc35971756"/>
      <w:bookmarkStart w:id="897" w:name="_Toc51774045"/>
      <w:bookmarkStart w:id="898" w:name="_Toc51834468"/>
      <w:bookmarkStart w:id="899" w:name="_Toc52219321"/>
      <w:bookmarkStart w:id="900" w:name="_Toc58359415"/>
      <w:bookmarkStart w:id="901" w:name="_Toc68192573"/>
      <w:bookmarkStart w:id="902" w:name="_Toc75421548"/>
      <w:r w:rsidRPr="00DF53B4">
        <w:t>8.12.3</w:t>
      </w:r>
      <w:r w:rsidRPr="00DF53B4">
        <w:tab/>
        <w:t>Test</w:t>
      </w:r>
      <w:r w:rsidRPr="00DF53B4">
        <w:rPr>
          <w:snapToGrid w:val="0"/>
        </w:rPr>
        <w:t xml:space="preserve"> purpose</w:t>
      </w:r>
      <w:bookmarkEnd w:id="895"/>
      <w:bookmarkEnd w:id="896"/>
      <w:bookmarkEnd w:id="897"/>
      <w:bookmarkEnd w:id="898"/>
      <w:bookmarkEnd w:id="899"/>
      <w:bookmarkEnd w:id="900"/>
      <w:bookmarkEnd w:id="901"/>
      <w:bookmarkEnd w:id="902"/>
    </w:p>
    <w:p w14:paraId="7E7439A4" w14:textId="77777777" w:rsidR="00006DFE" w:rsidRPr="00DF53B4" w:rsidRDefault="00006DFE" w:rsidP="00006DFE">
      <w:pPr>
        <w:pStyle w:val="B1"/>
        <w:rPr>
          <w:snapToGrid w:val="0"/>
        </w:rPr>
      </w:pPr>
      <w:r w:rsidRPr="00DF53B4">
        <w:rPr>
          <w:snapToGrid w:val="0"/>
        </w:rPr>
        <w:t>1)</w:t>
      </w:r>
      <w:r w:rsidRPr="00DF53B4">
        <w:rPr>
          <w:snapToGrid w:val="0"/>
        </w:rPr>
        <w:tab/>
        <w:t xml:space="preserve">To verify that the UE can re-register a previously registered public user identity at </w:t>
      </w:r>
      <w:r w:rsidRPr="00DF53B4">
        <w:t>either 600 seconds before the expiration time if the initial registration was for greater than 1200 seconds, or when half of the time has expired if the initial registration was for 1200 seconds or less</w:t>
      </w:r>
      <w:r w:rsidRPr="00DF53B4">
        <w:rPr>
          <w:snapToGrid w:val="0"/>
        </w:rPr>
        <w:t>.</w:t>
      </w:r>
    </w:p>
    <w:p w14:paraId="4BD43C7E" w14:textId="77777777" w:rsidR="00006DFE" w:rsidRPr="00DF53B4" w:rsidRDefault="00006DFE" w:rsidP="00006DFE">
      <w:pPr>
        <w:pStyle w:val="B1"/>
        <w:rPr>
          <w:snapToGrid w:val="0"/>
        </w:rPr>
      </w:pPr>
      <w:r w:rsidRPr="00DF53B4">
        <w:t>2)</w:t>
      </w:r>
      <w:r w:rsidRPr="00DF53B4">
        <w:tab/>
        <w:t>Upon receiving 200 OK for REGISTER, the UE shall store the new expiration time of the registration for this public user identity.</w:t>
      </w:r>
    </w:p>
    <w:p w14:paraId="2821879D" w14:textId="77777777" w:rsidR="00006DFE" w:rsidRPr="00DF53B4" w:rsidRDefault="00006DFE" w:rsidP="00006DFE">
      <w:pPr>
        <w:pStyle w:val="Heading3"/>
      </w:pPr>
      <w:bookmarkStart w:id="903" w:name="_Toc21077210"/>
      <w:bookmarkStart w:id="904" w:name="_Toc35971757"/>
      <w:bookmarkStart w:id="905" w:name="_Toc51774046"/>
      <w:bookmarkStart w:id="906" w:name="_Toc51834469"/>
      <w:bookmarkStart w:id="907" w:name="_Toc52219322"/>
      <w:bookmarkStart w:id="908" w:name="_Toc58359416"/>
      <w:bookmarkStart w:id="909" w:name="_Toc68192574"/>
      <w:bookmarkStart w:id="910" w:name="_Toc75421549"/>
      <w:r w:rsidRPr="00DF53B4">
        <w:t>8.12.4</w:t>
      </w:r>
      <w:r w:rsidRPr="00DF53B4">
        <w:tab/>
      </w:r>
      <w:r w:rsidRPr="00DF53B4">
        <w:rPr>
          <w:snapToGrid w:val="0"/>
        </w:rPr>
        <w:t>Method of test</w:t>
      </w:r>
      <w:bookmarkEnd w:id="903"/>
      <w:bookmarkEnd w:id="904"/>
      <w:bookmarkEnd w:id="905"/>
      <w:bookmarkEnd w:id="906"/>
      <w:bookmarkEnd w:id="907"/>
      <w:bookmarkEnd w:id="908"/>
      <w:bookmarkEnd w:id="909"/>
      <w:bookmarkEnd w:id="910"/>
    </w:p>
    <w:p w14:paraId="295C63B5" w14:textId="77777777" w:rsidR="00006DFE" w:rsidRPr="00DF53B4" w:rsidRDefault="00006DFE" w:rsidP="00006DFE">
      <w:pPr>
        <w:pStyle w:val="H6"/>
        <w:rPr>
          <w:snapToGrid w:val="0"/>
        </w:rPr>
      </w:pPr>
      <w:r w:rsidRPr="00DF53B4">
        <w:rPr>
          <w:snapToGrid w:val="0"/>
        </w:rPr>
        <w:t>Initial conditions</w:t>
      </w:r>
    </w:p>
    <w:p w14:paraId="5869F024" w14:textId="77777777" w:rsidR="00006DFE" w:rsidRPr="00DF53B4" w:rsidRDefault="00006DFE" w:rsidP="00006DFE">
      <w:pPr>
        <w:rPr>
          <w:snapToGrid w:val="0"/>
        </w:rPr>
      </w:pPr>
      <w:r w:rsidRPr="00DF53B4">
        <w:rPr>
          <w:snapToGrid w:val="0"/>
        </w:rPr>
        <w:t xml:space="preserve">UE contains ISIM and USIM applications or only USIM application on UICC. UE is not registered to IMS services. Execute the generic test procedure in annex C.2a up to step 3. </w:t>
      </w:r>
    </w:p>
    <w:p w14:paraId="732E89AA" w14:textId="77777777" w:rsidR="00006DFE" w:rsidRPr="00DF53B4" w:rsidRDefault="00006DFE" w:rsidP="00006DFE">
      <w:pPr>
        <w:rPr>
          <w:snapToGrid w:val="0"/>
        </w:rPr>
      </w:pPr>
      <w:r w:rsidRPr="00DF53B4">
        <w:rPr>
          <w:snapToGrid w:val="0"/>
        </w:rPr>
        <w:t xml:space="preserve">SS is configured with the IMSI, the home domain name, public and private user identities and the currently assigned IP address. SS is listening to SIP default port 5060 for both UDP and TCP protocols. </w:t>
      </w:r>
    </w:p>
    <w:p w14:paraId="5B6430DF" w14:textId="77777777" w:rsidR="00006DFE" w:rsidRPr="00DF53B4" w:rsidRDefault="00006DFE" w:rsidP="00862364">
      <w:pPr>
        <w:pStyle w:val="H6"/>
        <w:rPr>
          <w:snapToGrid w:val="0"/>
        </w:rPr>
      </w:pPr>
      <w:r w:rsidRPr="00DF53B4">
        <w:rPr>
          <w:snapToGrid w:val="0"/>
        </w:rPr>
        <w:t>Test procedure</w:t>
      </w:r>
    </w:p>
    <w:p w14:paraId="2DB3CD6E" w14:textId="77777777" w:rsidR="00006DFE" w:rsidRPr="00DF53B4" w:rsidRDefault="00006DFE" w:rsidP="00006DFE">
      <w:pPr>
        <w:pStyle w:val="B1"/>
        <w:rPr>
          <w:snapToGrid w:val="0"/>
        </w:rPr>
      </w:pPr>
      <w:r w:rsidRPr="00DF53B4">
        <w:rPr>
          <w:snapToGrid w:val="0"/>
        </w:rPr>
        <w:t>1-6) The same procedure as in subclause 8.10.4 are used with the exception that the SS sets the expiration time to 120 seconds in Step 4.</w:t>
      </w:r>
    </w:p>
    <w:p w14:paraId="65DCB672" w14:textId="77777777" w:rsidR="00006DFE" w:rsidRPr="00DF53B4" w:rsidRDefault="00006DFE" w:rsidP="00006DFE">
      <w:pPr>
        <w:pStyle w:val="B1"/>
        <w:rPr>
          <w:snapToGrid w:val="0"/>
        </w:rPr>
      </w:pPr>
      <w:r w:rsidRPr="00DF53B4">
        <w:rPr>
          <w:snapToGrid w:val="0"/>
        </w:rPr>
        <w:t>7)</w:t>
      </w:r>
      <w:r w:rsidRPr="00DF53B4">
        <w:rPr>
          <w:snapToGrid w:val="0"/>
        </w:rPr>
        <w:tab/>
        <w:t xml:space="preserve">Before </w:t>
      </w:r>
      <w:r w:rsidRPr="00DF53B4">
        <w:t xml:space="preserve">half of the time has expired from the initial registration SS receives re-register message request with the </w:t>
      </w:r>
      <w:r w:rsidRPr="00DF53B4">
        <w:rPr>
          <w:snapToGrid w:val="0"/>
        </w:rPr>
        <w:t xml:space="preserve">From, To, Via, Contact, Expires, Supported, and </w:t>
      </w:r>
      <w:r w:rsidRPr="00DF53B4">
        <w:t xml:space="preserve">P-Access-Network-Info </w:t>
      </w:r>
      <w:r w:rsidRPr="00DF53B4">
        <w:rPr>
          <w:snapToGrid w:val="0"/>
        </w:rPr>
        <w:t>header fields.</w:t>
      </w:r>
    </w:p>
    <w:p w14:paraId="5F502A2C" w14:textId="77777777" w:rsidR="00006DFE" w:rsidRPr="00DF53B4" w:rsidRDefault="00006DFE" w:rsidP="00006DFE">
      <w:pPr>
        <w:pStyle w:val="B1"/>
      </w:pPr>
      <w:r w:rsidRPr="00DF53B4">
        <w:t>8)</w:t>
      </w:r>
      <w:r w:rsidRPr="00DF53B4">
        <w:tab/>
        <w:t>SS responds to the REGISTER request with valid 200 OK response with the list of URIs contained in the P-Associated-URI header value, the new expiration time (1200 seconds) of the registration for this public user identity.</w:t>
      </w:r>
    </w:p>
    <w:p w14:paraId="216ED65E" w14:textId="77777777" w:rsidR="00006DFE" w:rsidRPr="00DF53B4" w:rsidRDefault="00006DFE" w:rsidP="00006DFE">
      <w:pPr>
        <w:pStyle w:val="B1"/>
      </w:pPr>
      <w:r w:rsidRPr="00DF53B4">
        <w:t>9)</w:t>
      </w:r>
      <w:r w:rsidRPr="00DF53B4">
        <w:tab/>
        <w:t>SS waits for the REGISTER request and verifies it is received at least 600 seconds</w:t>
      </w:r>
      <w:r w:rsidR="000C54A5" w:rsidRPr="00DF53B4">
        <w:t xml:space="preserve"> </w:t>
      </w:r>
      <w:r w:rsidRPr="00DF53B4">
        <w:t>before the expected expiration time.</w:t>
      </w:r>
    </w:p>
    <w:p w14:paraId="34229BB5" w14:textId="77777777" w:rsidR="00006DFE" w:rsidRPr="00DF53B4" w:rsidRDefault="00006DFE" w:rsidP="00006DFE">
      <w:pPr>
        <w:pStyle w:val="B1"/>
      </w:pPr>
      <w:r w:rsidRPr="00DF53B4">
        <w:t>10)</w:t>
      </w:r>
      <w:r w:rsidRPr="00DF53B4">
        <w:tab/>
        <w:t>SS responds to the REGISTER request with valid 200 OK response with the list of URIs contained in the P-Associated-URI header value, the new expiration time (1800 seconds) of the registration for this public user identity.</w:t>
      </w:r>
    </w:p>
    <w:p w14:paraId="2EBC3424" w14:textId="77777777" w:rsidR="00006DFE" w:rsidRPr="00DF53B4" w:rsidRDefault="00006DFE" w:rsidP="00006DFE">
      <w:pPr>
        <w:pStyle w:val="B1"/>
      </w:pPr>
      <w:r w:rsidRPr="00DF53B4">
        <w:t>11)</w:t>
      </w:r>
      <w:r w:rsidRPr="00DF53B4">
        <w:tab/>
        <w:t>SS waits for the REGISTER request and verifies it is received at least 600 seconds before the expected expiration time.</w:t>
      </w:r>
    </w:p>
    <w:p w14:paraId="05290433" w14:textId="77777777" w:rsidR="00006DFE" w:rsidRPr="00DF53B4" w:rsidRDefault="00006DFE" w:rsidP="00006DFE">
      <w:pPr>
        <w:pStyle w:val="B1"/>
      </w:pPr>
      <w:r w:rsidRPr="00DF53B4">
        <w:t>12)</w:t>
      </w:r>
      <w:r w:rsidRPr="00DF53B4">
        <w:tab/>
        <w:t xml:space="preserve">SS responds to the REGISTER request with valid 200 OK response. </w:t>
      </w:r>
      <w:r w:rsidRPr="00DF53B4">
        <w:rPr>
          <w:snapToGrid w:val="0"/>
        </w:rPr>
        <w:t xml:space="preserve">SS shall populate the headers of the 200 OK response </w:t>
      </w:r>
      <w:r w:rsidRPr="00DF53B4">
        <w:t>according to the 200 response for REGISTER common message definition.</w:t>
      </w:r>
    </w:p>
    <w:p w14:paraId="1192D812" w14:textId="77777777" w:rsidR="00006DFE" w:rsidRPr="00DF53B4" w:rsidRDefault="00006DFE" w:rsidP="00006DFE">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006DFE" w:rsidRPr="00DF53B4" w14:paraId="6211A1DE" w14:textId="77777777">
        <w:trPr>
          <w:cantSplit/>
          <w:jc w:val="center"/>
        </w:trPr>
        <w:tc>
          <w:tcPr>
            <w:tcW w:w="720" w:type="dxa"/>
            <w:tcBorders>
              <w:top w:val="single" w:sz="4" w:space="0" w:color="auto"/>
              <w:left w:val="single" w:sz="4" w:space="0" w:color="auto"/>
              <w:bottom w:val="nil"/>
              <w:right w:val="single" w:sz="4" w:space="0" w:color="auto"/>
            </w:tcBorders>
          </w:tcPr>
          <w:p w14:paraId="4977DF37" w14:textId="77777777" w:rsidR="00006DFE" w:rsidRPr="00DF53B4" w:rsidRDefault="00006DFE" w:rsidP="00BA1C95">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6BB0F0F" w14:textId="77777777" w:rsidR="00006DFE" w:rsidRPr="00DF53B4" w:rsidRDefault="00006DFE" w:rsidP="00BA1C9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13D7044" w14:textId="77777777" w:rsidR="00006DFE" w:rsidRPr="00DF53B4" w:rsidRDefault="00006DFE" w:rsidP="00BA1C9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D08B4EC" w14:textId="77777777" w:rsidR="00006DFE" w:rsidRPr="00DF53B4" w:rsidRDefault="00006DFE" w:rsidP="00BA1C95">
            <w:pPr>
              <w:pStyle w:val="TAH"/>
              <w:rPr>
                <w:lang w:eastAsia="en-US"/>
              </w:rPr>
            </w:pPr>
            <w:r w:rsidRPr="00DF53B4">
              <w:rPr>
                <w:lang w:eastAsia="en-US"/>
              </w:rPr>
              <w:t>Comment</w:t>
            </w:r>
          </w:p>
        </w:tc>
      </w:tr>
      <w:tr w:rsidR="00006DFE" w:rsidRPr="00DF53B4" w14:paraId="6820B6B9" w14:textId="77777777">
        <w:trPr>
          <w:cantSplit/>
          <w:jc w:val="center"/>
        </w:trPr>
        <w:tc>
          <w:tcPr>
            <w:tcW w:w="720" w:type="dxa"/>
            <w:tcBorders>
              <w:top w:val="nil"/>
              <w:left w:val="single" w:sz="4" w:space="0" w:color="auto"/>
              <w:bottom w:val="single" w:sz="4" w:space="0" w:color="auto"/>
              <w:right w:val="single" w:sz="4" w:space="0" w:color="auto"/>
            </w:tcBorders>
          </w:tcPr>
          <w:p w14:paraId="597B9D36" w14:textId="77777777" w:rsidR="00006DFE" w:rsidRPr="00DF53B4" w:rsidRDefault="00006DFE" w:rsidP="00BA1C95">
            <w:pPr>
              <w:pStyle w:val="TAC"/>
              <w:rPr>
                <w:rFonts w:eastAsia="MS Gothic"/>
                <w:lang w:eastAsia="en-US"/>
              </w:rPr>
            </w:pPr>
          </w:p>
        </w:tc>
        <w:tc>
          <w:tcPr>
            <w:tcW w:w="630" w:type="dxa"/>
            <w:tcBorders>
              <w:left w:val="single" w:sz="4" w:space="0" w:color="auto"/>
            </w:tcBorders>
          </w:tcPr>
          <w:p w14:paraId="764AF91B" w14:textId="77777777" w:rsidR="00006DFE" w:rsidRPr="00DF53B4" w:rsidRDefault="00006DFE" w:rsidP="00BA1C95">
            <w:pPr>
              <w:pStyle w:val="TAH"/>
              <w:rPr>
                <w:lang w:eastAsia="en-US"/>
              </w:rPr>
            </w:pPr>
            <w:r w:rsidRPr="00DF53B4">
              <w:rPr>
                <w:lang w:eastAsia="en-US"/>
              </w:rPr>
              <w:t>UE</w:t>
            </w:r>
          </w:p>
        </w:tc>
        <w:tc>
          <w:tcPr>
            <w:tcW w:w="630" w:type="dxa"/>
            <w:tcBorders>
              <w:right w:val="single" w:sz="4" w:space="0" w:color="auto"/>
            </w:tcBorders>
          </w:tcPr>
          <w:p w14:paraId="35436E81" w14:textId="77777777" w:rsidR="00006DFE" w:rsidRPr="00DF53B4" w:rsidRDefault="00006DFE" w:rsidP="00BA1C9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6F321B4" w14:textId="77777777" w:rsidR="00006DFE" w:rsidRPr="00DF53B4" w:rsidRDefault="00006DFE" w:rsidP="00BA1C95">
            <w:pPr>
              <w:pStyle w:val="TAC"/>
              <w:rPr>
                <w:lang w:eastAsia="en-US"/>
              </w:rPr>
            </w:pPr>
          </w:p>
        </w:tc>
        <w:tc>
          <w:tcPr>
            <w:tcW w:w="4288" w:type="dxa"/>
            <w:tcBorders>
              <w:top w:val="nil"/>
              <w:left w:val="single" w:sz="4" w:space="0" w:color="auto"/>
              <w:bottom w:val="single" w:sz="4" w:space="0" w:color="auto"/>
              <w:right w:val="single" w:sz="4" w:space="0" w:color="auto"/>
            </w:tcBorders>
          </w:tcPr>
          <w:p w14:paraId="6860E43C" w14:textId="77777777" w:rsidR="00006DFE" w:rsidRPr="00DF53B4" w:rsidRDefault="00006DFE" w:rsidP="00BA1C95">
            <w:pPr>
              <w:pStyle w:val="TAL"/>
              <w:rPr>
                <w:rFonts w:eastAsia="MS Gothic"/>
                <w:lang w:eastAsia="en-US"/>
              </w:rPr>
            </w:pPr>
          </w:p>
        </w:tc>
      </w:tr>
      <w:tr w:rsidR="00006DFE" w:rsidRPr="00DF53B4" w14:paraId="288F3D10" w14:textId="77777777">
        <w:trPr>
          <w:cantSplit/>
          <w:jc w:val="center"/>
        </w:trPr>
        <w:tc>
          <w:tcPr>
            <w:tcW w:w="720" w:type="dxa"/>
            <w:tcBorders>
              <w:top w:val="single" w:sz="4" w:space="0" w:color="auto"/>
            </w:tcBorders>
          </w:tcPr>
          <w:p w14:paraId="4A0ECABF" w14:textId="77777777" w:rsidR="00006DFE" w:rsidRPr="00DF53B4" w:rsidRDefault="00006DFE" w:rsidP="00BA1C95">
            <w:pPr>
              <w:pStyle w:val="TAC"/>
              <w:rPr>
                <w:rFonts w:eastAsia="MS Gothic"/>
                <w:lang w:eastAsia="en-US"/>
              </w:rPr>
            </w:pPr>
            <w:r w:rsidRPr="00DF53B4">
              <w:rPr>
                <w:rFonts w:eastAsia="MS Gothic"/>
                <w:lang w:eastAsia="en-US"/>
              </w:rPr>
              <w:t>1-6</w:t>
            </w:r>
          </w:p>
        </w:tc>
        <w:tc>
          <w:tcPr>
            <w:tcW w:w="1260" w:type="dxa"/>
            <w:gridSpan w:val="2"/>
          </w:tcPr>
          <w:p w14:paraId="3484DEAC" w14:textId="77777777" w:rsidR="00006DFE" w:rsidRPr="00DF53B4" w:rsidRDefault="00006DFE" w:rsidP="00BA1C95">
            <w:pPr>
              <w:pStyle w:val="TAC"/>
              <w:rPr>
                <w:rFonts w:eastAsia="MS Gothic"/>
                <w:lang w:eastAsia="en-US"/>
              </w:rPr>
            </w:pPr>
          </w:p>
        </w:tc>
        <w:tc>
          <w:tcPr>
            <w:tcW w:w="3420" w:type="dxa"/>
            <w:tcBorders>
              <w:top w:val="single" w:sz="4" w:space="0" w:color="auto"/>
            </w:tcBorders>
          </w:tcPr>
          <w:p w14:paraId="685F4BCB" w14:textId="77777777" w:rsidR="00006DFE" w:rsidRPr="00DF53B4" w:rsidRDefault="00006DFE" w:rsidP="00BA1C95">
            <w:pPr>
              <w:pStyle w:val="TAL"/>
              <w:rPr>
                <w:rFonts w:eastAsia="MS Gothic"/>
                <w:lang w:eastAsia="en-US"/>
              </w:rPr>
            </w:pPr>
            <w:r w:rsidRPr="00DF53B4">
              <w:rPr>
                <w:rFonts w:eastAsia="MS Gothic"/>
                <w:lang w:eastAsia="en-US"/>
              </w:rPr>
              <w:t>Messages in Initial Registration Test case (subclause 8.10.4)</w:t>
            </w:r>
          </w:p>
        </w:tc>
        <w:tc>
          <w:tcPr>
            <w:tcW w:w="4288" w:type="dxa"/>
            <w:tcBorders>
              <w:top w:val="single" w:sz="4" w:space="0" w:color="auto"/>
            </w:tcBorders>
          </w:tcPr>
          <w:p w14:paraId="2AEB8663" w14:textId="77777777" w:rsidR="00006DFE" w:rsidRPr="00DF53B4" w:rsidRDefault="00006DFE" w:rsidP="00BA1C95">
            <w:pPr>
              <w:pStyle w:val="TAL"/>
              <w:rPr>
                <w:rFonts w:eastAsia="MS Gothic"/>
                <w:lang w:eastAsia="en-US"/>
              </w:rPr>
            </w:pPr>
            <w:r w:rsidRPr="00DF53B4">
              <w:rPr>
                <w:rFonts w:eastAsia="MS Gothic"/>
                <w:lang w:eastAsia="en-US"/>
              </w:rPr>
              <w:t>The same messages as in subclause 8.10.4 are used with the exception that in Step 4, the SS responds with 200 OK indicating 120 seconds expiration time.</w:t>
            </w:r>
          </w:p>
        </w:tc>
      </w:tr>
      <w:tr w:rsidR="00006DFE" w:rsidRPr="00DF53B4" w14:paraId="2C6CDEC1" w14:textId="77777777">
        <w:trPr>
          <w:cantSplit/>
          <w:jc w:val="center"/>
        </w:trPr>
        <w:tc>
          <w:tcPr>
            <w:tcW w:w="720" w:type="dxa"/>
            <w:tcBorders>
              <w:top w:val="single" w:sz="4" w:space="0" w:color="auto"/>
            </w:tcBorders>
          </w:tcPr>
          <w:p w14:paraId="1A265207" w14:textId="77777777" w:rsidR="00006DFE" w:rsidRPr="00DF53B4" w:rsidRDefault="00006DFE" w:rsidP="00BA1C95">
            <w:pPr>
              <w:pStyle w:val="TAC"/>
              <w:rPr>
                <w:rFonts w:eastAsia="MS Gothic"/>
                <w:lang w:eastAsia="en-US"/>
              </w:rPr>
            </w:pPr>
            <w:r w:rsidRPr="00DF53B4">
              <w:rPr>
                <w:rFonts w:eastAsia="MS Gothic"/>
                <w:lang w:eastAsia="en-US"/>
              </w:rPr>
              <w:t>7</w:t>
            </w:r>
          </w:p>
        </w:tc>
        <w:tc>
          <w:tcPr>
            <w:tcW w:w="1260" w:type="dxa"/>
            <w:gridSpan w:val="2"/>
          </w:tcPr>
          <w:p w14:paraId="4B258765" w14:textId="77777777" w:rsidR="00006DFE" w:rsidRPr="00DF53B4" w:rsidRDefault="00006DFE" w:rsidP="00BA1C9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9C81803" w14:textId="77777777" w:rsidR="00006DFE" w:rsidRPr="00DF53B4" w:rsidRDefault="00006DFE" w:rsidP="00BA1C95">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C4E21A1" w14:textId="77777777" w:rsidR="00006DFE" w:rsidRPr="00DF53B4" w:rsidRDefault="00006DFE" w:rsidP="00BA1C95">
            <w:pPr>
              <w:pStyle w:val="TAL"/>
              <w:rPr>
                <w:rFonts w:eastAsia="MS Gothic"/>
                <w:lang w:eastAsia="en-US"/>
              </w:rPr>
            </w:pPr>
            <w:r w:rsidRPr="00DF53B4">
              <w:rPr>
                <w:rFonts w:eastAsia="MS Gothic"/>
                <w:lang w:eastAsia="en-US"/>
              </w:rPr>
              <w:t>The SS receives REGISTER from the UE 60 seconds before the expiration time set in the initial registration request.</w:t>
            </w:r>
          </w:p>
        </w:tc>
      </w:tr>
      <w:tr w:rsidR="00006DFE" w:rsidRPr="00DF53B4" w14:paraId="2FF0E476" w14:textId="77777777">
        <w:trPr>
          <w:cantSplit/>
          <w:jc w:val="center"/>
        </w:trPr>
        <w:tc>
          <w:tcPr>
            <w:tcW w:w="720" w:type="dxa"/>
            <w:tcBorders>
              <w:top w:val="single" w:sz="4" w:space="0" w:color="auto"/>
            </w:tcBorders>
          </w:tcPr>
          <w:p w14:paraId="67AA4D9B" w14:textId="77777777" w:rsidR="00006DFE" w:rsidRPr="00DF53B4" w:rsidRDefault="00006DFE" w:rsidP="00BA1C95">
            <w:pPr>
              <w:pStyle w:val="TAC"/>
              <w:rPr>
                <w:rFonts w:eastAsia="MS Gothic"/>
                <w:lang w:eastAsia="en-US"/>
              </w:rPr>
            </w:pPr>
            <w:r w:rsidRPr="00DF53B4">
              <w:rPr>
                <w:rFonts w:eastAsia="MS Gothic"/>
                <w:lang w:eastAsia="en-US"/>
              </w:rPr>
              <w:t>8</w:t>
            </w:r>
          </w:p>
        </w:tc>
        <w:tc>
          <w:tcPr>
            <w:tcW w:w="1260" w:type="dxa"/>
            <w:gridSpan w:val="2"/>
          </w:tcPr>
          <w:p w14:paraId="0B7015B1" w14:textId="77777777" w:rsidR="00006DFE" w:rsidRPr="00DF53B4" w:rsidRDefault="00006DFE" w:rsidP="00BA1C9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5FCEDBB" w14:textId="77777777" w:rsidR="00006DFE" w:rsidRPr="00DF53B4" w:rsidRDefault="00006DFE" w:rsidP="00BA1C95">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339153F" w14:textId="77777777" w:rsidR="00006DFE" w:rsidRPr="00DF53B4" w:rsidRDefault="00006DFE" w:rsidP="00BA1C95">
            <w:pPr>
              <w:pStyle w:val="TAL"/>
              <w:rPr>
                <w:rFonts w:eastAsia="MS Gothic"/>
                <w:lang w:eastAsia="en-US"/>
              </w:rPr>
            </w:pPr>
            <w:r w:rsidRPr="00DF53B4">
              <w:rPr>
                <w:rFonts w:eastAsia="MS Gothic"/>
                <w:lang w:eastAsia="en-US"/>
              </w:rPr>
              <w:t>The SS responds with 200 OK indicating 1200 seconds expiration time.</w:t>
            </w:r>
          </w:p>
        </w:tc>
      </w:tr>
      <w:tr w:rsidR="00006DFE" w:rsidRPr="00DF53B4" w14:paraId="302F6E47" w14:textId="77777777">
        <w:trPr>
          <w:cantSplit/>
          <w:jc w:val="center"/>
        </w:trPr>
        <w:tc>
          <w:tcPr>
            <w:tcW w:w="720" w:type="dxa"/>
            <w:tcBorders>
              <w:top w:val="single" w:sz="4" w:space="0" w:color="auto"/>
            </w:tcBorders>
          </w:tcPr>
          <w:p w14:paraId="47793CC9" w14:textId="77777777" w:rsidR="00006DFE" w:rsidRPr="00DF53B4" w:rsidRDefault="00006DFE" w:rsidP="00BA1C95">
            <w:pPr>
              <w:pStyle w:val="TAC"/>
              <w:rPr>
                <w:rFonts w:eastAsia="MS Gothic"/>
                <w:lang w:eastAsia="en-US"/>
              </w:rPr>
            </w:pPr>
            <w:r w:rsidRPr="00DF53B4">
              <w:rPr>
                <w:rFonts w:eastAsia="MS Gothic"/>
                <w:lang w:eastAsia="en-US"/>
              </w:rPr>
              <w:t>9</w:t>
            </w:r>
          </w:p>
        </w:tc>
        <w:tc>
          <w:tcPr>
            <w:tcW w:w="1260" w:type="dxa"/>
            <w:gridSpan w:val="2"/>
          </w:tcPr>
          <w:p w14:paraId="111DD486" w14:textId="77777777" w:rsidR="00006DFE" w:rsidRPr="00DF53B4" w:rsidRDefault="00006DFE" w:rsidP="00BA1C9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06EC291" w14:textId="77777777" w:rsidR="00006DFE" w:rsidRPr="00DF53B4" w:rsidRDefault="00006DFE" w:rsidP="00BA1C95">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742AFCC1" w14:textId="77777777" w:rsidR="00006DFE" w:rsidRPr="00DF53B4" w:rsidRDefault="00006DFE" w:rsidP="00BA1C95">
            <w:pPr>
              <w:pStyle w:val="TAL"/>
              <w:rPr>
                <w:rFonts w:eastAsia="MS Gothic"/>
                <w:lang w:eastAsia="en-US"/>
              </w:rPr>
            </w:pPr>
            <w:r w:rsidRPr="00DF53B4">
              <w:rPr>
                <w:rFonts w:eastAsia="MS Gothic"/>
                <w:lang w:eastAsia="en-US"/>
              </w:rPr>
              <w:t xml:space="preserve">The SS receives REGISTER from the UE 600 seconds before the expiration time set in step </w:t>
            </w:r>
            <w:r w:rsidRPr="00DF53B4">
              <w:rPr>
                <w:lang w:eastAsia="zh-TW"/>
              </w:rPr>
              <w:t>8</w:t>
            </w:r>
            <w:r w:rsidRPr="00DF53B4">
              <w:rPr>
                <w:rFonts w:eastAsia="MS Gothic"/>
                <w:lang w:eastAsia="en-US"/>
              </w:rPr>
              <w:t>.</w:t>
            </w:r>
          </w:p>
        </w:tc>
      </w:tr>
      <w:tr w:rsidR="00006DFE" w:rsidRPr="00DF53B4" w14:paraId="4ED1A5E6" w14:textId="77777777">
        <w:trPr>
          <w:cantSplit/>
          <w:jc w:val="center"/>
        </w:trPr>
        <w:tc>
          <w:tcPr>
            <w:tcW w:w="720" w:type="dxa"/>
            <w:tcBorders>
              <w:top w:val="single" w:sz="4" w:space="0" w:color="auto"/>
            </w:tcBorders>
          </w:tcPr>
          <w:p w14:paraId="26A65E81" w14:textId="77777777" w:rsidR="00006DFE" w:rsidRPr="00DF53B4" w:rsidRDefault="00006DFE" w:rsidP="00BA1C95">
            <w:pPr>
              <w:pStyle w:val="TAC"/>
              <w:rPr>
                <w:rFonts w:eastAsia="MS Gothic"/>
                <w:lang w:eastAsia="en-US"/>
              </w:rPr>
            </w:pPr>
            <w:r w:rsidRPr="00DF53B4">
              <w:rPr>
                <w:rFonts w:eastAsia="MS Gothic"/>
                <w:lang w:eastAsia="en-US"/>
              </w:rPr>
              <w:t>10</w:t>
            </w:r>
          </w:p>
        </w:tc>
        <w:tc>
          <w:tcPr>
            <w:tcW w:w="1260" w:type="dxa"/>
            <w:gridSpan w:val="2"/>
          </w:tcPr>
          <w:p w14:paraId="578443FE" w14:textId="77777777" w:rsidR="00006DFE" w:rsidRPr="00DF53B4" w:rsidRDefault="00006DFE" w:rsidP="00BA1C9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8314BE8" w14:textId="77777777" w:rsidR="00006DFE" w:rsidRPr="00DF53B4" w:rsidRDefault="00006DFE" w:rsidP="00BA1C95">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639B495" w14:textId="77777777" w:rsidR="00006DFE" w:rsidRPr="00DF53B4" w:rsidRDefault="00006DFE" w:rsidP="00BA1C95">
            <w:pPr>
              <w:pStyle w:val="TAL"/>
              <w:rPr>
                <w:rFonts w:eastAsia="MS Gothic"/>
                <w:lang w:eastAsia="en-US"/>
              </w:rPr>
            </w:pPr>
            <w:r w:rsidRPr="00DF53B4">
              <w:rPr>
                <w:rFonts w:eastAsia="MS Gothic"/>
                <w:lang w:eastAsia="en-US"/>
              </w:rPr>
              <w:t>The SS responds with 200 OK indicating 1800 seconds expiration time.</w:t>
            </w:r>
          </w:p>
        </w:tc>
      </w:tr>
      <w:tr w:rsidR="00006DFE" w:rsidRPr="00DF53B4" w14:paraId="2563BCCA" w14:textId="77777777">
        <w:trPr>
          <w:cantSplit/>
          <w:jc w:val="center"/>
        </w:trPr>
        <w:tc>
          <w:tcPr>
            <w:tcW w:w="720" w:type="dxa"/>
            <w:tcBorders>
              <w:top w:val="single" w:sz="4" w:space="0" w:color="auto"/>
            </w:tcBorders>
          </w:tcPr>
          <w:p w14:paraId="5BD6465D" w14:textId="77777777" w:rsidR="00006DFE" w:rsidRPr="00DF53B4" w:rsidRDefault="00006DFE" w:rsidP="00BA1C95">
            <w:pPr>
              <w:pStyle w:val="TAC"/>
              <w:rPr>
                <w:rFonts w:eastAsia="MS Gothic"/>
                <w:lang w:eastAsia="en-US"/>
              </w:rPr>
            </w:pPr>
            <w:r w:rsidRPr="00DF53B4">
              <w:rPr>
                <w:rFonts w:eastAsia="MS Gothic"/>
                <w:lang w:eastAsia="en-US"/>
              </w:rPr>
              <w:t>11</w:t>
            </w:r>
          </w:p>
        </w:tc>
        <w:tc>
          <w:tcPr>
            <w:tcW w:w="1260" w:type="dxa"/>
            <w:gridSpan w:val="2"/>
          </w:tcPr>
          <w:p w14:paraId="46564782" w14:textId="77777777" w:rsidR="00006DFE" w:rsidRPr="00DF53B4" w:rsidRDefault="00006DFE" w:rsidP="00BA1C9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7022B60" w14:textId="77777777" w:rsidR="00006DFE" w:rsidRPr="00DF53B4" w:rsidRDefault="00006DFE" w:rsidP="00BA1C95">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29470A52" w14:textId="77777777" w:rsidR="00006DFE" w:rsidRPr="00DF53B4" w:rsidRDefault="00006DFE" w:rsidP="00BA1C95">
            <w:pPr>
              <w:pStyle w:val="TAL"/>
              <w:rPr>
                <w:rFonts w:eastAsia="MS Gothic"/>
                <w:lang w:eastAsia="en-US"/>
              </w:rPr>
            </w:pPr>
            <w:r w:rsidRPr="00DF53B4">
              <w:rPr>
                <w:rFonts w:eastAsia="MS Gothic"/>
                <w:lang w:eastAsia="en-US"/>
              </w:rPr>
              <w:t>The SS receives REGISTER from the UE 600</w:t>
            </w:r>
            <w:r w:rsidR="000C54A5" w:rsidRPr="00DF53B4">
              <w:rPr>
                <w:rFonts w:eastAsia="MS Gothic"/>
                <w:lang w:eastAsia="en-US"/>
              </w:rPr>
              <w:t xml:space="preserve"> </w:t>
            </w:r>
            <w:r w:rsidRPr="00DF53B4">
              <w:rPr>
                <w:rFonts w:eastAsia="MS Gothic"/>
                <w:lang w:eastAsia="en-US"/>
              </w:rPr>
              <w:t xml:space="preserve">seconds before the expiration time set in step </w:t>
            </w:r>
            <w:r w:rsidRPr="00DF53B4">
              <w:rPr>
                <w:lang w:eastAsia="zh-TW"/>
              </w:rPr>
              <w:t>10</w:t>
            </w:r>
          </w:p>
        </w:tc>
      </w:tr>
      <w:tr w:rsidR="00006DFE" w:rsidRPr="00DF53B4" w14:paraId="036DBA24" w14:textId="77777777">
        <w:trPr>
          <w:cantSplit/>
          <w:jc w:val="center"/>
        </w:trPr>
        <w:tc>
          <w:tcPr>
            <w:tcW w:w="720" w:type="dxa"/>
            <w:tcBorders>
              <w:top w:val="single" w:sz="4" w:space="0" w:color="auto"/>
            </w:tcBorders>
          </w:tcPr>
          <w:p w14:paraId="7E4E526B" w14:textId="77777777" w:rsidR="00006DFE" w:rsidRPr="00DF53B4" w:rsidRDefault="00006DFE" w:rsidP="00BA1C95">
            <w:pPr>
              <w:pStyle w:val="TAC"/>
              <w:rPr>
                <w:rFonts w:eastAsia="MS Gothic"/>
                <w:lang w:eastAsia="en-US"/>
              </w:rPr>
            </w:pPr>
            <w:r w:rsidRPr="00DF53B4">
              <w:rPr>
                <w:rFonts w:eastAsia="MS Gothic"/>
                <w:lang w:eastAsia="en-US"/>
              </w:rPr>
              <w:t>12</w:t>
            </w:r>
          </w:p>
        </w:tc>
        <w:tc>
          <w:tcPr>
            <w:tcW w:w="1260" w:type="dxa"/>
            <w:gridSpan w:val="2"/>
          </w:tcPr>
          <w:p w14:paraId="1DBCC630" w14:textId="77777777" w:rsidR="00006DFE" w:rsidRPr="00DF53B4" w:rsidRDefault="00006DFE" w:rsidP="00BA1C9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E0BE7E4" w14:textId="77777777" w:rsidR="00006DFE" w:rsidRPr="00DF53B4" w:rsidRDefault="00006DFE" w:rsidP="00BA1C95">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9CC0878" w14:textId="77777777" w:rsidR="00006DFE" w:rsidRPr="00DF53B4" w:rsidRDefault="00006DFE" w:rsidP="00BA1C95">
            <w:pPr>
              <w:pStyle w:val="TAL"/>
              <w:rPr>
                <w:rFonts w:eastAsia="MS Gothic"/>
                <w:lang w:eastAsia="en-US"/>
              </w:rPr>
            </w:pPr>
            <w:r w:rsidRPr="00DF53B4">
              <w:rPr>
                <w:rFonts w:eastAsia="MS Gothic"/>
                <w:lang w:eastAsia="en-US"/>
              </w:rPr>
              <w:t>The SS responds with 200 OK indicating the default expiration time.</w:t>
            </w:r>
          </w:p>
        </w:tc>
      </w:tr>
    </w:tbl>
    <w:p w14:paraId="238AA2B0" w14:textId="77777777" w:rsidR="00006DFE" w:rsidRPr="00DF53B4" w:rsidRDefault="00006DFE" w:rsidP="00006DFE"/>
    <w:p w14:paraId="189008D7" w14:textId="77777777" w:rsidR="00006DFE" w:rsidRPr="00DF53B4" w:rsidRDefault="00006DFE" w:rsidP="00006DFE">
      <w:pPr>
        <w:pStyle w:val="H6"/>
      </w:pPr>
      <w:r w:rsidRPr="00DF53B4">
        <w:t>Specific Message Contents</w:t>
      </w:r>
    </w:p>
    <w:p w14:paraId="68AFDDD8" w14:textId="77777777" w:rsidR="00006DFE" w:rsidRPr="00DF53B4" w:rsidRDefault="00006DFE" w:rsidP="00006DFE">
      <w:pPr>
        <w:pStyle w:val="H6"/>
        <w:rPr>
          <w:snapToGrid w:val="0"/>
        </w:rPr>
      </w:pPr>
      <w:r w:rsidRPr="00DF53B4">
        <w:rPr>
          <w:snapToGrid w:val="0"/>
        </w:rPr>
        <w:t>Messages in Step 1-6</w:t>
      </w:r>
    </w:p>
    <w:p w14:paraId="3DDE9B15" w14:textId="77777777" w:rsidR="00006DFE" w:rsidRPr="00DF53B4" w:rsidRDefault="00006DFE" w:rsidP="00006DFE">
      <w:pPr>
        <w:keepNext/>
        <w:rPr>
          <w:snapToGrid w:val="0"/>
        </w:rPr>
      </w:pPr>
      <w:r w:rsidRPr="00DF53B4">
        <w:rPr>
          <w:snapToGrid w:val="0"/>
        </w:rPr>
        <w:t>Messages in Step 1-6 are the same as those specified in subclause 8.10.4 with the following exception for the 200 OK for REGISTER in Step 4:</w:t>
      </w:r>
    </w:p>
    <w:p w14:paraId="1FF058E3" w14:textId="77777777" w:rsidR="00006DFE" w:rsidRPr="00DF53B4" w:rsidRDefault="00006DFE" w:rsidP="00006DFE">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006DFE" w:rsidRPr="00DF53B4" w:rsidDel="00DB00C1" w14:paraId="4A841021" w14:textId="77777777">
        <w:trPr>
          <w:cantSplit/>
          <w:tblHeader/>
          <w:jc w:val="center"/>
        </w:trPr>
        <w:tc>
          <w:tcPr>
            <w:tcW w:w="2472" w:type="dxa"/>
            <w:tcBorders>
              <w:bottom w:val="single" w:sz="4" w:space="0" w:color="auto"/>
            </w:tcBorders>
          </w:tcPr>
          <w:p w14:paraId="628EB14A" w14:textId="77777777" w:rsidR="00006DFE" w:rsidRPr="00DF53B4" w:rsidDel="00DB00C1" w:rsidRDefault="00006DFE" w:rsidP="00BA1C95">
            <w:pPr>
              <w:pStyle w:val="TAL"/>
              <w:rPr>
                <w:b/>
                <w:lang w:eastAsia="en-US"/>
              </w:rPr>
            </w:pPr>
            <w:r w:rsidRPr="00DF53B4" w:rsidDel="00DB00C1">
              <w:rPr>
                <w:b/>
                <w:lang w:eastAsia="en-US"/>
              </w:rPr>
              <w:t>Header/param</w:t>
            </w:r>
          </w:p>
        </w:tc>
        <w:tc>
          <w:tcPr>
            <w:tcW w:w="6884" w:type="dxa"/>
            <w:tcBorders>
              <w:bottom w:val="single" w:sz="4" w:space="0" w:color="auto"/>
            </w:tcBorders>
          </w:tcPr>
          <w:p w14:paraId="17343FE6" w14:textId="77777777" w:rsidR="00006DFE" w:rsidRPr="00DF53B4" w:rsidDel="00DB00C1" w:rsidRDefault="00006DFE" w:rsidP="00BA1C95">
            <w:pPr>
              <w:pStyle w:val="TAL"/>
              <w:rPr>
                <w:b/>
                <w:lang w:eastAsia="en-US"/>
              </w:rPr>
            </w:pPr>
            <w:r w:rsidRPr="00DF53B4" w:rsidDel="00DB00C1">
              <w:rPr>
                <w:b/>
                <w:lang w:eastAsia="en-US"/>
              </w:rPr>
              <w:t>Value/remark</w:t>
            </w:r>
          </w:p>
        </w:tc>
      </w:tr>
      <w:tr w:rsidR="00006DFE" w:rsidRPr="00DF53B4" w:rsidDel="00DB00C1" w14:paraId="42A8876F" w14:textId="77777777">
        <w:trPr>
          <w:cantSplit/>
          <w:jc w:val="center"/>
        </w:trPr>
        <w:tc>
          <w:tcPr>
            <w:tcW w:w="2472" w:type="dxa"/>
            <w:tcBorders>
              <w:top w:val="single" w:sz="4" w:space="0" w:color="auto"/>
              <w:left w:val="single" w:sz="4" w:space="0" w:color="auto"/>
              <w:bottom w:val="nil"/>
              <w:right w:val="single" w:sz="4" w:space="0" w:color="auto"/>
            </w:tcBorders>
          </w:tcPr>
          <w:p w14:paraId="476B96F5" w14:textId="77777777" w:rsidR="00006DFE" w:rsidRPr="00DF53B4" w:rsidDel="00DB00C1" w:rsidRDefault="00006DFE" w:rsidP="00BA1C95">
            <w:pPr>
              <w:pStyle w:val="TAL"/>
              <w:rPr>
                <w:b/>
                <w:bCs/>
                <w:lang w:eastAsia="en-US"/>
              </w:rPr>
            </w:pPr>
            <w:r w:rsidRPr="00DF53B4" w:rsidDel="00DB00C1">
              <w:rPr>
                <w:b/>
                <w:bCs/>
                <w:lang w:eastAsia="en-US"/>
              </w:rPr>
              <w:t>C</w:t>
            </w:r>
            <w:r w:rsidRPr="00DF53B4">
              <w:rPr>
                <w:b/>
                <w:bCs/>
                <w:lang w:eastAsia="en-US"/>
              </w:rPr>
              <w:t>ontact</w:t>
            </w:r>
          </w:p>
        </w:tc>
        <w:tc>
          <w:tcPr>
            <w:tcW w:w="6884" w:type="dxa"/>
            <w:tcBorders>
              <w:top w:val="single" w:sz="4" w:space="0" w:color="auto"/>
              <w:left w:val="single" w:sz="4" w:space="0" w:color="auto"/>
              <w:bottom w:val="nil"/>
              <w:right w:val="single" w:sz="4" w:space="0" w:color="auto"/>
            </w:tcBorders>
          </w:tcPr>
          <w:p w14:paraId="058B0E19" w14:textId="77777777" w:rsidR="00006DFE" w:rsidRPr="00DF53B4" w:rsidDel="00DB00C1" w:rsidRDefault="00006DFE" w:rsidP="00BA1C95">
            <w:pPr>
              <w:pStyle w:val="TAL"/>
              <w:tabs>
                <w:tab w:val="left" w:pos="1418"/>
              </w:tabs>
              <w:rPr>
                <w:lang w:eastAsia="en-US"/>
              </w:rPr>
            </w:pPr>
          </w:p>
        </w:tc>
      </w:tr>
      <w:tr w:rsidR="00006DFE" w:rsidRPr="00DF53B4" w:rsidDel="00DB00C1" w14:paraId="5E8BEB5A" w14:textId="77777777">
        <w:trPr>
          <w:cantSplit/>
          <w:jc w:val="center"/>
        </w:trPr>
        <w:tc>
          <w:tcPr>
            <w:tcW w:w="2472" w:type="dxa"/>
            <w:tcBorders>
              <w:top w:val="nil"/>
              <w:left w:val="single" w:sz="4" w:space="0" w:color="auto"/>
              <w:bottom w:val="single" w:sz="4" w:space="0" w:color="auto"/>
              <w:right w:val="single" w:sz="4" w:space="0" w:color="auto"/>
            </w:tcBorders>
          </w:tcPr>
          <w:p w14:paraId="5660898F" w14:textId="77777777" w:rsidR="00006DFE" w:rsidRPr="00DF53B4" w:rsidDel="00DB00C1" w:rsidRDefault="00006DFE" w:rsidP="00BA1C95">
            <w:pPr>
              <w:pStyle w:val="TAL"/>
              <w:rPr>
                <w:lang w:eastAsia="en-US"/>
              </w:rPr>
            </w:pPr>
            <w:r w:rsidRPr="00DF53B4">
              <w:rPr>
                <w:lang w:eastAsia="en-US"/>
              </w:rPr>
              <w:t xml:space="preserve">    expires</w:t>
            </w:r>
          </w:p>
        </w:tc>
        <w:tc>
          <w:tcPr>
            <w:tcW w:w="6884" w:type="dxa"/>
            <w:tcBorders>
              <w:top w:val="nil"/>
              <w:left w:val="single" w:sz="4" w:space="0" w:color="auto"/>
              <w:bottom w:val="single" w:sz="4" w:space="0" w:color="auto"/>
              <w:right w:val="single" w:sz="4" w:space="0" w:color="auto"/>
            </w:tcBorders>
          </w:tcPr>
          <w:p w14:paraId="508A23CA" w14:textId="77777777" w:rsidR="00006DFE" w:rsidRPr="00DF53B4" w:rsidDel="00DB00C1" w:rsidRDefault="00006DFE" w:rsidP="00BA1C95">
            <w:pPr>
              <w:pStyle w:val="TAL"/>
              <w:rPr>
                <w:lang w:eastAsia="en-US"/>
              </w:rPr>
            </w:pPr>
            <w:r w:rsidRPr="00DF53B4">
              <w:rPr>
                <w:lang w:eastAsia="en-US"/>
              </w:rPr>
              <w:t>120</w:t>
            </w:r>
          </w:p>
        </w:tc>
      </w:tr>
    </w:tbl>
    <w:p w14:paraId="38D0B5E9" w14:textId="77777777" w:rsidR="00006DFE" w:rsidRPr="00DF53B4" w:rsidRDefault="00006DFE" w:rsidP="00006DFE">
      <w:pPr>
        <w:rPr>
          <w:snapToGrid w:val="0"/>
        </w:rPr>
      </w:pPr>
    </w:p>
    <w:p w14:paraId="39DF79CC" w14:textId="77777777" w:rsidR="00006DFE" w:rsidRPr="00DF53B4" w:rsidRDefault="00006DFE" w:rsidP="00006DFE">
      <w:pPr>
        <w:pStyle w:val="H6"/>
        <w:rPr>
          <w:snapToGrid w:val="0"/>
        </w:rPr>
      </w:pPr>
      <w:r w:rsidRPr="00DF53B4">
        <w:rPr>
          <w:snapToGrid w:val="0"/>
        </w:rPr>
        <w:t>REGISTER (Step 7)</w:t>
      </w:r>
    </w:p>
    <w:p w14:paraId="4D504BE5" w14:textId="77777777" w:rsidR="00006DFE" w:rsidRPr="00DF53B4" w:rsidRDefault="00006DFE" w:rsidP="00006DFE">
      <w:pPr>
        <w:keepNext/>
      </w:pPr>
      <w:r w:rsidRPr="00DF53B4">
        <w:t>Use the default message “REGISTER” in annex A.1.1 with condition A3 “REGISTER for the case UE supports GIBA” and condition A6 “</w:t>
      </w:r>
      <w:r w:rsidRPr="00DF53B4">
        <w:rPr>
          <w:rFonts w:eastAsia="Batang"/>
        </w:rPr>
        <w:t xml:space="preserve">The UE supports </w:t>
      </w:r>
      <w:r w:rsidRPr="00DF53B4">
        <w:t>SM-over-IP receiver</w:t>
      </w:r>
      <w:r w:rsidRPr="00DF53B4">
        <w:rPr>
          <w:rFonts w:eastAsia="Batang"/>
        </w:rPr>
        <w:t xml:space="preserve">” </w:t>
      </w:r>
      <w:r w:rsidRPr="00DF53B4">
        <w:rPr>
          <w:snapToGrid w:val="0"/>
        </w:rPr>
        <w:t xml:space="preserve">(if UE supports </w:t>
      </w:r>
      <w:r w:rsidRPr="00DF53B4">
        <w:t>SM-over-IP receiver</w:t>
      </w:r>
      <w:r w:rsidRPr="00DF53B4">
        <w:rPr>
          <w:snapToGrid w:val="0"/>
        </w:rPr>
        <w:t xml:space="preserve"> marked as yes).</w:t>
      </w:r>
    </w:p>
    <w:p w14:paraId="1C7C604B" w14:textId="77777777" w:rsidR="00006DFE" w:rsidRPr="00DF53B4" w:rsidRDefault="00006DFE" w:rsidP="00006DFE">
      <w:pPr>
        <w:pStyle w:val="H6"/>
        <w:rPr>
          <w:snapToGrid w:val="0"/>
        </w:rPr>
      </w:pPr>
      <w:r w:rsidRPr="00DF53B4">
        <w:rPr>
          <w:snapToGrid w:val="0"/>
        </w:rPr>
        <w:t>200 OK for REGISTER (Step 8)</w:t>
      </w:r>
    </w:p>
    <w:p w14:paraId="6A86D763" w14:textId="77777777" w:rsidR="00006DFE" w:rsidRPr="00DF53B4" w:rsidRDefault="00006DFE" w:rsidP="00006DFE">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006DFE" w:rsidRPr="00DF53B4" w14:paraId="17E2B943" w14:textId="77777777" w:rsidTr="00A73145">
        <w:trPr>
          <w:cantSplit/>
          <w:tblHeader/>
          <w:jc w:val="center"/>
        </w:trPr>
        <w:tc>
          <w:tcPr>
            <w:tcW w:w="2472" w:type="dxa"/>
            <w:tcBorders>
              <w:bottom w:val="single" w:sz="4" w:space="0" w:color="auto"/>
            </w:tcBorders>
          </w:tcPr>
          <w:p w14:paraId="5201EF5E" w14:textId="77777777" w:rsidR="00006DFE" w:rsidRPr="00DF53B4" w:rsidRDefault="00006DFE" w:rsidP="00A73145">
            <w:pPr>
              <w:pStyle w:val="TAH"/>
              <w:jc w:val="left"/>
              <w:rPr>
                <w:lang w:eastAsia="en-US"/>
              </w:rPr>
            </w:pPr>
            <w:r w:rsidRPr="00DF53B4">
              <w:rPr>
                <w:lang w:eastAsia="en-US"/>
              </w:rPr>
              <w:t>Header/param</w:t>
            </w:r>
          </w:p>
        </w:tc>
        <w:tc>
          <w:tcPr>
            <w:tcW w:w="6884" w:type="dxa"/>
            <w:tcBorders>
              <w:bottom w:val="single" w:sz="4" w:space="0" w:color="auto"/>
            </w:tcBorders>
          </w:tcPr>
          <w:p w14:paraId="2F48D366" w14:textId="77777777" w:rsidR="00006DFE" w:rsidRPr="00DF53B4" w:rsidRDefault="00006DFE" w:rsidP="00BA1C95">
            <w:pPr>
              <w:pStyle w:val="TAH"/>
              <w:rPr>
                <w:lang w:eastAsia="en-US"/>
              </w:rPr>
            </w:pPr>
            <w:r w:rsidRPr="00DF53B4">
              <w:rPr>
                <w:lang w:eastAsia="en-US"/>
              </w:rPr>
              <w:t>Value/remark</w:t>
            </w:r>
          </w:p>
        </w:tc>
      </w:tr>
      <w:tr w:rsidR="00006DFE" w:rsidRPr="00DF53B4" w14:paraId="42E78822" w14:textId="77777777" w:rsidTr="00A73145">
        <w:trPr>
          <w:jc w:val="center"/>
        </w:trPr>
        <w:tc>
          <w:tcPr>
            <w:tcW w:w="2472" w:type="dxa"/>
            <w:tcBorders>
              <w:top w:val="single" w:sz="4" w:space="0" w:color="auto"/>
              <w:left w:val="single" w:sz="4" w:space="0" w:color="auto"/>
              <w:bottom w:val="nil"/>
              <w:right w:val="single" w:sz="4" w:space="0" w:color="auto"/>
            </w:tcBorders>
          </w:tcPr>
          <w:p w14:paraId="6FEA0492" w14:textId="77777777" w:rsidR="00006DFE" w:rsidRPr="00DF53B4" w:rsidRDefault="00006DFE" w:rsidP="00BA1C95">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7FBE4EF2" w14:textId="77777777" w:rsidR="00006DFE" w:rsidRPr="00DF53B4" w:rsidRDefault="00006DFE" w:rsidP="00BA1C95">
            <w:pPr>
              <w:pStyle w:val="TAL"/>
              <w:rPr>
                <w:lang w:eastAsia="en-US"/>
              </w:rPr>
            </w:pPr>
          </w:p>
        </w:tc>
      </w:tr>
      <w:tr w:rsidR="00006DFE" w:rsidRPr="00DF53B4" w14:paraId="5A8FE769" w14:textId="77777777" w:rsidTr="00A73145">
        <w:trPr>
          <w:jc w:val="center"/>
        </w:trPr>
        <w:tc>
          <w:tcPr>
            <w:tcW w:w="2472" w:type="dxa"/>
            <w:tcBorders>
              <w:top w:val="nil"/>
              <w:left w:val="single" w:sz="4" w:space="0" w:color="auto"/>
              <w:bottom w:val="single" w:sz="4" w:space="0" w:color="auto"/>
              <w:right w:val="single" w:sz="4" w:space="0" w:color="auto"/>
            </w:tcBorders>
          </w:tcPr>
          <w:p w14:paraId="475E61AF" w14:textId="77777777" w:rsidR="00006DFE" w:rsidRPr="00DF53B4" w:rsidRDefault="00006DFE" w:rsidP="00BA1C95">
            <w:pPr>
              <w:pStyle w:val="TAL"/>
              <w:rPr>
                <w:lang w:eastAsia="en-US"/>
              </w:rPr>
            </w:pPr>
            <w:r w:rsidRPr="00DF53B4">
              <w:rPr>
                <w:lang w:eastAsia="en-US"/>
              </w:rPr>
              <w:t xml:space="preserve">    expires</w:t>
            </w:r>
          </w:p>
        </w:tc>
        <w:tc>
          <w:tcPr>
            <w:tcW w:w="6884" w:type="dxa"/>
            <w:tcBorders>
              <w:top w:val="nil"/>
              <w:left w:val="single" w:sz="4" w:space="0" w:color="auto"/>
              <w:bottom w:val="single" w:sz="4" w:space="0" w:color="auto"/>
              <w:right w:val="single" w:sz="4" w:space="0" w:color="auto"/>
            </w:tcBorders>
          </w:tcPr>
          <w:p w14:paraId="0AD64E8B" w14:textId="77777777" w:rsidR="00006DFE" w:rsidRPr="00DF53B4" w:rsidRDefault="00006DFE" w:rsidP="00BA1C95">
            <w:pPr>
              <w:pStyle w:val="TAL"/>
              <w:rPr>
                <w:lang w:eastAsia="en-US"/>
              </w:rPr>
            </w:pPr>
            <w:r w:rsidRPr="00DF53B4">
              <w:rPr>
                <w:lang w:eastAsia="en-US"/>
              </w:rPr>
              <w:t>1200</w:t>
            </w:r>
          </w:p>
        </w:tc>
      </w:tr>
    </w:tbl>
    <w:p w14:paraId="5DAD9AD5" w14:textId="77777777" w:rsidR="00006DFE" w:rsidRPr="00DF53B4" w:rsidRDefault="00006DFE" w:rsidP="00006DFE">
      <w:pPr>
        <w:rPr>
          <w:snapToGrid w:val="0"/>
        </w:rPr>
      </w:pPr>
    </w:p>
    <w:p w14:paraId="6819C899" w14:textId="77777777" w:rsidR="00006DFE" w:rsidRPr="00DF53B4" w:rsidRDefault="00006DFE" w:rsidP="00006DFE">
      <w:pPr>
        <w:pStyle w:val="H6"/>
        <w:rPr>
          <w:snapToGrid w:val="0"/>
        </w:rPr>
      </w:pPr>
      <w:r w:rsidRPr="00DF53B4">
        <w:rPr>
          <w:snapToGrid w:val="0"/>
        </w:rPr>
        <w:t>REGISTER (Step 9)</w:t>
      </w:r>
    </w:p>
    <w:p w14:paraId="40319303" w14:textId="77777777" w:rsidR="00006DFE" w:rsidRPr="00DF53B4" w:rsidRDefault="00006DFE" w:rsidP="00006DFE">
      <w:pPr>
        <w:keepNext/>
      </w:pPr>
      <w:r w:rsidRPr="00DF53B4">
        <w:t>Use the default message “REGISTER” in annex A.1.1 with condition A3 “REGISTER for the case UE supports GIBA” and condition A6 “</w:t>
      </w:r>
      <w:r w:rsidRPr="00DF53B4">
        <w:rPr>
          <w:rFonts w:eastAsia="Batang"/>
        </w:rPr>
        <w:t xml:space="preserve">The UE supports </w:t>
      </w:r>
      <w:r w:rsidRPr="00DF53B4">
        <w:t>SM-over-IP receiver</w:t>
      </w:r>
      <w:r w:rsidRPr="00DF53B4">
        <w:rPr>
          <w:rFonts w:eastAsia="Batang"/>
        </w:rPr>
        <w:t xml:space="preserve">” </w:t>
      </w:r>
      <w:r w:rsidRPr="00DF53B4">
        <w:rPr>
          <w:snapToGrid w:val="0"/>
        </w:rPr>
        <w:t xml:space="preserve">(if UE supports </w:t>
      </w:r>
      <w:r w:rsidRPr="00DF53B4">
        <w:t>SM-over-IP receiver</w:t>
      </w:r>
      <w:r w:rsidRPr="00DF53B4">
        <w:rPr>
          <w:snapToGrid w:val="0"/>
        </w:rPr>
        <w:t xml:space="preserve"> marked as yes).</w:t>
      </w:r>
    </w:p>
    <w:p w14:paraId="48E1B67A" w14:textId="77777777" w:rsidR="00006DFE" w:rsidRPr="00DF53B4" w:rsidRDefault="00006DFE" w:rsidP="00006DFE">
      <w:pPr>
        <w:pStyle w:val="H6"/>
        <w:rPr>
          <w:snapToGrid w:val="0"/>
        </w:rPr>
      </w:pPr>
      <w:r w:rsidRPr="00DF53B4">
        <w:rPr>
          <w:snapToGrid w:val="0"/>
        </w:rPr>
        <w:t>200 OK for REGISTER (Step 10)</w:t>
      </w:r>
    </w:p>
    <w:p w14:paraId="16223EBD" w14:textId="77777777" w:rsidR="00006DFE" w:rsidRPr="00DF53B4" w:rsidRDefault="00006DFE" w:rsidP="00006DFE">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006DFE" w:rsidRPr="00DF53B4" w14:paraId="1619908D" w14:textId="77777777" w:rsidTr="00A73145">
        <w:trPr>
          <w:cantSplit/>
          <w:tblHeader/>
          <w:jc w:val="center"/>
        </w:trPr>
        <w:tc>
          <w:tcPr>
            <w:tcW w:w="2472" w:type="dxa"/>
            <w:tcBorders>
              <w:bottom w:val="single" w:sz="4" w:space="0" w:color="auto"/>
            </w:tcBorders>
          </w:tcPr>
          <w:p w14:paraId="3ACD9906" w14:textId="77777777" w:rsidR="00006DFE" w:rsidRPr="00DF53B4" w:rsidRDefault="00006DFE" w:rsidP="00A73145">
            <w:pPr>
              <w:pStyle w:val="TAH"/>
              <w:jc w:val="left"/>
              <w:rPr>
                <w:lang w:eastAsia="en-US"/>
              </w:rPr>
            </w:pPr>
            <w:r w:rsidRPr="00DF53B4">
              <w:rPr>
                <w:lang w:eastAsia="en-US"/>
              </w:rPr>
              <w:t>Header/param</w:t>
            </w:r>
          </w:p>
        </w:tc>
        <w:tc>
          <w:tcPr>
            <w:tcW w:w="6884" w:type="dxa"/>
            <w:tcBorders>
              <w:bottom w:val="single" w:sz="4" w:space="0" w:color="auto"/>
            </w:tcBorders>
          </w:tcPr>
          <w:p w14:paraId="7C745624" w14:textId="77777777" w:rsidR="00006DFE" w:rsidRPr="00DF53B4" w:rsidRDefault="00006DFE" w:rsidP="00BA1C95">
            <w:pPr>
              <w:pStyle w:val="TAH"/>
              <w:rPr>
                <w:lang w:eastAsia="en-US"/>
              </w:rPr>
            </w:pPr>
            <w:r w:rsidRPr="00DF53B4">
              <w:rPr>
                <w:lang w:eastAsia="en-US"/>
              </w:rPr>
              <w:t>Value/remark</w:t>
            </w:r>
          </w:p>
        </w:tc>
      </w:tr>
      <w:tr w:rsidR="00006DFE" w:rsidRPr="00DF53B4" w14:paraId="7655C334" w14:textId="77777777" w:rsidTr="00A73145">
        <w:trPr>
          <w:jc w:val="center"/>
        </w:trPr>
        <w:tc>
          <w:tcPr>
            <w:tcW w:w="2472" w:type="dxa"/>
            <w:tcBorders>
              <w:top w:val="single" w:sz="4" w:space="0" w:color="auto"/>
              <w:left w:val="single" w:sz="4" w:space="0" w:color="auto"/>
              <w:bottom w:val="nil"/>
              <w:right w:val="single" w:sz="4" w:space="0" w:color="auto"/>
            </w:tcBorders>
          </w:tcPr>
          <w:p w14:paraId="6DCB333B" w14:textId="77777777" w:rsidR="00006DFE" w:rsidRPr="00DF53B4" w:rsidRDefault="00006DFE" w:rsidP="00BA1C95">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27795F9D" w14:textId="77777777" w:rsidR="00006DFE" w:rsidRPr="00DF53B4" w:rsidRDefault="00006DFE" w:rsidP="00BA1C95">
            <w:pPr>
              <w:pStyle w:val="TAL"/>
              <w:rPr>
                <w:lang w:eastAsia="en-US"/>
              </w:rPr>
            </w:pPr>
          </w:p>
        </w:tc>
      </w:tr>
      <w:tr w:rsidR="00006DFE" w:rsidRPr="00DF53B4" w14:paraId="738ED64F" w14:textId="77777777" w:rsidTr="00A73145">
        <w:trPr>
          <w:jc w:val="center"/>
        </w:trPr>
        <w:tc>
          <w:tcPr>
            <w:tcW w:w="2472" w:type="dxa"/>
            <w:tcBorders>
              <w:top w:val="nil"/>
              <w:left w:val="single" w:sz="4" w:space="0" w:color="auto"/>
              <w:bottom w:val="single" w:sz="4" w:space="0" w:color="auto"/>
              <w:right w:val="single" w:sz="4" w:space="0" w:color="auto"/>
            </w:tcBorders>
          </w:tcPr>
          <w:p w14:paraId="532E926F" w14:textId="77777777" w:rsidR="00006DFE" w:rsidRPr="00DF53B4" w:rsidRDefault="00006DFE" w:rsidP="00BA1C95">
            <w:pPr>
              <w:pStyle w:val="TAL"/>
              <w:rPr>
                <w:lang w:eastAsia="en-US"/>
              </w:rPr>
            </w:pPr>
            <w:r w:rsidRPr="00DF53B4">
              <w:rPr>
                <w:lang w:eastAsia="en-US"/>
              </w:rPr>
              <w:t xml:space="preserve">    expires</w:t>
            </w:r>
          </w:p>
        </w:tc>
        <w:tc>
          <w:tcPr>
            <w:tcW w:w="6884" w:type="dxa"/>
            <w:tcBorders>
              <w:top w:val="nil"/>
              <w:left w:val="single" w:sz="4" w:space="0" w:color="auto"/>
              <w:bottom w:val="single" w:sz="4" w:space="0" w:color="auto"/>
              <w:right w:val="single" w:sz="4" w:space="0" w:color="auto"/>
            </w:tcBorders>
          </w:tcPr>
          <w:p w14:paraId="3CB47F92" w14:textId="77777777" w:rsidR="00006DFE" w:rsidRPr="00DF53B4" w:rsidRDefault="00006DFE" w:rsidP="00BA1C95">
            <w:pPr>
              <w:pStyle w:val="TAL"/>
              <w:rPr>
                <w:lang w:eastAsia="en-US"/>
              </w:rPr>
            </w:pPr>
            <w:r w:rsidRPr="00DF53B4">
              <w:rPr>
                <w:lang w:eastAsia="en-US"/>
              </w:rPr>
              <w:t>1800</w:t>
            </w:r>
          </w:p>
        </w:tc>
      </w:tr>
    </w:tbl>
    <w:p w14:paraId="49C07F79" w14:textId="77777777" w:rsidR="00006DFE" w:rsidRPr="00DF53B4" w:rsidRDefault="00006DFE" w:rsidP="00006DFE">
      <w:pPr>
        <w:rPr>
          <w:snapToGrid w:val="0"/>
        </w:rPr>
      </w:pPr>
    </w:p>
    <w:p w14:paraId="78E718A6" w14:textId="77777777" w:rsidR="00006DFE" w:rsidRPr="00DF53B4" w:rsidRDefault="00006DFE" w:rsidP="00006DFE">
      <w:pPr>
        <w:pStyle w:val="H6"/>
        <w:rPr>
          <w:snapToGrid w:val="0"/>
        </w:rPr>
      </w:pPr>
      <w:r w:rsidRPr="00DF53B4">
        <w:rPr>
          <w:snapToGrid w:val="0"/>
        </w:rPr>
        <w:t>REGISTER (Step 11)</w:t>
      </w:r>
    </w:p>
    <w:p w14:paraId="54A99463" w14:textId="77777777" w:rsidR="00006DFE" w:rsidRPr="00DF53B4" w:rsidRDefault="00006DFE" w:rsidP="00006DFE">
      <w:pPr>
        <w:keepNext/>
      </w:pPr>
      <w:r w:rsidRPr="00DF53B4">
        <w:t>Use the default message “REGISTER” in annex A.1.1 with condition A3 “REGISTER for the case UE supports GIBA” and condition A6 “</w:t>
      </w:r>
      <w:r w:rsidRPr="00DF53B4">
        <w:rPr>
          <w:rFonts w:eastAsia="Batang"/>
        </w:rPr>
        <w:t xml:space="preserve">The UE supports </w:t>
      </w:r>
      <w:r w:rsidRPr="00DF53B4">
        <w:t>SM-over-IP receiver</w:t>
      </w:r>
      <w:r w:rsidRPr="00DF53B4">
        <w:rPr>
          <w:rFonts w:eastAsia="Batang"/>
        </w:rPr>
        <w:t xml:space="preserve">” </w:t>
      </w:r>
      <w:r w:rsidRPr="00DF53B4">
        <w:rPr>
          <w:snapToGrid w:val="0"/>
        </w:rPr>
        <w:t xml:space="preserve">(if UE supports </w:t>
      </w:r>
      <w:r w:rsidRPr="00DF53B4">
        <w:t>SM-over-IP receiver</w:t>
      </w:r>
      <w:r w:rsidRPr="00DF53B4">
        <w:rPr>
          <w:snapToGrid w:val="0"/>
        </w:rPr>
        <w:t xml:space="preserve"> marked as yes).</w:t>
      </w:r>
    </w:p>
    <w:p w14:paraId="08AE6C04" w14:textId="77777777" w:rsidR="00006DFE" w:rsidRPr="00DF53B4" w:rsidRDefault="00006DFE" w:rsidP="00006DFE">
      <w:pPr>
        <w:pStyle w:val="H6"/>
        <w:rPr>
          <w:snapToGrid w:val="0"/>
        </w:rPr>
      </w:pPr>
      <w:r w:rsidRPr="00DF53B4">
        <w:rPr>
          <w:snapToGrid w:val="0"/>
        </w:rPr>
        <w:t>200 OK for REGISTER (Step 12)</w:t>
      </w:r>
    </w:p>
    <w:p w14:paraId="267284F6" w14:textId="77777777" w:rsidR="00006DFE" w:rsidRPr="00DF53B4" w:rsidRDefault="00006DFE" w:rsidP="00006DFE">
      <w:pPr>
        <w:keepNext/>
      </w:pPr>
      <w:r w:rsidRPr="00DF53B4">
        <w:t>Use the default message “200 OK for REGISTER” in annex A.1.3.</w:t>
      </w:r>
    </w:p>
    <w:p w14:paraId="12638AFD" w14:textId="77777777" w:rsidR="00006DFE" w:rsidRPr="00DF53B4" w:rsidRDefault="00006DFE" w:rsidP="00006DFE">
      <w:pPr>
        <w:pStyle w:val="Heading3"/>
        <w:rPr>
          <w:snapToGrid w:val="0"/>
        </w:rPr>
      </w:pPr>
      <w:bookmarkStart w:id="911" w:name="_Toc21077211"/>
      <w:bookmarkStart w:id="912" w:name="_Toc35971758"/>
      <w:bookmarkStart w:id="913" w:name="_Toc51774047"/>
      <w:bookmarkStart w:id="914" w:name="_Toc51834470"/>
      <w:bookmarkStart w:id="915" w:name="_Toc52219323"/>
      <w:bookmarkStart w:id="916" w:name="_Toc58359417"/>
      <w:bookmarkStart w:id="917" w:name="_Toc68192575"/>
      <w:bookmarkStart w:id="918" w:name="_Toc75421550"/>
      <w:r w:rsidRPr="00DF53B4">
        <w:rPr>
          <w:snapToGrid w:val="0"/>
        </w:rPr>
        <w:t>8.12.5</w:t>
      </w:r>
      <w:r w:rsidRPr="00DF53B4">
        <w:rPr>
          <w:snapToGrid w:val="0"/>
        </w:rPr>
        <w:tab/>
        <w:t>Test requirements</w:t>
      </w:r>
      <w:bookmarkEnd w:id="911"/>
      <w:bookmarkEnd w:id="912"/>
      <w:bookmarkEnd w:id="913"/>
      <w:bookmarkEnd w:id="914"/>
      <w:bookmarkEnd w:id="915"/>
      <w:bookmarkEnd w:id="916"/>
      <w:bookmarkEnd w:id="917"/>
      <w:bookmarkEnd w:id="918"/>
    </w:p>
    <w:p w14:paraId="0FD7D98A" w14:textId="77777777" w:rsidR="00006DFE" w:rsidRPr="00DF53B4" w:rsidRDefault="00006DFE" w:rsidP="00006DFE">
      <w:r w:rsidRPr="00DF53B4">
        <w:t>The UE shall send requests and responses as described in clause 8.12.4</w:t>
      </w:r>
    </w:p>
    <w:p w14:paraId="66C13D80" w14:textId="77777777" w:rsidR="00C0159D" w:rsidRPr="00DF53B4" w:rsidRDefault="00C0159D" w:rsidP="00C0159D">
      <w:pPr>
        <w:pStyle w:val="Heading2"/>
      </w:pPr>
      <w:bookmarkStart w:id="919" w:name="_Toc21077212"/>
      <w:bookmarkStart w:id="920" w:name="_Toc35971759"/>
      <w:bookmarkStart w:id="921" w:name="_Toc51774048"/>
      <w:bookmarkStart w:id="922" w:name="_Toc51834471"/>
      <w:bookmarkStart w:id="923" w:name="_Toc52219324"/>
      <w:bookmarkStart w:id="924" w:name="_Toc58359418"/>
      <w:bookmarkStart w:id="925" w:name="_Toc68192576"/>
      <w:bookmarkStart w:id="926" w:name="_Toc75421551"/>
      <w:r w:rsidRPr="00DF53B4">
        <w:t>8.13</w:t>
      </w:r>
      <w:r w:rsidRPr="00DF53B4">
        <w:tab/>
        <w:t>User initiated de-registration using GIBA</w:t>
      </w:r>
      <w:bookmarkEnd w:id="919"/>
      <w:bookmarkEnd w:id="920"/>
      <w:bookmarkEnd w:id="921"/>
      <w:bookmarkEnd w:id="922"/>
      <w:bookmarkEnd w:id="923"/>
      <w:bookmarkEnd w:id="924"/>
      <w:bookmarkEnd w:id="925"/>
      <w:bookmarkEnd w:id="926"/>
    </w:p>
    <w:p w14:paraId="1E614473" w14:textId="77777777" w:rsidR="00C0159D" w:rsidRPr="00DF53B4" w:rsidRDefault="00C0159D" w:rsidP="00C0159D">
      <w:pPr>
        <w:pStyle w:val="Heading3"/>
        <w:rPr>
          <w:snapToGrid w:val="0"/>
        </w:rPr>
      </w:pPr>
      <w:bookmarkStart w:id="927" w:name="_Toc21077213"/>
      <w:bookmarkStart w:id="928" w:name="_Toc35971760"/>
      <w:bookmarkStart w:id="929" w:name="_Toc51774049"/>
      <w:bookmarkStart w:id="930" w:name="_Toc51834472"/>
      <w:bookmarkStart w:id="931" w:name="_Toc52219325"/>
      <w:bookmarkStart w:id="932" w:name="_Toc58359419"/>
      <w:bookmarkStart w:id="933" w:name="_Toc68192577"/>
      <w:bookmarkStart w:id="934" w:name="_Toc75421552"/>
      <w:r w:rsidRPr="00DF53B4">
        <w:t>8.13.1</w:t>
      </w:r>
      <w:r w:rsidRPr="00DF53B4">
        <w:tab/>
        <w:t>Definition</w:t>
      </w:r>
      <w:bookmarkEnd w:id="927"/>
      <w:bookmarkEnd w:id="928"/>
      <w:bookmarkEnd w:id="929"/>
      <w:bookmarkEnd w:id="930"/>
      <w:bookmarkEnd w:id="931"/>
      <w:bookmarkEnd w:id="932"/>
      <w:bookmarkEnd w:id="933"/>
      <w:bookmarkEnd w:id="934"/>
    </w:p>
    <w:p w14:paraId="148BA74D" w14:textId="77777777" w:rsidR="00C0159D" w:rsidRPr="00DF53B4" w:rsidRDefault="00C0159D" w:rsidP="00C0159D">
      <w:pPr>
        <w:rPr>
          <w:snapToGrid w:val="0"/>
        </w:rPr>
      </w:pPr>
      <w:r w:rsidRPr="00DF53B4">
        <w:rPr>
          <w:snapToGrid w:val="0"/>
        </w:rPr>
        <w:t>Test to verify that the UE can perform a correct de-registration procedure</w:t>
      </w:r>
      <w:r w:rsidR="00D91191" w:rsidRPr="00DF53B4">
        <w:rPr>
          <w:snapToGrid w:val="0"/>
        </w:rPr>
        <w:t xml:space="preserve"> using GIBA as security scheme</w:t>
      </w:r>
      <w:r w:rsidRPr="00DF53B4">
        <w:rPr>
          <w:snapToGrid w:val="0"/>
        </w:rPr>
        <w:t xml:space="preserve">. </w:t>
      </w:r>
      <w:r w:rsidR="00E60676" w:rsidRPr="00DF53B4">
        <w:rPr>
          <w:snapToGrid w:val="0"/>
        </w:rPr>
        <w:t>This process is described in 3GPP T</w:t>
      </w:r>
      <w:r w:rsidR="00E60676" w:rsidRPr="00DF53B4">
        <w:t xml:space="preserve">S 24.229 [10], clause 5.1.1.6. </w:t>
      </w:r>
    </w:p>
    <w:p w14:paraId="4C9DFF4D" w14:textId="77777777" w:rsidR="00C0159D" w:rsidRPr="00DF53B4" w:rsidRDefault="00C0159D" w:rsidP="00C0159D">
      <w:pPr>
        <w:pStyle w:val="Heading3"/>
      </w:pPr>
      <w:bookmarkStart w:id="935" w:name="_Toc21077214"/>
      <w:bookmarkStart w:id="936" w:name="_Toc35971761"/>
      <w:bookmarkStart w:id="937" w:name="_Toc51774050"/>
      <w:bookmarkStart w:id="938" w:name="_Toc51834473"/>
      <w:bookmarkStart w:id="939" w:name="_Toc52219326"/>
      <w:bookmarkStart w:id="940" w:name="_Toc58359420"/>
      <w:bookmarkStart w:id="941" w:name="_Toc68192578"/>
      <w:bookmarkStart w:id="942" w:name="_Toc75421553"/>
      <w:r w:rsidRPr="00DF53B4">
        <w:t>8.13.2</w:t>
      </w:r>
      <w:r w:rsidRPr="00DF53B4">
        <w:tab/>
        <w:t>Conformance requirement</w:t>
      </w:r>
      <w:bookmarkEnd w:id="935"/>
      <w:bookmarkEnd w:id="936"/>
      <w:bookmarkEnd w:id="937"/>
      <w:bookmarkEnd w:id="938"/>
      <w:bookmarkEnd w:id="939"/>
      <w:bookmarkEnd w:id="940"/>
      <w:bookmarkEnd w:id="941"/>
      <w:bookmarkEnd w:id="942"/>
    </w:p>
    <w:p w14:paraId="64580E01" w14:textId="77777777" w:rsidR="00C0159D" w:rsidRPr="00DF53B4" w:rsidRDefault="00C0159D" w:rsidP="00C0159D">
      <w:r w:rsidRPr="00DF53B4">
        <w:t>[TS 24.229, clause 5.1.1.6.1]</w:t>
      </w:r>
    </w:p>
    <w:p w14:paraId="211E1ED2" w14:textId="77777777" w:rsidR="00C0159D" w:rsidRPr="00DF53B4" w:rsidRDefault="00C0159D" w:rsidP="00C0159D">
      <w:r w:rsidRPr="00DF53B4">
        <w:t xml:space="preserve">The UE can deregister a public user identity that it has previously registered with its contact address at any time. </w:t>
      </w:r>
    </w:p>
    <w:p w14:paraId="1B912BB1" w14:textId="77777777" w:rsidR="00C0159D" w:rsidRPr="00DF53B4" w:rsidRDefault="00C0159D" w:rsidP="00C0159D">
      <w:r w:rsidRPr="00DF53B4">
        <w:t>…</w:t>
      </w:r>
    </w:p>
    <w:p w14:paraId="2B45F121" w14:textId="77777777" w:rsidR="00C0159D" w:rsidRPr="00DF53B4" w:rsidRDefault="00C0159D" w:rsidP="00C0159D">
      <w:r w:rsidRPr="00DF53B4">
        <w:t>The UE shall extract or derive a public user identity, the private user identity, and the domain name to be used in the Request-URI in the registration, according to the procedures described in subclause 5.1.1.1A or subclause 5.1.1.1B.</w:t>
      </w:r>
    </w:p>
    <w:p w14:paraId="354051EF" w14:textId="77777777" w:rsidR="00C0159D" w:rsidRPr="00DF53B4" w:rsidRDefault="00C0159D" w:rsidP="00C0159D">
      <w:r w:rsidRPr="00DF53B4">
        <w:t>…</w:t>
      </w:r>
    </w:p>
    <w:p w14:paraId="7F941A95" w14:textId="77777777" w:rsidR="00C0159D" w:rsidRPr="00DF53B4" w:rsidRDefault="00C0159D" w:rsidP="00C0159D">
      <w:r w:rsidRPr="00DF53B4">
        <w:t>On sending a REGISTER request that will remove the binding between the public user identity and one of its contact addresses, the UE shall populate the header fields as follows:</w:t>
      </w:r>
    </w:p>
    <w:p w14:paraId="6FCCC162" w14:textId="77777777" w:rsidR="00C0159D" w:rsidRPr="00DF53B4" w:rsidRDefault="00C0159D" w:rsidP="00C0159D">
      <w:pPr>
        <w:pStyle w:val="B1"/>
      </w:pPr>
      <w:r w:rsidRPr="00DF53B4">
        <w:t>a)</w:t>
      </w:r>
      <w:r w:rsidRPr="00DF53B4">
        <w:tab/>
        <w:t>a From header field set to the SIP URI that contains the public user identity to be deregistered;</w:t>
      </w:r>
    </w:p>
    <w:p w14:paraId="1D23C52A" w14:textId="77777777" w:rsidR="00C0159D" w:rsidRPr="00DF53B4" w:rsidRDefault="00C0159D" w:rsidP="00C0159D">
      <w:pPr>
        <w:pStyle w:val="B1"/>
      </w:pPr>
      <w:r w:rsidRPr="00DF53B4">
        <w:t>b)</w:t>
      </w:r>
      <w:r w:rsidRPr="00DF53B4">
        <w:tab/>
        <w:t>a To header field set to the SIP URI that contains the public user identity to be deregistered;</w:t>
      </w:r>
    </w:p>
    <w:p w14:paraId="004F99C7" w14:textId="77777777" w:rsidR="00C0159D" w:rsidRPr="00DF53B4" w:rsidRDefault="00C0159D" w:rsidP="00C0159D">
      <w:pPr>
        <w:pStyle w:val="B1"/>
      </w:pPr>
      <w:r w:rsidRPr="00DF53B4">
        <w:t>c)</w:t>
      </w:r>
      <w:r w:rsidRPr="00DF53B4">
        <w:tab/>
        <w:t xml:space="preserve">a Contact header field set to the SIP URI(s) that contain(s) in the hostport parameter the IP address of the UE or FQDN, and containing the Instance ID of the UE in the "+sip.instance" header field parameter, if the UE supports GRUU (see table A.4, item A.4/53) or multiple registrations. If the UE supports multiple registrations, it shall include "reg-id" header field parameter as described in </w:t>
      </w:r>
      <w:r w:rsidR="00862364" w:rsidRPr="00DF53B4">
        <w:t>RFC </w:t>
      </w:r>
      <w:r w:rsidRPr="00DF53B4">
        <w:t>5626;</w:t>
      </w:r>
    </w:p>
    <w:p w14:paraId="08CB1FA5" w14:textId="77777777" w:rsidR="00C0159D" w:rsidRPr="00DF53B4" w:rsidRDefault="00C0159D" w:rsidP="00C0159D">
      <w:pPr>
        <w:pStyle w:val="B1"/>
      </w:pPr>
      <w:r w:rsidRPr="00DF53B4">
        <w:t>d)</w:t>
      </w:r>
      <w:r w:rsidRPr="00DF53B4">
        <w:tab/>
        <w:t>a Via header field set to include the IP address or FQDN of the UE in the sent-by field;</w:t>
      </w:r>
    </w:p>
    <w:p w14:paraId="7389A0D5" w14:textId="77777777" w:rsidR="00C0159D" w:rsidRPr="00DF53B4" w:rsidRDefault="00C0159D" w:rsidP="00C0159D">
      <w:pPr>
        <w:pStyle w:val="B1"/>
      </w:pPr>
      <w:r w:rsidRPr="00DF53B4">
        <w:t>e)</w:t>
      </w:r>
      <w:r w:rsidRPr="00DF53B4">
        <w:tab/>
        <w:t>a registration expiration interval value set to the value of zero, appropriate to the deregistration requirements of the user;</w:t>
      </w:r>
    </w:p>
    <w:p w14:paraId="01EBF3D3" w14:textId="77777777" w:rsidR="00C0159D" w:rsidRPr="00DF53B4" w:rsidRDefault="00C0159D" w:rsidP="00C0159D">
      <w:pPr>
        <w:pStyle w:val="B1"/>
      </w:pPr>
      <w:r w:rsidRPr="00DF53B4">
        <w:t>f)</w:t>
      </w:r>
      <w:r w:rsidRPr="00DF53B4">
        <w:tab/>
        <w:t>a Request-URI set to the SIP URI of the domain name of the home network used to address the REGISTER request;</w:t>
      </w:r>
    </w:p>
    <w:p w14:paraId="53F591EF" w14:textId="77777777" w:rsidR="00C0159D" w:rsidRPr="00DF53B4" w:rsidRDefault="00C0159D" w:rsidP="00C0159D">
      <w:pPr>
        <w:pStyle w:val="B1"/>
      </w:pPr>
      <w:r w:rsidRPr="00DF53B4">
        <w:t>g)</w:t>
      </w:r>
      <w:r w:rsidRPr="00DF53B4">
        <w:tab/>
        <w:t>if available to the UE (as defined in the access technology specific annexes for each access technology), a P-Access-Network-Info header field set as specified for the access network technology (see subclause 7.2A.4); and</w:t>
      </w:r>
    </w:p>
    <w:p w14:paraId="0EEC6515" w14:textId="77777777" w:rsidR="00C0159D" w:rsidRPr="00DF53B4" w:rsidRDefault="00C0159D" w:rsidP="00C0159D">
      <w:pPr>
        <w:pStyle w:val="B1"/>
      </w:pPr>
      <w:r w:rsidRPr="00DF53B4">
        <w:t>h)</w:t>
      </w:r>
      <w:r w:rsidRPr="00DF53B4">
        <w:tab/>
        <w:t>a Security-Client header field to announce the media plane security mechanisms the UE supports, if any, according to the procedures described in draft-dawes-dispatch-mediasec-parameter.</w:t>
      </w:r>
    </w:p>
    <w:p w14:paraId="1DEE8649" w14:textId="77777777" w:rsidR="00C0159D" w:rsidRPr="00DF53B4" w:rsidRDefault="00C0159D" w:rsidP="00C0159D">
      <w:pPr>
        <w:pStyle w:val="NO"/>
      </w:pPr>
      <w:r w:rsidRPr="00DF53B4">
        <w:t>NOTE 1:</w:t>
      </w:r>
      <w:r w:rsidRPr="00DF53B4">
        <w:tab/>
        <w:t>Security mechanisms that apply to the media plane are distinguished by the "mediasec" header field parameter.</w:t>
      </w:r>
    </w:p>
    <w:p w14:paraId="62A26613" w14:textId="77777777" w:rsidR="00C0159D" w:rsidRPr="00DF53B4" w:rsidRDefault="00C0159D" w:rsidP="00C0159D">
      <w:pPr>
        <w:rPr>
          <w:rFonts w:eastAsia="MS Mincho"/>
        </w:rPr>
      </w:pPr>
      <w:r w:rsidRPr="00DF53B4">
        <w:t xml:space="preserve">For a public user identity that the UE has </w:t>
      </w:r>
      <w:r w:rsidR="00FC018B" w:rsidRPr="00DF53B4">
        <w:t>registered</w:t>
      </w:r>
      <w:r w:rsidRPr="00DF53B4">
        <w:t xml:space="preserve"> with multiple contact addresses (e.g. via different P-CSCFs), the UE shall also be able to deregister multiple contact addresses, bound to </w:t>
      </w:r>
      <w:r w:rsidRPr="00DF53B4">
        <w:rPr>
          <w:rFonts w:eastAsia="MS Mincho"/>
        </w:rPr>
        <w:t>its</w:t>
      </w:r>
      <w:r w:rsidRPr="00DF53B4">
        <w:t xml:space="preserve"> public user identity, via single deregistration </w:t>
      </w:r>
      <w:r w:rsidR="00FC018B" w:rsidRPr="00DF53B4">
        <w:t>procedure</w:t>
      </w:r>
      <w:r w:rsidRPr="00DF53B4">
        <w:t xml:space="preserve"> as specified in </w:t>
      </w:r>
      <w:r w:rsidR="00862364" w:rsidRPr="00DF53B4">
        <w:t>RFC </w:t>
      </w:r>
      <w:r w:rsidRPr="00DF53B4">
        <w:t>3261. The UE shall send a single REGISTER request, using one of its contact addresses and the associated set of security associations or TLS session, containing a list of Contact headers. Each Contact header in the list shall contain the contact addresses that the UE wants to deregister with the "</w:t>
      </w:r>
      <w:r w:rsidRPr="00DF53B4">
        <w:rPr>
          <w:rFonts w:eastAsia="MS Mincho"/>
        </w:rPr>
        <w:t>expires" parameter containing the value</w:t>
      </w:r>
      <w:r w:rsidRPr="00DF53B4">
        <w:t xml:space="preserve"> equal zero</w:t>
      </w:r>
      <w:r w:rsidRPr="00DF53B4">
        <w:rPr>
          <w:rFonts w:eastAsia="MS Mincho"/>
        </w:rPr>
        <w:t>.</w:t>
      </w:r>
    </w:p>
    <w:p w14:paraId="0B32D2A7" w14:textId="77777777" w:rsidR="00C0159D" w:rsidRPr="00DF53B4" w:rsidRDefault="00C0159D" w:rsidP="00C0159D">
      <w:pPr>
        <w:rPr>
          <w:rFonts w:eastAsia="MS Mincho"/>
        </w:rPr>
      </w:pPr>
      <w:r w:rsidRPr="00DF53B4">
        <w:t xml:space="preserve">The UE can deregister </w:t>
      </w:r>
      <w:r w:rsidRPr="00DF53B4">
        <w:rPr>
          <w:rFonts w:eastAsia="MS Mincho"/>
        </w:rPr>
        <w:t>all contact addresses bound to its public user identity and associated with its private user identity</w:t>
      </w:r>
      <w:r w:rsidRPr="00DF53B4">
        <w:t xml:space="preserve">. The UE shall send a single REGISTER request, using one of its contact addresses and the associated set of security associations or TLS session, containing a </w:t>
      </w:r>
      <w:r w:rsidRPr="00DF53B4">
        <w:rPr>
          <w:rFonts w:eastAsia="MS Mincho"/>
        </w:rPr>
        <w:t>public user identity that is being deregistered in the To header field, and a single Contact header field with value of "*" and the Expires header field with a value of "0"</w:t>
      </w:r>
      <w:r w:rsidRPr="00DF53B4">
        <w:t xml:space="preserve">. </w:t>
      </w:r>
    </w:p>
    <w:p w14:paraId="37C80BCA" w14:textId="77777777" w:rsidR="00C0159D" w:rsidRPr="00DF53B4" w:rsidRDefault="00C0159D" w:rsidP="00C0159D">
      <w:pPr>
        <w:pStyle w:val="NO"/>
      </w:pPr>
      <w:r w:rsidRPr="00DF53B4">
        <w:t>NOTE 2:</w:t>
      </w:r>
      <w:r w:rsidRPr="00DF53B4">
        <w:tab/>
        <w:t>All entities subscribed to the reg event package of the user will be inform via NOTIFY request which contact addresses bound to the public user identity have been deregistered.</w:t>
      </w:r>
    </w:p>
    <w:p w14:paraId="107903ED" w14:textId="77777777" w:rsidR="00C0159D" w:rsidRPr="00DF53B4" w:rsidRDefault="00C0159D" w:rsidP="00C0159D">
      <w:r w:rsidRPr="00DF53B4">
        <w:t>[TS 24.229, clause 5.1.1.6.6]</w:t>
      </w:r>
    </w:p>
    <w:p w14:paraId="0D984FC7" w14:textId="77777777" w:rsidR="00C0159D" w:rsidRPr="00DF53B4" w:rsidRDefault="00C0159D" w:rsidP="00C0159D">
      <w:r w:rsidRPr="00DF53B4">
        <w:t>On sending a REGISTER request, as defined in subclause 5.1.1.6.1, the UE shall additionally populate the header fields as follows:</w:t>
      </w:r>
    </w:p>
    <w:p w14:paraId="27392D02" w14:textId="77777777" w:rsidR="00C0159D" w:rsidRPr="00DF53B4" w:rsidRDefault="00C0159D" w:rsidP="00C0159D">
      <w:pPr>
        <w:pStyle w:val="B1"/>
      </w:pPr>
      <w:r w:rsidRPr="00DF53B4">
        <w:t>a)</w:t>
      </w:r>
      <w:r w:rsidRPr="00DF53B4">
        <w:tab/>
        <w:t xml:space="preserve">an Authorization header field as defined in </w:t>
      </w:r>
      <w:r w:rsidR="00862364" w:rsidRPr="00DF53B4">
        <w:t>RFC </w:t>
      </w:r>
      <w:r w:rsidRPr="00DF53B4">
        <w:t>2617 shall not be included, in order to indicate support GPRS-IMS-Bundled authentication.</w:t>
      </w:r>
    </w:p>
    <w:p w14:paraId="5780638B" w14:textId="77777777" w:rsidR="00C0159D" w:rsidRPr="00DF53B4" w:rsidRDefault="00C0159D" w:rsidP="00C0159D">
      <w:pPr>
        <w:pStyle w:val="B1"/>
      </w:pPr>
      <w:r w:rsidRPr="00DF53B4">
        <w:t>b)</w:t>
      </w:r>
      <w:r w:rsidRPr="00DF53B4">
        <w:tab/>
        <w:t xml:space="preserve">the Security-Verify header field and the Security-Client header field values as defined by </w:t>
      </w:r>
      <w:r w:rsidR="00862364" w:rsidRPr="00DF53B4">
        <w:t>RFC </w:t>
      </w:r>
      <w:r w:rsidRPr="00DF53B4">
        <w:t>3329 shall not contain signalling plane security mechanisms;</w:t>
      </w:r>
    </w:p>
    <w:p w14:paraId="73779FB6" w14:textId="77777777" w:rsidR="00C0159D" w:rsidRPr="00DF53B4" w:rsidRDefault="00C0159D" w:rsidP="00C0159D">
      <w:pPr>
        <w:pStyle w:val="B1"/>
      </w:pPr>
      <w:r w:rsidRPr="00DF53B4">
        <w:t>c)</w:t>
      </w:r>
      <w:r w:rsidRPr="00DF53B4">
        <w:tab/>
        <w:t>a From header field set to a temporary public user identity derived from the IMSI, as defined in 3GPP TS 23.003, as the public user identity to be deregistered;</w:t>
      </w:r>
    </w:p>
    <w:p w14:paraId="4F370F9D" w14:textId="77777777" w:rsidR="00C0159D" w:rsidRPr="00DF53B4" w:rsidRDefault="00C0159D" w:rsidP="00C0159D">
      <w:pPr>
        <w:pStyle w:val="B1"/>
      </w:pPr>
      <w:r w:rsidRPr="00DF53B4">
        <w:t>d)</w:t>
      </w:r>
      <w:r w:rsidRPr="00DF53B4">
        <w:tab/>
        <w:t>a To header field set to a temporary public user identity derived from the IMSI, as defined in 3GPP TS 23.003, as the public user identity to be deregistered;</w:t>
      </w:r>
    </w:p>
    <w:p w14:paraId="0E5ED5AD" w14:textId="77777777" w:rsidR="00C0159D" w:rsidRPr="00DF53B4" w:rsidRDefault="00C0159D" w:rsidP="00C0159D">
      <w:pPr>
        <w:pStyle w:val="B1"/>
      </w:pPr>
      <w:r w:rsidRPr="00DF53B4">
        <w:t>e)</w:t>
      </w:r>
      <w:r w:rsidRPr="00DF53B4">
        <w:tab/>
        <w:t>for each Contact header field and associated contact address include the associated unprotected port value (where the UE was expecting to receive mid-dialog requests); and</w:t>
      </w:r>
    </w:p>
    <w:p w14:paraId="673806F1" w14:textId="77777777" w:rsidR="00C0159D" w:rsidRPr="00DF53B4" w:rsidRDefault="00C0159D" w:rsidP="00C0159D">
      <w:pPr>
        <w:pStyle w:val="B1"/>
      </w:pPr>
      <w:r w:rsidRPr="00DF53B4">
        <w:t>f)</w:t>
      </w:r>
      <w:r w:rsidRPr="00DF53B4">
        <w:tab/>
        <w:t>the Via header field with the port value of an unprotected port where the UE expects to receive responses to the request.</w:t>
      </w:r>
    </w:p>
    <w:p w14:paraId="6B6F351F" w14:textId="77777777" w:rsidR="00C0159D" w:rsidRPr="00DF53B4" w:rsidRDefault="00C0159D" w:rsidP="00C0159D">
      <w:pPr>
        <w:pStyle w:val="NO"/>
      </w:pPr>
      <w:r w:rsidRPr="00DF53B4">
        <w:t>NOTE 1:</w:t>
      </w:r>
      <w:r w:rsidRPr="00DF53B4">
        <w:tab/>
        <w:t>Since the private user identity is not included in the REGISTER requests when GPRS-IMS-Bundled authentication is used for registration, re-registration and de-registration procedures, all REGISTER requests from the UE use the IMSI-derived IMPU as the public user identity even when the implicitly registered IMPUs are available at the UE. The UE does</w:t>
      </w:r>
      <w:r w:rsidR="000C54A5" w:rsidRPr="00DF53B4">
        <w:t xml:space="preserve"> </w:t>
      </w:r>
      <w:r w:rsidRPr="00DF53B4">
        <w:t>not use the temporary public user identity (IMSI-derived IMPU) in any non-registration SIP requests.</w:t>
      </w:r>
    </w:p>
    <w:p w14:paraId="2455E3D8" w14:textId="77777777" w:rsidR="00C0159D" w:rsidRPr="00DF53B4" w:rsidRDefault="00C0159D" w:rsidP="00C0159D">
      <w:r w:rsidRPr="00DF53B4">
        <w:t>[TS 24.341, clause 5.3.2.2]</w:t>
      </w:r>
    </w:p>
    <w:p w14:paraId="0E12996F" w14:textId="77777777" w:rsidR="00C0159D" w:rsidRPr="00DF53B4" w:rsidRDefault="00C0159D" w:rsidP="00C0159D">
      <w:pPr>
        <w:pStyle w:val="NO"/>
        <w:numPr>
          <w:ilvl w:val="0"/>
          <w:numId w:val="16"/>
        </w:numPr>
        <w:ind w:left="568" w:hanging="284"/>
      </w:pPr>
      <w:r w:rsidRPr="00DF53B4">
        <w:t xml:space="preserve">On sending a REGISTER request, the SM-over-IP receiver shall indicate its capability to receive traditional short messages over IMS network by including a "+g.3gpp.smsip" parameter into the Contact header according to </w:t>
      </w:r>
      <w:r w:rsidR="00862364" w:rsidRPr="00DF53B4">
        <w:t>RFC </w:t>
      </w:r>
      <w:r w:rsidRPr="00DF53B4">
        <w:t>3840.</w:t>
      </w:r>
    </w:p>
    <w:p w14:paraId="7A94E122" w14:textId="77777777" w:rsidR="00C0159D" w:rsidRPr="00DF53B4" w:rsidRDefault="00C0159D" w:rsidP="00C0159D">
      <w:pPr>
        <w:pStyle w:val="H6"/>
        <w:rPr>
          <w:snapToGrid w:val="0"/>
        </w:rPr>
      </w:pPr>
      <w:r w:rsidRPr="00DF53B4">
        <w:rPr>
          <w:snapToGrid w:val="0"/>
        </w:rPr>
        <w:t>Reference(s)</w:t>
      </w:r>
    </w:p>
    <w:p w14:paraId="3C8DBCD4" w14:textId="77777777" w:rsidR="00C0159D" w:rsidRPr="00DF53B4" w:rsidRDefault="00C0159D" w:rsidP="00C0159D">
      <w:r w:rsidRPr="00DF53B4">
        <w:rPr>
          <w:snapToGrid w:val="0"/>
        </w:rPr>
        <w:t>T</w:t>
      </w:r>
      <w:r w:rsidRPr="00DF53B4">
        <w:t>S 24.229 [10] clauses 5.1.1.6.1, 5.1.1.6.6 and TS 24.341 [90] clause 5.3.2.2.</w:t>
      </w:r>
    </w:p>
    <w:p w14:paraId="2491E503" w14:textId="77777777" w:rsidR="00C0159D" w:rsidRPr="00DF53B4" w:rsidRDefault="00C0159D" w:rsidP="00C0159D">
      <w:pPr>
        <w:pStyle w:val="Heading3"/>
      </w:pPr>
      <w:bookmarkStart w:id="943" w:name="_Toc21077215"/>
      <w:bookmarkStart w:id="944" w:name="_Toc35971762"/>
      <w:bookmarkStart w:id="945" w:name="_Toc51774051"/>
      <w:bookmarkStart w:id="946" w:name="_Toc51834474"/>
      <w:bookmarkStart w:id="947" w:name="_Toc52219327"/>
      <w:bookmarkStart w:id="948" w:name="_Toc58359421"/>
      <w:bookmarkStart w:id="949" w:name="_Toc68192579"/>
      <w:bookmarkStart w:id="950" w:name="_Toc75421554"/>
      <w:r w:rsidRPr="00DF53B4">
        <w:t>8.13.3</w:t>
      </w:r>
      <w:r w:rsidRPr="00DF53B4">
        <w:tab/>
        <w:t>Test</w:t>
      </w:r>
      <w:r w:rsidRPr="00DF53B4">
        <w:rPr>
          <w:snapToGrid w:val="0"/>
        </w:rPr>
        <w:t xml:space="preserve"> purpose</w:t>
      </w:r>
      <w:bookmarkEnd w:id="943"/>
      <w:bookmarkEnd w:id="944"/>
      <w:bookmarkEnd w:id="945"/>
      <w:bookmarkEnd w:id="946"/>
      <w:bookmarkEnd w:id="947"/>
      <w:bookmarkEnd w:id="948"/>
      <w:bookmarkEnd w:id="949"/>
      <w:bookmarkEnd w:id="950"/>
    </w:p>
    <w:p w14:paraId="0C0B6F52" w14:textId="77777777" w:rsidR="0085560C" w:rsidRPr="00DF53B4" w:rsidRDefault="00C0159D" w:rsidP="0085560C">
      <w:pPr>
        <w:pStyle w:val="B1"/>
        <w:rPr>
          <w:snapToGrid w:val="0"/>
        </w:rPr>
      </w:pPr>
      <w:r w:rsidRPr="00DF53B4">
        <w:rPr>
          <w:snapToGrid w:val="0"/>
        </w:rPr>
        <w:t>1)</w:t>
      </w:r>
      <w:r w:rsidRPr="00DF53B4">
        <w:rPr>
          <w:snapToGrid w:val="0"/>
        </w:rPr>
        <w:tab/>
        <w:t xml:space="preserve">To verify that the UE sends an initial REGISTER request with an expiration interval value set to 0. </w:t>
      </w:r>
    </w:p>
    <w:p w14:paraId="2DBA5E5A" w14:textId="77777777" w:rsidR="00C0159D" w:rsidRPr="00DF53B4" w:rsidRDefault="0085560C" w:rsidP="0085560C">
      <w:pPr>
        <w:pStyle w:val="B1"/>
        <w:rPr>
          <w:snapToGrid w:val="0"/>
        </w:rPr>
      </w:pPr>
      <w:r w:rsidRPr="00DF53B4">
        <w:rPr>
          <w:snapToGrid w:val="0"/>
        </w:rPr>
        <w:t>2)</w:t>
      </w:r>
      <w:r w:rsidRPr="00DF53B4">
        <w:rPr>
          <w:snapToGrid w:val="0"/>
        </w:rPr>
        <w:tab/>
        <w:t>To verify that the UE sends correctly composed unsubscriptions, in case the UE unsubscribes from its event packages.</w:t>
      </w:r>
    </w:p>
    <w:p w14:paraId="61C27A0F" w14:textId="77777777" w:rsidR="00C0159D" w:rsidRPr="00DF53B4" w:rsidRDefault="00C0159D" w:rsidP="00C0159D">
      <w:pPr>
        <w:pStyle w:val="Heading3"/>
      </w:pPr>
      <w:bookmarkStart w:id="951" w:name="_Toc21077216"/>
      <w:bookmarkStart w:id="952" w:name="_Toc35971763"/>
      <w:bookmarkStart w:id="953" w:name="_Toc51774052"/>
      <w:bookmarkStart w:id="954" w:name="_Toc51834475"/>
      <w:bookmarkStart w:id="955" w:name="_Toc52219328"/>
      <w:bookmarkStart w:id="956" w:name="_Toc58359422"/>
      <w:bookmarkStart w:id="957" w:name="_Toc68192580"/>
      <w:bookmarkStart w:id="958" w:name="_Toc75421555"/>
      <w:r w:rsidRPr="00DF53B4">
        <w:t>8.13.4</w:t>
      </w:r>
      <w:r w:rsidRPr="00DF53B4">
        <w:tab/>
      </w:r>
      <w:r w:rsidRPr="00DF53B4">
        <w:rPr>
          <w:snapToGrid w:val="0"/>
        </w:rPr>
        <w:t>Method of test</w:t>
      </w:r>
      <w:bookmarkEnd w:id="951"/>
      <w:bookmarkEnd w:id="952"/>
      <w:bookmarkEnd w:id="953"/>
      <w:bookmarkEnd w:id="954"/>
      <w:bookmarkEnd w:id="955"/>
      <w:bookmarkEnd w:id="956"/>
      <w:bookmarkEnd w:id="957"/>
      <w:bookmarkEnd w:id="958"/>
    </w:p>
    <w:p w14:paraId="7CD189B5" w14:textId="77777777" w:rsidR="00C0159D" w:rsidRPr="00DF53B4" w:rsidRDefault="00C0159D" w:rsidP="00C0159D">
      <w:pPr>
        <w:pStyle w:val="H6"/>
        <w:rPr>
          <w:snapToGrid w:val="0"/>
        </w:rPr>
      </w:pPr>
      <w:r w:rsidRPr="00DF53B4">
        <w:rPr>
          <w:snapToGrid w:val="0"/>
        </w:rPr>
        <w:t>Initial conditions</w:t>
      </w:r>
    </w:p>
    <w:p w14:paraId="0D9CD30D" w14:textId="77777777" w:rsidR="00C0159D" w:rsidRPr="00DF53B4" w:rsidRDefault="00C0159D" w:rsidP="00C0159D">
      <w:pPr>
        <w:rPr>
          <w:snapToGrid w:val="0"/>
        </w:rPr>
      </w:pPr>
      <w:r w:rsidRPr="00DF53B4">
        <w:rPr>
          <w:snapToGrid w:val="0"/>
        </w:rPr>
        <w:t xml:space="preserve">UE contains ISIM and USIM applications or only USIM application on UICC. Execute the generic test procedure in annex C.2a. </w:t>
      </w:r>
    </w:p>
    <w:p w14:paraId="54595B95" w14:textId="77777777" w:rsidR="00C0159D" w:rsidRPr="00DF53B4" w:rsidRDefault="00C0159D" w:rsidP="00C0159D">
      <w:pPr>
        <w:rPr>
          <w:snapToGrid w:val="0"/>
        </w:rPr>
      </w:pPr>
      <w:r w:rsidRPr="00DF53B4">
        <w:rPr>
          <w:snapToGrid w:val="0"/>
        </w:rPr>
        <w:t xml:space="preserve">SS is configured with the IMSI, the home domain name, public and private user identities and the currently assigned IP address. SS is listening to SIP default port 5060 for both UDP and TCP protocols. </w:t>
      </w:r>
    </w:p>
    <w:p w14:paraId="031B565F" w14:textId="77777777" w:rsidR="00C0159D" w:rsidRPr="00DF53B4" w:rsidRDefault="00C0159D" w:rsidP="00C0159D">
      <w:pPr>
        <w:pStyle w:val="H6"/>
        <w:rPr>
          <w:snapToGrid w:val="0"/>
        </w:rPr>
      </w:pPr>
      <w:r w:rsidRPr="00DF53B4">
        <w:rPr>
          <w:snapToGrid w:val="0"/>
        </w:rPr>
        <w:t>Test procedure</w:t>
      </w:r>
    </w:p>
    <w:p w14:paraId="4ACD3BEC" w14:textId="77777777" w:rsidR="0085560C" w:rsidRPr="00DF53B4" w:rsidRDefault="0085560C" w:rsidP="00C0159D">
      <w:pPr>
        <w:pStyle w:val="B1"/>
      </w:pPr>
      <w:r w:rsidRPr="00DF53B4">
        <w:rPr>
          <w:snapToGrid w:val="0"/>
        </w:rPr>
        <w:t>0</w:t>
      </w:r>
      <w:r w:rsidR="00C0159D" w:rsidRPr="00DF53B4">
        <w:rPr>
          <w:snapToGrid w:val="0"/>
        </w:rPr>
        <w:t>)</w:t>
      </w:r>
      <w:r w:rsidR="00C0159D" w:rsidRPr="00DF53B4">
        <w:rPr>
          <w:snapToGrid w:val="0"/>
        </w:rPr>
        <w:tab/>
        <w:t>The UE is triggered by MMI to initiate a deregistration procedure</w:t>
      </w:r>
      <w:r w:rsidRPr="00DF53B4">
        <w:t>.</w:t>
      </w:r>
    </w:p>
    <w:p w14:paraId="3E80BC88" w14:textId="77777777" w:rsidR="0085560C" w:rsidRPr="00DF53B4" w:rsidRDefault="0085560C" w:rsidP="0085560C">
      <w:pPr>
        <w:pStyle w:val="B1"/>
      </w:pPr>
      <w:r w:rsidRPr="00DF53B4">
        <w:rPr>
          <w:snapToGrid w:val="0"/>
        </w:rPr>
        <w:t>0A-0D)</w:t>
      </w:r>
      <w:r w:rsidRPr="00DF53B4">
        <w:rPr>
          <w:snapToGrid w:val="0"/>
        </w:rPr>
        <w:tab/>
        <w:t>UE optionally unsubscribes from event packages it had subscribed to.</w:t>
      </w:r>
    </w:p>
    <w:p w14:paraId="6BCD782F" w14:textId="77777777" w:rsidR="0085560C" w:rsidRPr="00DF53B4" w:rsidRDefault="0085560C" w:rsidP="0085560C">
      <w:pPr>
        <w:pStyle w:val="B1"/>
      </w:pPr>
      <w:r w:rsidRPr="00DF53B4">
        <w:rPr>
          <w:snapToGrid w:val="0"/>
        </w:rPr>
        <w:t>1)</w:t>
      </w:r>
      <w:r w:rsidRPr="00DF53B4">
        <w:rPr>
          <w:snapToGrid w:val="0"/>
        </w:rPr>
        <w:tab/>
        <w:t>IMS deregistration is initiated on the UE. SS waits for the UE to send a REGISTER request, in accordance to 3GPP T</w:t>
      </w:r>
      <w:r w:rsidRPr="00DF53B4">
        <w:t xml:space="preserve">S 24.229 [10], clause 5.1.1.6 </w:t>
      </w:r>
    </w:p>
    <w:p w14:paraId="4488878E" w14:textId="77777777" w:rsidR="00C0159D" w:rsidRPr="00DF53B4" w:rsidRDefault="0085560C" w:rsidP="0085560C">
      <w:pPr>
        <w:pStyle w:val="B1"/>
      </w:pPr>
      <w:r w:rsidRPr="00DF53B4">
        <w:rPr>
          <w:snapToGrid w:val="0"/>
        </w:rPr>
        <w:t>2)</w:t>
      </w:r>
      <w:r w:rsidRPr="00DF53B4">
        <w:rPr>
          <w:snapToGrid w:val="0"/>
        </w:rPr>
        <w:tab/>
        <w:t>SS responds to REGISTER with a correctly composed 200 OK message.</w:t>
      </w:r>
    </w:p>
    <w:p w14:paraId="44C51C64" w14:textId="77777777" w:rsidR="00C0159D" w:rsidRPr="00DF53B4" w:rsidRDefault="00C0159D" w:rsidP="00C0159D">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0159D" w:rsidRPr="00DF53B4" w14:paraId="2E25F3AE" w14:textId="77777777">
        <w:trPr>
          <w:cantSplit/>
          <w:jc w:val="center"/>
        </w:trPr>
        <w:tc>
          <w:tcPr>
            <w:tcW w:w="720" w:type="dxa"/>
            <w:tcBorders>
              <w:top w:val="single" w:sz="4" w:space="0" w:color="auto"/>
              <w:left w:val="single" w:sz="4" w:space="0" w:color="auto"/>
              <w:bottom w:val="nil"/>
              <w:right w:val="single" w:sz="4" w:space="0" w:color="auto"/>
            </w:tcBorders>
          </w:tcPr>
          <w:p w14:paraId="58DEFEF2" w14:textId="77777777" w:rsidR="00C0159D" w:rsidRPr="00DF53B4" w:rsidRDefault="00C0159D" w:rsidP="007A58B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DE762DA" w14:textId="77777777" w:rsidR="00C0159D" w:rsidRPr="00DF53B4" w:rsidRDefault="00C0159D" w:rsidP="007A58B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0C83657" w14:textId="77777777" w:rsidR="00C0159D" w:rsidRPr="00DF53B4" w:rsidRDefault="00C0159D" w:rsidP="007A58B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BD965E0" w14:textId="77777777" w:rsidR="00C0159D" w:rsidRPr="00DF53B4" w:rsidRDefault="00C0159D" w:rsidP="007A58BB">
            <w:pPr>
              <w:pStyle w:val="TAH"/>
              <w:rPr>
                <w:lang w:eastAsia="en-US"/>
              </w:rPr>
            </w:pPr>
            <w:r w:rsidRPr="00DF53B4">
              <w:rPr>
                <w:lang w:eastAsia="en-US"/>
              </w:rPr>
              <w:t>Comment</w:t>
            </w:r>
          </w:p>
        </w:tc>
      </w:tr>
      <w:tr w:rsidR="00C0159D" w:rsidRPr="00DF53B4" w14:paraId="6E46AF79" w14:textId="77777777">
        <w:trPr>
          <w:cantSplit/>
          <w:jc w:val="center"/>
        </w:trPr>
        <w:tc>
          <w:tcPr>
            <w:tcW w:w="720" w:type="dxa"/>
            <w:tcBorders>
              <w:top w:val="nil"/>
              <w:left w:val="single" w:sz="4" w:space="0" w:color="auto"/>
              <w:bottom w:val="single" w:sz="4" w:space="0" w:color="auto"/>
              <w:right w:val="single" w:sz="4" w:space="0" w:color="auto"/>
            </w:tcBorders>
          </w:tcPr>
          <w:p w14:paraId="0102219F" w14:textId="77777777" w:rsidR="00C0159D" w:rsidRPr="00DF53B4" w:rsidRDefault="00C0159D" w:rsidP="007A58BB">
            <w:pPr>
              <w:pStyle w:val="TAC"/>
              <w:rPr>
                <w:rFonts w:eastAsia="MS Gothic"/>
                <w:lang w:eastAsia="en-US"/>
              </w:rPr>
            </w:pPr>
          </w:p>
        </w:tc>
        <w:tc>
          <w:tcPr>
            <w:tcW w:w="630" w:type="dxa"/>
            <w:tcBorders>
              <w:left w:val="single" w:sz="4" w:space="0" w:color="auto"/>
            </w:tcBorders>
          </w:tcPr>
          <w:p w14:paraId="49D08835" w14:textId="77777777" w:rsidR="00C0159D" w:rsidRPr="00DF53B4" w:rsidRDefault="00C0159D" w:rsidP="007A58BB">
            <w:pPr>
              <w:pStyle w:val="TAH"/>
              <w:rPr>
                <w:lang w:eastAsia="en-US"/>
              </w:rPr>
            </w:pPr>
            <w:r w:rsidRPr="00DF53B4">
              <w:rPr>
                <w:lang w:eastAsia="en-US"/>
              </w:rPr>
              <w:t>UE</w:t>
            </w:r>
          </w:p>
        </w:tc>
        <w:tc>
          <w:tcPr>
            <w:tcW w:w="630" w:type="dxa"/>
            <w:tcBorders>
              <w:right w:val="single" w:sz="4" w:space="0" w:color="auto"/>
            </w:tcBorders>
          </w:tcPr>
          <w:p w14:paraId="600642FA" w14:textId="77777777" w:rsidR="00C0159D" w:rsidRPr="00DF53B4" w:rsidRDefault="00C0159D" w:rsidP="007A58B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B44616F" w14:textId="77777777" w:rsidR="00C0159D" w:rsidRPr="00DF53B4" w:rsidRDefault="00C0159D" w:rsidP="007A58BB">
            <w:pPr>
              <w:pStyle w:val="TAC"/>
              <w:rPr>
                <w:lang w:eastAsia="en-US"/>
              </w:rPr>
            </w:pPr>
          </w:p>
        </w:tc>
        <w:tc>
          <w:tcPr>
            <w:tcW w:w="4288" w:type="dxa"/>
            <w:tcBorders>
              <w:top w:val="nil"/>
              <w:left w:val="single" w:sz="4" w:space="0" w:color="auto"/>
              <w:bottom w:val="single" w:sz="4" w:space="0" w:color="auto"/>
              <w:right w:val="single" w:sz="4" w:space="0" w:color="auto"/>
            </w:tcBorders>
          </w:tcPr>
          <w:p w14:paraId="395ADFC1" w14:textId="77777777" w:rsidR="00C0159D" w:rsidRPr="00DF53B4" w:rsidRDefault="00C0159D" w:rsidP="007A58BB">
            <w:pPr>
              <w:pStyle w:val="TAL"/>
              <w:rPr>
                <w:rFonts w:eastAsia="MS Gothic"/>
                <w:lang w:eastAsia="en-US"/>
              </w:rPr>
            </w:pPr>
          </w:p>
        </w:tc>
      </w:tr>
      <w:tr w:rsidR="0085560C" w:rsidRPr="00DF53B4" w14:paraId="5916F32F" w14:textId="77777777" w:rsidTr="00E81C89">
        <w:trPr>
          <w:cantSplit/>
          <w:jc w:val="center"/>
        </w:trPr>
        <w:tc>
          <w:tcPr>
            <w:tcW w:w="720" w:type="dxa"/>
            <w:tcBorders>
              <w:top w:val="single" w:sz="4" w:space="0" w:color="auto"/>
              <w:left w:val="single" w:sz="4" w:space="0" w:color="auto"/>
              <w:bottom w:val="single" w:sz="4" w:space="0" w:color="auto"/>
              <w:right w:val="single" w:sz="4" w:space="0" w:color="auto"/>
            </w:tcBorders>
          </w:tcPr>
          <w:p w14:paraId="28C6B649" w14:textId="77777777" w:rsidR="0085560C" w:rsidRPr="00DF53B4" w:rsidRDefault="0085560C" w:rsidP="00E81C89">
            <w:pPr>
              <w:pStyle w:val="TAC"/>
              <w:rPr>
                <w:rFonts w:eastAsia="MS Gothic"/>
                <w:lang w:eastAsia="en-US"/>
              </w:rPr>
            </w:pPr>
            <w:r w:rsidRPr="00DF53B4">
              <w:rPr>
                <w:rFonts w:eastAsia="MS Gothic"/>
                <w:lang w:eastAsia="en-US"/>
              </w:rPr>
              <w:t>0</w:t>
            </w:r>
          </w:p>
        </w:tc>
        <w:tc>
          <w:tcPr>
            <w:tcW w:w="1260" w:type="dxa"/>
            <w:gridSpan w:val="2"/>
            <w:tcBorders>
              <w:top w:val="single" w:sz="4" w:space="0" w:color="auto"/>
              <w:left w:val="single" w:sz="4" w:space="0" w:color="auto"/>
              <w:bottom w:val="single" w:sz="4" w:space="0" w:color="auto"/>
              <w:right w:val="single" w:sz="4" w:space="0" w:color="auto"/>
            </w:tcBorders>
          </w:tcPr>
          <w:p w14:paraId="6A4BD5C6" w14:textId="77777777" w:rsidR="0085560C" w:rsidRPr="00DF53B4" w:rsidRDefault="0085560C" w:rsidP="00E81C89">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7A55032A" w14:textId="77777777" w:rsidR="0085560C" w:rsidRPr="00DF53B4" w:rsidRDefault="0085560C" w:rsidP="00E81C89">
            <w:pPr>
              <w:pStyle w:val="TAL"/>
              <w:rPr>
                <w:rFonts w:eastAsia="MS Gothic"/>
                <w:lang w:eastAsia="en-US"/>
              </w:rPr>
            </w:pPr>
            <w:r w:rsidRPr="00DF53B4">
              <w:rPr>
                <w:lang w:eastAsia="en-US"/>
              </w:rPr>
              <w:t>Make the UE deregister from IMS</w:t>
            </w:r>
          </w:p>
        </w:tc>
        <w:tc>
          <w:tcPr>
            <w:tcW w:w="4288" w:type="dxa"/>
            <w:tcBorders>
              <w:top w:val="single" w:sz="4" w:space="0" w:color="auto"/>
              <w:left w:val="single" w:sz="4" w:space="0" w:color="auto"/>
              <w:bottom w:val="single" w:sz="4" w:space="0" w:color="auto"/>
              <w:right w:val="single" w:sz="4" w:space="0" w:color="auto"/>
            </w:tcBorders>
          </w:tcPr>
          <w:p w14:paraId="2A67543A" w14:textId="77777777" w:rsidR="0085560C" w:rsidRPr="00DF53B4" w:rsidRDefault="0085560C" w:rsidP="00E81C89">
            <w:pPr>
              <w:pStyle w:val="TAL"/>
              <w:rPr>
                <w:rFonts w:eastAsia="MS Gothic"/>
                <w:lang w:eastAsia="en-US"/>
              </w:rPr>
            </w:pPr>
          </w:p>
        </w:tc>
      </w:tr>
      <w:tr w:rsidR="00E60676" w:rsidRPr="00DF53B4" w14:paraId="6E392B53" w14:textId="77777777" w:rsidTr="00E60676">
        <w:trPr>
          <w:cantSplit/>
          <w:jc w:val="center"/>
        </w:trPr>
        <w:tc>
          <w:tcPr>
            <w:tcW w:w="720" w:type="dxa"/>
            <w:tcBorders>
              <w:top w:val="single" w:sz="4" w:space="0" w:color="auto"/>
              <w:left w:val="single" w:sz="4" w:space="0" w:color="auto"/>
              <w:bottom w:val="single" w:sz="4" w:space="0" w:color="auto"/>
              <w:right w:val="single" w:sz="4" w:space="0" w:color="auto"/>
            </w:tcBorders>
          </w:tcPr>
          <w:p w14:paraId="607C422A" w14:textId="77777777" w:rsidR="00E60676" w:rsidRPr="00DF53B4" w:rsidRDefault="0085560C" w:rsidP="0085560C">
            <w:pPr>
              <w:pStyle w:val="TAC"/>
              <w:rPr>
                <w:rFonts w:eastAsia="MS Gothic"/>
                <w:lang w:eastAsia="en-US"/>
              </w:rPr>
            </w:pPr>
            <w:r w:rsidRPr="00DF53B4">
              <w:rPr>
                <w:rFonts w:eastAsia="MS Gothic"/>
                <w:lang w:eastAsia="en-US"/>
              </w:rPr>
              <w:t>0A</w:t>
            </w:r>
            <w:r w:rsidR="00E60676"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tcPr>
          <w:p w14:paraId="1A033B46" w14:textId="77777777" w:rsidR="00E60676" w:rsidRPr="00DF53B4" w:rsidRDefault="00E60676" w:rsidP="00851019">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0905A322" w14:textId="77777777" w:rsidR="00E60676" w:rsidRPr="00DF53B4" w:rsidRDefault="00E60676" w:rsidP="0085560C">
            <w:pPr>
              <w:pStyle w:val="TAL"/>
              <w:rPr>
                <w:rFonts w:eastAsia="MS Gothic"/>
                <w:lang w:eastAsia="en-US"/>
              </w:rPr>
            </w:pPr>
            <w:r w:rsidRPr="00DF53B4">
              <w:rPr>
                <w:rFonts w:eastAsia="MS Gothic"/>
                <w:lang w:eastAsia="en-US"/>
              </w:rPr>
              <w:t xml:space="preserve">Steps </w:t>
            </w:r>
            <w:r w:rsidR="0085560C" w:rsidRPr="00DF53B4">
              <w:rPr>
                <w:rFonts w:eastAsia="MS Gothic"/>
                <w:lang w:eastAsia="en-US"/>
              </w:rPr>
              <w:t>0A</w:t>
            </w:r>
            <w:r w:rsidRPr="00DF53B4">
              <w:rPr>
                <w:rFonts w:eastAsia="MS Gothic"/>
                <w:lang w:eastAsia="en-US"/>
              </w:rPr>
              <w:t>-2 defined in Annex C.30</w:t>
            </w:r>
          </w:p>
        </w:tc>
        <w:tc>
          <w:tcPr>
            <w:tcW w:w="4288" w:type="dxa"/>
            <w:tcBorders>
              <w:top w:val="single" w:sz="4" w:space="0" w:color="auto"/>
              <w:left w:val="single" w:sz="4" w:space="0" w:color="auto"/>
              <w:bottom w:val="single" w:sz="4" w:space="0" w:color="auto"/>
              <w:right w:val="single" w:sz="4" w:space="0" w:color="auto"/>
            </w:tcBorders>
          </w:tcPr>
          <w:p w14:paraId="384FF365" w14:textId="77777777" w:rsidR="00E60676" w:rsidRPr="00DF53B4" w:rsidRDefault="00E60676" w:rsidP="00851019">
            <w:pPr>
              <w:pStyle w:val="TAL"/>
              <w:rPr>
                <w:rFonts w:eastAsia="MS Gothic"/>
                <w:lang w:eastAsia="en-US"/>
              </w:rPr>
            </w:pPr>
          </w:p>
        </w:tc>
      </w:tr>
    </w:tbl>
    <w:p w14:paraId="224013DA" w14:textId="77777777" w:rsidR="00C0159D" w:rsidRPr="00DF53B4" w:rsidRDefault="00C0159D" w:rsidP="00C0159D"/>
    <w:p w14:paraId="0F46600D" w14:textId="77777777" w:rsidR="00C0159D" w:rsidRPr="00DF53B4" w:rsidRDefault="00C0159D" w:rsidP="00C0159D">
      <w:pPr>
        <w:pStyle w:val="Heading3"/>
        <w:rPr>
          <w:snapToGrid w:val="0"/>
        </w:rPr>
      </w:pPr>
      <w:bookmarkStart w:id="959" w:name="_Toc21077217"/>
      <w:bookmarkStart w:id="960" w:name="_Toc35971764"/>
      <w:bookmarkStart w:id="961" w:name="_Toc51774053"/>
      <w:bookmarkStart w:id="962" w:name="_Toc51834476"/>
      <w:bookmarkStart w:id="963" w:name="_Toc52219329"/>
      <w:bookmarkStart w:id="964" w:name="_Toc58359423"/>
      <w:bookmarkStart w:id="965" w:name="_Toc68192581"/>
      <w:bookmarkStart w:id="966" w:name="_Toc75421556"/>
      <w:r w:rsidRPr="00DF53B4">
        <w:rPr>
          <w:snapToGrid w:val="0"/>
        </w:rPr>
        <w:t>8.13.5</w:t>
      </w:r>
      <w:r w:rsidRPr="00DF53B4">
        <w:rPr>
          <w:snapToGrid w:val="0"/>
        </w:rPr>
        <w:tab/>
        <w:t>Test requirements</w:t>
      </w:r>
      <w:bookmarkEnd w:id="959"/>
      <w:bookmarkEnd w:id="960"/>
      <w:bookmarkEnd w:id="961"/>
      <w:bookmarkEnd w:id="962"/>
      <w:bookmarkEnd w:id="963"/>
      <w:bookmarkEnd w:id="964"/>
      <w:bookmarkEnd w:id="965"/>
      <w:bookmarkEnd w:id="966"/>
    </w:p>
    <w:p w14:paraId="19DF7BA3" w14:textId="77777777" w:rsidR="00C0159D" w:rsidRPr="00DF53B4" w:rsidRDefault="00D107D3" w:rsidP="00144C2B">
      <w:r w:rsidRPr="00DF53B4">
        <w:t xml:space="preserve">SS shall check in step 1 that </w:t>
      </w:r>
      <w:r w:rsidRPr="00DF53B4">
        <w:rPr>
          <w:snapToGrid w:val="0"/>
        </w:rPr>
        <w:t xml:space="preserve">the de-register request sent by the UE </w:t>
      </w:r>
      <w:r w:rsidR="0085560C" w:rsidRPr="00DF53B4">
        <w:rPr>
          <w:snapToGrid w:val="0"/>
        </w:rPr>
        <w:t xml:space="preserve">has </w:t>
      </w:r>
      <w:r w:rsidRPr="00DF53B4">
        <w:t>the headers correctly populated as per the default message “REGISTER” in annex A.1.1 condition A3, except for the headers described</w:t>
      </w:r>
      <w:r w:rsidR="000C54A5" w:rsidRPr="00DF53B4">
        <w:t xml:space="preserve"> </w:t>
      </w:r>
      <w:r w:rsidRPr="00DF53B4">
        <w:t>in 8.13.4.</w:t>
      </w:r>
    </w:p>
    <w:p w14:paraId="2D96D670" w14:textId="77777777" w:rsidR="008B37ED" w:rsidRPr="00DF53B4" w:rsidRDefault="008B37ED" w:rsidP="008B37ED">
      <w:pPr>
        <w:pStyle w:val="Heading2"/>
      </w:pPr>
      <w:bookmarkStart w:id="967" w:name="_Toc21077218"/>
      <w:bookmarkStart w:id="968" w:name="_Toc35971765"/>
      <w:bookmarkStart w:id="969" w:name="_Toc51774054"/>
      <w:bookmarkStart w:id="970" w:name="_Toc51834477"/>
      <w:bookmarkStart w:id="971" w:name="_Toc52219330"/>
      <w:bookmarkStart w:id="972" w:name="_Toc58359424"/>
      <w:bookmarkStart w:id="973" w:name="_Toc68192582"/>
      <w:bookmarkStart w:id="974" w:name="_Toc75421557"/>
      <w:r w:rsidRPr="00DF53B4">
        <w:t>8.</w:t>
      </w:r>
      <w:r w:rsidR="004A373A" w:rsidRPr="00DF53B4">
        <w:t>14</w:t>
      </w:r>
      <w:r w:rsidRPr="00DF53B4">
        <w:tab/>
      </w:r>
      <w:r w:rsidR="008A5581">
        <w:t>Void</w:t>
      </w:r>
      <w:bookmarkEnd w:id="967"/>
      <w:bookmarkEnd w:id="968"/>
      <w:bookmarkEnd w:id="969"/>
      <w:bookmarkEnd w:id="970"/>
      <w:bookmarkEnd w:id="971"/>
      <w:bookmarkEnd w:id="972"/>
      <w:bookmarkEnd w:id="973"/>
      <w:bookmarkEnd w:id="974"/>
    </w:p>
    <w:p w14:paraId="0EAD3F56" w14:textId="77777777" w:rsidR="00145654" w:rsidRPr="00DF53B4" w:rsidRDefault="00145654" w:rsidP="00667BC9">
      <w:pPr>
        <w:pStyle w:val="Heading2"/>
      </w:pPr>
      <w:bookmarkStart w:id="975" w:name="_Toc21077224"/>
      <w:bookmarkStart w:id="976" w:name="_Toc35971771"/>
      <w:bookmarkStart w:id="977" w:name="_Toc51774060"/>
      <w:bookmarkStart w:id="978" w:name="_Toc51834483"/>
      <w:bookmarkStart w:id="979" w:name="_Toc52219336"/>
      <w:bookmarkStart w:id="980" w:name="_Toc58359425"/>
      <w:bookmarkStart w:id="981" w:name="_Toc68192583"/>
      <w:bookmarkStart w:id="982" w:name="_Toc75421558"/>
      <w:r w:rsidRPr="00DF53B4">
        <w:rPr>
          <w:lang w:eastAsia="zh-CN"/>
        </w:rPr>
        <w:t>8.15</w:t>
      </w:r>
      <w:r w:rsidRPr="00DF53B4">
        <w:tab/>
        <w:t>Refresh for ISIM parameters</w:t>
      </w:r>
      <w:bookmarkEnd w:id="975"/>
      <w:bookmarkEnd w:id="976"/>
      <w:bookmarkEnd w:id="977"/>
      <w:bookmarkEnd w:id="978"/>
      <w:bookmarkEnd w:id="979"/>
      <w:bookmarkEnd w:id="980"/>
      <w:bookmarkEnd w:id="981"/>
      <w:bookmarkEnd w:id="982"/>
    </w:p>
    <w:p w14:paraId="27638602" w14:textId="77777777" w:rsidR="00145654" w:rsidRPr="00DF53B4" w:rsidRDefault="00145654" w:rsidP="00667BC9">
      <w:pPr>
        <w:pStyle w:val="Heading3"/>
        <w:rPr>
          <w:snapToGrid w:val="0"/>
        </w:rPr>
      </w:pPr>
      <w:bookmarkStart w:id="983" w:name="_Toc21077225"/>
      <w:bookmarkStart w:id="984" w:name="_Toc35971772"/>
      <w:bookmarkStart w:id="985" w:name="_Toc51774061"/>
      <w:bookmarkStart w:id="986" w:name="_Toc51834484"/>
      <w:bookmarkStart w:id="987" w:name="_Toc52219337"/>
      <w:bookmarkStart w:id="988" w:name="_Toc58359426"/>
      <w:bookmarkStart w:id="989" w:name="_Toc68192584"/>
      <w:bookmarkStart w:id="990" w:name="_Toc75421559"/>
      <w:r w:rsidRPr="00DF53B4">
        <w:t>8.15.1</w:t>
      </w:r>
      <w:r w:rsidRPr="00DF53B4">
        <w:tab/>
        <w:t>Definition</w:t>
      </w:r>
      <w:bookmarkEnd w:id="983"/>
      <w:bookmarkEnd w:id="984"/>
      <w:bookmarkEnd w:id="985"/>
      <w:bookmarkEnd w:id="986"/>
      <w:bookmarkEnd w:id="987"/>
      <w:bookmarkEnd w:id="988"/>
      <w:bookmarkEnd w:id="989"/>
      <w:bookmarkEnd w:id="990"/>
    </w:p>
    <w:p w14:paraId="3018C44F" w14:textId="77777777" w:rsidR="00145654" w:rsidRPr="00DF53B4" w:rsidRDefault="00145654" w:rsidP="00145654">
      <w:pPr>
        <w:rPr>
          <w:snapToGrid w:val="0"/>
        </w:rPr>
      </w:pPr>
      <w:r w:rsidRPr="00DF53B4">
        <w:rPr>
          <w:snapToGrid w:val="0"/>
        </w:rPr>
        <w:t>Test to verify that the when ISIM parameter values have been updated the UE will use the new values when registering to IMS the next time.</w:t>
      </w:r>
    </w:p>
    <w:p w14:paraId="412FCC69" w14:textId="77777777" w:rsidR="00145654" w:rsidRPr="00DF53B4" w:rsidRDefault="00145654" w:rsidP="00667BC9">
      <w:pPr>
        <w:pStyle w:val="Heading3"/>
      </w:pPr>
      <w:bookmarkStart w:id="991" w:name="_Toc21077226"/>
      <w:bookmarkStart w:id="992" w:name="_Toc35971773"/>
      <w:bookmarkStart w:id="993" w:name="_Toc51774062"/>
      <w:bookmarkStart w:id="994" w:name="_Toc51834485"/>
      <w:bookmarkStart w:id="995" w:name="_Toc52219338"/>
      <w:bookmarkStart w:id="996" w:name="_Toc58359427"/>
      <w:bookmarkStart w:id="997" w:name="_Toc68192585"/>
      <w:bookmarkStart w:id="998" w:name="_Toc75421560"/>
      <w:r w:rsidRPr="00DF53B4">
        <w:t>8.15.2</w:t>
      </w:r>
      <w:r w:rsidRPr="00DF53B4">
        <w:tab/>
        <w:t>Conformance requirement</w:t>
      </w:r>
      <w:bookmarkEnd w:id="991"/>
      <w:bookmarkEnd w:id="992"/>
      <w:bookmarkEnd w:id="993"/>
      <w:bookmarkEnd w:id="994"/>
      <w:bookmarkEnd w:id="995"/>
      <w:bookmarkEnd w:id="996"/>
      <w:bookmarkEnd w:id="997"/>
      <w:bookmarkEnd w:id="998"/>
    </w:p>
    <w:p w14:paraId="61C1BD72" w14:textId="77777777" w:rsidR="00145654" w:rsidRPr="00DF53B4" w:rsidRDefault="00145654" w:rsidP="00145654">
      <w:r w:rsidRPr="00DF53B4">
        <w:t xml:space="preserve">[TS 24.229 </w:t>
      </w:r>
      <w:r w:rsidR="00213A6C" w:rsidRPr="00DF53B4">
        <w:t>Annex</w:t>
      </w:r>
      <w:r w:rsidRPr="00DF53B4">
        <w:t xml:space="preserve"> C.4]:</w:t>
      </w:r>
    </w:p>
    <w:p w14:paraId="608DAE6E" w14:textId="77777777" w:rsidR="00145654" w:rsidRPr="00DF53B4" w:rsidRDefault="00145654" w:rsidP="00145654">
      <w:r w:rsidRPr="00DF53B4">
        <w:t>The 3GPP TS 31.102 and 3GPP TS 31.103 specify the file structure and contents for the preconfigured parameters stored on the USIM and ISIM, respectively, necessary to initiate the registration to the IM CN subsystem. Any of these parameters can be updated via Data Download or a USAT application, as described in 3GPP TS 31.111. If one or more EFs are changed and a REFRESH command is issued by the UICC, then the UE reads the updated parameters from the UICC as specified for the REFRESH command in 3GPP TS 31.111.</w:t>
      </w:r>
    </w:p>
    <w:p w14:paraId="3669A101" w14:textId="77777777" w:rsidR="00145654" w:rsidRPr="00DF53B4" w:rsidRDefault="00145654" w:rsidP="00145654">
      <w:r w:rsidRPr="00DF53B4">
        <w:t>In case of changes to EFs, the UE is not required to perform deregistration but it shall wait for the network-</w:t>
      </w:r>
      <w:r w:rsidR="00FC018B" w:rsidRPr="00DF53B4">
        <w:t>initiated</w:t>
      </w:r>
      <w:r w:rsidRPr="00DF53B4">
        <w:t xml:space="preserve"> deregistration procedures to occur as described in subclause 5.4.1.5 unless the user initiates deregistration procedures as described in subclause 5.1.1.6. From this point onwards the normal initial registration procedures can occur.</w:t>
      </w:r>
    </w:p>
    <w:p w14:paraId="0D52848C" w14:textId="77777777" w:rsidR="00145654" w:rsidRPr="00DF53B4" w:rsidRDefault="00D923E8" w:rsidP="00145654">
      <w:r w:rsidRPr="00DF53B4">
        <w:t xml:space="preserve">[TS </w:t>
      </w:r>
      <w:r w:rsidR="00145654" w:rsidRPr="00DF53B4">
        <w:t>24.229 clause 5.1.1.7]:</w:t>
      </w:r>
    </w:p>
    <w:p w14:paraId="31B3B8E4" w14:textId="77777777" w:rsidR="00145654" w:rsidRPr="00DF53B4" w:rsidRDefault="00145654" w:rsidP="00145654">
      <w:r w:rsidRPr="00DF53B4">
        <w:t xml:space="preserve">Upon receipt of a NOTIFY request on any dialog which was generated during subscription to the reg event package as described in subclause 5.1.1.3, </w:t>
      </w:r>
      <w:r w:rsidRPr="00DF53B4">
        <w:rPr>
          <w:lang w:eastAsia="de-DE"/>
        </w:rPr>
        <w:t xml:space="preserve">including one or more &lt;registration&gt; element(s) which were registered by this UE </w:t>
      </w:r>
      <w:r w:rsidRPr="00DF53B4">
        <w:t>with:</w:t>
      </w:r>
    </w:p>
    <w:p w14:paraId="56C8C7FC" w14:textId="77777777" w:rsidR="00145654" w:rsidRPr="00DF53B4" w:rsidRDefault="00145654" w:rsidP="00145654">
      <w:pPr>
        <w:pStyle w:val="B1"/>
      </w:pPr>
      <w:r w:rsidRPr="00DF53B4">
        <w:t>-</w:t>
      </w:r>
      <w:r w:rsidRPr="00DF53B4">
        <w:tab/>
        <w:t>the state attribute set to "terminated" and the event attribute within the &lt;contact&gt; element belonging to this UE set to "rejected" or "deactivated"; or</w:t>
      </w:r>
    </w:p>
    <w:p w14:paraId="6FAD017C" w14:textId="77777777" w:rsidR="00145654" w:rsidRPr="00DF53B4" w:rsidRDefault="00145654" w:rsidP="00145654">
      <w:pPr>
        <w:pStyle w:val="B1"/>
      </w:pPr>
      <w:r w:rsidRPr="00DF53B4">
        <w:t>-</w:t>
      </w:r>
      <w:r w:rsidRPr="00DF53B4">
        <w:tab/>
        <w:t>the state attribute set to "active" and within the &lt;contact&gt; element belonging to this UE, the state attribute set to "terminated" and the associated event attribute set to "rejected" or "deactivated";</w:t>
      </w:r>
    </w:p>
    <w:p w14:paraId="5B1EE450" w14:textId="77777777" w:rsidR="00145654" w:rsidRPr="00DF53B4" w:rsidRDefault="00145654" w:rsidP="00145654">
      <w:r w:rsidRPr="00DF53B4">
        <w:t>the UE shall remove all registration details relating to these public user identities. In case of a "deactivated" event attribute, the UE shall start the initial registration procedure as described in subclause 5.1.1.2.</w:t>
      </w:r>
    </w:p>
    <w:p w14:paraId="4B29AB0D" w14:textId="77777777" w:rsidR="00145654" w:rsidRPr="00DF53B4" w:rsidRDefault="00145654" w:rsidP="00145654">
      <w:pPr>
        <w:pStyle w:val="H6"/>
        <w:rPr>
          <w:snapToGrid w:val="0"/>
        </w:rPr>
      </w:pPr>
      <w:r w:rsidRPr="00DF53B4">
        <w:rPr>
          <w:snapToGrid w:val="0"/>
        </w:rPr>
        <w:t>Reference(s)</w:t>
      </w:r>
    </w:p>
    <w:p w14:paraId="1893F155" w14:textId="77777777" w:rsidR="00145654" w:rsidRPr="00DF53B4" w:rsidRDefault="00145654" w:rsidP="00145654">
      <w:pPr>
        <w:rPr>
          <w:snapToGrid w:val="0"/>
        </w:rPr>
      </w:pPr>
      <w:r w:rsidRPr="00DF53B4">
        <w:rPr>
          <w:snapToGrid w:val="0"/>
        </w:rPr>
        <w:t>3GPP T</w:t>
      </w:r>
      <w:r w:rsidRPr="00DF53B4">
        <w:t>S 24.229</w:t>
      </w:r>
      <w:r w:rsidR="008970E4" w:rsidRPr="00DF53B4">
        <w:t xml:space="preserve"> </w:t>
      </w:r>
      <w:r w:rsidRPr="00DF53B4">
        <w:t>[10], clause 5.1.1.7,</w:t>
      </w:r>
      <w:r w:rsidR="0062024F" w:rsidRPr="00DF53B4">
        <w:t xml:space="preserve"> </w:t>
      </w:r>
      <w:r w:rsidRPr="00DF53B4">
        <w:t>annex C.4 (release 10)</w:t>
      </w:r>
    </w:p>
    <w:p w14:paraId="7E9E1B06" w14:textId="77777777" w:rsidR="00145654" w:rsidRPr="00DF53B4" w:rsidRDefault="00145654" w:rsidP="00667BC9">
      <w:pPr>
        <w:pStyle w:val="Heading3"/>
      </w:pPr>
      <w:bookmarkStart w:id="999" w:name="_Toc21077227"/>
      <w:bookmarkStart w:id="1000" w:name="_Toc35971774"/>
      <w:bookmarkStart w:id="1001" w:name="_Toc51774063"/>
      <w:bookmarkStart w:id="1002" w:name="_Toc51834486"/>
      <w:bookmarkStart w:id="1003" w:name="_Toc52219339"/>
      <w:bookmarkStart w:id="1004" w:name="_Toc58359428"/>
      <w:bookmarkStart w:id="1005" w:name="_Toc68192586"/>
      <w:bookmarkStart w:id="1006" w:name="_Toc75421561"/>
      <w:r w:rsidRPr="00DF53B4">
        <w:t>8.15.3</w:t>
      </w:r>
      <w:r w:rsidRPr="00DF53B4">
        <w:tab/>
        <w:t>Test</w:t>
      </w:r>
      <w:r w:rsidRPr="00DF53B4">
        <w:rPr>
          <w:snapToGrid w:val="0"/>
        </w:rPr>
        <w:t xml:space="preserve"> purpose</w:t>
      </w:r>
      <w:bookmarkEnd w:id="999"/>
      <w:bookmarkEnd w:id="1000"/>
      <w:bookmarkEnd w:id="1001"/>
      <w:bookmarkEnd w:id="1002"/>
      <w:bookmarkEnd w:id="1003"/>
      <w:bookmarkEnd w:id="1004"/>
      <w:bookmarkEnd w:id="1005"/>
      <w:bookmarkEnd w:id="1006"/>
    </w:p>
    <w:p w14:paraId="127FAA85" w14:textId="77777777" w:rsidR="00145654" w:rsidRPr="00DF53B4" w:rsidRDefault="00145654" w:rsidP="00145654">
      <w:pPr>
        <w:pStyle w:val="B1"/>
        <w:rPr>
          <w:snapToGrid w:val="0"/>
        </w:rPr>
      </w:pPr>
      <w:r w:rsidRPr="00DF53B4">
        <w:rPr>
          <w:snapToGrid w:val="0"/>
        </w:rPr>
        <w:t>1)</w:t>
      </w:r>
      <w:r w:rsidRPr="00DF53B4">
        <w:rPr>
          <w:snapToGrid w:val="0"/>
        </w:rPr>
        <w:tab/>
        <w:t>To verify that the update of ISIM parameters related to IMS registration (and consequent REFRESH command) does not cause the UE to immediately deregister from IMS; and</w:t>
      </w:r>
    </w:p>
    <w:p w14:paraId="46BD752D" w14:textId="77777777" w:rsidR="00145654" w:rsidRPr="00DF53B4" w:rsidRDefault="00145654" w:rsidP="00145654">
      <w:pPr>
        <w:pStyle w:val="B1"/>
        <w:rPr>
          <w:snapToGrid w:val="0"/>
        </w:rPr>
      </w:pPr>
      <w:r w:rsidRPr="00DF53B4">
        <w:rPr>
          <w:snapToGrid w:val="0"/>
        </w:rPr>
        <w:t>2)</w:t>
      </w:r>
      <w:r w:rsidRPr="00DF53B4">
        <w:rPr>
          <w:snapToGrid w:val="0"/>
        </w:rPr>
        <w:tab/>
        <w:t>To verify that the UE uses the updated parameter values from ISIM when registering to IMS again after the network initiated deregistration procedure</w:t>
      </w:r>
    </w:p>
    <w:p w14:paraId="6D451669" w14:textId="77777777" w:rsidR="00145654" w:rsidRPr="00DF53B4" w:rsidRDefault="00145654" w:rsidP="00667BC9">
      <w:pPr>
        <w:pStyle w:val="Heading3"/>
      </w:pPr>
      <w:bookmarkStart w:id="1007" w:name="_Toc21077228"/>
      <w:bookmarkStart w:id="1008" w:name="_Toc35971775"/>
      <w:bookmarkStart w:id="1009" w:name="_Toc51774064"/>
      <w:bookmarkStart w:id="1010" w:name="_Toc51834487"/>
      <w:bookmarkStart w:id="1011" w:name="_Toc52219340"/>
      <w:bookmarkStart w:id="1012" w:name="_Toc58359429"/>
      <w:bookmarkStart w:id="1013" w:name="_Toc68192587"/>
      <w:bookmarkStart w:id="1014" w:name="_Toc75421562"/>
      <w:r w:rsidRPr="00DF53B4">
        <w:t>8.15.4</w:t>
      </w:r>
      <w:r w:rsidRPr="00DF53B4">
        <w:tab/>
      </w:r>
      <w:r w:rsidRPr="00DF53B4">
        <w:rPr>
          <w:snapToGrid w:val="0"/>
        </w:rPr>
        <w:t>Method of test</w:t>
      </w:r>
      <w:bookmarkEnd w:id="1007"/>
      <w:bookmarkEnd w:id="1008"/>
      <w:bookmarkEnd w:id="1009"/>
      <w:bookmarkEnd w:id="1010"/>
      <w:bookmarkEnd w:id="1011"/>
      <w:bookmarkEnd w:id="1012"/>
      <w:bookmarkEnd w:id="1013"/>
      <w:bookmarkEnd w:id="1014"/>
    </w:p>
    <w:p w14:paraId="0E79BCE6" w14:textId="77777777" w:rsidR="00145654" w:rsidRPr="00DF53B4" w:rsidRDefault="00145654" w:rsidP="00145654">
      <w:pPr>
        <w:pStyle w:val="H6"/>
        <w:rPr>
          <w:snapToGrid w:val="0"/>
        </w:rPr>
      </w:pPr>
      <w:r w:rsidRPr="00DF53B4">
        <w:rPr>
          <w:snapToGrid w:val="0"/>
        </w:rPr>
        <w:t>Initial conditions</w:t>
      </w:r>
    </w:p>
    <w:p w14:paraId="6F5075AE" w14:textId="77777777" w:rsidR="00145654" w:rsidRPr="00DF53B4" w:rsidRDefault="00145654" w:rsidP="00145654">
      <w:pPr>
        <w:rPr>
          <w:snapToGrid w:val="0"/>
        </w:rPr>
      </w:pPr>
      <w:r w:rsidRPr="00DF53B4">
        <w:rPr>
          <w:snapToGrid w:val="0"/>
        </w:rPr>
        <w:t xml:space="preserve">SS is configured with the old and new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7CBF81E7" w14:textId="77777777" w:rsidR="00145654" w:rsidRPr="00DF53B4" w:rsidRDefault="00477EF5" w:rsidP="00145654">
      <w:pPr>
        <w:rPr>
          <w:b/>
          <w:bCs/>
          <w:snapToGrid w:val="0"/>
        </w:rPr>
      </w:pPr>
      <w:r w:rsidRPr="00DF53B4">
        <w:rPr>
          <w:snapToGrid w:val="0"/>
        </w:rPr>
        <w:t xml:space="preserve">UE is equipped with a UICC that contains both ISIM and USIM applications. </w:t>
      </w:r>
      <w:r w:rsidR="00145654" w:rsidRPr="00DF53B4">
        <w:rPr>
          <w:snapToGrid w:val="0"/>
        </w:rPr>
        <w:t>UE is registered to IMS services, by executing the generic test procedure in Annex C.2 up to the last step. The Request-URI of SIP REGISTER request sent by the UE contained the old home domain name and IMS identities as found from ISIM.</w:t>
      </w:r>
    </w:p>
    <w:p w14:paraId="59E7781F" w14:textId="77777777" w:rsidR="00145654" w:rsidRPr="00DF53B4" w:rsidRDefault="00145654" w:rsidP="00145654">
      <w:pPr>
        <w:pStyle w:val="H6"/>
        <w:rPr>
          <w:snapToGrid w:val="0"/>
        </w:rPr>
      </w:pPr>
      <w:r w:rsidRPr="00DF53B4">
        <w:rPr>
          <w:snapToGrid w:val="0"/>
        </w:rPr>
        <w:t>Test procedure</w:t>
      </w:r>
    </w:p>
    <w:p w14:paraId="1FF82B2F" w14:textId="77777777" w:rsidR="00562821" w:rsidRPr="00DF53B4" w:rsidRDefault="00562821" w:rsidP="00562821">
      <w:pPr>
        <w:numPr>
          <w:ilvl w:val="0"/>
          <w:numId w:val="30"/>
        </w:numPr>
        <w:rPr>
          <w:snapToGrid w:val="0"/>
          <w:lang w:eastAsia="ko-KR"/>
        </w:rPr>
      </w:pPr>
      <w:r w:rsidRPr="00DF53B4">
        <w:rPr>
          <w:snapToGrid w:val="0"/>
          <w:lang w:eastAsia="ko-KR"/>
        </w:rPr>
        <w:t xml:space="preserve">The UICC is made to send a REFRESH command to the UE </w:t>
      </w:r>
      <w:r w:rsidR="00145654" w:rsidRPr="00DF53B4">
        <w:rPr>
          <w:snapToGrid w:val="0"/>
        </w:rPr>
        <w:t>indicating that contents of ISIM has been updated</w:t>
      </w:r>
      <w:r w:rsidRPr="00DF53B4">
        <w:rPr>
          <w:snapToGrid w:val="0"/>
          <w:lang w:eastAsia="ko-KR"/>
        </w:rPr>
        <w:t>.</w:t>
      </w:r>
    </w:p>
    <w:p w14:paraId="0E9D6F76" w14:textId="77777777" w:rsidR="00145654" w:rsidRPr="00DF53B4" w:rsidRDefault="00562821" w:rsidP="00562821">
      <w:pPr>
        <w:pStyle w:val="NO"/>
        <w:rPr>
          <w:snapToGrid w:val="0"/>
        </w:rPr>
      </w:pPr>
      <w:r w:rsidRPr="00DF53B4">
        <w:rPr>
          <w:snapToGrid w:val="0"/>
          <w:lang w:eastAsia="ko-KR"/>
        </w:rPr>
        <w:t>NOTE:</w:t>
      </w:r>
      <w:r w:rsidRPr="00DF53B4">
        <w:rPr>
          <w:snapToGrid w:val="0"/>
          <w:lang w:eastAsia="ko-KR"/>
        </w:rPr>
        <w:tab/>
        <w:t>The specific way to trigger the REFRESH command is a test implementation option.</w:t>
      </w:r>
    </w:p>
    <w:p w14:paraId="48C9BCFC" w14:textId="77777777" w:rsidR="00145654" w:rsidRPr="00DF53B4" w:rsidRDefault="00562821" w:rsidP="00145654">
      <w:pPr>
        <w:pStyle w:val="B1"/>
        <w:rPr>
          <w:snapToGrid w:val="0"/>
        </w:rPr>
      </w:pPr>
      <w:r w:rsidRPr="00DF53B4">
        <w:rPr>
          <w:snapToGrid w:val="0"/>
          <w:lang w:eastAsia="ko-KR"/>
        </w:rPr>
        <w:t>2</w:t>
      </w:r>
      <w:r w:rsidR="00145654" w:rsidRPr="00DF53B4">
        <w:rPr>
          <w:snapToGrid w:val="0"/>
        </w:rPr>
        <w:t>)</w:t>
      </w:r>
      <w:r w:rsidR="00145654" w:rsidRPr="00DF53B4">
        <w:rPr>
          <w:snapToGrid w:val="0"/>
        </w:rPr>
        <w:tab/>
        <w:t>10 seconds after step 1 SS sends a SIP NOTIFY request in order to terminate the IMS registration.</w:t>
      </w:r>
    </w:p>
    <w:p w14:paraId="7E63F572" w14:textId="77777777" w:rsidR="00145654" w:rsidRPr="00DF53B4" w:rsidRDefault="00562821" w:rsidP="00145654">
      <w:pPr>
        <w:pStyle w:val="B1"/>
        <w:rPr>
          <w:snapToGrid w:val="0"/>
        </w:rPr>
      </w:pPr>
      <w:r w:rsidRPr="00DF53B4">
        <w:rPr>
          <w:snapToGrid w:val="0"/>
          <w:lang w:eastAsia="ko-KR"/>
        </w:rPr>
        <w:t>3</w:t>
      </w:r>
      <w:r w:rsidR="00145654" w:rsidRPr="00DF53B4">
        <w:rPr>
          <w:snapToGrid w:val="0"/>
        </w:rPr>
        <w:t>)</w:t>
      </w:r>
      <w:r w:rsidR="00145654" w:rsidRPr="00DF53B4">
        <w:rPr>
          <w:snapToGrid w:val="0"/>
        </w:rPr>
        <w:tab/>
        <w:t>UE responds the NOTIFY request with 200 OK response.</w:t>
      </w:r>
    </w:p>
    <w:p w14:paraId="5BCC17D0" w14:textId="77777777" w:rsidR="00145654" w:rsidRPr="00DF53B4" w:rsidRDefault="00562821" w:rsidP="00145654">
      <w:pPr>
        <w:pStyle w:val="B1"/>
        <w:rPr>
          <w:snapToGrid w:val="0"/>
        </w:rPr>
      </w:pPr>
      <w:r w:rsidRPr="00DF53B4">
        <w:rPr>
          <w:snapToGrid w:val="0"/>
          <w:lang w:eastAsia="ko-KR"/>
        </w:rPr>
        <w:t>4</w:t>
      </w:r>
      <w:r w:rsidR="00145654" w:rsidRPr="00DF53B4">
        <w:rPr>
          <w:snapToGrid w:val="0"/>
        </w:rPr>
        <w:t>)</w:t>
      </w:r>
      <w:r w:rsidR="00145654" w:rsidRPr="00DF53B4">
        <w:rPr>
          <w:snapToGrid w:val="0"/>
        </w:rPr>
        <w:tab/>
        <w:t>UE initiates a new IMS registration sequence. For SIP REGISTER request the UE uses the new values of home domain name and/or IMS identities as provided by ISIM after the update.</w:t>
      </w:r>
    </w:p>
    <w:p w14:paraId="3FBA7B14" w14:textId="77777777" w:rsidR="00145654" w:rsidRPr="00DF53B4" w:rsidRDefault="00145654" w:rsidP="0014565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45654" w:rsidRPr="00DF53B4" w14:paraId="05304CF3" w14:textId="77777777">
        <w:trPr>
          <w:cantSplit/>
          <w:jc w:val="center"/>
        </w:trPr>
        <w:tc>
          <w:tcPr>
            <w:tcW w:w="720" w:type="dxa"/>
            <w:tcBorders>
              <w:top w:val="single" w:sz="4" w:space="0" w:color="auto"/>
              <w:left w:val="single" w:sz="4" w:space="0" w:color="auto"/>
              <w:bottom w:val="nil"/>
              <w:right w:val="single" w:sz="4" w:space="0" w:color="auto"/>
            </w:tcBorders>
          </w:tcPr>
          <w:p w14:paraId="7010730C" w14:textId="77777777" w:rsidR="00145654" w:rsidRPr="00DF53B4" w:rsidRDefault="00145654" w:rsidP="00690DC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21A89D2" w14:textId="77777777" w:rsidR="00145654" w:rsidRPr="00DF53B4" w:rsidRDefault="00145654" w:rsidP="00690DC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F261DE0" w14:textId="77777777" w:rsidR="00145654" w:rsidRPr="00DF53B4" w:rsidRDefault="00145654" w:rsidP="00690DC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454D305" w14:textId="77777777" w:rsidR="00145654" w:rsidRPr="00DF53B4" w:rsidRDefault="00145654" w:rsidP="00690DCB">
            <w:pPr>
              <w:pStyle w:val="TAH"/>
              <w:rPr>
                <w:lang w:eastAsia="en-US"/>
              </w:rPr>
            </w:pPr>
            <w:r w:rsidRPr="00DF53B4">
              <w:rPr>
                <w:lang w:eastAsia="en-US"/>
              </w:rPr>
              <w:t>Comment</w:t>
            </w:r>
          </w:p>
        </w:tc>
      </w:tr>
      <w:tr w:rsidR="00145654" w:rsidRPr="00DF53B4" w14:paraId="32A4F1FC" w14:textId="77777777">
        <w:trPr>
          <w:cantSplit/>
          <w:jc w:val="center"/>
        </w:trPr>
        <w:tc>
          <w:tcPr>
            <w:tcW w:w="720" w:type="dxa"/>
            <w:tcBorders>
              <w:top w:val="nil"/>
              <w:left w:val="single" w:sz="4" w:space="0" w:color="auto"/>
              <w:bottom w:val="single" w:sz="4" w:space="0" w:color="auto"/>
              <w:right w:val="single" w:sz="4" w:space="0" w:color="auto"/>
            </w:tcBorders>
          </w:tcPr>
          <w:p w14:paraId="2904A97F" w14:textId="77777777" w:rsidR="00145654" w:rsidRPr="00DF53B4" w:rsidRDefault="00145654" w:rsidP="00690DCB">
            <w:pPr>
              <w:pStyle w:val="TAC"/>
              <w:rPr>
                <w:rFonts w:eastAsia="MS Gothic"/>
                <w:lang w:eastAsia="en-US"/>
              </w:rPr>
            </w:pPr>
          </w:p>
        </w:tc>
        <w:tc>
          <w:tcPr>
            <w:tcW w:w="630" w:type="dxa"/>
            <w:tcBorders>
              <w:left w:val="single" w:sz="4" w:space="0" w:color="auto"/>
            </w:tcBorders>
          </w:tcPr>
          <w:p w14:paraId="32E72EDA" w14:textId="77777777" w:rsidR="00145654" w:rsidRPr="00DF53B4" w:rsidRDefault="00145654" w:rsidP="00690DCB">
            <w:pPr>
              <w:pStyle w:val="TAH"/>
              <w:rPr>
                <w:lang w:eastAsia="en-US"/>
              </w:rPr>
            </w:pPr>
            <w:r w:rsidRPr="00DF53B4">
              <w:rPr>
                <w:lang w:eastAsia="en-US"/>
              </w:rPr>
              <w:t>UE</w:t>
            </w:r>
          </w:p>
        </w:tc>
        <w:tc>
          <w:tcPr>
            <w:tcW w:w="630" w:type="dxa"/>
            <w:tcBorders>
              <w:right w:val="single" w:sz="4" w:space="0" w:color="auto"/>
            </w:tcBorders>
          </w:tcPr>
          <w:p w14:paraId="69FD2022" w14:textId="77777777" w:rsidR="00145654" w:rsidRPr="00DF53B4" w:rsidRDefault="00145654" w:rsidP="00690DC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EC6A85F" w14:textId="77777777" w:rsidR="00145654" w:rsidRPr="00DF53B4" w:rsidRDefault="00145654" w:rsidP="00690DCB">
            <w:pPr>
              <w:pStyle w:val="TAC"/>
              <w:rPr>
                <w:lang w:eastAsia="en-US"/>
              </w:rPr>
            </w:pPr>
          </w:p>
        </w:tc>
        <w:tc>
          <w:tcPr>
            <w:tcW w:w="4288" w:type="dxa"/>
            <w:tcBorders>
              <w:top w:val="nil"/>
              <w:left w:val="single" w:sz="4" w:space="0" w:color="auto"/>
              <w:bottom w:val="single" w:sz="4" w:space="0" w:color="auto"/>
              <w:right w:val="single" w:sz="4" w:space="0" w:color="auto"/>
            </w:tcBorders>
          </w:tcPr>
          <w:p w14:paraId="16360D32" w14:textId="77777777" w:rsidR="00145654" w:rsidRPr="00DF53B4" w:rsidRDefault="00145654" w:rsidP="00690DCB">
            <w:pPr>
              <w:pStyle w:val="TAL"/>
              <w:rPr>
                <w:rFonts w:eastAsia="MS Gothic"/>
                <w:lang w:eastAsia="en-US"/>
              </w:rPr>
            </w:pPr>
          </w:p>
        </w:tc>
      </w:tr>
      <w:tr w:rsidR="00145654" w:rsidRPr="00DF53B4" w14:paraId="213DA58F"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7CE41A93" w14:textId="77777777" w:rsidR="00145654" w:rsidRPr="00DF53B4" w:rsidRDefault="00145654" w:rsidP="00690DCB">
            <w:pPr>
              <w:pStyle w:val="TAC"/>
              <w:rPr>
                <w:lang w:eastAsia="en-US"/>
              </w:rPr>
            </w:pPr>
            <w:r w:rsidRPr="00DF53B4">
              <w:rPr>
                <w:lang w:eastAsia="en-US"/>
              </w:rPr>
              <w:t>1</w:t>
            </w:r>
          </w:p>
        </w:tc>
        <w:tc>
          <w:tcPr>
            <w:tcW w:w="1260" w:type="dxa"/>
            <w:gridSpan w:val="2"/>
            <w:tcBorders>
              <w:top w:val="single" w:sz="4" w:space="0" w:color="auto"/>
              <w:left w:val="single" w:sz="4" w:space="0" w:color="auto"/>
              <w:bottom w:val="single" w:sz="4" w:space="0" w:color="auto"/>
              <w:right w:val="single" w:sz="4" w:space="0" w:color="auto"/>
            </w:tcBorders>
          </w:tcPr>
          <w:p w14:paraId="55DC64EC" w14:textId="77777777" w:rsidR="00145654" w:rsidRPr="00DF53B4" w:rsidRDefault="00145654" w:rsidP="00690DCB">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0318A4C1" w14:textId="77777777" w:rsidR="00145654" w:rsidRPr="00DF53B4" w:rsidRDefault="00145654" w:rsidP="00690DCB">
            <w:pPr>
              <w:pStyle w:val="TAL"/>
              <w:rPr>
                <w:lang w:eastAsia="en-US"/>
              </w:rPr>
            </w:pPr>
            <w:r w:rsidRPr="00DF53B4">
              <w:rPr>
                <w:lang w:eastAsia="en-US"/>
              </w:rPr>
              <w:t>REFRESH</w:t>
            </w:r>
          </w:p>
        </w:tc>
        <w:tc>
          <w:tcPr>
            <w:tcW w:w="4288" w:type="dxa"/>
            <w:tcBorders>
              <w:top w:val="single" w:sz="4" w:space="0" w:color="auto"/>
              <w:left w:val="single" w:sz="4" w:space="0" w:color="auto"/>
              <w:bottom w:val="single" w:sz="4" w:space="0" w:color="auto"/>
              <w:right w:val="single" w:sz="4" w:space="0" w:color="auto"/>
            </w:tcBorders>
          </w:tcPr>
          <w:p w14:paraId="63752C9E" w14:textId="77777777" w:rsidR="00145654" w:rsidRPr="00DF53B4" w:rsidRDefault="00562821" w:rsidP="00690DCB">
            <w:pPr>
              <w:pStyle w:val="TAL"/>
              <w:rPr>
                <w:snapToGrid w:val="0"/>
                <w:lang w:eastAsia="en-US"/>
              </w:rPr>
            </w:pPr>
            <w:r w:rsidRPr="00DF53B4">
              <w:rPr>
                <w:snapToGrid w:val="0"/>
                <w:lang w:eastAsia="ko-KR"/>
              </w:rPr>
              <w:t>The UICC is made to send a REFRESH command to the UE indicating that contents of ISIM has been updated.</w:t>
            </w:r>
          </w:p>
        </w:tc>
      </w:tr>
      <w:tr w:rsidR="00145654" w:rsidRPr="00DF53B4" w14:paraId="79FB39E8"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5505289A" w14:textId="77777777" w:rsidR="00145654" w:rsidRPr="00DF53B4" w:rsidRDefault="00562821" w:rsidP="00690DCB">
            <w:pPr>
              <w:pStyle w:val="TAC"/>
              <w:rPr>
                <w:lang w:eastAsia="en-US"/>
              </w:rPr>
            </w:pPr>
            <w:r w:rsidRPr="00DF53B4">
              <w:rPr>
                <w:lang w:eastAsia="en-US"/>
              </w:rPr>
              <w:t>2</w:t>
            </w:r>
          </w:p>
        </w:tc>
        <w:tc>
          <w:tcPr>
            <w:tcW w:w="1260" w:type="dxa"/>
            <w:gridSpan w:val="2"/>
            <w:tcBorders>
              <w:top w:val="single" w:sz="4" w:space="0" w:color="auto"/>
              <w:left w:val="single" w:sz="4" w:space="0" w:color="auto"/>
              <w:bottom w:val="single" w:sz="4" w:space="0" w:color="auto"/>
              <w:right w:val="single" w:sz="4" w:space="0" w:color="auto"/>
            </w:tcBorders>
          </w:tcPr>
          <w:p w14:paraId="41F38AFD" w14:textId="77777777" w:rsidR="00145654" w:rsidRPr="00DF53B4" w:rsidRDefault="00145654" w:rsidP="00690DC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3727ED18" w14:textId="77777777" w:rsidR="00145654" w:rsidRPr="00DF53B4" w:rsidRDefault="00145654" w:rsidP="00690DCB">
            <w:pPr>
              <w:pStyle w:val="TAL"/>
              <w:rPr>
                <w:lang w:eastAsia="en-US"/>
              </w:rPr>
            </w:pPr>
            <w:r w:rsidRPr="00DF53B4">
              <w:rPr>
                <w:lang w:eastAsia="en-US"/>
              </w:rPr>
              <w:t>NOTIFY</w:t>
            </w:r>
          </w:p>
        </w:tc>
        <w:tc>
          <w:tcPr>
            <w:tcW w:w="4288" w:type="dxa"/>
            <w:tcBorders>
              <w:top w:val="single" w:sz="4" w:space="0" w:color="auto"/>
              <w:left w:val="single" w:sz="4" w:space="0" w:color="auto"/>
              <w:bottom w:val="single" w:sz="4" w:space="0" w:color="auto"/>
              <w:right w:val="single" w:sz="4" w:space="0" w:color="auto"/>
            </w:tcBorders>
          </w:tcPr>
          <w:p w14:paraId="11BF7BC0" w14:textId="77777777" w:rsidR="00145654" w:rsidRPr="00DF53B4" w:rsidRDefault="00145654" w:rsidP="00690DCB">
            <w:pPr>
              <w:pStyle w:val="TAL"/>
              <w:rPr>
                <w:snapToGrid w:val="0"/>
                <w:lang w:eastAsia="en-US"/>
              </w:rPr>
            </w:pPr>
            <w:r w:rsidRPr="00DF53B4">
              <w:rPr>
                <w:snapToGrid w:val="0"/>
                <w:lang w:eastAsia="en-US"/>
              </w:rPr>
              <w:t xml:space="preserve">10 seconds after previous step 1 the SS sends SIP NOTIFY for registration event package, containing full registration state </w:t>
            </w:r>
            <w:smartTag w:uri="urn:schemas-microsoft-com:office:smarttags" w:element="PersonName">
              <w:r w:rsidRPr="00DF53B4">
                <w:rPr>
                  <w:snapToGrid w:val="0"/>
                  <w:lang w:eastAsia="en-US"/>
                </w:rPr>
                <w:t>info</w:t>
              </w:r>
            </w:smartTag>
            <w:r w:rsidRPr="00DF53B4">
              <w:rPr>
                <w:snapToGrid w:val="0"/>
                <w:lang w:eastAsia="en-US"/>
              </w:rPr>
              <w:t>rmation, with all previously registered IMS public user identities as "terminated" and "deactivated"</w:t>
            </w:r>
          </w:p>
        </w:tc>
      </w:tr>
      <w:tr w:rsidR="00145654" w:rsidRPr="00DF53B4" w14:paraId="12B51907"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35E96C39" w14:textId="77777777" w:rsidR="00145654" w:rsidRPr="00DF53B4" w:rsidRDefault="00562821" w:rsidP="00690DCB">
            <w:pPr>
              <w:pStyle w:val="TAC"/>
              <w:rPr>
                <w:lang w:eastAsia="en-US"/>
              </w:rPr>
            </w:pPr>
            <w:r w:rsidRPr="00DF53B4">
              <w:rPr>
                <w:lang w:eastAsia="ko-KR"/>
              </w:rPr>
              <w:t>3</w:t>
            </w:r>
          </w:p>
        </w:tc>
        <w:tc>
          <w:tcPr>
            <w:tcW w:w="1260" w:type="dxa"/>
            <w:gridSpan w:val="2"/>
            <w:tcBorders>
              <w:top w:val="single" w:sz="4" w:space="0" w:color="auto"/>
              <w:left w:val="single" w:sz="4" w:space="0" w:color="auto"/>
              <w:bottom w:val="single" w:sz="4" w:space="0" w:color="auto"/>
              <w:right w:val="single" w:sz="4" w:space="0" w:color="auto"/>
            </w:tcBorders>
          </w:tcPr>
          <w:p w14:paraId="56E992C2" w14:textId="77777777" w:rsidR="00145654" w:rsidRPr="00DF53B4" w:rsidRDefault="00145654" w:rsidP="00690DC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59B00453" w14:textId="77777777" w:rsidR="00145654" w:rsidRPr="00DF53B4" w:rsidRDefault="00145654" w:rsidP="00690DCB">
            <w:pPr>
              <w:pStyle w:val="TAL"/>
              <w:rPr>
                <w:rFonts w:eastAsia="MS Gothic"/>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0A2DAEA" w14:textId="77777777" w:rsidR="00145654" w:rsidRPr="00DF53B4" w:rsidRDefault="00145654" w:rsidP="00690DCB">
            <w:pPr>
              <w:pStyle w:val="TAL"/>
              <w:rPr>
                <w:rFonts w:eastAsia="MS Gothic"/>
                <w:lang w:eastAsia="en-US"/>
              </w:rPr>
            </w:pPr>
            <w:r w:rsidRPr="00DF53B4">
              <w:rPr>
                <w:snapToGrid w:val="0"/>
                <w:lang w:eastAsia="en-US"/>
              </w:rPr>
              <w:t>The UE responds the NOTIFY with 200 OK</w:t>
            </w:r>
          </w:p>
        </w:tc>
      </w:tr>
      <w:tr w:rsidR="00145654" w:rsidRPr="00DF53B4" w14:paraId="7855B1AB"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488DE919" w14:textId="77777777" w:rsidR="00145654" w:rsidRPr="00DF53B4" w:rsidRDefault="00562821" w:rsidP="00690DCB">
            <w:pPr>
              <w:pStyle w:val="TAC"/>
              <w:rPr>
                <w:lang w:eastAsia="en-US"/>
              </w:rPr>
            </w:pPr>
            <w:r w:rsidRPr="00DF53B4">
              <w:rPr>
                <w:lang w:eastAsia="ko-KR"/>
              </w:rPr>
              <w:t>4</w:t>
            </w:r>
          </w:p>
        </w:tc>
        <w:tc>
          <w:tcPr>
            <w:tcW w:w="1260" w:type="dxa"/>
            <w:gridSpan w:val="2"/>
            <w:tcBorders>
              <w:top w:val="single" w:sz="4" w:space="0" w:color="auto"/>
              <w:left w:val="single" w:sz="4" w:space="0" w:color="auto"/>
              <w:bottom w:val="single" w:sz="4" w:space="0" w:color="auto"/>
              <w:right w:val="single" w:sz="4" w:space="0" w:color="auto"/>
            </w:tcBorders>
          </w:tcPr>
          <w:p w14:paraId="07344FD5" w14:textId="77777777" w:rsidR="00145654" w:rsidRPr="00DF53B4" w:rsidRDefault="00145654" w:rsidP="00690DCB">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7CE7597E" w14:textId="77777777" w:rsidR="00145654" w:rsidRPr="00DF53B4" w:rsidRDefault="00145654" w:rsidP="00690DCB">
            <w:pPr>
              <w:pStyle w:val="TAL"/>
              <w:rPr>
                <w:lang w:eastAsia="en-US"/>
              </w:rPr>
            </w:pPr>
            <w:r w:rsidRPr="00DF53B4">
              <w:rPr>
                <w:lang w:eastAsia="en-US"/>
              </w:rPr>
              <w:t>Steps defined in annex C.2 from step 4 onwards</w:t>
            </w:r>
          </w:p>
        </w:tc>
        <w:tc>
          <w:tcPr>
            <w:tcW w:w="4288" w:type="dxa"/>
            <w:tcBorders>
              <w:top w:val="single" w:sz="4" w:space="0" w:color="auto"/>
              <w:left w:val="single" w:sz="4" w:space="0" w:color="auto"/>
              <w:bottom w:val="single" w:sz="4" w:space="0" w:color="auto"/>
              <w:right w:val="single" w:sz="4" w:space="0" w:color="auto"/>
            </w:tcBorders>
          </w:tcPr>
          <w:p w14:paraId="5261430A" w14:textId="77777777" w:rsidR="00145654" w:rsidRPr="00DF53B4" w:rsidRDefault="00145654" w:rsidP="00690DCB">
            <w:pPr>
              <w:pStyle w:val="TAL"/>
              <w:rPr>
                <w:snapToGrid w:val="0"/>
                <w:lang w:eastAsia="en-US"/>
              </w:rPr>
            </w:pPr>
            <w:r w:rsidRPr="00DF53B4">
              <w:rPr>
                <w:snapToGrid w:val="0"/>
                <w:lang w:eastAsia="en-US"/>
              </w:rPr>
              <w:t>UE initiates a new IMS registration sequence. For the Request-URI of SIP REGISTER request the UE uses the new value of home domain and/or IMS identities name as provided by ISIM after the update in step 1.</w:t>
            </w:r>
          </w:p>
        </w:tc>
      </w:tr>
    </w:tbl>
    <w:p w14:paraId="0A8DE190" w14:textId="77777777" w:rsidR="00145654" w:rsidRPr="00DF53B4" w:rsidRDefault="00145654" w:rsidP="00145654"/>
    <w:p w14:paraId="00130F48" w14:textId="77777777" w:rsidR="00145654" w:rsidRPr="00DF53B4" w:rsidRDefault="00145654" w:rsidP="00145654">
      <w:pPr>
        <w:pStyle w:val="H6"/>
      </w:pPr>
      <w:r w:rsidRPr="00DF53B4">
        <w:t>Specific Message Contents</w:t>
      </w:r>
    </w:p>
    <w:p w14:paraId="763DF8F2" w14:textId="77777777" w:rsidR="00145654" w:rsidRPr="00DF53B4" w:rsidRDefault="00145654" w:rsidP="00145654">
      <w:pPr>
        <w:pStyle w:val="H6"/>
        <w:rPr>
          <w:snapToGrid w:val="0"/>
        </w:rPr>
      </w:pPr>
      <w:r w:rsidRPr="00DF53B4">
        <w:rPr>
          <w:snapToGrid w:val="0"/>
        </w:rPr>
        <w:t>NOTIFY (Step 2)</w:t>
      </w:r>
    </w:p>
    <w:p w14:paraId="42845A2B" w14:textId="77777777" w:rsidR="00145654" w:rsidRPr="00DF53B4" w:rsidRDefault="00145654" w:rsidP="00145654">
      <w:pPr>
        <w:keepNext/>
      </w:pPr>
      <w:r w:rsidRPr="00DF53B4">
        <w:t>Use the default message “NOTIFY for reg-event package” in annex A.1.6 with the following exceptions:</w:t>
      </w:r>
    </w:p>
    <w:tbl>
      <w:tblPr>
        <w:tblW w:w="9356" w:type="dxa"/>
        <w:jc w:val="center"/>
        <w:tblLayout w:type="fixed"/>
        <w:tblCellMar>
          <w:left w:w="28" w:type="dxa"/>
        </w:tblCellMar>
        <w:tblLook w:val="01E0" w:firstRow="1" w:lastRow="1" w:firstColumn="1" w:lastColumn="1" w:noHBand="0" w:noVBand="0"/>
      </w:tblPr>
      <w:tblGrid>
        <w:gridCol w:w="2472"/>
        <w:gridCol w:w="6884"/>
      </w:tblGrid>
      <w:tr w:rsidR="00145654" w:rsidRPr="00DF53B4" w14:paraId="5E0A04E7" w14:textId="77777777">
        <w:trPr>
          <w:cantSplit/>
          <w:tblHeader/>
          <w:jc w:val="center"/>
        </w:trPr>
        <w:tc>
          <w:tcPr>
            <w:tcW w:w="2472" w:type="dxa"/>
            <w:tcBorders>
              <w:top w:val="single" w:sz="4" w:space="0" w:color="auto"/>
              <w:left w:val="single" w:sz="4" w:space="0" w:color="auto"/>
              <w:bottom w:val="single" w:sz="4" w:space="0" w:color="auto"/>
              <w:right w:val="single" w:sz="4" w:space="0" w:color="auto"/>
            </w:tcBorders>
          </w:tcPr>
          <w:p w14:paraId="6A840DA4" w14:textId="77777777" w:rsidR="00145654" w:rsidRPr="00DF53B4" w:rsidRDefault="00145654" w:rsidP="00690DCB">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70C4D9A" w14:textId="77777777" w:rsidR="00145654" w:rsidRPr="00DF53B4" w:rsidRDefault="00145654" w:rsidP="00690DCB">
            <w:pPr>
              <w:pStyle w:val="TAH"/>
              <w:rPr>
                <w:lang w:eastAsia="en-US"/>
              </w:rPr>
            </w:pPr>
            <w:r w:rsidRPr="00DF53B4">
              <w:rPr>
                <w:lang w:eastAsia="en-US"/>
              </w:rPr>
              <w:t>Value/remark</w:t>
            </w:r>
          </w:p>
        </w:tc>
      </w:tr>
      <w:tr w:rsidR="00145654" w:rsidRPr="00DF53B4" w14:paraId="3A2CB70A" w14:textId="77777777">
        <w:trPr>
          <w:cantSplit/>
          <w:jc w:val="center"/>
        </w:trPr>
        <w:tc>
          <w:tcPr>
            <w:tcW w:w="2472" w:type="dxa"/>
            <w:tcBorders>
              <w:left w:val="single" w:sz="4" w:space="0" w:color="auto"/>
              <w:bottom w:val="nil"/>
              <w:right w:val="single" w:sz="4" w:space="0" w:color="auto"/>
            </w:tcBorders>
          </w:tcPr>
          <w:p w14:paraId="416B0AB4" w14:textId="77777777" w:rsidR="00145654" w:rsidRPr="00DF53B4" w:rsidRDefault="00145654" w:rsidP="00690DCB">
            <w:pPr>
              <w:pStyle w:val="TAL"/>
              <w:rPr>
                <w:b/>
                <w:lang w:eastAsia="en-US"/>
              </w:rPr>
            </w:pPr>
            <w:r w:rsidRPr="00DF53B4">
              <w:rPr>
                <w:b/>
                <w:lang w:eastAsia="en-US"/>
              </w:rPr>
              <w:t>CSeq</w:t>
            </w:r>
          </w:p>
        </w:tc>
        <w:tc>
          <w:tcPr>
            <w:tcW w:w="6884" w:type="dxa"/>
            <w:tcBorders>
              <w:left w:val="single" w:sz="4" w:space="0" w:color="auto"/>
              <w:bottom w:val="nil"/>
              <w:right w:val="single" w:sz="4" w:space="0" w:color="auto"/>
            </w:tcBorders>
            <w:shd w:val="clear" w:color="auto" w:fill="auto"/>
          </w:tcPr>
          <w:p w14:paraId="42866DBD" w14:textId="77777777" w:rsidR="00145654" w:rsidRPr="00DF53B4" w:rsidRDefault="00145654" w:rsidP="00690DCB">
            <w:pPr>
              <w:pStyle w:val="TAL"/>
              <w:rPr>
                <w:lang w:eastAsia="en-US"/>
              </w:rPr>
            </w:pPr>
          </w:p>
        </w:tc>
      </w:tr>
      <w:tr w:rsidR="00145654" w:rsidRPr="00DF53B4" w14:paraId="3F509FF7" w14:textId="77777777">
        <w:trPr>
          <w:cantSplit/>
          <w:jc w:val="center"/>
        </w:trPr>
        <w:tc>
          <w:tcPr>
            <w:tcW w:w="2472" w:type="dxa"/>
            <w:tcBorders>
              <w:top w:val="nil"/>
              <w:left w:val="single" w:sz="4" w:space="0" w:color="auto"/>
              <w:bottom w:val="single" w:sz="4" w:space="0" w:color="auto"/>
              <w:right w:val="single" w:sz="4" w:space="0" w:color="auto"/>
            </w:tcBorders>
          </w:tcPr>
          <w:p w14:paraId="6076CA21" w14:textId="77777777" w:rsidR="00145654" w:rsidRPr="00DF53B4" w:rsidRDefault="00145654" w:rsidP="00690DCB">
            <w:pPr>
              <w:pStyle w:val="TAL"/>
              <w:rPr>
                <w:b/>
                <w:lang w:eastAsia="en-US"/>
              </w:rPr>
            </w:pPr>
            <w:r w:rsidRPr="00DF53B4">
              <w:rPr>
                <w:lang w:eastAsia="en-US"/>
              </w:rPr>
              <w:tab/>
              <w:t>value</w:t>
            </w:r>
          </w:p>
        </w:tc>
        <w:tc>
          <w:tcPr>
            <w:tcW w:w="6884" w:type="dxa"/>
            <w:tcBorders>
              <w:top w:val="nil"/>
              <w:left w:val="single" w:sz="4" w:space="0" w:color="auto"/>
              <w:bottom w:val="single" w:sz="4" w:space="0" w:color="auto"/>
              <w:right w:val="single" w:sz="4" w:space="0" w:color="auto"/>
            </w:tcBorders>
            <w:shd w:val="clear" w:color="auto" w:fill="auto"/>
          </w:tcPr>
          <w:p w14:paraId="4835497A" w14:textId="77777777" w:rsidR="00145654" w:rsidRPr="00DF53B4" w:rsidRDefault="00145654" w:rsidP="00690DCB">
            <w:pPr>
              <w:pStyle w:val="TAL"/>
              <w:rPr>
                <w:lang w:eastAsia="en-US"/>
              </w:rPr>
            </w:pPr>
            <w:r w:rsidRPr="00DF53B4">
              <w:rPr>
                <w:lang w:eastAsia="en-US"/>
              </w:rPr>
              <w:t>2</w:t>
            </w:r>
          </w:p>
        </w:tc>
      </w:tr>
      <w:tr w:rsidR="00145654" w:rsidRPr="00DF53B4" w14:paraId="0B8573F0" w14:textId="77777777">
        <w:trPr>
          <w:cantSplit/>
          <w:jc w:val="center"/>
        </w:trPr>
        <w:tc>
          <w:tcPr>
            <w:tcW w:w="2472" w:type="dxa"/>
            <w:tcBorders>
              <w:top w:val="single" w:sz="4" w:space="0" w:color="auto"/>
              <w:left w:val="single" w:sz="4" w:space="0" w:color="auto"/>
              <w:bottom w:val="nil"/>
              <w:right w:val="single" w:sz="4" w:space="0" w:color="auto"/>
            </w:tcBorders>
          </w:tcPr>
          <w:p w14:paraId="1315ADFC" w14:textId="77777777" w:rsidR="00145654" w:rsidRPr="00DF53B4" w:rsidRDefault="00145654" w:rsidP="00690DCB">
            <w:pPr>
              <w:pStyle w:val="TAL"/>
              <w:rPr>
                <w:b/>
                <w:lang w:eastAsia="en-US"/>
              </w:rPr>
            </w:pPr>
            <w:r w:rsidRPr="00DF53B4">
              <w:rPr>
                <w:b/>
                <w:lang w:eastAsia="en-US"/>
              </w:rPr>
              <w:t>Subscription-State</w:t>
            </w:r>
          </w:p>
        </w:tc>
        <w:tc>
          <w:tcPr>
            <w:tcW w:w="6884" w:type="dxa"/>
            <w:tcBorders>
              <w:top w:val="single" w:sz="4" w:space="0" w:color="auto"/>
              <w:left w:val="single" w:sz="4" w:space="0" w:color="auto"/>
              <w:bottom w:val="nil"/>
              <w:right w:val="single" w:sz="4" w:space="0" w:color="auto"/>
            </w:tcBorders>
            <w:shd w:val="clear" w:color="auto" w:fill="auto"/>
          </w:tcPr>
          <w:p w14:paraId="41C05B90" w14:textId="77777777" w:rsidR="00145654" w:rsidRPr="00DF53B4" w:rsidRDefault="00145654" w:rsidP="00690DCB">
            <w:pPr>
              <w:pStyle w:val="TAL"/>
              <w:rPr>
                <w:lang w:eastAsia="en-US"/>
              </w:rPr>
            </w:pPr>
          </w:p>
        </w:tc>
      </w:tr>
      <w:tr w:rsidR="00145654" w:rsidRPr="00DF53B4" w14:paraId="3F099C6C" w14:textId="77777777">
        <w:trPr>
          <w:cantSplit/>
          <w:jc w:val="center"/>
        </w:trPr>
        <w:tc>
          <w:tcPr>
            <w:tcW w:w="2472" w:type="dxa"/>
            <w:tcBorders>
              <w:top w:val="nil"/>
              <w:left w:val="single" w:sz="4" w:space="0" w:color="auto"/>
              <w:bottom w:val="nil"/>
              <w:right w:val="single" w:sz="4" w:space="0" w:color="auto"/>
            </w:tcBorders>
          </w:tcPr>
          <w:p w14:paraId="19BD82C0" w14:textId="77777777" w:rsidR="00145654" w:rsidRPr="00DF53B4" w:rsidRDefault="00145654" w:rsidP="00690DCB">
            <w:pPr>
              <w:pStyle w:val="TAL"/>
              <w:rPr>
                <w:b/>
                <w:lang w:eastAsia="en-US"/>
              </w:rPr>
            </w:pPr>
            <w:r w:rsidRPr="00DF53B4">
              <w:rPr>
                <w:lang w:eastAsia="en-US"/>
              </w:rPr>
              <w:tab/>
              <w:t>substate-value</w:t>
            </w:r>
          </w:p>
        </w:tc>
        <w:tc>
          <w:tcPr>
            <w:tcW w:w="6884" w:type="dxa"/>
            <w:tcBorders>
              <w:top w:val="nil"/>
              <w:left w:val="single" w:sz="4" w:space="0" w:color="auto"/>
              <w:bottom w:val="nil"/>
              <w:right w:val="single" w:sz="4" w:space="0" w:color="auto"/>
            </w:tcBorders>
            <w:shd w:val="clear" w:color="auto" w:fill="auto"/>
          </w:tcPr>
          <w:p w14:paraId="164DBAF2" w14:textId="77777777" w:rsidR="00145654" w:rsidRPr="00DF53B4" w:rsidRDefault="00145654" w:rsidP="00690DCB">
            <w:pPr>
              <w:pStyle w:val="TAL"/>
              <w:rPr>
                <w:b/>
                <w:lang w:eastAsia="en-US"/>
              </w:rPr>
            </w:pPr>
            <w:r w:rsidRPr="00DF53B4">
              <w:rPr>
                <w:i/>
                <w:lang w:eastAsia="en-US"/>
              </w:rPr>
              <w:t>Terminated</w:t>
            </w:r>
          </w:p>
        </w:tc>
      </w:tr>
      <w:tr w:rsidR="00145654" w:rsidRPr="00DF53B4" w14:paraId="37D69E22" w14:textId="77777777">
        <w:trPr>
          <w:cantSplit/>
          <w:jc w:val="center"/>
        </w:trPr>
        <w:tc>
          <w:tcPr>
            <w:tcW w:w="2472" w:type="dxa"/>
            <w:tcBorders>
              <w:top w:val="nil"/>
              <w:left w:val="single" w:sz="4" w:space="0" w:color="auto"/>
              <w:bottom w:val="single" w:sz="4" w:space="0" w:color="auto"/>
              <w:right w:val="single" w:sz="4" w:space="0" w:color="auto"/>
            </w:tcBorders>
          </w:tcPr>
          <w:p w14:paraId="6EC2B226" w14:textId="77777777" w:rsidR="00145654" w:rsidRPr="00DF53B4" w:rsidRDefault="00145654" w:rsidP="00690DCB">
            <w:pPr>
              <w:pStyle w:val="TAL"/>
              <w:rPr>
                <w:b/>
                <w:lang w:eastAsia="en-US"/>
              </w:rPr>
            </w:pPr>
            <w:r w:rsidRPr="00DF53B4">
              <w:rPr>
                <w:lang w:eastAsia="en-US"/>
              </w:rPr>
              <w:tab/>
              <w:t>expires</w:t>
            </w:r>
          </w:p>
        </w:tc>
        <w:tc>
          <w:tcPr>
            <w:tcW w:w="6884" w:type="dxa"/>
            <w:tcBorders>
              <w:top w:val="nil"/>
              <w:left w:val="single" w:sz="4" w:space="0" w:color="auto"/>
              <w:bottom w:val="single" w:sz="4" w:space="0" w:color="auto"/>
              <w:right w:val="single" w:sz="4" w:space="0" w:color="auto"/>
            </w:tcBorders>
            <w:shd w:val="clear" w:color="auto" w:fill="auto"/>
          </w:tcPr>
          <w:p w14:paraId="3E39509E" w14:textId="77777777" w:rsidR="00145654" w:rsidRPr="00DF53B4" w:rsidRDefault="00145654" w:rsidP="00690DCB">
            <w:pPr>
              <w:pStyle w:val="TAL"/>
              <w:rPr>
                <w:b/>
                <w:lang w:eastAsia="en-US"/>
              </w:rPr>
            </w:pPr>
            <w:r w:rsidRPr="00DF53B4">
              <w:rPr>
                <w:i/>
                <w:lang w:eastAsia="en-US"/>
              </w:rPr>
              <w:t>0</w:t>
            </w:r>
          </w:p>
        </w:tc>
      </w:tr>
      <w:tr w:rsidR="00145654" w:rsidRPr="00DF53B4" w14:paraId="7A5995E9" w14:textId="77777777">
        <w:trPr>
          <w:jc w:val="center"/>
        </w:trPr>
        <w:tc>
          <w:tcPr>
            <w:tcW w:w="2472" w:type="dxa"/>
            <w:tcBorders>
              <w:left w:val="single" w:sz="4" w:space="0" w:color="auto"/>
              <w:bottom w:val="single" w:sz="4" w:space="0" w:color="auto"/>
              <w:right w:val="single" w:sz="4" w:space="0" w:color="auto"/>
            </w:tcBorders>
          </w:tcPr>
          <w:p w14:paraId="3F7D44EF" w14:textId="77777777" w:rsidR="00145654" w:rsidRPr="00DF53B4" w:rsidRDefault="00145654" w:rsidP="00690DCB">
            <w:pPr>
              <w:pStyle w:val="TAL"/>
              <w:rPr>
                <w:b/>
                <w:lang w:eastAsia="en-US"/>
              </w:rPr>
            </w:pPr>
            <w:r w:rsidRPr="00DF53B4">
              <w:rPr>
                <w:b/>
                <w:lang w:eastAsia="en-US"/>
              </w:rPr>
              <w:t>Message-body</w:t>
            </w:r>
          </w:p>
        </w:tc>
        <w:tc>
          <w:tcPr>
            <w:tcW w:w="6884" w:type="dxa"/>
            <w:tcBorders>
              <w:left w:val="single" w:sz="4" w:space="0" w:color="auto"/>
              <w:bottom w:val="single" w:sz="4" w:space="0" w:color="auto"/>
              <w:right w:val="single" w:sz="4" w:space="0" w:color="auto"/>
            </w:tcBorders>
          </w:tcPr>
          <w:p w14:paraId="43CA62B6" w14:textId="77777777" w:rsidR="00145654" w:rsidRPr="00DF53B4" w:rsidRDefault="00145654" w:rsidP="00690DCB">
            <w:pPr>
              <w:pStyle w:val="TAL"/>
              <w:rPr>
                <w:i/>
                <w:lang w:eastAsia="en-US"/>
              </w:rPr>
            </w:pPr>
            <w:r w:rsidRPr="00DF53B4">
              <w:rPr>
                <w:i/>
                <w:lang w:eastAsia="en-US"/>
              </w:rPr>
              <w:t>&lt;?xml version=”1.0</w:t>
            </w:r>
            <w:r w:rsidR="0015005C" w:rsidRPr="00DF53B4">
              <w:rPr>
                <w:i/>
                <w:lang w:eastAsia="en-US"/>
              </w:rPr>
              <w:t xml:space="preserve">” </w:t>
            </w:r>
            <w:r w:rsidR="0015005C" w:rsidRPr="00DF53B4">
              <w:rPr>
                <w:rFonts w:eastAsia="SimSun"/>
                <w:i/>
                <w:iCs/>
                <w:lang w:eastAsia="zh-CN"/>
              </w:rPr>
              <w:t>encoding="UTF-8"</w:t>
            </w:r>
            <w:r w:rsidRPr="00DF53B4">
              <w:rPr>
                <w:i/>
                <w:lang w:eastAsia="en-US"/>
              </w:rPr>
              <w:t>?&gt;</w:t>
            </w:r>
          </w:p>
          <w:p w14:paraId="4639AA72" w14:textId="77777777" w:rsidR="00145654" w:rsidRPr="00DF53B4" w:rsidRDefault="00145654" w:rsidP="00690DCB">
            <w:pPr>
              <w:pStyle w:val="TAL"/>
              <w:rPr>
                <w:i/>
                <w:lang w:eastAsia="en-US"/>
              </w:rPr>
            </w:pPr>
            <w:r w:rsidRPr="00DF53B4">
              <w:rPr>
                <w:i/>
                <w:lang w:eastAsia="en-US"/>
              </w:rPr>
              <w:t>&lt;reg</w:t>
            </w:r>
            <w:smartTag w:uri="urn:schemas-microsoft-com:office:smarttags" w:element="PersonName">
              <w:r w:rsidRPr="00DF53B4">
                <w:rPr>
                  <w:i/>
                  <w:lang w:eastAsia="en-US"/>
                </w:rPr>
                <w:t>info</w:t>
              </w:r>
            </w:smartTag>
            <w:r w:rsidRPr="00DF53B4">
              <w:rPr>
                <w:i/>
                <w:lang w:eastAsia="en-US"/>
              </w:rPr>
              <w:t xml:space="preserve"> xmlns=”urn:ietf:params:xml:ns:reg</w:t>
            </w:r>
            <w:smartTag w:uri="urn:schemas-microsoft-com:office:smarttags" w:element="PersonName">
              <w:r w:rsidRPr="00DF53B4">
                <w:rPr>
                  <w:i/>
                  <w:lang w:eastAsia="en-US"/>
                </w:rPr>
                <w:t>info</w:t>
              </w:r>
            </w:smartTag>
            <w:r w:rsidRPr="00DF53B4">
              <w:rPr>
                <w:i/>
                <w:lang w:eastAsia="en-US"/>
              </w:rPr>
              <w:t>” version=”1” state=”full”&gt;</w:t>
            </w:r>
          </w:p>
          <w:p w14:paraId="2D4CB873" w14:textId="77777777" w:rsidR="00145654" w:rsidRPr="00DF53B4" w:rsidRDefault="00145654" w:rsidP="00690DCB">
            <w:pPr>
              <w:pStyle w:val="TAL"/>
              <w:ind w:firstLine="90"/>
              <w:rPr>
                <w:lang w:eastAsia="en-US"/>
              </w:rPr>
            </w:pPr>
            <w:r w:rsidRPr="00DF53B4">
              <w:rPr>
                <w:i/>
                <w:lang w:eastAsia="en-US"/>
              </w:rPr>
              <w:t>&lt;registration aor=</w:t>
            </w:r>
            <w:r w:rsidRPr="00DF53B4">
              <w:rPr>
                <w:lang w:eastAsia="en-US"/>
              </w:rPr>
              <w:t>”PublicUserIdentity1</w:t>
            </w:r>
            <w:r w:rsidR="00477EF5" w:rsidRPr="00DF53B4">
              <w:rPr>
                <w:lang w:eastAsia="en-US"/>
              </w:rPr>
              <w:t xml:space="preserve"> (NOTE 1)</w:t>
            </w:r>
            <w:r w:rsidRPr="00DF53B4">
              <w:rPr>
                <w:lang w:eastAsia="en-US"/>
              </w:rPr>
              <w:t xml:space="preserve">” </w:t>
            </w:r>
            <w:r w:rsidRPr="00DF53B4">
              <w:rPr>
                <w:i/>
                <w:lang w:eastAsia="en-US"/>
              </w:rPr>
              <w:t>id=”a100” state=”terminated”&gt;</w:t>
            </w:r>
          </w:p>
          <w:p w14:paraId="734CCFDE" w14:textId="77777777" w:rsidR="00145654" w:rsidRPr="00DF53B4" w:rsidRDefault="00145654" w:rsidP="00690DCB">
            <w:pPr>
              <w:pStyle w:val="TAL"/>
              <w:rPr>
                <w:i/>
                <w:lang w:eastAsia="en-US"/>
              </w:rPr>
            </w:pPr>
            <w:r w:rsidRPr="00DF53B4">
              <w:rPr>
                <w:i/>
                <w:lang w:eastAsia="en-US"/>
              </w:rPr>
              <w:t xml:space="preserve">    &lt;contact id=”980” state=”terminated” event=”deactivated”&gt;</w:t>
            </w:r>
          </w:p>
          <w:p w14:paraId="64CF6B69" w14:textId="77777777" w:rsidR="00145654" w:rsidRPr="00DF53B4" w:rsidRDefault="00145654" w:rsidP="00690DCB">
            <w:pPr>
              <w:pStyle w:val="TAL"/>
              <w:rPr>
                <w:i/>
                <w:lang w:eastAsia="en-US"/>
              </w:rPr>
            </w:pPr>
            <w:r w:rsidRPr="00DF53B4">
              <w:rPr>
                <w:i/>
                <w:lang w:eastAsia="en-US"/>
              </w:rPr>
              <w:t xml:space="preserve">    &lt;uri&gt;</w:t>
            </w:r>
            <w:r w:rsidRPr="00DF53B4">
              <w:rPr>
                <w:lang w:eastAsia="en-US"/>
              </w:rPr>
              <w:t>same value as in Contact header of REGISTER request</w:t>
            </w:r>
            <w:r w:rsidRPr="00DF53B4">
              <w:rPr>
                <w:i/>
                <w:lang w:eastAsia="en-US"/>
              </w:rPr>
              <w:t>&lt;/uri&gt;</w:t>
            </w:r>
          </w:p>
          <w:p w14:paraId="04588D6A" w14:textId="77777777" w:rsidR="00145654" w:rsidRPr="00DF53B4" w:rsidRDefault="00145654" w:rsidP="00690DCB">
            <w:pPr>
              <w:pStyle w:val="TAL"/>
              <w:rPr>
                <w:i/>
                <w:lang w:eastAsia="en-US"/>
              </w:rPr>
            </w:pPr>
            <w:r w:rsidRPr="00DF53B4">
              <w:rPr>
                <w:i/>
                <w:lang w:eastAsia="en-US"/>
              </w:rPr>
              <w:t xml:space="preserve">    &lt;/contact&gt;</w:t>
            </w:r>
          </w:p>
          <w:p w14:paraId="5435CF0F" w14:textId="77777777" w:rsidR="00145654" w:rsidRPr="00DF53B4" w:rsidRDefault="00145654" w:rsidP="00690DCB">
            <w:pPr>
              <w:pStyle w:val="TAL"/>
              <w:ind w:firstLine="90"/>
              <w:rPr>
                <w:i/>
                <w:lang w:eastAsia="en-US"/>
              </w:rPr>
            </w:pPr>
            <w:r w:rsidRPr="00DF53B4">
              <w:rPr>
                <w:i/>
                <w:lang w:eastAsia="en-US"/>
              </w:rPr>
              <w:t>&lt;/registration&gt;</w:t>
            </w:r>
          </w:p>
          <w:p w14:paraId="2F554B17" w14:textId="77777777" w:rsidR="00145654" w:rsidRPr="00DF53B4" w:rsidRDefault="00145654" w:rsidP="00690DCB">
            <w:pPr>
              <w:pStyle w:val="TAL"/>
              <w:ind w:firstLine="90"/>
              <w:rPr>
                <w:lang w:eastAsia="en-US"/>
              </w:rPr>
            </w:pPr>
            <w:r w:rsidRPr="00DF53B4">
              <w:rPr>
                <w:i/>
                <w:lang w:eastAsia="en-US"/>
              </w:rPr>
              <w:t>&lt;registration aor=</w:t>
            </w:r>
            <w:r w:rsidRPr="00DF53B4">
              <w:rPr>
                <w:lang w:eastAsia="en-US"/>
              </w:rPr>
              <w:t>”AssociatedTelUri</w:t>
            </w:r>
            <w:r w:rsidR="00477EF5" w:rsidRPr="00DF53B4">
              <w:rPr>
                <w:lang w:eastAsia="en-US"/>
              </w:rPr>
              <w:t xml:space="preserve"> (NOTE 1)</w:t>
            </w:r>
            <w:r w:rsidRPr="00DF53B4">
              <w:rPr>
                <w:lang w:eastAsia="en-US"/>
              </w:rPr>
              <w:t xml:space="preserve">” </w:t>
            </w:r>
            <w:r w:rsidRPr="00DF53B4">
              <w:rPr>
                <w:i/>
                <w:lang w:eastAsia="en-US"/>
              </w:rPr>
              <w:t>id=”a101” state=”terminated”&gt;</w:t>
            </w:r>
          </w:p>
          <w:p w14:paraId="762E869F" w14:textId="77777777" w:rsidR="00145654" w:rsidRPr="00DF53B4" w:rsidRDefault="00145654" w:rsidP="00690DCB">
            <w:pPr>
              <w:pStyle w:val="TAL"/>
              <w:rPr>
                <w:i/>
                <w:lang w:eastAsia="en-US"/>
              </w:rPr>
            </w:pPr>
            <w:r w:rsidRPr="00DF53B4">
              <w:rPr>
                <w:i/>
                <w:lang w:eastAsia="en-US"/>
              </w:rPr>
              <w:t xml:space="preserve">    &lt;contact id=”981” state=”terminated” event=”deactivated”&gt;</w:t>
            </w:r>
          </w:p>
          <w:p w14:paraId="71EF76B9" w14:textId="77777777" w:rsidR="00145654" w:rsidRPr="00DF53B4" w:rsidRDefault="00145654" w:rsidP="00690DCB">
            <w:pPr>
              <w:pStyle w:val="TAL"/>
              <w:rPr>
                <w:i/>
                <w:lang w:eastAsia="en-US"/>
              </w:rPr>
            </w:pPr>
            <w:r w:rsidRPr="00DF53B4">
              <w:rPr>
                <w:i/>
                <w:lang w:eastAsia="en-US"/>
              </w:rPr>
              <w:t xml:space="preserve">    &lt;uri&gt;</w:t>
            </w:r>
            <w:r w:rsidRPr="00DF53B4">
              <w:rPr>
                <w:lang w:eastAsia="en-US"/>
              </w:rPr>
              <w:t>same value as in Contact header of REGISTER request</w:t>
            </w:r>
            <w:r w:rsidRPr="00DF53B4">
              <w:rPr>
                <w:i/>
                <w:lang w:eastAsia="en-US"/>
              </w:rPr>
              <w:t>&lt;/uri&gt;</w:t>
            </w:r>
          </w:p>
          <w:p w14:paraId="0AAA85E1" w14:textId="77777777" w:rsidR="00145654" w:rsidRPr="00DF53B4" w:rsidRDefault="00145654" w:rsidP="00690DCB">
            <w:pPr>
              <w:pStyle w:val="TAL"/>
              <w:rPr>
                <w:i/>
                <w:lang w:eastAsia="en-US"/>
              </w:rPr>
            </w:pPr>
            <w:r w:rsidRPr="00DF53B4">
              <w:rPr>
                <w:i/>
                <w:lang w:eastAsia="en-US"/>
              </w:rPr>
              <w:t xml:space="preserve">    &lt;/contact&gt;</w:t>
            </w:r>
          </w:p>
          <w:p w14:paraId="4ADEC727" w14:textId="77777777" w:rsidR="00145654" w:rsidRPr="00DF53B4" w:rsidRDefault="00145654" w:rsidP="00690DCB">
            <w:pPr>
              <w:pStyle w:val="TAL"/>
              <w:ind w:firstLine="90"/>
              <w:rPr>
                <w:i/>
                <w:lang w:eastAsia="en-US"/>
              </w:rPr>
            </w:pPr>
            <w:r w:rsidRPr="00DF53B4">
              <w:rPr>
                <w:i/>
                <w:lang w:eastAsia="en-US"/>
              </w:rPr>
              <w:t>&lt;/registration&gt;</w:t>
            </w:r>
          </w:p>
          <w:p w14:paraId="5F8B08C5" w14:textId="77777777" w:rsidR="00145654" w:rsidRPr="00DF53B4" w:rsidRDefault="00145654" w:rsidP="00690DCB">
            <w:pPr>
              <w:keepNext/>
              <w:keepLines/>
              <w:overflowPunct/>
              <w:spacing w:after="0"/>
              <w:ind w:firstLine="90"/>
              <w:textAlignment w:val="auto"/>
              <w:rPr>
                <w:rFonts w:ascii="Arial" w:eastAsia="SimSun" w:hAnsi="Arial" w:cs="Arial"/>
                <w:sz w:val="18"/>
                <w:szCs w:val="18"/>
                <w:lang w:eastAsia="zh-CN"/>
              </w:rPr>
            </w:pPr>
            <w:r w:rsidRPr="00DF53B4">
              <w:rPr>
                <w:rFonts w:ascii="Arial" w:eastAsia="SimSun" w:hAnsi="Arial" w:cs="Arial"/>
                <w:i/>
                <w:iCs/>
                <w:sz w:val="18"/>
                <w:szCs w:val="18"/>
                <w:lang w:eastAsia="zh-CN"/>
              </w:rPr>
              <w:t>&lt;registration aor=</w:t>
            </w:r>
            <w:r w:rsidRPr="00DF53B4">
              <w:rPr>
                <w:rFonts w:ascii="Arial" w:eastAsia="SimSun" w:hAnsi="Arial" w:cs="Arial"/>
                <w:sz w:val="18"/>
                <w:szCs w:val="18"/>
                <w:lang w:eastAsia="zh-CN"/>
              </w:rPr>
              <w:t>”PublicUserIdentity2</w:t>
            </w:r>
            <w:r w:rsidR="00477EF5" w:rsidRPr="00DF53B4">
              <w:rPr>
                <w:rFonts w:ascii="Arial" w:eastAsia="SimSun" w:hAnsi="Arial" w:cs="Arial"/>
                <w:sz w:val="18"/>
                <w:szCs w:val="18"/>
                <w:lang w:eastAsia="zh-CN"/>
              </w:rPr>
              <w:t xml:space="preserve"> (NOTE 1)</w:t>
            </w:r>
            <w:r w:rsidRPr="00DF53B4">
              <w:rPr>
                <w:rFonts w:ascii="Arial" w:eastAsia="SimSun" w:hAnsi="Arial" w:cs="Arial"/>
                <w:sz w:val="18"/>
                <w:szCs w:val="18"/>
                <w:lang w:eastAsia="zh-CN"/>
              </w:rPr>
              <w:t xml:space="preserve">” </w:t>
            </w:r>
            <w:r w:rsidRPr="00DF53B4">
              <w:rPr>
                <w:rFonts w:ascii="Arial" w:eastAsia="SimSun" w:hAnsi="Arial" w:cs="Arial"/>
                <w:i/>
                <w:iCs/>
                <w:sz w:val="18"/>
                <w:szCs w:val="18"/>
                <w:lang w:eastAsia="zh-CN"/>
              </w:rPr>
              <w:t>id=”a102” state=”terminated”&gt;</w:t>
            </w:r>
          </w:p>
          <w:p w14:paraId="73DC5317" w14:textId="77777777" w:rsidR="00145654" w:rsidRPr="00DF53B4" w:rsidRDefault="00145654" w:rsidP="00690DCB">
            <w:pPr>
              <w:keepNext/>
              <w:keepLines/>
              <w:overflowPunct/>
              <w:spacing w:after="0"/>
              <w:textAlignment w:val="auto"/>
              <w:rPr>
                <w:rFonts w:ascii="Arial" w:eastAsia="SimSun" w:hAnsi="Arial" w:cs="Arial"/>
                <w:i/>
                <w:iCs/>
                <w:sz w:val="18"/>
                <w:szCs w:val="18"/>
                <w:lang w:eastAsia="zh-CN"/>
              </w:rPr>
            </w:pPr>
            <w:r w:rsidRPr="00DF53B4">
              <w:rPr>
                <w:rFonts w:ascii="Arial" w:eastAsia="SimSun" w:hAnsi="Arial" w:cs="Arial"/>
                <w:i/>
                <w:iCs/>
                <w:sz w:val="18"/>
                <w:szCs w:val="18"/>
                <w:lang w:eastAsia="zh-CN"/>
              </w:rPr>
              <w:t xml:space="preserve">    &lt;contact id=”982” state=”terminated” event=”deactivated”&gt;</w:t>
            </w:r>
          </w:p>
          <w:p w14:paraId="666C9E47" w14:textId="77777777" w:rsidR="00145654" w:rsidRPr="00DF53B4" w:rsidRDefault="00145654" w:rsidP="00690DCB">
            <w:pPr>
              <w:keepNext/>
              <w:keepLines/>
              <w:overflowPunct/>
              <w:spacing w:after="0"/>
              <w:textAlignment w:val="auto"/>
              <w:rPr>
                <w:rFonts w:ascii="Arial" w:eastAsia="SimSun" w:hAnsi="Arial" w:cs="Arial"/>
                <w:i/>
                <w:iCs/>
                <w:sz w:val="18"/>
                <w:szCs w:val="18"/>
                <w:lang w:eastAsia="zh-CN"/>
              </w:rPr>
            </w:pPr>
            <w:r w:rsidRPr="00DF53B4">
              <w:rPr>
                <w:rFonts w:ascii="Arial" w:eastAsia="SimSun" w:hAnsi="Arial" w:cs="Arial"/>
                <w:i/>
                <w:iCs/>
                <w:sz w:val="18"/>
                <w:szCs w:val="18"/>
                <w:lang w:eastAsia="zh-CN"/>
              </w:rPr>
              <w:t xml:space="preserve">    &lt;uri&gt;</w:t>
            </w:r>
            <w:r w:rsidRPr="00DF53B4">
              <w:rPr>
                <w:rFonts w:ascii="Arial" w:eastAsia="SimSun" w:hAnsi="Arial" w:cs="Arial"/>
                <w:sz w:val="18"/>
                <w:szCs w:val="18"/>
                <w:lang w:eastAsia="zh-CN"/>
              </w:rPr>
              <w:t>same value as in Contact header of REGISTER request</w:t>
            </w:r>
            <w:r w:rsidRPr="00DF53B4">
              <w:rPr>
                <w:rFonts w:ascii="Arial" w:eastAsia="SimSun" w:hAnsi="Arial" w:cs="Arial"/>
                <w:i/>
                <w:iCs/>
                <w:sz w:val="18"/>
                <w:szCs w:val="18"/>
                <w:lang w:eastAsia="zh-CN"/>
              </w:rPr>
              <w:t>&lt;/uri&gt;</w:t>
            </w:r>
          </w:p>
          <w:p w14:paraId="7000EC9F" w14:textId="77777777" w:rsidR="00145654" w:rsidRPr="00DF53B4" w:rsidRDefault="00145654" w:rsidP="00690DCB">
            <w:pPr>
              <w:keepNext/>
              <w:keepLines/>
              <w:overflowPunct/>
              <w:spacing w:after="0"/>
              <w:textAlignment w:val="auto"/>
              <w:rPr>
                <w:rFonts w:ascii="Arial" w:eastAsia="SimSun" w:hAnsi="Arial" w:cs="Arial"/>
                <w:i/>
                <w:iCs/>
                <w:sz w:val="18"/>
                <w:szCs w:val="18"/>
                <w:lang w:eastAsia="zh-CN"/>
              </w:rPr>
            </w:pPr>
            <w:r w:rsidRPr="00DF53B4">
              <w:rPr>
                <w:rFonts w:ascii="Arial" w:eastAsia="SimSun" w:hAnsi="Arial" w:cs="Arial"/>
                <w:i/>
                <w:iCs/>
                <w:sz w:val="18"/>
                <w:szCs w:val="18"/>
                <w:lang w:eastAsia="zh-CN"/>
              </w:rPr>
              <w:t xml:space="preserve">    &lt;/contact&gt;</w:t>
            </w:r>
          </w:p>
          <w:p w14:paraId="6E828000" w14:textId="77777777" w:rsidR="00145654" w:rsidRPr="00DF53B4" w:rsidRDefault="00145654" w:rsidP="00690DCB">
            <w:pPr>
              <w:keepNext/>
              <w:keepLines/>
              <w:overflowPunct/>
              <w:spacing w:after="0"/>
              <w:ind w:firstLine="90"/>
              <w:textAlignment w:val="auto"/>
              <w:rPr>
                <w:rFonts w:ascii="Arial" w:eastAsia="SimSun" w:hAnsi="Arial" w:cs="Arial"/>
                <w:i/>
                <w:iCs/>
                <w:sz w:val="18"/>
                <w:szCs w:val="18"/>
                <w:lang w:eastAsia="zh-CN"/>
              </w:rPr>
            </w:pPr>
            <w:r w:rsidRPr="00DF53B4">
              <w:rPr>
                <w:rFonts w:ascii="Arial" w:eastAsia="SimSun" w:hAnsi="Arial" w:cs="Arial"/>
                <w:i/>
                <w:iCs/>
                <w:sz w:val="18"/>
                <w:szCs w:val="18"/>
                <w:lang w:eastAsia="zh-CN"/>
              </w:rPr>
              <w:t>&lt;/registration&gt;</w:t>
            </w:r>
          </w:p>
          <w:p w14:paraId="1F75841A" w14:textId="77777777" w:rsidR="00145654" w:rsidRPr="00DF53B4" w:rsidRDefault="00145654" w:rsidP="00690DCB">
            <w:pPr>
              <w:pStyle w:val="TAL"/>
              <w:rPr>
                <w:i/>
                <w:lang w:eastAsia="en-US"/>
              </w:rPr>
            </w:pPr>
            <w:r w:rsidRPr="00DF53B4">
              <w:rPr>
                <w:i/>
                <w:lang w:eastAsia="en-US"/>
              </w:rPr>
              <w:t>&lt;/reg</w:t>
            </w:r>
            <w:smartTag w:uri="urn:schemas-microsoft-com:office:smarttags" w:element="PersonName">
              <w:r w:rsidRPr="00DF53B4">
                <w:rPr>
                  <w:i/>
                  <w:lang w:eastAsia="en-US"/>
                </w:rPr>
                <w:t>info</w:t>
              </w:r>
            </w:smartTag>
            <w:r w:rsidRPr="00DF53B4">
              <w:rPr>
                <w:i/>
                <w:lang w:eastAsia="en-US"/>
              </w:rPr>
              <w:t>&gt;</w:t>
            </w:r>
          </w:p>
        </w:tc>
      </w:tr>
    </w:tbl>
    <w:p w14:paraId="59D8FBE3" w14:textId="77777777" w:rsidR="00477EF5" w:rsidRPr="00DF53B4" w:rsidRDefault="00477EF5" w:rsidP="00477EF5"/>
    <w:p w14:paraId="74441133" w14:textId="77777777" w:rsidR="00145654" w:rsidRPr="00DF53B4" w:rsidRDefault="00477EF5" w:rsidP="00853B92">
      <w:pPr>
        <w:pStyle w:val="NO"/>
      </w:pPr>
      <w:r w:rsidRPr="00DF53B4">
        <w:t>NOTE 1:</w:t>
      </w:r>
      <w:r w:rsidRPr="00DF53B4">
        <w:tab/>
        <w:t>The public user ids and the associated TEL URI are as returned to the UE in the P-Associated-URI header of the 200 (OK) response to the REGISTER request;</w:t>
      </w:r>
      <w:r w:rsidRPr="00DF53B4">
        <w:br/>
        <w:t>PublicUserId1 is the default public user id i.e. the first one contained in P-Associated-URI;</w:t>
      </w:r>
      <w:r w:rsidRPr="00DF53B4">
        <w:br/>
        <w:t>AssociatedTelUri is the same as used in P-Associated-URI</w:t>
      </w:r>
      <w:r w:rsidRPr="00DF53B4">
        <w:br/>
        <w:t>PublicUserId2 and PublicUserId3 are the remaining IMPUs of the P-Associated-URI header</w:t>
      </w:r>
    </w:p>
    <w:p w14:paraId="7254B448" w14:textId="77777777" w:rsidR="00145654" w:rsidRPr="00DF53B4" w:rsidRDefault="00145654" w:rsidP="00145654">
      <w:pPr>
        <w:pStyle w:val="H6"/>
        <w:rPr>
          <w:snapToGrid w:val="0"/>
        </w:rPr>
      </w:pPr>
      <w:r w:rsidRPr="00DF53B4">
        <w:rPr>
          <w:snapToGrid w:val="0"/>
        </w:rPr>
        <w:t>200 OK for NOTIFY (Step 3)</w:t>
      </w:r>
    </w:p>
    <w:p w14:paraId="36951795" w14:textId="77777777" w:rsidR="00145654" w:rsidRPr="00DF53B4" w:rsidRDefault="00145654" w:rsidP="00145654">
      <w:r w:rsidRPr="00DF53B4">
        <w:t>Use the default message “200 OK for other requests than REGISTER or SUBSCRIBE” in annex A.3.1</w:t>
      </w:r>
    </w:p>
    <w:p w14:paraId="10B6787D" w14:textId="77777777" w:rsidR="00145654" w:rsidRPr="00DF53B4" w:rsidRDefault="00145654" w:rsidP="00667BC9">
      <w:pPr>
        <w:pStyle w:val="Heading3"/>
        <w:rPr>
          <w:snapToGrid w:val="0"/>
        </w:rPr>
      </w:pPr>
      <w:bookmarkStart w:id="1015" w:name="_Toc21077229"/>
      <w:bookmarkStart w:id="1016" w:name="_Toc35971776"/>
      <w:bookmarkStart w:id="1017" w:name="_Toc51774065"/>
      <w:bookmarkStart w:id="1018" w:name="_Toc51834488"/>
      <w:bookmarkStart w:id="1019" w:name="_Toc52219341"/>
      <w:bookmarkStart w:id="1020" w:name="_Toc58359430"/>
      <w:bookmarkStart w:id="1021" w:name="_Toc68192588"/>
      <w:bookmarkStart w:id="1022" w:name="_Toc75421563"/>
      <w:r w:rsidRPr="00DF53B4">
        <w:rPr>
          <w:snapToGrid w:val="0"/>
        </w:rPr>
        <w:t>8.15.5</w:t>
      </w:r>
      <w:r w:rsidRPr="00DF53B4">
        <w:rPr>
          <w:snapToGrid w:val="0"/>
        </w:rPr>
        <w:tab/>
        <w:t>Test requirements</w:t>
      </w:r>
      <w:bookmarkEnd w:id="1015"/>
      <w:bookmarkEnd w:id="1016"/>
      <w:bookmarkEnd w:id="1017"/>
      <w:bookmarkEnd w:id="1018"/>
      <w:bookmarkEnd w:id="1019"/>
      <w:bookmarkEnd w:id="1020"/>
      <w:bookmarkEnd w:id="1021"/>
      <w:bookmarkEnd w:id="1022"/>
    </w:p>
    <w:p w14:paraId="43390038" w14:textId="77777777" w:rsidR="00145654" w:rsidRPr="00DF53B4" w:rsidRDefault="00145654" w:rsidP="00145654">
      <w:r w:rsidRPr="00DF53B4">
        <w:t>UE shall not deregister from IMS between steps 1 and 2.</w:t>
      </w:r>
    </w:p>
    <w:p w14:paraId="7CCA2FA5" w14:textId="77777777" w:rsidR="00562821" w:rsidRPr="00DF53B4" w:rsidRDefault="00562821" w:rsidP="00562821">
      <w:pPr>
        <w:rPr>
          <w:lang w:eastAsia="ko-KR"/>
        </w:rPr>
      </w:pPr>
      <w:r w:rsidRPr="00DF53B4">
        <w:rPr>
          <w:lang w:eastAsia="ko-KR"/>
        </w:rPr>
        <w:t>In step 4 (referring to the messages defined in annex C.2) all the</w:t>
      </w:r>
      <w:r w:rsidR="00145654" w:rsidRPr="00DF53B4">
        <w:t xml:space="preserve"> requests sent by the UE contain the new updated home domain name </w:t>
      </w:r>
      <w:r w:rsidR="00145654" w:rsidRPr="00DF53B4">
        <w:rPr>
          <w:snapToGrid w:val="0"/>
        </w:rPr>
        <w:t>and/or IMS identities</w:t>
      </w:r>
      <w:r w:rsidR="00145654" w:rsidRPr="00DF53B4">
        <w:t xml:space="preserve"> which the UE has read from ISIM after step 1.</w:t>
      </w:r>
    </w:p>
    <w:p w14:paraId="7392BBD5" w14:textId="77777777" w:rsidR="00562821" w:rsidRPr="00DF53B4" w:rsidRDefault="00562821" w:rsidP="00562821">
      <w:pPr>
        <w:rPr>
          <w:lang w:eastAsia="ko-KR"/>
        </w:rPr>
      </w:pPr>
      <w:r w:rsidRPr="00DF53B4">
        <w:rPr>
          <w:lang w:eastAsia="ko-KR"/>
        </w:rPr>
        <w:t>More specifically the UE shall use the new values read from ISIM for constructing the following headers:</w:t>
      </w:r>
    </w:p>
    <w:p w14:paraId="5F3CD3FC" w14:textId="77777777" w:rsidR="00145654" w:rsidRPr="00DF53B4" w:rsidRDefault="00562821" w:rsidP="00562821">
      <w:r w:rsidRPr="00DF53B4">
        <w:rPr>
          <w:lang w:eastAsia="ko-KR"/>
        </w:rPr>
        <w:t xml:space="preserve">Request-URI: </w:t>
      </w:r>
      <w:r w:rsidRPr="00DF53B4">
        <w:t>HomeDomainName, IMPU</w:t>
      </w:r>
      <w:r w:rsidRPr="00DF53B4">
        <w:rPr>
          <w:lang w:eastAsia="ko-KR"/>
        </w:rPr>
        <w:br/>
        <w:t>From: IMPU</w:t>
      </w:r>
      <w:r w:rsidRPr="00DF53B4">
        <w:rPr>
          <w:lang w:eastAsia="ko-KR"/>
        </w:rPr>
        <w:br/>
        <w:t>To: IMPU</w:t>
      </w:r>
      <w:r w:rsidRPr="00DF53B4">
        <w:rPr>
          <w:lang w:eastAsia="ko-KR"/>
        </w:rPr>
        <w:br/>
        <w:t xml:space="preserve">Authorization: </w:t>
      </w:r>
      <w:r w:rsidRPr="00DF53B4">
        <w:t>PrivateUserIdentity, HomeDomainName</w:t>
      </w:r>
    </w:p>
    <w:p w14:paraId="3B9D6342" w14:textId="77777777" w:rsidR="00615689" w:rsidRPr="00DF53B4" w:rsidRDefault="00615689" w:rsidP="00615689">
      <w:pPr>
        <w:pStyle w:val="Heading2"/>
      </w:pPr>
      <w:bookmarkStart w:id="1023" w:name="_Toc21077230"/>
      <w:bookmarkStart w:id="1024" w:name="_Toc35971777"/>
      <w:bookmarkStart w:id="1025" w:name="_Toc51774066"/>
      <w:bookmarkStart w:id="1026" w:name="_Toc51834489"/>
      <w:bookmarkStart w:id="1027" w:name="_Toc52219342"/>
      <w:bookmarkStart w:id="1028" w:name="_Toc58359431"/>
      <w:bookmarkStart w:id="1029" w:name="_Toc68192589"/>
      <w:bookmarkStart w:id="1030" w:name="_Toc75421564"/>
      <w:r w:rsidRPr="00DF53B4">
        <w:t>8.16</w:t>
      </w:r>
      <w:r w:rsidRPr="00DF53B4">
        <w:tab/>
        <w:t>User initiated re-registration</w:t>
      </w:r>
      <w:r w:rsidR="008970E4" w:rsidRPr="00DF53B4">
        <w:t xml:space="preserve"> </w:t>
      </w:r>
      <w:r w:rsidRPr="00DF53B4">
        <w:t>- 423 Interval Too Brief</w:t>
      </w:r>
      <w:bookmarkEnd w:id="1023"/>
      <w:bookmarkEnd w:id="1024"/>
      <w:bookmarkEnd w:id="1025"/>
      <w:bookmarkEnd w:id="1026"/>
      <w:bookmarkEnd w:id="1027"/>
      <w:bookmarkEnd w:id="1028"/>
      <w:bookmarkEnd w:id="1029"/>
      <w:bookmarkEnd w:id="1030"/>
    </w:p>
    <w:p w14:paraId="1FF5A65B" w14:textId="77777777" w:rsidR="00615689" w:rsidRPr="00DF53B4" w:rsidRDefault="00615689" w:rsidP="00615689">
      <w:pPr>
        <w:pStyle w:val="Heading3"/>
        <w:rPr>
          <w:snapToGrid w:val="0"/>
        </w:rPr>
      </w:pPr>
      <w:bookmarkStart w:id="1031" w:name="_Toc21077231"/>
      <w:bookmarkStart w:id="1032" w:name="_Toc35971778"/>
      <w:bookmarkStart w:id="1033" w:name="_Toc51774067"/>
      <w:bookmarkStart w:id="1034" w:name="_Toc51834490"/>
      <w:bookmarkStart w:id="1035" w:name="_Toc52219343"/>
      <w:bookmarkStart w:id="1036" w:name="_Toc58359432"/>
      <w:bookmarkStart w:id="1037" w:name="_Toc68192590"/>
      <w:bookmarkStart w:id="1038" w:name="_Toc75421565"/>
      <w:r w:rsidRPr="00DF53B4">
        <w:t>8.16.1</w:t>
      </w:r>
      <w:r w:rsidRPr="00DF53B4">
        <w:tab/>
        <w:t>Definition</w:t>
      </w:r>
      <w:bookmarkEnd w:id="1031"/>
      <w:bookmarkEnd w:id="1032"/>
      <w:bookmarkEnd w:id="1033"/>
      <w:bookmarkEnd w:id="1034"/>
      <w:bookmarkEnd w:id="1035"/>
      <w:bookmarkEnd w:id="1036"/>
      <w:bookmarkEnd w:id="1037"/>
      <w:bookmarkEnd w:id="1038"/>
    </w:p>
    <w:p w14:paraId="2DFBC08F" w14:textId="77777777" w:rsidR="00615689" w:rsidRPr="00DF53B4" w:rsidRDefault="00615689" w:rsidP="00615689">
      <w:pPr>
        <w:rPr>
          <w:snapToGrid w:val="0"/>
        </w:rPr>
      </w:pPr>
      <w:r w:rsidRPr="00DF53B4">
        <w:rPr>
          <w:snapToGrid w:val="0"/>
        </w:rPr>
        <w:t xml:space="preserve">Test to verify that the UE can send </w:t>
      </w:r>
      <w:r w:rsidRPr="00DF53B4">
        <w:t>another REGISTER request using a correct expiration timer</w:t>
      </w:r>
      <w:r w:rsidRPr="00DF53B4">
        <w:rPr>
          <w:snapToGrid w:val="0"/>
        </w:rPr>
        <w:t xml:space="preserve"> when a rer</w:t>
      </w:r>
      <w:r w:rsidRPr="00DF53B4">
        <w:t xml:space="preserve">egistration attempt was rejected with a 423 (Interval Too Brief) response, in accordance to 3GPP TS 24.229 [10], clause 5.1.1.4.1. </w:t>
      </w:r>
    </w:p>
    <w:p w14:paraId="2E16FD13" w14:textId="77777777" w:rsidR="00615689" w:rsidRPr="00DF53B4" w:rsidRDefault="00615689" w:rsidP="00615689">
      <w:pPr>
        <w:pStyle w:val="Heading3"/>
      </w:pPr>
      <w:bookmarkStart w:id="1039" w:name="_Toc21077232"/>
      <w:bookmarkStart w:id="1040" w:name="_Toc35971779"/>
      <w:bookmarkStart w:id="1041" w:name="_Toc51774068"/>
      <w:bookmarkStart w:id="1042" w:name="_Toc51834491"/>
      <w:bookmarkStart w:id="1043" w:name="_Toc52219344"/>
      <w:bookmarkStart w:id="1044" w:name="_Toc58359433"/>
      <w:bookmarkStart w:id="1045" w:name="_Toc68192591"/>
      <w:bookmarkStart w:id="1046" w:name="_Toc75421566"/>
      <w:r w:rsidRPr="00DF53B4">
        <w:t>8.16.2</w:t>
      </w:r>
      <w:r w:rsidRPr="00DF53B4">
        <w:tab/>
        <w:t>Conformance requirement</w:t>
      </w:r>
      <w:bookmarkEnd w:id="1039"/>
      <w:bookmarkEnd w:id="1040"/>
      <w:bookmarkEnd w:id="1041"/>
      <w:bookmarkEnd w:id="1042"/>
      <w:bookmarkEnd w:id="1043"/>
      <w:bookmarkEnd w:id="1044"/>
      <w:bookmarkEnd w:id="1045"/>
      <w:bookmarkEnd w:id="1046"/>
    </w:p>
    <w:p w14:paraId="42F7948C" w14:textId="77777777" w:rsidR="00615689" w:rsidRPr="00DF53B4" w:rsidRDefault="00615689" w:rsidP="00615689">
      <w:r w:rsidRPr="00DF53B4">
        <w:t>On receiving a 423 (Interval Too Brief) response to the REGISTER request, the UE shall:</w:t>
      </w:r>
    </w:p>
    <w:p w14:paraId="2F0AA61D" w14:textId="77777777" w:rsidR="00615689" w:rsidRPr="00DF53B4" w:rsidRDefault="00615689" w:rsidP="00615689">
      <w:pPr>
        <w:pStyle w:val="B1"/>
      </w:pPr>
      <w:r w:rsidRPr="00DF53B4">
        <w:t>-</w:t>
      </w:r>
      <w:r w:rsidRPr="00DF53B4">
        <w:tab/>
        <w:t>send another REGISTER request populating the registration expiration interval value with an expiration timer of at least the value received in the Min-Expires header field of the 423 (Interval Too Brief) response.</w:t>
      </w:r>
    </w:p>
    <w:p w14:paraId="4693658D" w14:textId="77777777" w:rsidR="00615689" w:rsidRPr="00DF53B4" w:rsidRDefault="00615689" w:rsidP="00615689">
      <w:pPr>
        <w:pStyle w:val="H6"/>
        <w:rPr>
          <w:snapToGrid w:val="0"/>
        </w:rPr>
      </w:pPr>
      <w:r w:rsidRPr="00DF53B4">
        <w:rPr>
          <w:snapToGrid w:val="0"/>
        </w:rPr>
        <w:t>Reference(s)</w:t>
      </w:r>
    </w:p>
    <w:p w14:paraId="1FABA2D9" w14:textId="77777777" w:rsidR="00615689" w:rsidRPr="00DF53B4" w:rsidRDefault="00615689" w:rsidP="00615689">
      <w:pPr>
        <w:rPr>
          <w:snapToGrid w:val="0"/>
        </w:rPr>
      </w:pPr>
      <w:r w:rsidRPr="00DF53B4">
        <w:rPr>
          <w:snapToGrid w:val="0"/>
        </w:rPr>
        <w:t>3GPP T</w:t>
      </w:r>
      <w:r w:rsidRPr="00DF53B4">
        <w:t>S 24.229</w:t>
      </w:r>
      <w:r w:rsidR="008970E4" w:rsidRPr="00DF53B4">
        <w:t xml:space="preserve"> </w:t>
      </w:r>
      <w:r w:rsidRPr="00DF53B4">
        <w:t>[10], clauses 5.1.1.4.1</w:t>
      </w:r>
    </w:p>
    <w:p w14:paraId="16932365" w14:textId="77777777" w:rsidR="00615689" w:rsidRPr="00DF53B4" w:rsidRDefault="00615689" w:rsidP="00615689">
      <w:pPr>
        <w:pStyle w:val="Heading3"/>
      </w:pPr>
      <w:bookmarkStart w:id="1047" w:name="_Toc21077233"/>
      <w:bookmarkStart w:id="1048" w:name="_Toc35971780"/>
      <w:bookmarkStart w:id="1049" w:name="_Toc51774069"/>
      <w:bookmarkStart w:id="1050" w:name="_Toc51834492"/>
      <w:bookmarkStart w:id="1051" w:name="_Toc52219345"/>
      <w:bookmarkStart w:id="1052" w:name="_Toc58359434"/>
      <w:bookmarkStart w:id="1053" w:name="_Toc68192592"/>
      <w:bookmarkStart w:id="1054" w:name="_Toc75421567"/>
      <w:r w:rsidRPr="00DF53B4">
        <w:t>8.16.3</w:t>
      </w:r>
      <w:r w:rsidRPr="00DF53B4">
        <w:tab/>
        <w:t>Test</w:t>
      </w:r>
      <w:r w:rsidRPr="00DF53B4">
        <w:rPr>
          <w:snapToGrid w:val="0"/>
        </w:rPr>
        <w:t xml:space="preserve"> purpose</w:t>
      </w:r>
      <w:bookmarkEnd w:id="1047"/>
      <w:bookmarkEnd w:id="1048"/>
      <w:bookmarkEnd w:id="1049"/>
      <w:bookmarkEnd w:id="1050"/>
      <w:bookmarkEnd w:id="1051"/>
      <w:bookmarkEnd w:id="1052"/>
      <w:bookmarkEnd w:id="1053"/>
      <w:bookmarkEnd w:id="1054"/>
    </w:p>
    <w:p w14:paraId="25C194E3" w14:textId="77777777" w:rsidR="00615689" w:rsidRPr="00DF53B4" w:rsidRDefault="00615689" w:rsidP="00615689">
      <w:pPr>
        <w:rPr>
          <w:snapToGrid w:val="0"/>
        </w:rPr>
      </w:pPr>
      <w:r w:rsidRPr="00DF53B4">
        <w:rPr>
          <w:snapToGrid w:val="0"/>
        </w:rPr>
        <w:t>To verify that after receiving a valid 423 (Interval Too Brief) response to the REGISTER request for reregistration, the UE sends another REGISTER request populating the Expires header or the expires parameter in the Contact header with an expiration timer of at least the value received in the Min-Expires header of the 423 (Interval Too Brief) response.</w:t>
      </w:r>
    </w:p>
    <w:p w14:paraId="0E798EFA" w14:textId="77777777" w:rsidR="00615689" w:rsidRPr="00DF53B4" w:rsidRDefault="00615689" w:rsidP="00615689">
      <w:pPr>
        <w:pStyle w:val="Heading3"/>
      </w:pPr>
      <w:bookmarkStart w:id="1055" w:name="_Toc21077234"/>
      <w:bookmarkStart w:id="1056" w:name="_Toc35971781"/>
      <w:bookmarkStart w:id="1057" w:name="_Toc51774070"/>
      <w:bookmarkStart w:id="1058" w:name="_Toc51834493"/>
      <w:bookmarkStart w:id="1059" w:name="_Toc52219346"/>
      <w:bookmarkStart w:id="1060" w:name="_Toc58359435"/>
      <w:bookmarkStart w:id="1061" w:name="_Toc68192593"/>
      <w:bookmarkStart w:id="1062" w:name="_Toc75421568"/>
      <w:r w:rsidRPr="00DF53B4">
        <w:t>8.16.4</w:t>
      </w:r>
      <w:r w:rsidRPr="00DF53B4">
        <w:tab/>
      </w:r>
      <w:r w:rsidRPr="00DF53B4">
        <w:rPr>
          <w:snapToGrid w:val="0"/>
        </w:rPr>
        <w:t>Method of test</w:t>
      </w:r>
      <w:bookmarkEnd w:id="1055"/>
      <w:bookmarkEnd w:id="1056"/>
      <w:bookmarkEnd w:id="1057"/>
      <w:bookmarkEnd w:id="1058"/>
      <w:bookmarkEnd w:id="1059"/>
      <w:bookmarkEnd w:id="1060"/>
      <w:bookmarkEnd w:id="1061"/>
      <w:bookmarkEnd w:id="1062"/>
    </w:p>
    <w:p w14:paraId="686EBD5F" w14:textId="77777777" w:rsidR="00615689" w:rsidRPr="00DF53B4" w:rsidRDefault="00615689" w:rsidP="00615689">
      <w:pPr>
        <w:pStyle w:val="H6"/>
        <w:rPr>
          <w:snapToGrid w:val="0"/>
        </w:rPr>
      </w:pPr>
      <w:r w:rsidRPr="00DF53B4">
        <w:rPr>
          <w:snapToGrid w:val="0"/>
        </w:rPr>
        <w:t>Initial conditions</w:t>
      </w:r>
    </w:p>
    <w:p w14:paraId="7B63DA52" w14:textId="77777777" w:rsidR="00615689" w:rsidRPr="00DF53B4" w:rsidRDefault="00615689" w:rsidP="00615689">
      <w:pPr>
        <w:rPr>
          <w:b/>
          <w:bCs/>
          <w:snapToGrid w:val="0"/>
        </w:rPr>
      </w:pPr>
      <w:r w:rsidRPr="00DF53B4">
        <w:rPr>
          <w:snapToGrid w:val="0"/>
        </w:rPr>
        <w:t>UE contains either ISIM and USIM applications or only USIM application on UICC. UE is not registered to IMS services, but has performed the generic test procedure in Annex C.2 up to step 3.</w:t>
      </w:r>
    </w:p>
    <w:p w14:paraId="40BB82CF" w14:textId="77777777" w:rsidR="00615689" w:rsidRPr="00DF53B4" w:rsidRDefault="00615689" w:rsidP="00615689">
      <w:pPr>
        <w:rPr>
          <w:snapToGrid w:val="0"/>
        </w:rPr>
      </w:pPr>
      <w:r w:rsidRPr="00DF53B4">
        <w:rPr>
          <w:snapToGrid w:val="0"/>
        </w:rPr>
        <w:t xml:space="preserve">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74962553" w14:textId="77777777" w:rsidR="00615689" w:rsidRPr="00DF53B4" w:rsidRDefault="00615689" w:rsidP="00615689">
      <w:pPr>
        <w:pStyle w:val="H6"/>
        <w:rPr>
          <w:snapToGrid w:val="0"/>
        </w:rPr>
      </w:pPr>
      <w:r w:rsidRPr="00DF53B4">
        <w:rPr>
          <w:snapToGrid w:val="0"/>
        </w:rPr>
        <w:t>Test procedure</w:t>
      </w:r>
    </w:p>
    <w:p w14:paraId="3F22D118" w14:textId="77777777" w:rsidR="00615689" w:rsidRPr="00DF53B4" w:rsidRDefault="00615689" w:rsidP="00615689">
      <w:pPr>
        <w:pStyle w:val="B1"/>
        <w:rPr>
          <w:snapToGrid w:val="0"/>
        </w:rPr>
      </w:pPr>
      <w:r w:rsidRPr="00DF53B4">
        <w:rPr>
          <w:snapToGrid w:val="0"/>
        </w:rPr>
        <w:t xml:space="preserve">1-8) The same procedures as in </w:t>
      </w:r>
      <w:r w:rsidR="00154897" w:rsidRPr="00DF53B4">
        <w:rPr>
          <w:snapToGrid w:val="0"/>
        </w:rPr>
        <w:t>steps 4-11 of C.2</w:t>
      </w:r>
      <w:r w:rsidRPr="00DF53B4">
        <w:rPr>
          <w:snapToGrid w:val="0"/>
        </w:rPr>
        <w:t xml:space="preserve"> are used with the exception that the SS sets the expiration time to 120 seconds in Step 4.</w:t>
      </w:r>
    </w:p>
    <w:p w14:paraId="35BC6DF2" w14:textId="77777777" w:rsidR="00615689" w:rsidRPr="00DF53B4" w:rsidRDefault="00615689" w:rsidP="00615689">
      <w:pPr>
        <w:pStyle w:val="B1"/>
        <w:rPr>
          <w:snapToGrid w:val="0"/>
        </w:rPr>
      </w:pPr>
      <w:r w:rsidRPr="00DF53B4">
        <w:rPr>
          <w:snapToGrid w:val="0"/>
        </w:rPr>
        <w:t>9)</w:t>
      </w:r>
      <w:r w:rsidRPr="00DF53B4">
        <w:rPr>
          <w:snapToGrid w:val="0"/>
        </w:rPr>
        <w:tab/>
        <w:t xml:space="preserve">Before </w:t>
      </w:r>
      <w:r w:rsidRPr="00DF53B4">
        <w:t xml:space="preserve">half of the time has expired from the initial registration SS receives re-register message request with the </w:t>
      </w:r>
      <w:r w:rsidRPr="00DF53B4">
        <w:rPr>
          <w:snapToGrid w:val="0"/>
        </w:rPr>
        <w:t xml:space="preserve">From, To, Via, Contact, Authorization, Expires, Security-Client, Security-verify, Supported, and </w:t>
      </w:r>
      <w:r w:rsidRPr="00DF53B4">
        <w:t xml:space="preserve">P-Access-Network-Info </w:t>
      </w:r>
      <w:r w:rsidRPr="00DF53B4">
        <w:rPr>
          <w:snapToGrid w:val="0"/>
        </w:rPr>
        <w:t>header fields.</w:t>
      </w:r>
    </w:p>
    <w:p w14:paraId="18D2A9CB" w14:textId="77777777" w:rsidR="00615689" w:rsidRPr="00DF53B4" w:rsidRDefault="00615689" w:rsidP="00615689">
      <w:pPr>
        <w:pStyle w:val="B1"/>
        <w:rPr>
          <w:snapToGrid w:val="0"/>
        </w:rPr>
      </w:pPr>
      <w:r w:rsidRPr="00DF53B4">
        <w:rPr>
          <w:snapToGrid w:val="0"/>
        </w:rPr>
        <w:t>10)</w:t>
      </w:r>
      <w:r w:rsidRPr="00DF53B4">
        <w:rPr>
          <w:snapToGrid w:val="0"/>
        </w:rPr>
        <w:tab/>
        <w:t xml:space="preserve">SS responds to the </w:t>
      </w:r>
      <w:r w:rsidRPr="00DF53B4">
        <w:t>re-register message request</w:t>
      </w:r>
      <w:r w:rsidRPr="00DF53B4">
        <w:rPr>
          <w:snapToGrid w:val="0"/>
        </w:rPr>
        <w:t xml:space="preserve"> with a </w:t>
      </w:r>
      <w:r w:rsidRPr="00DF53B4">
        <w:t>423 (Interval Too Brief) response.</w:t>
      </w:r>
    </w:p>
    <w:p w14:paraId="64C89228" w14:textId="77777777" w:rsidR="00615689" w:rsidRPr="00DF53B4" w:rsidRDefault="00615689" w:rsidP="00615689">
      <w:pPr>
        <w:pStyle w:val="B1"/>
        <w:rPr>
          <w:snapToGrid w:val="0"/>
        </w:rPr>
      </w:pPr>
      <w:r w:rsidRPr="00DF53B4">
        <w:rPr>
          <w:snapToGrid w:val="0"/>
        </w:rPr>
        <w:t>11)</w:t>
      </w:r>
      <w:r w:rsidRPr="00DF53B4">
        <w:rPr>
          <w:snapToGrid w:val="0"/>
        </w:rPr>
        <w:tab/>
      </w:r>
      <w:r w:rsidRPr="00DF53B4">
        <w:t>SS waits for the UE to send another REGISTER request populating the Expires header or the expires parameter in the Contact header with an expiration timer of at least the value received in the Min-Expires header of the 423 (Interval Too Brief) response.</w:t>
      </w:r>
      <w:r w:rsidRPr="00DF53B4">
        <w:rPr>
          <w:snapToGrid w:val="0"/>
        </w:rPr>
        <w:t xml:space="preserve"> </w:t>
      </w:r>
    </w:p>
    <w:p w14:paraId="7D9BF852" w14:textId="77777777" w:rsidR="008C4782" w:rsidRPr="00DF53B4" w:rsidRDefault="008C4782" w:rsidP="00615689">
      <w:pPr>
        <w:pStyle w:val="B1"/>
        <w:rPr>
          <w:snapToGrid w:val="0"/>
        </w:rPr>
      </w:pPr>
      <w:r w:rsidRPr="00DF53B4">
        <w:rPr>
          <w:snapToGrid w:val="0"/>
        </w:rPr>
        <w:t>12)</w:t>
      </w:r>
      <w:r w:rsidR="00F915A2" w:rsidRPr="00DF53B4">
        <w:rPr>
          <w:snapToGrid w:val="0"/>
        </w:rPr>
        <w:tab/>
      </w:r>
      <w:r w:rsidRPr="00DF53B4">
        <w:rPr>
          <w:snapToGrid w:val="0"/>
        </w:rPr>
        <w:t>The SS responds to the REGISTER request with a valid 200 OK response indicating the default expiration timeout.</w:t>
      </w:r>
    </w:p>
    <w:p w14:paraId="6392624A" w14:textId="77777777" w:rsidR="00615689" w:rsidRPr="00DF53B4" w:rsidRDefault="00615689" w:rsidP="0061568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548"/>
        <w:gridCol w:w="3420"/>
        <w:gridCol w:w="4288"/>
      </w:tblGrid>
      <w:tr w:rsidR="00615689" w:rsidRPr="00DF53B4" w14:paraId="50279072" w14:textId="77777777" w:rsidTr="003764C4">
        <w:trPr>
          <w:cantSplit/>
          <w:jc w:val="center"/>
        </w:trPr>
        <w:tc>
          <w:tcPr>
            <w:tcW w:w="720" w:type="dxa"/>
            <w:tcBorders>
              <w:top w:val="single" w:sz="4" w:space="0" w:color="auto"/>
              <w:left w:val="single" w:sz="4" w:space="0" w:color="auto"/>
              <w:bottom w:val="nil"/>
              <w:right w:val="single" w:sz="4" w:space="0" w:color="auto"/>
            </w:tcBorders>
          </w:tcPr>
          <w:p w14:paraId="01D19E82" w14:textId="77777777" w:rsidR="00615689" w:rsidRPr="00DF53B4" w:rsidRDefault="00615689" w:rsidP="003764C4">
            <w:pPr>
              <w:pStyle w:val="TAH"/>
              <w:rPr>
                <w:lang w:eastAsia="en-US"/>
              </w:rPr>
            </w:pPr>
            <w:r w:rsidRPr="00DF53B4">
              <w:rPr>
                <w:lang w:eastAsia="en-US"/>
              </w:rPr>
              <w:t>Step</w:t>
            </w:r>
          </w:p>
        </w:tc>
        <w:tc>
          <w:tcPr>
            <w:tcW w:w="1178" w:type="dxa"/>
            <w:gridSpan w:val="2"/>
            <w:tcBorders>
              <w:left w:val="single" w:sz="4" w:space="0" w:color="auto"/>
              <w:right w:val="single" w:sz="4" w:space="0" w:color="auto"/>
            </w:tcBorders>
          </w:tcPr>
          <w:p w14:paraId="61BA8ABC" w14:textId="77777777" w:rsidR="00615689" w:rsidRPr="00DF53B4" w:rsidRDefault="00615689" w:rsidP="003764C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C694044" w14:textId="77777777" w:rsidR="00615689" w:rsidRPr="00DF53B4" w:rsidRDefault="00615689" w:rsidP="003764C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CD345BE" w14:textId="77777777" w:rsidR="00615689" w:rsidRPr="00DF53B4" w:rsidRDefault="00615689" w:rsidP="003764C4">
            <w:pPr>
              <w:pStyle w:val="TAH"/>
              <w:rPr>
                <w:lang w:eastAsia="en-US"/>
              </w:rPr>
            </w:pPr>
            <w:r w:rsidRPr="00DF53B4">
              <w:rPr>
                <w:lang w:eastAsia="en-US"/>
              </w:rPr>
              <w:t>Comment</w:t>
            </w:r>
          </w:p>
        </w:tc>
      </w:tr>
      <w:tr w:rsidR="00615689" w:rsidRPr="00DF53B4" w14:paraId="0EEDE470"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18DD3A29" w14:textId="77777777" w:rsidR="00615689" w:rsidRPr="00DF53B4" w:rsidRDefault="00615689" w:rsidP="003764C4">
            <w:pPr>
              <w:pStyle w:val="TAC"/>
              <w:rPr>
                <w:rFonts w:eastAsia="MS Gothic"/>
                <w:lang w:eastAsia="en-US"/>
              </w:rPr>
            </w:pPr>
          </w:p>
        </w:tc>
        <w:tc>
          <w:tcPr>
            <w:tcW w:w="630" w:type="dxa"/>
            <w:tcBorders>
              <w:left w:val="single" w:sz="4" w:space="0" w:color="auto"/>
            </w:tcBorders>
          </w:tcPr>
          <w:p w14:paraId="7A0CFB13" w14:textId="77777777" w:rsidR="00615689" w:rsidRPr="00DF53B4" w:rsidRDefault="00615689" w:rsidP="003764C4">
            <w:pPr>
              <w:pStyle w:val="TAH"/>
              <w:rPr>
                <w:lang w:eastAsia="en-US"/>
              </w:rPr>
            </w:pPr>
            <w:r w:rsidRPr="00DF53B4">
              <w:rPr>
                <w:lang w:eastAsia="en-US"/>
              </w:rPr>
              <w:t>UE</w:t>
            </w:r>
          </w:p>
        </w:tc>
        <w:tc>
          <w:tcPr>
            <w:tcW w:w="548" w:type="dxa"/>
            <w:tcBorders>
              <w:right w:val="single" w:sz="4" w:space="0" w:color="auto"/>
            </w:tcBorders>
          </w:tcPr>
          <w:p w14:paraId="5F091358" w14:textId="77777777" w:rsidR="00615689" w:rsidRPr="00DF53B4" w:rsidRDefault="00615689" w:rsidP="003764C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A37F227" w14:textId="77777777" w:rsidR="00615689" w:rsidRPr="00DF53B4" w:rsidRDefault="00615689" w:rsidP="003764C4">
            <w:pPr>
              <w:pStyle w:val="TAC"/>
              <w:rPr>
                <w:lang w:eastAsia="en-US"/>
              </w:rPr>
            </w:pPr>
          </w:p>
        </w:tc>
        <w:tc>
          <w:tcPr>
            <w:tcW w:w="4288" w:type="dxa"/>
            <w:tcBorders>
              <w:top w:val="nil"/>
              <w:left w:val="single" w:sz="4" w:space="0" w:color="auto"/>
              <w:bottom w:val="single" w:sz="4" w:space="0" w:color="auto"/>
              <w:right w:val="single" w:sz="4" w:space="0" w:color="auto"/>
            </w:tcBorders>
          </w:tcPr>
          <w:p w14:paraId="4F51C48B" w14:textId="77777777" w:rsidR="00615689" w:rsidRPr="00DF53B4" w:rsidRDefault="00615689" w:rsidP="003764C4">
            <w:pPr>
              <w:pStyle w:val="TAL"/>
              <w:rPr>
                <w:rFonts w:eastAsia="MS Gothic"/>
                <w:lang w:eastAsia="en-US"/>
              </w:rPr>
            </w:pPr>
          </w:p>
        </w:tc>
      </w:tr>
      <w:tr w:rsidR="00615689" w:rsidRPr="00DF53B4" w14:paraId="7970F813" w14:textId="77777777" w:rsidTr="003764C4">
        <w:trPr>
          <w:cantSplit/>
          <w:jc w:val="center"/>
        </w:trPr>
        <w:tc>
          <w:tcPr>
            <w:tcW w:w="720" w:type="dxa"/>
            <w:tcBorders>
              <w:top w:val="single" w:sz="4" w:space="0" w:color="auto"/>
            </w:tcBorders>
          </w:tcPr>
          <w:p w14:paraId="57614B4B" w14:textId="77777777" w:rsidR="00615689" w:rsidRPr="00DF53B4" w:rsidRDefault="00615689" w:rsidP="003764C4">
            <w:pPr>
              <w:pStyle w:val="TAC"/>
              <w:rPr>
                <w:lang w:eastAsia="en-US"/>
              </w:rPr>
            </w:pPr>
            <w:r w:rsidRPr="00DF53B4">
              <w:rPr>
                <w:lang w:eastAsia="en-US"/>
              </w:rPr>
              <w:t>1-8</w:t>
            </w:r>
          </w:p>
        </w:tc>
        <w:tc>
          <w:tcPr>
            <w:tcW w:w="1178" w:type="dxa"/>
            <w:gridSpan w:val="2"/>
          </w:tcPr>
          <w:p w14:paraId="4A925556" w14:textId="77777777" w:rsidR="00615689" w:rsidRPr="00DF53B4" w:rsidRDefault="00615689" w:rsidP="003764C4">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AE09CF4" w14:textId="77777777" w:rsidR="00615689" w:rsidRPr="00DF53B4" w:rsidRDefault="00615689" w:rsidP="003764C4">
            <w:pPr>
              <w:pStyle w:val="Default"/>
              <w:rPr>
                <w:color w:val="auto"/>
                <w:sz w:val="18"/>
                <w:szCs w:val="18"/>
              </w:rPr>
            </w:pPr>
            <w:r w:rsidRPr="00DF53B4">
              <w:rPr>
                <w:color w:val="auto"/>
                <w:sz w:val="18"/>
                <w:szCs w:val="18"/>
              </w:rPr>
              <w:t xml:space="preserve">Messages </w:t>
            </w:r>
            <w:r w:rsidR="00154897" w:rsidRPr="00DF53B4">
              <w:rPr>
                <w:color w:val="auto"/>
                <w:sz w:val="18"/>
                <w:szCs w:val="18"/>
              </w:rPr>
              <w:t>3-11 of C.2</w:t>
            </w:r>
          </w:p>
        </w:tc>
        <w:tc>
          <w:tcPr>
            <w:tcW w:w="4288" w:type="dxa"/>
            <w:tcBorders>
              <w:top w:val="single" w:sz="4" w:space="0" w:color="auto"/>
            </w:tcBorders>
          </w:tcPr>
          <w:p w14:paraId="45F23F3E" w14:textId="77777777" w:rsidR="00615689" w:rsidRPr="00DF53B4" w:rsidRDefault="00615689" w:rsidP="003764C4">
            <w:pPr>
              <w:pStyle w:val="Default"/>
              <w:rPr>
                <w:color w:val="auto"/>
                <w:sz w:val="18"/>
                <w:szCs w:val="18"/>
              </w:rPr>
            </w:pPr>
            <w:r w:rsidRPr="00DF53B4">
              <w:rPr>
                <w:color w:val="auto"/>
                <w:sz w:val="18"/>
                <w:szCs w:val="18"/>
              </w:rPr>
              <w:t xml:space="preserve">The same messages as in </w:t>
            </w:r>
            <w:r w:rsidR="00154897" w:rsidRPr="00DF53B4">
              <w:rPr>
                <w:color w:val="auto"/>
                <w:sz w:val="18"/>
                <w:szCs w:val="18"/>
              </w:rPr>
              <w:t>C.2 (steps 3-11)</w:t>
            </w:r>
            <w:r w:rsidRPr="00DF53B4">
              <w:rPr>
                <w:color w:val="auto"/>
                <w:sz w:val="18"/>
                <w:szCs w:val="18"/>
              </w:rPr>
              <w:t xml:space="preserve"> are used with the exception that in Step 4</w:t>
            </w:r>
            <w:r w:rsidR="00154897" w:rsidRPr="00DF53B4">
              <w:rPr>
                <w:color w:val="auto"/>
                <w:sz w:val="18"/>
                <w:szCs w:val="18"/>
              </w:rPr>
              <w:t xml:space="preserve"> (resp Step 7 in C.2)</w:t>
            </w:r>
            <w:r w:rsidRPr="00DF53B4">
              <w:rPr>
                <w:color w:val="auto"/>
                <w:sz w:val="18"/>
                <w:szCs w:val="18"/>
              </w:rPr>
              <w:t>, the SS responds with 200 OK indicating 120 seconds expiration time.</w:t>
            </w:r>
          </w:p>
        </w:tc>
      </w:tr>
      <w:tr w:rsidR="00615689" w:rsidRPr="00DF53B4" w14:paraId="2DFFCB7C" w14:textId="77777777" w:rsidTr="003764C4">
        <w:trPr>
          <w:cantSplit/>
          <w:jc w:val="center"/>
        </w:trPr>
        <w:tc>
          <w:tcPr>
            <w:tcW w:w="720" w:type="dxa"/>
            <w:tcBorders>
              <w:top w:val="single" w:sz="4" w:space="0" w:color="auto"/>
            </w:tcBorders>
          </w:tcPr>
          <w:p w14:paraId="7DE9E6D6" w14:textId="77777777" w:rsidR="00615689" w:rsidRPr="00DF53B4" w:rsidRDefault="00615689" w:rsidP="003764C4">
            <w:pPr>
              <w:pStyle w:val="TAC"/>
              <w:rPr>
                <w:rFonts w:eastAsia="MS Gothic"/>
                <w:lang w:eastAsia="en-US"/>
              </w:rPr>
            </w:pPr>
            <w:r w:rsidRPr="00DF53B4">
              <w:rPr>
                <w:lang w:eastAsia="en-US"/>
              </w:rPr>
              <w:t>9</w:t>
            </w:r>
          </w:p>
        </w:tc>
        <w:tc>
          <w:tcPr>
            <w:tcW w:w="1178" w:type="dxa"/>
            <w:gridSpan w:val="2"/>
          </w:tcPr>
          <w:p w14:paraId="11499C5A" w14:textId="77777777" w:rsidR="00615689" w:rsidRPr="00DF53B4" w:rsidRDefault="00615689"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FFFDEDE" w14:textId="77777777" w:rsidR="00615689" w:rsidRPr="00DF53B4" w:rsidRDefault="00615689" w:rsidP="003764C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2615D101" w14:textId="77777777" w:rsidR="00615689" w:rsidRPr="00DF53B4" w:rsidRDefault="00615689" w:rsidP="003764C4">
            <w:pPr>
              <w:pStyle w:val="TAL"/>
              <w:rPr>
                <w:rFonts w:eastAsia="MS Gothic"/>
                <w:lang w:eastAsia="en-US"/>
              </w:rPr>
            </w:pPr>
            <w:r w:rsidRPr="00DF53B4">
              <w:rPr>
                <w:rFonts w:eastAsia="MS Gothic"/>
                <w:lang w:eastAsia="en-US"/>
              </w:rPr>
              <w:t>The SS receives REGISTER from the UE 60 seconds before the expiration time set in the initial registration request.</w:t>
            </w:r>
          </w:p>
        </w:tc>
      </w:tr>
      <w:tr w:rsidR="00615689" w:rsidRPr="00DF53B4" w14:paraId="0F132240" w14:textId="77777777" w:rsidTr="003764C4">
        <w:trPr>
          <w:cantSplit/>
          <w:jc w:val="center"/>
        </w:trPr>
        <w:tc>
          <w:tcPr>
            <w:tcW w:w="720" w:type="dxa"/>
            <w:tcBorders>
              <w:top w:val="single" w:sz="4" w:space="0" w:color="auto"/>
            </w:tcBorders>
          </w:tcPr>
          <w:p w14:paraId="492E2FC2" w14:textId="77777777" w:rsidR="00615689" w:rsidRPr="00DF53B4" w:rsidRDefault="00615689" w:rsidP="003764C4">
            <w:pPr>
              <w:pStyle w:val="TAC"/>
              <w:rPr>
                <w:lang w:eastAsia="en-US"/>
              </w:rPr>
            </w:pPr>
            <w:r w:rsidRPr="00DF53B4">
              <w:rPr>
                <w:lang w:eastAsia="en-US"/>
              </w:rPr>
              <w:t>10</w:t>
            </w:r>
          </w:p>
        </w:tc>
        <w:tc>
          <w:tcPr>
            <w:tcW w:w="1178" w:type="dxa"/>
            <w:gridSpan w:val="2"/>
          </w:tcPr>
          <w:p w14:paraId="0BEB0BE8" w14:textId="77777777" w:rsidR="00615689" w:rsidRPr="00DF53B4" w:rsidRDefault="00615689"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334825F" w14:textId="77777777" w:rsidR="00615689" w:rsidRPr="00DF53B4" w:rsidRDefault="00615689" w:rsidP="003764C4">
            <w:pPr>
              <w:pStyle w:val="TAL"/>
              <w:rPr>
                <w:rFonts w:eastAsia="MS Gothic"/>
                <w:lang w:eastAsia="en-US"/>
              </w:rPr>
            </w:pPr>
            <w:r w:rsidRPr="00DF53B4">
              <w:rPr>
                <w:rFonts w:eastAsia="MS Gothic"/>
                <w:lang w:eastAsia="en-US"/>
              </w:rPr>
              <w:t xml:space="preserve">423 </w:t>
            </w:r>
            <w:r w:rsidRPr="00DF53B4">
              <w:rPr>
                <w:lang w:eastAsia="en-US"/>
              </w:rPr>
              <w:t>Interval Too Brief</w:t>
            </w:r>
          </w:p>
        </w:tc>
        <w:tc>
          <w:tcPr>
            <w:tcW w:w="4288" w:type="dxa"/>
            <w:tcBorders>
              <w:top w:val="single" w:sz="4" w:space="0" w:color="auto"/>
            </w:tcBorders>
          </w:tcPr>
          <w:p w14:paraId="207A4E1B" w14:textId="77777777" w:rsidR="00615689" w:rsidRPr="00DF53B4" w:rsidRDefault="00615689" w:rsidP="003764C4">
            <w:pPr>
              <w:pStyle w:val="TAL"/>
              <w:rPr>
                <w:rFonts w:eastAsia="MS Gothic"/>
                <w:lang w:eastAsia="en-US"/>
              </w:rPr>
            </w:pPr>
            <w:r w:rsidRPr="00DF53B4">
              <w:rPr>
                <w:rFonts w:eastAsia="MS Gothic"/>
                <w:lang w:eastAsia="en-US"/>
              </w:rPr>
              <w:t xml:space="preserve">The SS responds with a </w:t>
            </w:r>
            <w:r w:rsidRPr="00DF53B4">
              <w:rPr>
                <w:lang w:eastAsia="en-US"/>
              </w:rPr>
              <w:t>423 (Interval Too Brief) too brief response to the REGISTER request with T value in Min-Expires header.</w:t>
            </w:r>
          </w:p>
        </w:tc>
      </w:tr>
      <w:tr w:rsidR="00615689" w:rsidRPr="00DF53B4" w14:paraId="1FEE502F" w14:textId="77777777" w:rsidTr="003764C4">
        <w:trPr>
          <w:cantSplit/>
          <w:jc w:val="center"/>
        </w:trPr>
        <w:tc>
          <w:tcPr>
            <w:tcW w:w="720" w:type="dxa"/>
            <w:tcBorders>
              <w:top w:val="single" w:sz="4" w:space="0" w:color="auto"/>
            </w:tcBorders>
          </w:tcPr>
          <w:p w14:paraId="6C15ACD1" w14:textId="77777777" w:rsidR="00615689" w:rsidRPr="00DF53B4" w:rsidRDefault="00615689" w:rsidP="003764C4">
            <w:pPr>
              <w:pStyle w:val="TAC"/>
              <w:rPr>
                <w:rFonts w:eastAsia="MS Gothic"/>
                <w:lang w:eastAsia="en-US"/>
              </w:rPr>
            </w:pPr>
            <w:r w:rsidRPr="00DF53B4">
              <w:rPr>
                <w:lang w:eastAsia="en-US"/>
              </w:rPr>
              <w:t>11</w:t>
            </w:r>
          </w:p>
        </w:tc>
        <w:tc>
          <w:tcPr>
            <w:tcW w:w="1178" w:type="dxa"/>
            <w:gridSpan w:val="2"/>
          </w:tcPr>
          <w:p w14:paraId="1693B747" w14:textId="77777777" w:rsidR="00615689" w:rsidRPr="00DF53B4" w:rsidRDefault="00615689"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BEAE141" w14:textId="77777777" w:rsidR="00615689" w:rsidRPr="00DF53B4" w:rsidRDefault="00615689" w:rsidP="003764C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3CD058E0" w14:textId="77777777" w:rsidR="00615689" w:rsidRPr="00DF53B4" w:rsidRDefault="00615689" w:rsidP="003764C4">
            <w:pPr>
              <w:pStyle w:val="TAL"/>
              <w:rPr>
                <w:rFonts w:eastAsia="MS Gothic"/>
                <w:lang w:eastAsia="en-US"/>
              </w:rPr>
            </w:pPr>
            <w:r w:rsidRPr="00DF53B4">
              <w:rPr>
                <w:rFonts w:eastAsia="MS Gothic"/>
                <w:lang w:eastAsia="en-US"/>
              </w:rPr>
              <w:t xml:space="preserve">UE sends a new REGISTER request with </w:t>
            </w:r>
            <w:r w:rsidRPr="00DF53B4">
              <w:rPr>
                <w:lang w:eastAsia="en-US"/>
              </w:rPr>
              <w:t xml:space="preserve">expires parameter value set to Tmod (equal or greater to T value in Min-Expires header of </w:t>
            </w:r>
            <w:r w:rsidRPr="00DF53B4">
              <w:rPr>
                <w:rFonts w:eastAsia="MS Gothic"/>
                <w:lang w:eastAsia="en-US"/>
              </w:rPr>
              <w:t>423 (</w:t>
            </w:r>
            <w:r w:rsidRPr="00DF53B4">
              <w:rPr>
                <w:lang w:eastAsia="en-US"/>
              </w:rPr>
              <w:t>Interval Too Brief)).</w:t>
            </w:r>
          </w:p>
        </w:tc>
      </w:tr>
      <w:tr w:rsidR="00BF102E" w:rsidRPr="00DF53B4" w14:paraId="0ED5D0B1" w14:textId="77777777" w:rsidTr="00903F4A">
        <w:tblPrEx>
          <w:tblLook w:val="04A0" w:firstRow="1" w:lastRow="0" w:firstColumn="1" w:lastColumn="0" w:noHBand="0" w:noVBand="1"/>
        </w:tblPrEx>
        <w:trPr>
          <w:cantSplit/>
          <w:jc w:val="center"/>
        </w:trPr>
        <w:tc>
          <w:tcPr>
            <w:tcW w:w="720" w:type="dxa"/>
            <w:tcBorders>
              <w:top w:val="single" w:sz="4" w:space="0" w:color="auto"/>
              <w:left w:val="single" w:sz="4" w:space="0" w:color="auto"/>
              <w:bottom w:val="single" w:sz="4" w:space="0" w:color="auto"/>
              <w:right w:val="single" w:sz="4" w:space="0" w:color="auto"/>
            </w:tcBorders>
          </w:tcPr>
          <w:p w14:paraId="1486E781" w14:textId="77777777" w:rsidR="00BF102E" w:rsidRPr="00DF53B4" w:rsidRDefault="00BF102E" w:rsidP="00903F4A">
            <w:pPr>
              <w:pStyle w:val="TAC"/>
              <w:rPr>
                <w:lang w:eastAsia="en-US"/>
              </w:rPr>
            </w:pPr>
            <w:r w:rsidRPr="00DF53B4">
              <w:rPr>
                <w:lang w:eastAsia="en-US"/>
              </w:rPr>
              <w:t>12</w:t>
            </w:r>
          </w:p>
        </w:tc>
        <w:tc>
          <w:tcPr>
            <w:tcW w:w="1178" w:type="dxa"/>
            <w:gridSpan w:val="2"/>
            <w:tcBorders>
              <w:top w:val="single" w:sz="4" w:space="0" w:color="auto"/>
              <w:left w:val="single" w:sz="4" w:space="0" w:color="auto"/>
              <w:bottom w:val="single" w:sz="4" w:space="0" w:color="auto"/>
              <w:right w:val="single" w:sz="4" w:space="0" w:color="auto"/>
            </w:tcBorders>
          </w:tcPr>
          <w:p w14:paraId="166BFDD5" w14:textId="77777777" w:rsidR="00BF102E" w:rsidRPr="00DF53B4" w:rsidRDefault="00BF102E" w:rsidP="00903F4A">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47F5902C" w14:textId="77777777" w:rsidR="00BF102E" w:rsidRPr="00DF53B4" w:rsidRDefault="00BF102E" w:rsidP="00903F4A">
            <w:pPr>
              <w:pStyle w:val="TAL"/>
              <w:rPr>
                <w:rFonts w:eastAsia="MS Gothic"/>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32A8BFE0" w14:textId="77777777" w:rsidR="00BF102E" w:rsidRPr="00DF53B4" w:rsidRDefault="00BF102E" w:rsidP="00903F4A">
            <w:pPr>
              <w:pStyle w:val="TAL"/>
              <w:rPr>
                <w:rFonts w:eastAsia="MS Gothic"/>
                <w:lang w:eastAsia="en-US"/>
              </w:rPr>
            </w:pPr>
            <w:r w:rsidRPr="00DF53B4">
              <w:rPr>
                <w:rFonts w:eastAsia="MS Gothic"/>
                <w:lang w:eastAsia="en-US"/>
              </w:rPr>
              <w:t>The SS responds with 200 OK indicating the default expiration time.</w:t>
            </w:r>
          </w:p>
        </w:tc>
      </w:tr>
    </w:tbl>
    <w:p w14:paraId="3BB3C163" w14:textId="77777777" w:rsidR="00615689" w:rsidRPr="00DF53B4" w:rsidRDefault="00615689" w:rsidP="00615689"/>
    <w:p w14:paraId="7A0EB772" w14:textId="77777777" w:rsidR="00615689" w:rsidRPr="00DF53B4" w:rsidRDefault="00615689" w:rsidP="00615689">
      <w:pPr>
        <w:pStyle w:val="H6"/>
      </w:pPr>
      <w:r w:rsidRPr="00DF53B4">
        <w:t>Specific Message Contents</w:t>
      </w:r>
    </w:p>
    <w:p w14:paraId="21A0915E" w14:textId="77777777" w:rsidR="00615689" w:rsidRPr="00DF53B4" w:rsidRDefault="00615689" w:rsidP="00615689">
      <w:pPr>
        <w:pStyle w:val="H6"/>
        <w:rPr>
          <w:snapToGrid w:val="0"/>
        </w:rPr>
      </w:pPr>
      <w:r w:rsidRPr="00DF53B4">
        <w:rPr>
          <w:snapToGrid w:val="0"/>
        </w:rPr>
        <w:t>Messages in Step 1-8</w:t>
      </w:r>
    </w:p>
    <w:p w14:paraId="27F58DDB" w14:textId="77777777" w:rsidR="00615689" w:rsidRPr="00DF53B4" w:rsidRDefault="00615689" w:rsidP="00615689">
      <w:pPr>
        <w:keepNext/>
        <w:rPr>
          <w:snapToGrid w:val="0"/>
        </w:rPr>
      </w:pPr>
      <w:r w:rsidRPr="00DF53B4">
        <w:rPr>
          <w:snapToGrid w:val="0"/>
        </w:rPr>
        <w:t xml:space="preserve">Messages in Step 1-8 are the same as those specified in </w:t>
      </w:r>
      <w:r w:rsidR="00154897" w:rsidRPr="00DF53B4">
        <w:rPr>
          <w:snapToGrid w:val="0"/>
        </w:rPr>
        <w:t>steps 3-11 of C.2</w:t>
      </w:r>
      <w:r w:rsidRPr="00DF53B4">
        <w:rPr>
          <w:snapToGrid w:val="0"/>
        </w:rPr>
        <w:t xml:space="preserve"> with the following exception for the 200 OK for REGISTER in Step 4</w:t>
      </w:r>
      <w:r w:rsidR="00154897" w:rsidRPr="00DF53B4">
        <w:rPr>
          <w:snapToGrid w:val="0"/>
        </w:rPr>
        <w:t xml:space="preserve"> (resp Step 7 in C.2)</w:t>
      </w:r>
      <w:r w:rsidRPr="00DF53B4">
        <w:rPr>
          <w:snapToGrid w:val="0"/>
        </w:rPr>
        <w:t>:</w:t>
      </w:r>
    </w:p>
    <w:p w14:paraId="124FC1B5" w14:textId="77777777" w:rsidR="00615689" w:rsidRPr="00DF53B4" w:rsidRDefault="00615689" w:rsidP="00615689">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15689" w:rsidRPr="00DF53B4" w:rsidDel="00DB00C1" w14:paraId="2D3953B7" w14:textId="77777777" w:rsidTr="003764C4">
        <w:trPr>
          <w:cantSplit/>
          <w:tblHeader/>
          <w:jc w:val="center"/>
        </w:trPr>
        <w:tc>
          <w:tcPr>
            <w:tcW w:w="2472" w:type="dxa"/>
            <w:tcBorders>
              <w:bottom w:val="single" w:sz="4" w:space="0" w:color="auto"/>
            </w:tcBorders>
          </w:tcPr>
          <w:p w14:paraId="18C70A9B" w14:textId="77777777" w:rsidR="00615689" w:rsidRPr="00DF53B4" w:rsidDel="00DB00C1" w:rsidRDefault="00615689" w:rsidP="00013A0D">
            <w:pPr>
              <w:pStyle w:val="TAH"/>
              <w:rPr>
                <w:lang w:eastAsia="en-US"/>
              </w:rPr>
            </w:pPr>
            <w:r w:rsidRPr="00DF53B4" w:rsidDel="00DB00C1">
              <w:rPr>
                <w:lang w:eastAsia="en-US"/>
              </w:rPr>
              <w:t>Header/param</w:t>
            </w:r>
          </w:p>
        </w:tc>
        <w:tc>
          <w:tcPr>
            <w:tcW w:w="6884" w:type="dxa"/>
            <w:tcBorders>
              <w:bottom w:val="single" w:sz="4" w:space="0" w:color="auto"/>
            </w:tcBorders>
          </w:tcPr>
          <w:p w14:paraId="26EEAB96" w14:textId="77777777" w:rsidR="00615689" w:rsidRPr="00DF53B4" w:rsidDel="00DB00C1" w:rsidRDefault="00615689" w:rsidP="00013A0D">
            <w:pPr>
              <w:pStyle w:val="TAH"/>
              <w:rPr>
                <w:lang w:eastAsia="en-US"/>
              </w:rPr>
            </w:pPr>
            <w:r w:rsidRPr="00DF53B4" w:rsidDel="00DB00C1">
              <w:rPr>
                <w:lang w:eastAsia="en-US"/>
              </w:rPr>
              <w:t>Value/remark</w:t>
            </w:r>
          </w:p>
        </w:tc>
      </w:tr>
      <w:tr w:rsidR="00615689" w:rsidRPr="00DF53B4" w:rsidDel="00DB00C1" w14:paraId="35A9AEB2" w14:textId="77777777" w:rsidTr="003764C4">
        <w:trPr>
          <w:cantSplit/>
          <w:jc w:val="center"/>
        </w:trPr>
        <w:tc>
          <w:tcPr>
            <w:tcW w:w="2472" w:type="dxa"/>
            <w:tcBorders>
              <w:top w:val="single" w:sz="4" w:space="0" w:color="auto"/>
              <w:left w:val="single" w:sz="4" w:space="0" w:color="auto"/>
              <w:bottom w:val="nil"/>
              <w:right w:val="single" w:sz="4" w:space="0" w:color="auto"/>
            </w:tcBorders>
          </w:tcPr>
          <w:p w14:paraId="0B4D4C21" w14:textId="77777777" w:rsidR="00615689" w:rsidRPr="00DF53B4" w:rsidDel="00DB00C1" w:rsidRDefault="00615689" w:rsidP="003764C4">
            <w:pPr>
              <w:pStyle w:val="TAL"/>
              <w:rPr>
                <w:b/>
                <w:lang w:eastAsia="en-US"/>
              </w:rPr>
            </w:pPr>
            <w:r w:rsidRPr="00DF53B4" w:rsidDel="00DB00C1">
              <w:rPr>
                <w:b/>
                <w:lang w:eastAsia="en-US"/>
              </w:rPr>
              <w:t>C</w:t>
            </w:r>
            <w:r w:rsidRPr="00DF53B4">
              <w:rPr>
                <w:b/>
                <w:lang w:eastAsia="en-US"/>
              </w:rPr>
              <w:t>ontact</w:t>
            </w:r>
          </w:p>
        </w:tc>
        <w:tc>
          <w:tcPr>
            <w:tcW w:w="6884" w:type="dxa"/>
            <w:tcBorders>
              <w:top w:val="single" w:sz="4" w:space="0" w:color="auto"/>
              <w:left w:val="single" w:sz="4" w:space="0" w:color="auto"/>
              <w:bottom w:val="nil"/>
              <w:right w:val="single" w:sz="4" w:space="0" w:color="auto"/>
            </w:tcBorders>
          </w:tcPr>
          <w:p w14:paraId="2F6E4DC1" w14:textId="77777777" w:rsidR="00615689" w:rsidRPr="00DF53B4" w:rsidDel="00DB00C1" w:rsidRDefault="00615689" w:rsidP="003764C4">
            <w:pPr>
              <w:pStyle w:val="TAL"/>
              <w:tabs>
                <w:tab w:val="left" w:pos="1418"/>
              </w:tabs>
              <w:rPr>
                <w:lang w:eastAsia="en-US"/>
              </w:rPr>
            </w:pPr>
          </w:p>
        </w:tc>
      </w:tr>
      <w:tr w:rsidR="00615689" w:rsidRPr="00DF53B4" w:rsidDel="00DB00C1" w14:paraId="07189A5F" w14:textId="77777777" w:rsidTr="003764C4">
        <w:trPr>
          <w:cantSplit/>
          <w:jc w:val="center"/>
        </w:trPr>
        <w:tc>
          <w:tcPr>
            <w:tcW w:w="2472" w:type="dxa"/>
            <w:tcBorders>
              <w:top w:val="nil"/>
              <w:left w:val="single" w:sz="4" w:space="0" w:color="auto"/>
              <w:bottom w:val="single" w:sz="4" w:space="0" w:color="auto"/>
              <w:right w:val="single" w:sz="4" w:space="0" w:color="auto"/>
            </w:tcBorders>
          </w:tcPr>
          <w:p w14:paraId="499FA460" w14:textId="77777777" w:rsidR="00615689" w:rsidRPr="00DF53B4" w:rsidDel="00DB00C1" w:rsidRDefault="00615689" w:rsidP="003764C4">
            <w:pPr>
              <w:pStyle w:val="TAL"/>
              <w:rPr>
                <w:lang w:eastAsia="en-US"/>
              </w:rPr>
            </w:pPr>
            <w:r w:rsidRPr="00DF53B4" w:rsidDel="00DB00C1">
              <w:rPr>
                <w:lang w:eastAsia="en-US"/>
              </w:rPr>
              <w:tab/>
            </w:r>
            <w:r w:rsidRPr="00DF53B4">
              <w:rPr>
                <w:lang w:eastAsia="en-US"/>
              </w:rPr>
              <w:t>expires</w:t>
            </w:r>
          </w:p>
        </w:tc>
        <w:tc>
          <w:tcPr>
            <w:tcW w:w="6884" w:type="dxa"/>
            <w:tcBorders>
              <w:top w:val="nil"/>
              <w:left w:val="single" w:sz="4" w:space="0" w:color="auto"/>
              <w:bottom w:val="single" w:sz="4" w:space="0" w:color="auto"/>
              <w:right w:val="single" w:sz="4" w:space="0" w:color="auto"/>
            </w:tcBorders>
          </w:tcPr>
          <w:p w14:paraId="0C71DC2E" w14:textId="77777777" w:rsidR="00615689" w:rsidRPr="00DF53B4" w:rsidDel="00DB00C1" w:rsidRDefault="00615689" w:rsidP="003764C4">
            <w:pPr>
              <w:pStyle w:val="TAL"/>
              <w:rPr>
                <w:lang w:eastAsia="en-US"/>
              </w:rPr>
            </w:pPr>
            <w:r w:rsidRPr="00DF53B4">
              <w:rPr>
                <w:lang w:eastAsia="en-US"/>
              </w:rPr>
              <w:t>120</w:t>
            </w:r>
          </w:p>
        </w:tc>
      </w:tr>
    </w:tbl>
    <w:p w14:paraId="55E6D0D4" w14:textId="77777777" w:rsidR="00615689" w:rsidRPr="00DF53B4" w:rsidRDefault="00615689" w:rsidP="00615689">
      <w:pPr>
        <w:rPr>
          <w:snapToGrid w:val="0"/>
        </w:rPr>
      </w:pPr>
    </w:p>
    <w:p w14:paraId="12E63633" w14:textId="77777777" w:rsidR="00615689" w:rsidRPr="00DF53B4" w:rsidRDefault="00615689" w:rsidP="00615689">
      <w:pPr>
        <w:pStyle w:val="H6"/>
        <w:rPr>
          <w:snapToGrid w:val="0"/>
        </w:rPr>
      </w:pPr>
      <w:r w:rsidRPr="00DF53B4">
        <w:rPr>
          <w:snapToGrid w:val="0"/>
        </w:rPr>
        <w:t>REGISTER (Step 9)</w:t>
      </w:r>
    </w:p>
    <w:p w14:paraId="24BA0C8F" w14:textId="77777777" w:rsidR="00615689" w:rsidRPr="00DF53B4" w:rsidRDefault="00615689" w:rsidP="00615689">
      <w:pPr>
        <w:keepNext/>
      </w:pPr>
      <w:r w:rsidRPr="00DF53B4">
        <w:t>Use the default message “REGISTER” in annex A.1.1 with condition</w:t>
      </w:r>
      <w:r w:rsidR="00013A0D" w:rsidRPr="00DF53B4">
        <w:t>s</w:t>
      </w:r>
      <w:r w:rsidRPr="00DF53B4">
        <w:t xml:space="preserve"> A2 "Subsequent REGISTER sent over security associations" </w:t>
      </w:r>
      <w:r w:rsidR="00013A0D" w:rsidRPr="00DF53B4">
        <w:t xml:space="preserve">and A17 "UE initiated IMS re-registration or de-registration" </w:t>
      </w:r>
      <w:r w:rsidRPr="00DF53B4">
        <w:t>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15689" w:rsidRPr="00DF53B4" w14:paraId="058D1EA8" w14:textId="77777777" w:rsidTr="003764C4">
        <w:trPr>
          <w:cantSplit/>
          <w:tblHeader/>
          <w:jc w:val="center"/>
        </w:trPr>
        <w:tc>
          <w:tcPr>
            <w:tcW w:w="2472" w:type="dxa"/>
            <w:tcBorders>
              <w:bottom w:val="single" w:sz="4" w:space="0" w:color="auto"/>
            </w:tcBorders>
          </w:tcPr>
          <w:p w14:paraId="10808F1C" w14:textId="77777777" w:rsidR="00615689" w:rsidRPr="00DF53B4" w:rsidRDefault="00615689" w:rsidP="003764C4">
            <w:pPr>
              <w:pStyle w:val="TAH"/>
              <w:rPr>
                <w:lang w:eastAsia="en-US"/>
              </w:rPr>
            </w:pPr>
            <w:r w:rsidRPr="00DF53B4">
              <w:rPr>
                <w:lang w:eastAsia="en-US"/>
              </w:rPr>
              <w:t>Header/param</w:t>
            </w:r>
          </w:p>
        </w:tc>
        <w:tc>
          <w:tcPr>
            <w:tcW w:w="6884" w:type="dxa"/>
            <w:tcBorders>
              <w:bottom w:val="single" w:sz="4" w:space="0" w:color="auto"/>
            </w:tcBorders>
          </w:tcPr>
          <w:p w14:paraId="2EFEF1C0" w14:textId="77777777" w:rsidR="00615689" w:rsidRPr="00DF53B4" w:rsidRDefault="00615689" w:rsidP="003764C4">
            <w:pPr>
              <w:pStyle w:val="TAH"/>
              <w:rPr>
                <w:lang w:eastAsia="en-US"/>
              </w:rPr>
            </w:pPr>
            <w:r w:rsidRPr="00DF53B4">
              <w:rPr>
                <w:lang w:eastAsia="en-US"/>
              </w:rPr>
              <w:t>Value/remark</w:t>
            </w:r>
          </w:p>
        </w:tc>
      </w:tr>
      <w:tr w:rsidR="00615689" w:rsidRPr="00DF53B4" w14:paraId="2BC7CCD6" w14:textId="77777777" w:rsidTr="003764C4">
        <w:trPr>
          <w:jc w:val="center"/>
        </w:trPr>
        <w:tc>
          <w:tcPr>
            <w:tcW w:w="2472" w:type="dxa"/>
            <w:tcBorders>
              <w:top w:val="single" w:sz="4" w:space="0" w:color="auto"/>
              <w:left w:val="single" w:sz="4" w:space="0" w:color="auto"/>
              <w:bottom w:val="nil"/>
              <w:right w:val="single" w:sz="4" w:space="0" w:color="auto"/>
            </w:tcBorders>
          </w:tcPr>
          <w:p w14:paraId="11DDC696" w14:textId="77777777" w:rsidR="00615689" w:rsidRPr="00DF53B4" w:rsidRDefault="00615689" w:rsidP="003764C4">
            <w:pPr>
              <w:pStyle w:val="TAL"/>
              <w:rPr>
                <w:b/>
                <w:lang w:eastAsia="en-US"/>
              </w:rPr>
            </w:pPr>
            <w:r w:rsidRPr="00DF53B4">
              <w:rPr>
                <w:b/>
                <w:lang w:eastAsia="en-US"/>
              </w:rPr>
              <w:t>Security-Client</w:t>
            </w:r>
          </w:p>
        </w:tc>
        <w:tc>
          <w:tcPr>
            <w:tcW w:w="6884" w:type="dxa"/>
            <w:tcBorders>
              <w:top w:val="single" w:sz="4" w:space="0" w:color="auto"/>
              <w:left w:val="single" w:sz="4" w:space="0" w:color="auto"/>
              <w:bottom w:val="nil"/>
              <w:right w:val="single" w:sz="4" w:space="0" w:color="auto"/>
            </w:tcBorders>
          </w:tcPr>
          <w:p w14:paraId="04181AC6" w14:textId="77777777" w:rsidR="00615689" w:rsidRPr="00DF53B4" w:rsidRDefault="00615689" w:rsidP="003764C4">
            <w:pPr>
              <w:pStyle w:val="TAL"/>
              <w:rPr>
                <w:lang w:eastAsia="en-US"/>
              </w:rPr>
            </w:pPr>
          </w:p>
        </w:tc>
      </w:tr>
      <w:tr w:rsidR="00615689" w:rsidRPr="00DF53B4" w14:paraId="7C367642" w14:textId="77777777" w:rsidTr="003764C4">
        <w:trPr>
          <w:jc w:val="center"/>
        </w:trPr>
        <w:tc>
          <w:tcPr>
            <w:tcW w:w="2472" w:type="dxa"/>
            <w:tcBorders>
              <w:top w:val="nil"/>
              <w:left w:val="single" w:sz="4" w:space="0" w:color="auto"/>
              <w:bottom w:val="nil"/>
              <w:right w:val="single" w:sz="4" w:space="0" w:color="auto"/>
            </w:tcBorders>
          </w:tcPr>
          <w:p w14:paraId="2B09FC58" w14:textId="77777777" w:rsidR="00615689" w:rsidRPr="00DF53B4" w:rsidRDefault="00615689" w:rsidP="003764C4">
            <w:pPr>
              <w:pStyle w:val="TAL"/>
              <w:rPr>
                <w:lang w:eastAsia="en-US"/>
              </w:rPr>
            </w:pPr>
            <w:r w:rsidRPr="00DF53B4">
              <w:rPr>
                <w:lang w:eastAsia="en-US"/>
              </w:rPr>
              <w:tab/>
              <w:t>spi-c</w:t>
            </w:r>
          </w:p>
        </w:tc>
        <w:tc>
          <w:tcPr>
            <w:tcW w:w="6884" w:type="dxa"/>
            <w:tcBorders>
              <w:top w:val="nil"/>
              <w:left w:val="single" w:sz="4" w:space="0" w:color="auto"/>
              <w:bottom w:val="nil"/>
              <w:right w:val="single" w:sz="4" w:space="0" w:color="auto"/>
            </w:tcBorders>
          </w:tcPr>
          <w:p w14:paraId="39228433" w14:textId="77777777" w:rsidR="00615689" w:rsidRPr="00DF53B4" w:rsidRDefault="00615689" w:rsidP="003764C4">
            <w:pPr>
              <w:pStyle w:val="TAL"/>
              <w:rPr>
                <w:lang w:eastAsia="en-US"/>
              </w:rPr>
            </w:pPr>
            <w:r w:rsidRPr="00DF53B4">
              <w:rPr>
                <w:lang w:eastAsia="en-US"/>
              </w:rPr>
              <w:t>new SPI number of the inbound SA at the protected client port, shall be different than in step 3</w:t>
            </w:r>
          </w:p>
        </w:tc>
      </w:tr>
      <w:tr w:rsidR="00615689" w:rsidRPr="00DF53B4" w14:paraId="2396F1B9" w14:textId="77777777" w:rsidTr="003764C4">
        <w:trPr>
          <w:jc w:val="center"/>
        </w:trPr>
        <w:tc>
          <w:tcPr>
            <w:tcW w:w="2472" w:type="dxa"/>
            <w:tcBorders>
              <w:top w:val="nil"/>
              <w:left w:val="single" w:sz="4" w:space="0" w:color="auto"/>
              <w:bottom w:val="nil"/>
              <w:right w:val="single" w:sz="4" w:space="0" w:color="auto"/>
            </w:tcBorders>
          </w:tcPr>
          <w:p w14:paraId="5063CB18" w14:textId="77777777" w:rsidR="00615689" w:rsidRPr="00DF53B4" w:rsidRDefault="00615689" w:rsidP="003764C4">
            <w:pPr>
              <w:pStyle w:val="TAL"/>
              <w:rPr>
                <w:lang w:eastAsia="en-US"/>
              </w:rPr>
            </w:pPr>
            <w:r w:rsidRPr="00DF53B4">
              <w:rPr>
                <w:lang w:eastAsia="en-US"/>
              </w:rPr>
              <w:tab/>
              <w:t>spi-s</w:t>
            </w:r>
          </w:p>
        </w:tc>
        <w:tc>
          <w:tcPr>
            <w:tcW w:w="6884" w:type="dxa"/>
            <w:tcBorders>
              <w:top w:val="nil"/>
              <w:left w:val="single" w:sz="4" w:space="0" w:color="auto"/>
              <w:bottom w:val="nil"/>
              <w:right w:val="single" w:sz="4" w:space="0" w:color="auto"/>
            </w:tcBorders>
          </w:tcPr>
          <w:p w14:paraId="1F734125" w14:textId="77777777" w:rsidR="00615689" w:rsidRPr="00DF53B4" w:rsidRDefault="00615689" w:rsidP="003764C4">
            <w:pPr>
              <w:pStyle w:val="TAL"/>
              <w:rPr>
                <w:lang w:eastAsia="en-US"/>
              </w:rPr>
            </w:pPr>
            <w:r w:rsidRPr="00DF53B4">
              <w:rPr>
                <w:lang w:eastAsia="en-US"/>
              </w:rPr>
              <w:t>new SPI number of the inbound SA at the protected server port, shall be different than in step 3</w:t>
            </w:r>
          </w:p>
        </w:tc>
      </w:tr>
      <w:tr w:rsidR="00615689" w:rsidRPr="00DF53B4" w14:paraId="6A5F4A31" w14:textId="77777777" w:rsidTr="003764C4">
        <w:trPr>
          <w:jc w:val="center"/>
        </w:trPr>
        <w:tc>
          <w:tcPr>
            <w:tcW w:w="2472" w:type="dxa"/>
            <w:tcBorders>
              <w:top w:val="nil"/>
              <w:left w:val="single" w:sz="4" w:space="0" w:color="auto"/>
              <w:bottom w:val="nil"/>
              <w:right w:val="single" w:sz="4" w:space="0" w:color="auto"/>
            </w:tcBorders>
          </w:tcPr>
          <w:p w14:paraId="70C41268" w14:textId="77777777" w:rsidR="00615689" w:rsidRPr="00DF53B4" w:rsidRDefault="00615689" w:rsidP="003764C4">
            <w:pPr>
              <w:pStyle w:val="TAL"/>
              <w:rPr>
                <w:lang w:eastAsia="en-US"/>
              </w:rPr>
            </w:pPr>
            <w:r w:rsidRPr="00DF53B4">
              <w:rPr>
                <w:lang w:eastAsia="en-US"/>
              </w:rPr>
              <w:tab/>
              <w:t>port-c</w:t>
            </w:r>
          </w:p>
        </w:tc>
        <w:tc>
          <w:tcPr>
            <w:tcW w:w="6884" w:type="dxa"/>
            <w:tcBorders>
              <w:top w:val="nil"/>
              <w:left w:val="single" w:sz="4" w:space="0" w:color="auto"/>
              <w:bottom w:val="nil"/>
              <w:right w:val="single" w:sz="4" w:space="0" w:color="auto"/>
            </w:tcBorders>
          </w:tcPr>
          <w:p w14:paraId="2D031592" w14:textId="77777777" w:rsidR="00615689" w:rsidRPr="00DF53B4" w:rsidRDefault="00615689" w:rsidP="003764C4">
            <w:pPr>
              <w:pStyle w:val="TAL"/>
              <w:rPr>
                <w:lang w:eastAsia="en-US"/>
              </w:rPr>
            </w:pPr>
            <w:r w:rsidRPr="00DF53B4">
              <w:rPr>
                <w:lang w:eastAsia="en-US"/>
              </w:rPr>
              <w:t>new protected client port, shall be different than in step 3</w:t>
            </w:r>
          </w:p>
        </w:tc>
      </w:tr>
      <w:tr w:rsidR="00615689" w:rsidRPr="00DF53B4" w14:paraId="25EADF25" w14:textId="77777777" w:rsidTr="003764C4">
        <w:trPr>
          <w:jc w:val="center"/>
        </w:trPr>
        <w:tc>
          <w:tcPr>
            <w:tcW w:w="2472" w:type="dxa"/>
            <w:tcBorders>
              <w:top w:val="nil"/>
              <w:left w:val="single" w:sz="4" w:space="0" w:color="auto"/>
              <w:bottom w:val="single" w:sz="4" w:space="0" w:color="auto"/>
              <w:right w:val="single" w:sz="4" w:space="0" w:color="auto"/>
            </w:tcBorders>
          </w:tcPr>
          <w:p w14:paraId="64AE36EE" w14:textId="77777777" w:rsidR="00615689" w:rsidRPr="00DF53B4" w:rsidRDefault="00615689" w:rsidP="003764C4">
            <w:pPr>
              <w:pStyle w:val="TAL"/>
              <w:rPr>
                <w:lang w:eastAsia="en-US"/>
              </w:rPr>
            </w:pPr>
            <w:r w:rsidRPr="00DF53B4">
              <w:rPr>
                <w:lang w:eastAsia="en-US"/>
              </w:rPr>
              <w:tab/>
              <w:t>port-s</w:t>
            </w:r>
          </w:p>
        </w:tc>
        <w:tc>
          <w:tcPr>
            <w:tcW w:w="6884" w:type="dxa"/>
            <w:tcBorders>
              <w:top w:val="nil"/>
              <w:left w:val="single" w:sz="4" w:space="0" w:color="auto"/>
              <w:bottom w:val="single" w:sz="4" w:space="0" w:color="auto"/>
              <w:right w:val="single" w:sz="4" w:space="0" w:color="auto"/>
            </w:tcBorders>
          </w:tcPr>
          <w:p w14:paraId="0A7E2F57" w14:textId="77777777" w:rsidR="00615689" w:rsidRPr="00DF53B4" w:rsidRDefault="00615689" w:rsidP="003764C4">
            <w:pPr>
              <w:pStyle w:val="TAL"/>
              <w:rPr>
                <w:lang w:eastAsia="en-US"/>
              </w:rPr>
            </w:pPr>
            <w:r w:rsidRPr="00DF53B4">
              <w:rPr>
                <w:lang w:eastAsia="en-US"/>
              </w:rPr>
              <w:t>Same value as in the previous REGISTER</w:t>
            </w:r>
          </w:p>
        </w:tc>
      </w:tr>
    </w:tbl>
    <w:p w14:paraId="3E7F4D4F" w14:textId="77777777" w:rsidR="00615689" w:rsidRPr="00DF53B4" w:rsidRDefault="00615689" w:rsidP="00615689">
      <w:pPr>
        <w:rPr>
          <w:snapToGrid w:val="0"/>
        </w:rPr>
      </w:pPr>
    </w:p>
    <w:p w14:paraId="34C59263" w14:textId="77777777" w:rsidR="00615689" w:rsidRPr="00DF53B4" w:rsidRDefault="00615689" w:rsidP="00615689">
      <w:pPr>
        <w:pStyle w:val="H6"/>
        <w:rPr>
          <w:snapToGrid w:val="0"/>
        </w:rPr>
      </w:pPr>
      <w:r w:rsidRPr="00DF53B4">
        <w:rPr>
          <w:snapToGrid w:val="0"/>
        </w:rPr>
        <w:t xml:space="preserve">423 </w:t>
      </w:r>
      <w:r w:rsidRPr="00DF53B4">
        <w:t>Interval Too Brief</w:t>
      </w:r>
      <w:r w:rsidRPr="00DF53B4">
        <w:rPr>
          <w:snapToGrid w:val="0"/>
        </w:rPr>
        <w:t xml:space="preserve"> for REGISTER (Step 10)</w:t>
      </w:r>
    </w:p>
    <w:p w14:paraId="1A8DACC5" w14:textId="77777777" w:rsidR="00615689" w:rsidRPr="00DF53B4" w:rsidRDefault="00615689" w:rsidP="00615689">
      <w:pPr>
        <w:keepNext/>
      </w:pPr>
      <w:r w:rsidRPr="00DF53B4">
        <w:t>Use the default message “423 Interval Too Brief for REGISTER” in annex A.1.7 with the following exceptio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15689" w:rsidRPr="00DF53B4" w14:paraId="23064958" w14:textId="77777777" w:rsidTr="003764C4">
        <w:trPr>
          <w:cantSplit/>
          <w:tblHeader/>
          <w:jc w:val="center"/>
        </w:trPr>
        <w:tc>
          <w:tcPr>
            <w:tcW w:w="2472" w:type="dxa"/>
          </w:tcPr>
          <w:p w14:paraId="4829BC03" w14:textId="77777777" w:rsidR="00615689" w:rsidRPr="00DF53B4" w:rsidRDefault="00615689" w:rsidP="00013A0D">
            <w:pPr>
              <w:pStyle w:val="TAH"/>
              <w:rPr>
                <w:rFonts w:eastAsia="SimSun"/>
                <w:lang w:eastAsia="zh-CN"/>
              </w:rPr>
            </w:pPr>
            <w:r w:rsidRPr="00DF53B4">
              <w:rPr>
                <w:rFonts w:eastAsia="SimSun"/>
                <w:lang w:eastAsia="zh-CN"/>
              </w:rPr>
              <w:t>Header/param</w:t>
            </w:r>
          </w:p>
        </w:tc>
        <w:tc>
          <w:tcPr>
            <w:tcW w:w="6884" w:type="dxa"/>
          </w:tcPr>
          <w:p w14:paraId="041E8CA5" w14:textId="77777777" w:rsidR="00615689" w:rsidRPr="00DF53B4" w:rsidRDefault="00615689" w:rsidP="00013A0D">
            <w:pPr>
              <w:pStyle w:val="TAH"/>
              <w:rPr>
                <w:rFonts w:eastAsia="SimSun"/>
                <w:lang w:eastAsia="zh-CN"/>
              </w:rPr>
            </w:pPr>
            <w:r w:rsidRPr="00DF53B4">
              <w:rPr>
                <w:rFonts w:eastAsia="SimSun"/>
                <w:lang w:eastAsia="zh-CN"/>
              </w:rPr>
              <w:t>Value/remark</w:t>
            </w:r>
          </w:p>
        </w:tc>
      </w:tr>
      <w:tr w:rsidR="00615689" w:rsidRPr="00DF53B4" w14:paraId="728CF27C" w14:textId="77777777" w:rsidTr="003764C4">
        <w:trPr>
          <w:cantSplit/>
          <w:jc w:val="center"/>
        </w:trPr>
        <w:tc>
          <w:tcPr>
            <w:tcW w:w="2472" w:type="dxa"/>
          </w:tcPr>
          <w:p w14:paraId="43387FAC" w14:textId="77777777" w:rsidR="00615689" w:rsidRPr="00DF53B4" w:rsidRDefault="00615689" w:rsidP="003764C4">
            <w:pPr>
              <w:pStyle w:val="TAL"/>
              <w:rPr>
                <w:rFonts w:eastAsia="SimSun"/>
                <w:b/>
                <w:szCs w:val="24"/>
                <w:lang w:eastAsia="zh-CN"/>
              </w:rPr>
            </w:pPr>
            <w:r w:rsidRPr="00DF53B4">
              <w:rPr>
                <w:rFonts w:eastAsia="SimSun"/>
                <w:b/>
                <w:szCs w:val="24"/>
                <w:lang w:eastAsia="zh-CN"/>
              </w:rPr>
              <w:t>Min-Expires</w:t>
            </w:r>
          </w:p>
        </w:tc>
        <w:tc>
          <w:tcPr>
            <w:tcW w:w="6884" w:type="dxa"/>
            <w:shd w:val="clear" w:color="auto" w:fill="auto"/>
          </w:tcPr>
          <w:p w14:paraId="6986C6FE" w14:textId="77777777" w:rsidR="00615689" w:rsidRPr="00DF53B4" w:rsidRDefault="00615689" w:rsidP="003764C4">
            <w:pPr>
              <w:pStyle w:val="TAL"/>
              <w:rPr>
                <w:rFonts w:eastAsia="SimSun"/>
                <w:i/>
                <w:szCs w:val="24"/>
                <w:lang w:eastAsia="zh-CN"/>
              </w:rPr>
            </w:pPr>
          </w:p>
        </w:tc>
      </w:tr>
      <w:tr w:rsidR="00615689" w:rsidRPr="00DF53B4" w14:paraId="209F2349" w14:textId="77777777" w:rsidTr="003764C4">
        <w:trPr>
          <w:cantSplit/>
          <w:jc w:val="center"/>
        </w:trPr>
        <w:tc>
          <w:tcPr>
            <w:tcW w:w="2472" w:type="dxa"/>
          </w:tcPr>
          <w:p w14:paraId="243F74B0" w14:textId="77777777" w:rsidR="00615689" w:rsidRPr="00DF53B4" w:rsidRDefault="00615689" w:rsidP="003764C4">
            <w:pPr>
              <w:pStyle w:val="TAL"/>
              <w:rPr>
                <w:rFonts w:eastAsia="SimSun"/>
                <w:szCs w:val="24"/>
                <w:lang w:eastAsia="zh-CN"/>
              </w:rPr>
            </w:pPr>
            <w:r w:rsidRPr="00DF53B4">
              <w:rPr>
                <w:rFonts w:eastAsia="SimSun"/>
                <w:szCs w:val="24"/>
                <w:lang w:eastAsia="zh-CN"/>
              </w:rPr>
              <w:tab/>
              <w:t>delta-seconds</w:t>
            </w:r>
          </w:p>
        </w:tc>
        <w:tc>
          <w:tcPr>
            <w:tcW w:w="6884" w:type="dxa"/>
            <w:shd w:val="clear" w:color="auto" w:fill="auto"/>
          </w:tcPr>
          <w:p w14:paraId="316C3E4F" w14:textId="77777777" w:rsidR="00615689" w:rsidRPr="00DF53B4" w:rsidRDefault="00615689" w:rsidP="003764C4">
            <w:pPr>
              <w:pStyle w:val="TAL"/>
              <w:tabs>
                <w:tab w:val="left" w:pos="1418"/>
              </w:tabs>
              <w:rPr>
                <w:rFonts w:eastAsia="SimSun"/>
                <w:i/>
                <w:szCs w:val="24"/>
                <w:lang w:eastAsia="zh-CN"/>
              </w:rPr>
            </w:pPr>
            <w:r w:rsidRPr="00DF53B4">
              <w:rPr>
                <w:rFonts w:eastAsia="SimSun"/>
                <w:i/>
                <w:szCs w:val="24"/>
                <w:lang w:eastAsia="zh-CN"/>
              </w:rPr>
              <w:t xml:space="preserve">800000 </w:t>
            </w:r>
            <w:r w:rsidRPr="00DF53B4">
              <w:rPr>
                <w:rFonts w:eastAsia="SimSun"/>
                <w:szCs w:val="24"/>
                <w:lang w:eastAsia="zh-CN"/>
              </w:rPr>
              <w:t>(referred to as T in the test procedure and test requirement)</w:t>
            </w:r>
          </w:p>
        </w:tc>
      </w:tr>
    </w:tbl>
    <w:p w14:paraId="14195F0B" w14:textId="77777777" w:rsidR="00615689" w:rsidRPr="00DF53B4" w:rsidRDefault="00615689" w:rsidP="00615689">
      <w:pPr>
        <w:rPr>
          <w:snapToGrid w:val="0"/>
        </w:rPr>
      </w:pPr>
    </w:p>
    <w:p w14:paraId="2C5FF354" w14:textId="77777777" w:rsidR="00615689" w:rsidRPr="00DF53B4" w:rsidRDefault="00615689" w:rsidP="00615689">
      <w:pPr>
        <w:pStyle w:val="H6"/>
        <w:rPr>
          <w:snapToGrid w:val="0"/>
        </w:rPr>
      </w:pPr>
      <w:r w:rsidRPr="00DF53B4">
        <w:rPr>
          <w:snapToGrid w:val="0"/>
        </w:rPr>
        <w:t>REGISTER (Step 11)</w:t>
      </w:r>
    </w:p>
    <w:p w14:paraId="7806982E" w14:textId="77777777" w:rsidR="00BF102E" w:rsidRPr="00DF53B4" w:rsidRDefault="00BF102E" w:rsidP="00615689">
      <w:pPr>
        <w:keepNext/>
      </w:pPr>
      <w:r w:rsidRPr="00DF53B4">
        <w:t>Use the default message “REGISTER” in annex A.1.1 with condition</w:t>
      </w:r>
      <w:r w:rsidR="00013A0D" w:rsidRPr="00DF53B4">
        <w:t>s</w:t>
      </w:r>
      <w:r w:rsidRPr="00DF53B4">
        <w:t xml:space="preserve"> A2 "Subsequent REGISTER sent over security associations" </w:t>
      </w:r>
      <w:r w:rsidR="00013A0D" w:rsidRPr="00DF53B4">
        <w:t xml:space="preserve">and A17 "UE initiated IMS re-registration or de-registration" </w:t>
      </w:r>
      <w:r w:rsidRPr="00DF53B4">
        <w:t>with the following exceptions:</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615689" w:rsidRPr="00DF53B4" w14:paraId="759253C4" w14:textId="77777777" w:rsidTr="00013A0D">
        <w:trPr>
          <w:jc w:val="center"/>
        </w:trPr>
        <w:tc>
          <w:tcPr>
            <w:tcW w:w="2660" w:type="dxa"/>
            <w:tcBorders>
              <w:bottom w:val="single" w:sz="4" w:space="0" w:color="auto"/>
            </w:tcBorders>
          </w:tcPr>
          <w:p w14:paraId="30092588" w14:textId="77777777" w:rsidR="00615689" w:rsidRPr="00DF53B4" w:rsidRDefault="00615689" w:rsidP="003764C4">
            <w:pPr>
              <w:pStyle w:val="TAH"/>
              <w:rPr>
                <w:rFonts w:eastAsia="SimSun"/>
                <w:szCs w:val="24"/>
                <w:lang w:eastAsia="zh-CN"/>
              </w:rPr>
            </w:pPr>
            <w:r w:rsidRPr="00DF53B4">
              <w:rPr>
                <w:rFonts w:eastAsia="SimSun"/>
                <w:szCs w:val="24"/>
                <w:lang w:eastAsia="zh-CN"/>
              </w:rPr>
              <w:t>Header/param</w:t>
            </w:r>
          </w:p>
        </w:tc>
        <w:tc>
          <w:tcPr>
            <w:tcW w:w="6804" w:type="dxa"/>
          </w:tcPr>
          <w:p w14:paraId="69F19FF4" w14:textId="77777777" w:rsidR="00615689" w:rsidRPr="00DF53B4" w:rsidRDefault="00615689" w:rsidP="003764C4">
            <w:pPr>
              <w:pStyle w:val="TAH"/>
              <w:rPr>
                <w:rFonts w:eastAsia="SimSun"/>
                <w:szCs w:val="24"/>
                <w:lang w:eastAsia="zh-CN"/>
              </w:rPr>
            </w:pPr>
            <w:r w:rsidRPr="00DF53B4">
              <w:rPr>
                <w:rFonts w:eastAsia="SimSun"/>
                <w:szCs w:val="24"/>
                <w:lang w:eastAsia="zh-CN"/>
              </w:rPr>
              <w:t>Value/remark</w:t>
            </w:r>
          </w:p>
        </w:tc>
      </w:tr>
      <w:tr w:rsidR="00615689" w:rsidRPr="00DF53B4" w14:paraId="2B482E7D" w14:textId="77777777" w:rsidTr="00013A0D">
        <w:trPr>
          <w:jc w:val="center"/>
        </w:trPr>
        <w:tc>
          <w:tcPr>
            <w:tcW w:w="2660" w:type="dxa"/>
            <w:tcBorders>
              <w:top w:val="single" w:sz="4" w:space="0" w:color="auto"/>
              <w:left w:val="single" w:sz="4" w:space="0" w:color="auto"/>
              <w:bottom w:val="nil"/>
              <w:right w:val="single" w:sz="4" w:space="0" w:color="auto"/>
            </w:tcBorders>
          </w:tcPr>
          <w:p w14:paraId="09A47746" w14:textId="77777777" w:rsidR="00615689" w:rsidRPr="00DF53B4" w:rsidRDefault="00615689" w:rsidP="00013A0D">
            <w:pPr>
              <w:pStyle w:val="TAL"/>
              <w:rPr>
                <w:rFonts w:eastAsia="SimSun"/>
                <w:b/>
                <w:lang w:eastAsia="zh-CN"/>
              </w:rPr>
            </w:pPr>
            <w:r w:rsidRPr="00DF53B4">
              <w:rPr>
                <w:rFonts w:eastAsia="SimSun"/>
                <w:b/>
                <w:lang w:eastAsia="zh-CN"/>
              </w:rPr>
              <w:t>Contact</w:t>
            </w:r>
          </w:p>
        </w:tc>
        <w:tc>
          <w:tcPr>
            <w:tcW w:w="6804" w:type="dxa"/>
            <w:tcBorders>
              <w:left w:val="single" w:sz="4" w:space="0" w:color="auto"/>
              <w:bottom w:val="nil"/>
            </w:tcBorders>
          </w:tcPr>
          <w:p w14:paraId="05806FA8" w14:textId="77777777" w:rsidR="00615689" w:rsidRPr="00DF53B4" w:rsidRDefault="00615689" w:rsidP="003764C4">
            <w:pPr>
              <w:pStyle w:val="TAH"/>
              <w:rPr>
                <w:rFonts w:eastAsia="SimSun"/>
                <w:szCs w:val="24"/>
                <w:lang w:eastAsia="zh-CN"/>
              </w:rPr>
            </w:pPr>
          </w:p>
        </w:tc>
      </w:tr>
      <w:tr w:rsidR="00615689" w:rsidRPr="00DF53B4" w14:paraId="4600CF8E" w14:textId="77777777" w:rsidTr="00013A0D">
        <w:trPr>
          <w:jc w:val="center"/>
        </w:trPr>
        <w:tc>
          <w:tcPr>
            <w:tcW w:w="2660" w:type="dxa"/>
            <w:tcBorders>
              <w:top w:val="nil"/>
              <w:left w:val="single" w:sz="4" w:space="0" w:color="auto"/>
              <w:bottom w:val="single" w:sz="4" w:space="0" w:color="auto"/>
              <w:right w:val="single" w:sz="4" w:space="0" w:color="auto"/>
            </w:tcBorders>
          </w:tcPr>
          <w:p w14:paraId="0B2C3C91" w14:textId="77777777" w:rsidR="00615689" w:rsidRPr="00DF53B4" w:rsidRDefault="00615689" w:rsidP="003764C4">
            <w:pPr>
              <w:pStyle w:val="TAL"/>
              <w:rPr>
                <w:rFonts w:eastAsia="SimSun"/>
                <w:szCs w:val="24"/>
                <w:lang w:eastAsia="zh-CN"/>
              </w:rPr>
            </w:pPr>
            <w:r w:rsidRPr="00DF53B4">
              <w:rPr>
                <w:rFonts w:eastAsia="SimSun"/>
                <w:szCs w:val="24"/>
                <w:lang w:eastAsia="zh-CN"/>
              </w:rPr>
              <w:tab/>
              <w:t>expires</w:t>
            </w:r>
          </w:p>
        </w:tc>
        <w:tc>
          <w:tcPr>
            <w:tcW w:w="6804" w:type="dxa"/>
            <w:tcBorders>
              <w:top w:val="nil"/>
              <w:left w:val="single" w:sz="4" w:space="0" w:color="auto"/>
            </w:tcBorders>
          </w:tcPr>
          <w:p w14:paraId="3B1C4145" w14:textId="77777777" w:rsidR="00615689" w:rsidRPr="00DF53B4" w:rsidRDefault="00615689" w:rsidP="003764C4">
            <w:pPr>
              <w:pStyle w:val="TAL"/>
              <w:rPr>
                <w:rFonts w:eastAsia="SimSun"/>
                <w:szCs w:val="24"/>
                <w:lang w:eastAsia="zh-CN"/>
              </w:rPr>
            </w:pPr>
            <w:r w:rsidRPr="00DF53B4">
              <w:rPr>
                <w:rFonts w:eastAsia="SimSun"/>
                <w:i/>
                <w:szCs w:val="24"/>
                <w:lang w:eastAsia="zh-CN"/>
              </w:rPr>
              <w:t xml:space="preserve">800000 </w:t>
            </w:r>
            <w:r w:rsidRPr="00DF53B4">
              <w:rPr>
                <w:rFonts w:eastAsia="SimSun"/>
                <w:szCs w:val="24"/>
                <w:lang w:eastAsia="zh-CN"/>
              </w:rPr>
              <w:t>(referred to as Tmod in the expected sequence) (if present, see Rule 1)</w:t>
            </w:r>
          </w:p>
        </w:tc>
      </w:tr>
      <w:tr w:rsidR="00615689" w:rsidRPr="00DF53B4" w14:paraId="33D56598" w14:textId="77777777" w:rsidTr="00013A0D">
        <w:trPr>
          <w:jc w:val="center"/>
        </w:trPr>
        <w:tc>
          <w:tcPr>
            <w:tcW w:w="2660" w:type="dxa"/>
            <w:tcBorders>
              <w:top w:val="single" w:sz="4" w:space="0" w:color="auto"/>
              <w:bottom w:val="nil"/>
            </w:tcBorders>
          </w:tcPr>
          <w:p w14:paraId="28274C1C" w14:textId="77777777" w:rsidR="00615689" w:rsidRPr="00DF53B4" w:rsidRDefault="00615689" w:rsidP="003764C4">
            <w:pPr>
              <w:pStyle w:val="TAL"/>
              <w:rPr>
                <w:rFonts w:eastAsia="SimSun"/>
                <w:b/>
                <w:szCs w:val="24"/>
                <w:lang w:eastAsia="zh-CN"/>
              </w:rPr>
            </w:pPr>
            <w:r w:rsidRPr="00DF53B4">
              <w:rPr>
                <w:rFonts w:eastAsia="SimSun"/>
                <w:b/>
                <w:szCs w:val="24"/>
                <w:lang w:eastAsia="zh-CN"/>
              </w:rPr>
              <w:t>Expires</w:t>
            </w:r>
          </w:p>
        </w:tc>
        <w:tc>
          <w:tcPr>
            <w:tcW w:w="6804" w:type="dxa"/>
            <w:tcBorders>
              <w:bottom w:val="nil"/>
            </w:tcBorders>
          </w:tcPr>
          <w:p w14:paraId="069F99A1" w14:textId="77777777" w:rsidR="00615689" w:rsidRPr="00DF53B4" w:rsidRDefault="00615689" w:rsidP="003764C4">
            <w:pPr>
              <w:pStyle w:val="TAL"/>
              <w:rPr>
                <w:rFonts w:eastAsia="SimSun"/>
                <w:szCs w:val="24"/>
                <w:lang w:eastAsia="zh-CN"/>
              </w:rPr>
            </w:pPr>
            <w:r w:rsidRPr="00DF53B4">
              <w:rPr>
                <w:rFonts w:eastAsia="SimSun"/>
                <w:szCs w:val="24"/>
                <w:lang w:eastAsia="zh-CN"/>
              </w:rPr>
              <w:t>(if present, see Rule 1)</w:t>
            </w:r>
          </w:p>
        </w:tc>
      </w:tr>
      <w:tr w:rsidR="00615689" w:rsidRPr="00DF53B4" w14:paraId="1684274D" w14:textId="77777777" w:rsidTr="00013A0D">
        <w:trPr>
          <w:jc w:val="center"/>
        </w:trPr>
        <w:tc>
          <w:tcPr>
            <w:tcW w:w="2660" w:type="dxa"/>
            <w:tcBorders>
              <w:top w:val="nil"/>
            </w:tcBorders>
          </w:tcPr>
          <w:p w14:paraId="1CA74339" w14:textId="77777777" w:rsidR="00615689" w:rsidRPr="00DF53B4" w:rsidRDefault="00615689" w:rsidP="003764C4">
            <w:pPr>
              <w:pStyle w:val="TAL"/>
              <w:rPr>
                <w:rFonts w:eastAsia="SimSun"/>
                <w:szCs w:val="24"/>
                <w:lang w:eastAsia="zh-CN"/>
              </w:rPr>
            </w:pPr>
            <w:r w:rsidRPr="00DF53B4">
              <w:rPr>
                <w:rFonts w:eastAsia="SimSun"/>
                <w:szCs w:val="24"/>
                <w:lang w:eastAsia="zh-CN"/>
              </w:rPr>
              <w:t xml:space="preserve">    delta-seconds</w:t>
            </w:r>
          </w:p>
        </w:tc>
        <w:tc>
          <w:tcPr>
            <w:tcW w:w="6804" w:type="dxa"/>
            <w:tcBorders>
              <w:top w:val="nil"/>
            </w:tcBorders>
          </w:tcPr>
          <w:p w14:paraId="57CAB4BA" w14:textId="77777777" w:rsidR="00615689" w:rsidRPr="00DF53B4" w:rsidRDefault="00615689" w:rsidP="003764C4">
            <w:pPr>
              <w:pStyle w:val="TAL"/>
              <w:rPr>
                <w:rFonts w:eastAsia="SimSun"/>
                <w:szCs w:val="24"/>
                <w:lang w:eastAsia="zh-CN"/>
              </w:rPr>
            </w:pPr>
            <w:r w:rsidRPr="00DF53B4">
              <w:rPr>
                <w:rFonts w:eastAsia="SimSun"/>
                <w:i/>
                <w:szCs w:val="24"/>
                <w:lang w:eastAsia="zh-CN"/>
              </w:rPr>
              <w:t xml:space="preserve">800000 </w:t>
            </w:r>
            <w:r w:rsidRPr="00DF53B4">
              <w:rPr>
                <w:rFonts w:eastAsia="SimSun"/>
                <w:szCs w:val="24"/>
                <w:lang w:eastAsia="zh-CN"/>
              </w:rPr>
              <w:t>(referred to as Tmod in the expected sequence)</w:t>
            </w:r>
          </w:p>
        </w:tc>
      </w:tr>
      <w:tr w:rsidR="00615689" w:rsidRPr="00DF53B4" w14:paraId="5AA0316A" w14:textId="77777777" w:rsidTr="00013A0D">
        <w:trPr>
          <w:jc w:val="center"/>
        </w:trPr>
        <w:tc>
          <w:tcPr>
            <w:tcW w:w="2660" w:type="dxa"/>
            <w:tcBorders>
              <w:bottom w:val="nil"/>
            </w:tcBorders>
          </w:tcPr>
          <w:p w14:paraId="66E485BE" w14:textId="77777777" w:rsidR="00615689" w:rsidRPr="00DF53B4" w:rsidRDefault="00615689" w:rsidP="003764C4">
            <w:pPr>
              <w:pStyle w:val="TAL"/>
              <w:rPr>
                <w:rFonts w:eastAsia="SimSun"/>
                <w:b/>
                <w:szCs w:val="24"/>
                <w:lang w:eastAsia="zh-CN"/>
              </w:rPr>
            </w:pPr>
            <w:r w:rsidRPr="00DF53B4">
              <w:rPr>
                <w:rFonts w:eastAsia="SimSun"/>
                <w:b/>
                <w:szCs w:val="24"/>
                <w:lang w:eastAsia="zh-CN"/>
              </w:rPr>
              <w:t>CSeq</w:t>
            </w:r>
          </w:p>
        </w:tc>
        <w:tc>
          <w:tcPr>
            <w:tcW w:w="6804" w:type="dxa"/>
            <w:tcBorders>
              <w:bottom w:val="nil"/>
            </w:tcBorders>
          </w:tcPr>
          <w:p w14:paraId="67EBC2E1" w14:textId="77777777" w:rsidR="00615689" w:rsidRPr="00DF53B4" w:rsidRDefault="00615689" w:rsidP="003764C4">
            <w:pPr>
              <w:pStyle w:val="TAL"/>
              <w:rPr>
                <w:rFonts w:eastAsia="SimSun"/>
                <w:szCs w:val="24"/>
                <w:lang w:eastAsia="zh-CN"/>
              </w:rPr>
            </w:pPr>
          </w:p>
        </w:tc>
      </w:tr>
      <w:tr w:rsidR="00615689" w:rsidRPr="00DF53B4" w14:paraId="20DF4BE4" w14:textId="77777777" w:rsidTr="00013A0D">
        <w:trPr>
          <w:jc w:val="center"/>
        </w:trPr>
        <w:tc>
          <w:tcPr>
            <w:tcW w:w="2660" w:type="dxa"/>
            <w:tcBorders>
              <w:top w:val="nil"/>
            </w:tcBorders>
          </w:tcPr>
          <w:p w14:paraId="4E949D21" w14:textId="77777777" w:rsidR="00615689" w:rsidRPr="00DF53B4" w:rsidRDefault="00615689" w:rsidP="003764C4">
            <w:pPr>
              <w:pStyle w:val="TAL"/>
              <w:rPr>
                <w:rFonts w:eastAsia="SimSun"/>
                <w:szCs w:val="24"/>
                <w:lang w:eastAsia="zh-CN"/>
              </w:rPr>
            </w:pPr>
            <w:r w:rsidRPr="00DF53B4">
              <w:rPr>
                <w:rFonts w:eastAsia="SimSun"/>
                <w:szCs w:val="24"/>
                <w:lang w:eastAsia="zh-CN"/>
              </w:rPr>
              <w:t xml:space="preserve">    value</w:t>
            </w:r>
          </w:p>
        </w:tc>
        <w:tc>
          <w:tcPr>
            <w:tcW w:w="6804" w:type="dxa"/>
            <w:tcBorders>
              <w:top w:val="nil"/>
            </w:tcBorders>
          </w:tcPr>
          <w:p w14:paraId="365CCADD" w14:textId="77777777" w:rsidR="00615689" w:rsidRPr="00DF53B4" w:rsidRDefault="00615689" w:rsidP="003764C4">
            <w:pPr>
              <w:pStyle w:val="TAL"/>
              <w:rPr>
                <w:rFonts w:eastAsia="SimSun"/>
                <w:szCs w:val="24"/>
                <w:lang w:eastAsia="zh-CN"/>
              </w:rPr>
            </w:pPr>
            <w:r w:rsidRPr="00DF53B4">
              <w:rPr>
                <w:rFonts w:eastAsia="SimSun"/>
                <w:szCs w:val="24"/>
                <w:lang w:eastAsia="zh-CN"/>
              </w:rPr>
              <w:t>must be incremented from the previous REGISTER</w:t>
            </w:r>
          </w:p>
        </w:tc>
      </w:tr>
    </w:tbl>
    <w:p w14:paraId="316F27DF" w14:textId="77777777" w:rsidR="00615689" w:rsidRPr="00DF53B4" w:rsidRDefault="00615689" w:rsidP="00615689"/>
    <w:p w14:paraId="105958C7" w14:textId="77777777" w:rsidR="00615689" w:rsidRPr="00DF53B4" w:rsidRDefault="00615689" w:rsidP="00013A0D">
      <w:pPr>
        <w:pStyle w:val="NO"/>
      </w:pPr>
      <w:r w:rsidRPr="00DF53B4">
        <w:t>Rule 1:</w:t>
      </w:r>
      <w:r w:rsidRPr="00DF53B4">
        <w:tab/>
        <w:t>The REGISTER request must contain either an Expires header or an expires parameter in the Contact header. If both are present the value of Expires header is not important.</w:t>
      </w:r>
    </w:p>
    <w:p w14:paraId="4EAF77B3" w14:textId="77777777" w:rsidR="00615689" w:rsidRPr="00DF53B4" w:rsidRDefault="00615689" w:rsidP="00615689">
      <w:pPr>
        <w:pStyle w:val="H6"/>
        <w:rPr>
          <w:snapToGrid w:val="0"/>
        </w:rPr>
      </w:pPr>
      <w:r w:rsidRPr="00DF53B4">
        <w:rPr>
          <w:snapToGrid w:val="0"/>
        </w:rPr>
        <w:t xml:space="preserve">200 OK (Step </w:t>
      </w:r>
      <w:r w:rsidR="00BF102E" w:rsidRPr="00DF53B4">
        <w:rPr>
          <w:snapToGrid w:val="0"/>
        </w:rPr>
        <w:t>12</w:t>
      </w:r>
      <w:r w:rsidRPr="00DF53B4">
        <w:rPr>
          <w:snapToGrid w:val="0"/>
        </w:rPr>
        <w:t>)</w:t>
      </w:r>
    </w:p>
    <w:tbl>
      <w:tblPr>
        <w:tblW w:w="9526" w:type="dxa"/>
        <w:tblCellMar>
          <w:left w:w="28" w:type="dxa"/>
        </w:tblCellMar>
        <w:tblLook w:val="01E0" w:firstRow="1" w:lastRow="1" w:firstColumn="1" w:lastColumn="1" w:noHBand="0" w:noVBand="0"/>
      </w:tblPr>
      <w:tblGrid>
        <w:gridCol w:w="2722"/>
        <w:gridCol w:w="6804"/>
      </w:tblGrid>
      <w:tr w:rsidR="00615689" w:rsidRPr="00DF53B4" w14:paraId="54163806" w14:textId="77777777" w:rsidTr="003764C4">
        <w:trPr>
          <w:tblHeader/>
        </w:trPr>
        <w:tc>
          <w:tcPr>
            <w:tcW w:w="2722" w:type="dxa"/>
            <w:tcBorders>
              <w:top w:val="single" w:sz="4" w:space="0" w:color="auto"/>
              <w:left w:val="single" w:sz="4" w:space="0" w:color="auto"/>
              <w:bottom w:val="single" w:sz="4" w:space="0" w:color="auto"/>
              <w:right w:val="single" w:sz="4" w:space="0" w:color="auto"/>
            </w:tcBorders>
          </w:tcPr>
          <w:p w14:paraId="3C8FEAB7" w14:textId="77777777" w:rsidR="00615689" w:rsidRPr="00DF53B4" w:rsidRDefault="00615689" w:rsidP="003764C4">
            <w:pPr>
              <w:pStyle w:val="TAH"/>
              <w:rPr>
                <w:lang w:eastAsia="en-US"/>
              </w:rPr>
            </w:pPr>
            <w:r w:rsidRPr="00DF53B4">
              <w:rPr>
                <w:lang w:eastAsia="en-US"/>
              </w:rPr>
              <w:t>Header/param</w:t>
            </w:r>
          </w:p>
        </w:tc>
        <w:tc>
          <w:tcPr>
            <w:tcW w:w="6804" w:type="dxa"/>
            <w:tcBorders>
              <w:top w:val="single" w:sz="4" w:space="0" w:color="auto"/>
              <w:left w:val="single" w:sz="4" w:space="0" w:color="auto"/>
              <w:bottom w:val="single" w:sz="4" w:space="0" w:color="auto"/>
              <w:right w:val="single" w:sz="4" w:space="0" w:color="auto"/>
            </w:tcBorders>
          </w:tcPr>
          <w:p w14:paraId="782C3C67" w14:textId="77777777" w:rsidR="00615689" w:rsidRPr="00DF53B4" w:rsidRDefault="00615689" w:rsidP="003764C4">
            <w:pPr>
              <w:pStyle w:val="TAH"/>
              <w:rPr>
                <w:lang w:eastAsia="en-US"/>
              </w:rPr>
            </w:pPr>
            <w:r w:rsidRPr="00DF53B4">
              <w:rPr>
                <w:lang w:eastAsia="en-US"/>
              </w:rPr>
              <w:t>Value/remark</w:t>
            </w:r>
          </w:p>
        </w:tc>
      </w:tr>
      <w:tr w:rsidR="00615689" w:rsidRPr="00DF53B4" w14:paraId="4134FE03" w14:textId="77777777" w:rsidTr="003764C4">
        <w:trPr>
          <w:cantSplit/>
        </w:trPr>
        <w:tc>
          <w:tcPr>
            <w:tcW w:w="2722" w:type="dxa"/>
            <w:tcBorders>
              <w:left w:val="single" w:sz="4" w:space="0" w:color="auto"/>
              <w:bottom w:val="nil"/>
              <w:right w:val="single" w:sz="4" w:space="0" w:color="auto"/>
            </w:tcBorders>
          </w:tcPr>
          <w:p w14:paraId="73701AB7" w14:textId="77777777" w:rsidR="00615689" w:rsidRPr="00DF53B4" w:rsidRDefault="00615689" w:rsidP="003764C4">
            <w:pPr>
              <w:pStyle w:val="TAL"/>
              <w:rPr>
                <w:b/>
                <w:lang w:eastAsia="en-US"/>
              </w:rPr>
            </w:pPr>
            <w:r w:rsidRPr="00DF53B4">
              <w:rPr>
                <w:b/>
                <w:lang w:eastAsia="en-US"/>
              </w:rPr>
              <w:t>Contact</w:t>
            </w:r>
          </w:p>
        </w:tc>
        <w:tc>
          <w:tcPr>
            <w:tcW w:w="6804" w:type="dxa"/>
            <w:tcBorders>
              <w:left w:val="single" w:sz="4" w:space="0" w:color="auto"/>
              <w:bottom w:val="nil"/>
              <w:right w:val="single" w:sz="4" w:space="0" w:color="auto"/>
            </w:tcBorders>
          </w:tcPr>
          <w:p w14:paraId="2EBDC4D5" w14:textId="77777777" w:rsidR="00615689" w:rsidRPr="00DF53B4" w:rsidRDefault="00615689" w:rsidP="003764C4">
            <w:pPr>
              <w:pStyle w:val="TAL"/>
              <w:rPr>
                <w:lang w:eastAsia="en-US"/>
              </w:rPr>
            </w:pPr>
          </w:p>
        </w:tc>
      </w:tr>
      <w:tr w:rsidR="00615689" w:rsidRPr="00DF53B4" w14:paraId="5B25E6AB" w14:textId="77777777" w:rsidTr="003764C4">
        <w:trPr>
          <w:cantSplit/>
        </w:trPr>
        <w:tc>
          <w:tcPr>
            <w:tcW w:w="2722" w:type="dxa"/>
            <w:tcBorders>
              <w:top w:val="nil"/>
              <w:left w:val="single" w:sz="4" w:space="0" w:color="auto"/>
              <w:bottom w:val="single" w:sz="4" w:space="0" w:color="auto"/>
              <w:right w:val="single" w:sz="4" w:space="0" w:color="auto"/>
            </w:tcBorders>
          </w:tcPr>
          <w:p w14:paraId="2901A2BE" w14:textId="77777777" w:rsidR="00615689" w:rsidRPr="00DF53B4" w:rsidRDefault="00615689" w:rsidP="003764C4">
            <w:pPr>
              <w:pStyle w:val="TAL"/>
              <w:rPr>
                <w:b/>
                <w:lang w:eastAsia="en-US"/>
              </w:rPr>
            </w:pPr>
            <w:r w:rsidRPr="00DF53B4">
              <w:rPr>
                <w:lang w:eastAsia="en-US"/>
              </w:rPr>
              <w:tab/>
              <w:t>expires</w:t>
            </w:r>
          </w:p>
        </w:tc>
        <w:tc>
          <w:tcPr>
            <w:tcW w:w="6804" w:type="dxa"/>
            <w:tcBorders>
              <w:top w:val="nil"/>
              <w:left w:val="single" w:sz="4" w:space="0" w:color="auto"/>
              <w:bottom w:val="single" w:sz="4" w:space="0" w:color="auto"/>
              <w:right w:val="single" w:sz="4" w:space="0" w:color="auto"/>
            </w:tcBorders>
          </w:tcPr>
          <w:p w14:paraId="3ECD0AD8" w14:textId="77777777" w:rsidR="00615689" w:rsidRPr="00DF53B4" w:rsidRDefault="00615689" w:rsidP="003764C4">
            <w:pPr>
              <w:pStyle w:val="TAL"/>
              <w:rPr>
                <w:b/>
                <w:i/>
                <w:lang w:eastAsia="en-US"/>
              </w:rPr>
            </w:pPr>
            <w:r w:rsidRPr="00DF53B4">
              <w:rPr>
                <w:i/>
                <w:lang w:eastAsia="en-US"/>
              </w:rPr>
              <w:t>800000</w:t>
            </w:r>
          </w:p>
        </w:tc>
      </w:tr>
    </w:tbl>
    <w:p w14:paraId="580F2508" w14:textId="77777777" w:rsidR="00615689" w:rsidRPr="00DF53B4" w:rsidRDefault="00615689" w:rsidP="00013A0D"/>
    <w:p w14:paraId="580C87DC" w14:textId="77777777" w:rsidR="00615689" w:rsidRPr="00DF53B4" w:rsidRDefault="00615689" w:rsidP="00615689">
      <w:pPr>
        <w:pStyle w:val="Heading3"/>
        <w:rPr>
          <w:snapToGrid w:val="0"/>
        </w:rPr>
      </w:pPr>
      <w:bookmarkStart w:id="1063" w:name="_Toc21077235"/>
      <w:bookmarkStart w:id="1064" w:name="_Toc35971782"/>
      <w:bookmarkStart w:id="1065" w:name="_Toc51774071"/>
      <w:bookmarkStart w:id="1066" w:name="_Toc51834494"/>
      <w:bookmarkStart w:id="1067" w:name="_Toc52219347"/>
      <w:bookmarkStart w:id="1068" w:name="_Toc58359436"/>
      <w:bookmarkStart w:id="1069" w:name="_Toc68192594"/>
      <w:bookmarkStart w:id="1070" w:name="_Toc75421569"/>
      <w:r w:rsidRPr="00DF53B4">
        <w:rPr>
          <w:snapToGrid w:val="0"/>
        </w:rPr>
        <w:t>8.16.5</w:t>
      </w:r>
      <w:r w:rsidRPr="00DF53B4">
        <w:rPr>
          <w:snapToGrid w:val="0"/>
        </w:rPr>
        <w:tab/>
        <w:t>Test requirements</w:t>
      </w:r>
      <w:bookmarkEnd w:id="1063"/>
      <w:bookmarkEnd w:id="1064"/>
      <w:bookmarkEnd w:id="1065"/>
      <w:bookmarkEnd w:id="1066"/>
      <w:bookmarkEnd w:id="1067"/>
      <w:bookmarkEnd w:id="1068"/>
      <w:bookmarkEnd w:id="1069"/>
      <w:bookmarkEnd w:id="1070"/>
    </w:p>
    <w:p w14:paraId="73C4E899" w14:textId="77777777" w:rsidR="00615689" w:rsidRPr="00DF53B4" w:rsidRDefault="00615689" w:rsidP="00615689">
      <w:pPr>
        <w:spacing w:after="0"/>
      </w:pPr>
      <w:r w:rsidRPr="00DF53B4">
        <w:t>Step 11: The UE shall send another REGISTER request populating the Expires header or the expires parameter in the Contact header with an expiration timer of at least the value received in the Min-Expires header of the 423 (Interval Too Brief) response.</w:t>
      </w:r>
    </w:p>
    <w:p w14:paraId="641C2214" w14:textId="77777777" w:rsidR="00E46715" w:rsidRPr="00DF53B4" w:rsidRDefault="00E46715" w:rsidP="00ED0B7C">
      <w:pPr>
        <w:pStyle w:val="Heading1"/>
      </w:pPr>
      <w:bookmarkStart w:id="1071" w:name="_Toc21077236"/>
      <w:bookmarkStart w:id="1072" w:name="_Toc35971783"/>
      <w:bookmarkStart w:id="1073" w:name="_Toc51774072"/>
      <w:bookmarkStart w:id="1074" w:name="_Toc51834495"/>
      <w:bookmarkStart w:id="1075" w:name="_Toc52219348"/>
      <w:bookmarkStart w:id="1076" w:name="_Toc58359437"/>
      <w:bookmarkStart w:id="1077" w:name="_Toc68192595"/>
      <w:bookmarkStart w:id="1078" w:name="_Toc75421570"/>
      <w:r w:rsidRPr="00DF53B4">
        <w:t>9</w:t>
      </w:r>
      <w:r w:rsidRPr="00DF53B4">
        <w:tab/>
        <w:t>Authentication</w:t>
      </w:r>
      <w:bookmarkEnd w:id="1071"/>
      <w:bookmarkEnd w:id="1072"/>
      <w:bookmarkEnd w:id="1073"/>
      <w:bookmarkEnd w:id="1074"/>
      <w:bookmarkEnd w:id="1075"/>
      <w:bookmarkEnd w:id="1076"/>
      <w:bookmarkEnd w:id="1077"/>
      <w:bookmarkEnd w:id="1078"/>
    </w:p>
    <w:p w14:paraId="265433B5" w14:textId="77777777" w:rsidR="00E46715" w:rsidRPr="00DF53B4" w:rsidRDefault="00E46715" w:rsidP="00ED0B7C">
      <w:pPr>
        <w:pStyle w:val="Heading2"/>
      </w:pPr>
      <w:bookmarkStart w:id="1079" w:name="_Toc21077237"/>
      <w:bookmarkStart w:id="1080" w:name="_Toc35971784"/>
      <w:bookmarkStart w:id="1081" w:name="_Toc51774073"/>
      <w:bookmarkStart w:id="1082" w:name="_Toc51834496"/>
      <w:bookmarkStart w:id="1083" w:name="_Toc52219349"/>
      <w:bookmarkStart w:id="1084" w:name="_Toc58359438"/>
      <w:bookmarkStart w:id="1085" w:name="_Toc68192596"/>
      <w:bookmarkStart w:id="1086" w:name="_Toc75421571"/>
      <w:r w:rsidRPr="00DF53B4">
        <w:t>9</w:t>
      </w:r>
      <w:r w:rsidR="009D77D9" w:rsidRPr="00DF53B4">
        <w:t>.1</w:t>
      </w:r>
      <w:r w:rsidR="009D77D9" w:rsidRPr="00DF53B4">
        <w:tab/>
      </w:r>
      <w:r w:rsidRPr="00DF53B4">
        <w:t>Invalid Behaviour – MAC Parameter Invalid</w:t>
      </w:r>
      <w:bookmarkEnd w:id="1079"/>
      <w:bookmarkEnd w:id="1080"/>
      <w:bookmarkEnd w:id="1081"/>
      <w:bookmarkEnd w:id="1082"/>
      <w:bookmarkEnd w:id="1083"/>
      <w:bookmarkEnd w:id="1084"/>
      <w:bookmarkEnd w:id="1085"/>
      <w:bookmarkEnd w:id="1086"/>
      <w:r w:rsidRPr="00DF53B4">
        <w:t xml:space="preserve"> </w:t>
      </w:r>
    </w:p>
    <w:p w14:paraId="07506373" w14:textId="77777777" w:rsidR="00E46715" w:rsidRPr="00DF53B4" w:rsidRDefault="00026872" w:rsidP="00ED0B7C">
      <w:pPr>
        <w:pStyle w:val="Heading3"/>
        <w:rPr>
          <w:snapToGrid w:val="0"/>
        </w:rPr>
      </w:pPr>
      <w:bookmarkStart w:id="1087" w:name="_Toc21077238"/>
      <w:bookmarkStart w:id="1088" w:name="_Toc35971785"/>
      <w:bookmarkStart w:id="1089" w:name="_Toc51774074"/>
      <w:bookmarkStart w:id="1090" w:name="_Toc51834497"/>
      <w:bookmarkStart w:id="1091" w:name="_Toc52219350"/>
      <w:bookmarkStart w:id="1092" w:name="_Toc58359439"/>
      <w:bookmarkStart w:id="1093" w:name="_Toc68192597"/>
      <w:bookmarkStart w:id="1094" w:name="_Toc75421572"/>
      <w:r w:rsidRPr="00DF53B4">
        <w:t>9.1.1</w:t>
      </w:r>
      <w:r w:rsidRPr="00DF53B4">
        <w:tab/>
      </w:r>
      <w:r w:rsidR="00E46715" w:rsidRPr="00DF53B4">
        <w:t>Definition</w:t>
      </w:r>
      <w:bookmarkEnd w:id="1087"/>
      <w:bookmarkEnd w:id="1088"/>
      <w:bookmarkEnd w:id="1089"/>
      <w:bookmarkEnd w:id="1090"/>
      <w:bookmarkEnd w:id="1091"/>
      <w:bookmarkEnd w:id="1092"/>
      <w:bookmarkEnd w:id="1093"/>
      <w:bookmarkEnd w:id="1094"/>
    </w:p>
    <w:p w14:paraId="3203EB33" w14:textId="77777777" w:rsidR="00E46715" w:rsidRPr="00DF53B4" w:rsidRDefault="005772EA" w:rsidP="00E46715">
      <w:r w:rsidRPr="00DF53B4">
        <w:t xml:space="preserve">To test that the UE when receiving </w:t>
      </w:r>
      <w:r w:rsidR="00B74D26" w:rsidRPr="00DF53B4">
        <w:t>a</w:t>
      </w:r>
      <w:r w:rsidRPr="00DF53B4">
        <w:t xml:space="preserve"> 401 (Unauthorized) response </w:t>
      </w:r>
      <w:r w:rsidR="00B74D26" w:rsidRPr="00DF53B4">
        <w:t xml:space="preserve">with an invalid MAC value </w:t>
      </w:r>
      <w:r w:rsidRPr="00DF53B4">
        <w:t xml:space="preserve">to its initial REGISTER request behaves correctly. This procedure is described in 3GPP TS 24.229 [10] clause 5.1.1.5. </w:t>
      </w:r>
    </w:p>
    <w:p w14:paraId="5B62D4C0" w14:textId="77777777" w:rsidR="00E46715" w:rsidRPr="00DF53B4" w:rsidRDefault="00026872" w:rsidP="00ED0B7C">
      <w:pPr>
        <w:pStyle w:val="Heading3"/>
      </w:pPr>
      <w:bookmarkStart w:id="1095" w:name="_Toc21077239"/>
      <w:bookmarkStart w:id="1096" w:name="_Toc35971786"/>
      <w:bookmarkStart w:id="1097" w:name="_Toc51774075"/>
      <w:bookmarkStart w:id="1098" w:name="_Toc51834498"/>
      <w:bookmarkStart w:id="1099" w:name="_Toc52219351"/>
      <w:bookmarkStart w:id="1100" w:name="_Toc58359440"/>
      <w:bookmarkStart w:id="1101" w:name="_Toc68192598"/>
      <w:bookmarkStart w:id="1102" w:name="_Toc75421573"/>
      <w:r w:rsidRPr="00DF53B4">
        <w:t>9.1.2</w:t>
      </w:r>
      <w:r w:rsidRPr="00DF53B4">
        <w:tab/>
      </w:r>
      <w:r w:rsidR="00E46715" w:rsidRPr="00DF53B4">
        <w:t>Conformance requirement</w:t>
      </w:r>
      <w:bookmarkEnd w:id="1095"/>
      <w:bookmarkEnd w:id="1096"/>
      <w:bookmarkEnd w:id="1097"/>
      <w:bookmarkEnd w:id="1098"/>
      <w:bookmarkEnd w:id="1099"/>
      <w:bookmarkEnd w:id="1100"/>
      <w:bookmarkEnd w:id="1101"/>
      <w:bookmarkEnd w:id="1102"/>
    </w:p>
    <w:p w14:paraId="79889FB1" w14:textId="77777777" w:rsidR="00A679A2" w:rsidRPr="00DF53B4" w:rsidRDefault="00A679A2" w:rsidP="00A679A2">
      <w:r w:rsidRPr="00DF53B4">
        <w:t>[TS 24.229, clause 5.1.1.5.1]</w:t>
      </w:r>
    </w:p>
    <w:p w14:paraId="09633042" w14:textId="77777777" w:rsidR="00E46715" w:rsidRPr="00DF53B4" w:rsidRDefault="00A679A2" w:rsidP="00A679A2">
      <w:r w:rsidRPr="00DF53B4">
        <w:t xml:space="preserve">Authentication is performed during initial registration. A UE can be re-authenticated during subsequent reregistrations, deregistrations or registrations of additional public user identities. </w:t>
      </w:r>
      <w:r w:rsidR="00E46715" w:rsidRPr="00DF53B4">
        <w:t xml:space="preserve">When the network requires authentication </w:t>
      </w:r>
      <w:r w:rsidR="00073858" w:rsidRPr="00DF53B4">
        <w:t xml:space="preserve">or re-authentication </w:t>
      </w:r>
      <w:r w:rsidR="00E46715" w:rsidRPr="00DF53B4">
        <w:t>of the UE, the UE will receive a 401 (Unauthorized) response to the REGISTER request.</w:t>
      </w:r>
    </w:p>
    <w:p w14:paraId="3D3EF745" w14:textId="77777777" w:rsidR="00E46715" w:rsidRPr="00DF53B4" w:rsidRDefault="00E46715" w:rsidP="00B50E87">
      <w:r w:rsidRPr="00DF53B4">
        <w:t>On receiving a 401 (Unauthorized) response to the REGISTER request, the UE shall:</w:t>
      </w:r>
    </w:p>
    <w:p w14:paraId="33A0DABF" w14:textId="77777777" w:rsidR="00E46715" w:rsidRPr="00DF53B4" w:rsidRDefault="00E46715" w:rsidP="00B50E87">
      <w:pPr>
        <w:pStyle w:val="B1"/>
      </w:pPr>
      <w:r w:rsidRPr="00DF53B4">
        <w:t>1)</w:t>
      </w:r>
      <w:r w:rsidRPr="00DF53B4">
        <w:tab/>
        <w:t>extract the RAND and AUTN parameters;</w:t>
      </w:r>
    </w:p>
    <w:p w14:paraId="3CF4B292" w14:textId="77777777" w:rsidR="00E46715" w:rsidRPr="00DF53B4" w:rsidRDefault="00E46715" w:rsidP="00B50E87">
      <w:pPr>
        <w:pStyle w:val="B1"/>
      </w:pPr>
      <w:r w:rsidRPr="00DF53B4">
        <w:t>2)</w:t>
      </w:r>
      <w:r w:rsidRPr="00DF53B4">
        <w:tab/>
        <w:t>check the validity of a received authentication challenge, as described in 3GPP TS 33.203</w:t>
      </w:r>
      <w:r w:rsidR="0062024F" w:rsidRPr="00DF53B4">
        <w:t xml:space="preserve"> </w:t>
      </w:r>
      <w:r w:rsidR="00073858" w:rsidRPr="00DF53B4">
        <w:t xml:space="preserve">[19] </w:t>
      </w:r>
      <w:r w:rsidRPr="00DF53B4">
        <w:t>i.e. the locally calculated XMAC must match the MAC parameter derived from the AUTN part of the challenge; and the SQN parameter derived from the AUTN part of the challenge must be within the correct range; and</w:t>
      </w:r>
    </w:p>
    <w:p w14:paraId="12735512" w14:textId="77777777" w:rsidR="00E46715" w:rsidRPr="00DF53B4" w:rsidRDefault="00E46715" w:rsidP="00E46715">
      <w:r w:rsidRPr="00DF53B4">
        <w:t>…</w:t>
      </w:r>
    </w:p>
    <w:p w14:paraId="6D9358B2" w14:textId="77777777" w:rsidR="00A679A2" w:rsidRPr="00DF53B4" w:rsidRDefault="00A679A2" w:rsidP="00A679A2">
      <w:r w:rsidRPr="00DF53B4">
        <w:t>[TS 24.229 Rel-12, clause 5.1.1.5.3]</w:t>
      </w:r>
    </w:p>
    <w:p w14:paraId="48BE979B" w14:textId="77777777" w:rsidR="00A679A2" w:rsidRPr="00DF53B4" w:rsidRDefault="00A679A2" w:rsidP="00A679A2">
      <w:r w:rsidRPr="00DF53B4">
        <w:t xml:space="preserve">If, in a 401 (Unauthorized) response, either the </w:t>
      </w:r>
      <w:smartTag w:uri="urn:schemas-microsoft-com:office:smarttags" w:element="stockticker">
        <w:r w:rsidRPr="00DF53B4">
          <w:t>MAC</w:t>
        </w:r>
      </w:smartTag>
      <w:r w:rsidRPr="00DF53B4">
        <w:t xml:space="preserve"> or SQN is incorrect the UE shall respond with a further REGISTER indicating to the S-CSCF that the challenge has been deemed invalid as follows:</w:t>
      </w:r>
    </w:p>
    <w:p w14:paraId="52CAE15C" w14:textId="77777777" w:rsidR="00A679A2" w:rsidRPr="00DF53B4" w:rsidRDefault="00A679A2" w:rsidP="00A679A2">
      <w:pPr>
        <w:ind w:left="568" w:hanging="284"/>
      </w:pPr>
      <w:r w:rsidRPr="00DF53B4">
        <w:t>-</w:t>
      </w:r>
      <w:r w:rsidRPr="00DF53B4">
        <w:tab/>
        <w:t xml:space="preserve">in the case where the UE deems the </w:t>
      </w:r>
      <w:smartTag w:uri="urn:schemas-microsoft-com:office:smarttags" w:element="stockticker">
        <w:r w:rsidRPr="00DF53B4">
          <w:t>MAC</w:t>
        </w:r>
      </w:smartTag>
      <w:r w:rsidRPr="00DF53B4">
        <w:t xml:space="preserve"> parameter to be invalid the subsequent REGISTER request shall contain no "auts" Authorization header field parameter and an empty "response" Authorization header field parameter, i.e. no authentication challenge response;</w:t>
      </w:r>
    </w:p>
    <w:p w14:paraId="4C346E46" w14:textId="77777777" w:rsidR="00A679A2" w:rsidRPr="00DF53B4" w:rsidRDefault="00A679A2" w:rsidP="00A679A2">
      <w:pPr>
        <w:ind w:left="568" w:hanging="284"/>
      </w:pPr>
      <w:r w:rsidRPr="00DF53B4">
        <w:t>-</w:t>
      </w:r>
      <w:r w:rsidRPr="00DF53B4">
        <w:tab/>
        <w:t>in the case where the UE deems the SQN to be out of range, the subsequent REGISTER request shall contain the "auts" Authorization header field parameter (see 3GPP TS 33.102 [18]).</w:t>
      </w:r>
    </w:p>
    <w:p w14:paraId="127743D5" w14:textId="77777777" w:rsidR="00A679A2" w:rsidRPr="00DF53B4" w:rsidRDefault="00A679A2" w:rsidP="00A679A2">
      <w:pPr>
        <w:keepLines/>
        <w:ind w:left="1135" w:hanging="851"/>
      </w:pPr>
      <w:r w:rsidRPr="00DF53B4">
        <w:t>NOTE:</w:t>
      </w:r>
      <w:r w:rsidRPr="00DF53B4">
        <w:tab/>
        <w:t xml:space="preserve">In the case of the SQN being out of range, a "response" Authorization header field parameter can be included by the UE, based on the procedures described in </w:t>
      </w:r>
      <w:r w:rsidR="00862364" w:rsidRPr="00DF53B4">
        <w:t>RFC </w:t>
      </w:r>
      <w:r w:rsidRPr="00DF53B4">
        <w:t>3310 [49].</w:t>
      </w:r>
    </w:p>
    <w:p w14:paraId="0471F20A" w14:textId="77777777" w:rsidR="00A679A2" w:rsidRPr="00DF53B4" w:rsidRDefault="00A679A2" w:rsidP="00A679A2">
      <w:r w:rsidRPr="00DF53B4">
        <w:t>Whenever the UE detects any of the above cases, the UE shall:</w:t>
      </w:r>
    </w:p>
    <w:p w14:paraId="225F0AD4" w14:textId="77777777" w:rsidR="00A679A2" w:rsidRPr="00DF53B4" w:rsidRDefault="00A679A2" w:rsidP="00A679A2">
      <w:pPr>
        <w:ind w:left="568" w:hanging="284"/>
      </w:pPr>
      <w:r w:rsidRPr="00DF53B4">
        <w:t>-</w:t>
      </w:r>
      <w:r w:rsidRPr="00DF53B4">
        <w:tab/>
        <w:t>send the REGISTER request using an existing set of security associations, if available (see 3GPP TS 33.203 [19]);</w:t>
      </w:r>
    </w:p>
    <w:p w14:paraId="332F2C66" w14:textId="77777777" w:rsidR="00A679A2" w:rsidRPr="00DF53B4" w:rsidRDefault="00A679A2" w:rsidP="00A679A2">
      <w:pPr>
        <w:ind w:left="568" w:hanging="284"/>
        <w:rPr>
          <w:rStyle w:val="ENChar"/>
          <w:color w:val="auto"/>
        </w:rPr>
      </w:pPr>
      <w:r w:rsidRPr="00DF53B4">
        <w:t>-</w:t>
      </w:r>
      <w:r w:rsidRPr="00DF53B4">
        <w:tab/>
        <w:t>populate a new Security-Client header field within the REGISTER request and associated contact address, set to specify the security mechanisms it supports, the IPsec layer algorithms for integrity and confidentiality protection it supports and the parameters needed for the new security association setup</w:t>
      </w:r>
      <w:r w:rsidR="00B74D26" w:rsidRPr="00DF53B4">
        <w:t>. These parameters shall contain new values for spi_uc, spi_us and port_uc</w:t>
      </w:r>
      <w:r w:rsidRPr="00DF53B4">
        <w:t xml:space="preserve">; and </w:t>
      </w:r>
    </w:p>
    <w:p w14:paraId="33C7268A" w14:textId="77777777" w:rsidR="00A679A2" w:rsidRPr="00DF53B4" w:rsidRDefault="00A679A2" w:rsidP="00A679A2">
      <w:pPr>
        <w:ind w:left="568" w:hanging="284"/>
      </w:pPr>
      <w:r w:rsidRPr="00DF53B4">
        <w:t>-</w:t>
      </w:r>
      <w:r w:rsidRPr="00DF53B4">
        <w:tab/>
        <w:t>not create a temporary set of security associations.</w:t>
      </w:r>
    </w:p>
    <w:p w14:paraId="7A1E3BAB" w14:textId="77777777" w:rsidR="00E46715" w:rsidRPr="00DF53B4" w:rsidRDefault="00E46715" w:rsidP="00ED0B7C">
      <w:pPr>
        <w:pStyle w:val="Heading3"/>
        <w:rPr>
          <w:snapToGrid w:val="0"/>
        </w:rPr>
      </w:pPr>
      <w:bookmarkStart w:id="1103" w:name="_Toc21077240"/>
      <w:bookmarkStart w:id="1104" w:name="_Toc35971787"/>
      <w:bookmarkStart w:id="1105" w:name="_Toc51774076"/>
      <w:bookmarkStart w:id="1106" w:name="_Toc51834499"/>
      <w:bookmarkStart w:id="1107" w:name="_Toc52219352"/>
      <w:bookmarkStart w:id="1108" w:name="_Toc58359441"/>
      <w:bookmarkStart w:id="1109" w:name="_Toc68192599"/>
      <w:bookmarkStart w:id="1110" w:name="_Toc75421574"/>
      <w:r w:rsidRPr="00DF53B4">
        <w:t>9.1.3</w:t>
      </w:r>
      <w:r w:rsidRPr="00DF53B4">
        <w:tab/>
      </w:r>
      <w:r w:rsidRPr="00DF53B4">
        <w:rPr>
          <w:snapToGrid w:val="0"/>
        </w:rPr>
        <w:t>Test purpose</w:t>
      </w:r>
      <w:bookmarkEnd w:id="1103"/>
      <w:bookmarkEnd w:id="1104"/>
      <w:bookmarkEnd w:id="1105"/>
      <w:bookmarkEnd w:id="1106"/>
      <w:bookmarkEnd w:id="1107"/>
      <w:bookmarkEnd w:id="1108"/>
      <w:bookmarkEnd w:id="1109"/>
      <w:bookmarkEnd w:id="1110"/>
    </w:p>
    <w:p w14:paraId="74E41085" w14:textId="77777777" w:rsidR="00E46715" w:rsidRPr="00DF53B4" w:rsidRDefault="003B0D9C" w:rsidP="00E46715">
      <w:pPr>
        <w:pStyle w:val="B1"/>
        <w:rPr>
          <w:snapToGrid w:val="0"/>
        </w:rPr>
      </w:pPr>
      <w:r w:rsidRPr="00DF53B4">
        <w:rPr>
          <w:snapToGrid w:val="0"/>
        </w:rPr>
        <w:t>1)</w:t>
      </w:r>
      <w:r w:rsidR="00E46715" w:rsidRPr="00DF53B4">
        <w:rPr>
          <w:snapToGrid w:val="0"/>
        </w:rPr>
        <w:tab/>
        <w:t xml:space="preserve">To verify that after receiving a 401 (Unauthorized) response for the initial REGISTER sent, the UE </w:t>
      </w:r>
      <w:r w:rsidR="00E46715" w:rsidRPr="00DF53B4">
        <w:t xml:space="preserve">checks </w:t>
      </w:r>
      <w:r w:rsidR="00B74D26" w:rsidRPr="00DF53B4">
        <w:t>that</w:t>
      </w:r>
      <w:r w:rsidR="00E46715" w:rsidRPr="00DF53B4">
        <w:t xml:space="preserve"> the locally calculated XMAC match</w:t>
      </w:r>
      <w:r w:rsidR="00B74D26" w:rsidRPr="00DF53B4">
        <w:t>es</w:t>
      </w:r>
      <w:r w:rsidR="00E46715" w:rsidRPr="00DF53B4">
        <w:t xml:space="preserve"> the MAC parameter derived from the AUTN part of the challenge</w:t>
      </w:r>
      <w:r w:rsidR="00B74D26" w:rsidRPr="00DF53B4">
        <w:t>.</w:t>
      </w:r>
    </w:p>
    <w:p w14:paraId="6C5AB2D4" w14:textId="77777777" w:rsidR="00E46715" w:rsidRPr="00DF53B4" w:rsidRDefault="003B0D9C" w:rsidP="00E46715">
      <w:pPr>
        <w:pStyle w:val="B1"/>
      </w:pPr>
      <w:r w:rsidRPr="00DF53B4">
        <w:rPr>
          <w:snapToGrid w:val="0"/>
        </w:rPr>
        <w:t>2)</w:t>
      </w:r>
      <w:r w:rsidR="00E46715" w:rsidRPr="00DF53B4">
        <w:rPr>
          <w:snapToGrid w:val="0"/>
        </w:rPr>
        <w:tab/>
      </w:r>
      <w:r w:rsidR="00E46715" w:rsidRPr="00DF53B4">
        <w:t xml:space="preserve">If the value of MAC derived from the AUTN part of the 401 (Unauthorized) </w:t>
      </w:r>
      <w:r w:rsidR="00B74D26" w:rsidRPr="00DF53B4">
        <w:t xml:space="preserve">response </w:t>
      </w:r>
      <w:r w:rsidR="00E46715" w:rsidRPr="00DF53B4">
        <w:t>received by the UE does not match the value of locally calculated XMAC:</w:t>
      </w:r>
    </w:p>
    <w:p w14:paraId="6E8B5A3C" w14:textId="77777777" w:rsidR="00E46715" w:rsidRPr="00DF53B4" w:rsidRDefault="00E46715" w:rsidP="00B50E87">
      <w:pPr>
        <w:pStyle w:val="B2"/>
      </w:pPr>
      <w:r w:rsidRPr="00DF53B4">
        <w:t>-</w:t>
      </w:r>
      <w:r w:rsidRPr="00DF53B4">
        <w:tab/>
        <w:t>the UE responds with a further REGISTER indicating that the challenge has been deemed invalid</w:t>
      </w:r>
      <w:r w:rsidR="00B74D26" w:rsidRPr="00DF53B4">
        <w:t>;</w:t>
      </w:r>
      <w:r w:rsidRPr="00DF53B4">
        <w:t xml:space="preserve"> and</w:t>
      </w:r>
    </w:p>
    <w:p w14:paraId="7311AD4D" w14:textId="77777777" w:rsidR="00D25BAB" w:rsidRPr="00DF53B4" w:rsidRDefault="00E46715" w:rsidP="00D25BAB">
      <w:pPr>
        <w:pStyle w:val="B2"/>
      </w:pPr>
      <w:r w:rsidRPr="00DF53B4">
        <w:t>-</w:t>
      </w:r>
      <w:r w:rsidRPr="00DF53B4">
        <w:tab/>
        <w:t xml:space="preserve">this subsequent REGISTER request contains </w:t>
      </w:r>
      <w:r w:rsidR="00EF15EE" w:rsidRPr="00DF53B4">
        <w:t xml:space="preserve">no </w:t>
      </w:r>
      <w:r w:rsidR="00D25BAB" w:rsidRPr="00DF53B4">
        <w:t>"auts” Authorization header field parameter</w:t>
      </w:r>
      <w:r w:rsidR="000C54A5" w:rsidRPr="00DF53B4">
        <w:t xml:space="preserve"> </w:t>
      </w:r>
      <w:r w:rsidR="00EF15EE" w:rsidRPr="00DF53B4">
        <w:t xml:space="preserve">and an empty </w:t>
      </w:r>
      <w:r w:rsidR="00D25BAB" w:rsidRPr="00DF53B4">
        <w:t>"response" Authorization header field parameter</w:t>
      </w:r>
      <w:r w:rsidR="00EF15EE" w:rsidRPr="00DF53B4">
        <w:t>, i.e. no authentication challenge response</w:t>
      </w:r>
      <w:r w:rsidR="00B74D26" w:rsidRPr="00DF53B4">
        <w:t>; and</w:t>
      </w:r>
    </w:p>
    <w:p w14:paraId="08324668" w14:textId="77777777" w:rsidR="00E46715" w:rsidRPr="00DF53B4" w:rsidRDefault="00E46715" w:rsidP="00B50E87">
      <w:pPr>
        <w:pStyle w:val="B2"/>
      </w:pPr>
      <w:r w:rsidRPr="00DF53B4">
        <w:t>-</w:t>
      </w:r>
      <w:r w:rsidRPr="00DF53B4">
        <w:tab/>
      </w:r>
      <w:r w:rsidR="00B74D26" w:rsidRPr="00DF53B4">
        <w:t xml:space="preserve">the UE </w:t>
      </w:r>
      <w:r w:rsidRPr="00DF53B4">
        <w:t xml:space="preserve">populates a new Security-Client header </w:t>
      </w:r>
      <w:r w:rsidR="00D25BAB" w:rsidRPr="00DF53B4">
        <w:t xml:space="preserve">field </w:t>
      </w:r>
      <w:r w:rsidRPr="00DF53B4">
        <w:t>within the REGISTER request</w:t>
      </w:r>
      <w:r w:rsidR="00D25BAB" w:rsidRPr="00DF53B4">
        <w:t xml:space="preserve"> and associated contact address</w:t>
      </w:r>
      <w:r w:rsidRPr="00DF53B4">
        <w:t>, set to specify the security mechanism it supports, the IPsec layer algorithms it supports and the parameters needed for the new security association setup</w:t>
      </w:r>
      <w:r w:rsidR="00B74D26" w:rsidRPr="00DF53B4">
        <w:t>. These parameters contain new values for spi_uc, spi_us and port_uc</w:t>
      </w:r>
      <w:r w:rsidRPr="00DF53B4">
        <w:t>; and</w:t>
      </w:r>
    </w:p>
    <w:p w14:paraId="0BC3B8C2" w14:textId="77777777" w:rsidR="00E46715" w:rsidRPr="00DF53B4" w:rsidRDefault="00E46715" w:rsidP="00B50E87">
      <w:pPr>
        <w:pStyle w:val="B2"/>
        <w:rPr>
          <w:snapToGrid w:val="0"/>
        </w:rPr>
      </w:pPr>
      <w:r w:rsidRPr="00DF53B4">
        <w:t>-</w:t>
      </w:r>
      <w:r w:rsidRPr="00DF53B4">
        <w:tab/>
      </w:r>
      <w:r w:rsidR="00B74D26" w:rsidRPr="00DF53B4">
        <w:t xml:space="preserve">the UE </w:t>
      </w:r>
      <w:r w:rsidRPr="00DF53B4">
        <w:t>does not create a temporary set of security associations.</w:t>
      </w:r>
    </w:p>
    <w:p w14:paraId="6E93AE0F" w14:textId="77777777" w:rsidR="00E46715" w:rsidRPr="00DF53B4" w:rsidRDefault="00E46715" w:rsidP="00ED0B7C">
      <w:pPr>
        <w:pStyle w:val="Heading3"/>
      </w:pPr>
      <w:bookmarkStart w:id="1111" w:name="_Toc21077241"/>
      <w:bookmarkStart w:id="1112" w:name="_Toc35971788"/>
      <w:bookmarkStart w:id="1113" w:name="_Toc51774077"/>
      <w:bookmarkStart w:id="1114" w:name="_Toc51834500"/>
      <w:bookmarkStart w:id="1115" w:name="_Toc52219353"/>
      <w:bookmarkStart w:id="1116" w:name="_Toc58359442"/>
      <w:bookmarkStart w:id="1117" w:name="_Toc68192600"/>
      <w:bookmarkStart w:id="1118" w:name="_Toc75421575"/>
      <w:r w:rsidRPr="00DF53B4">
        <w:t>9.1.4</w:t>
      </w:r>
      <w:r w:rsidRPr="00DF53B4">
        <w:tab/>
      </w:r>
      <w:r w:rsidRPr="00DF53B4">
        <w:rPr>
          <w:snapToGrid w:val="0"/>
        </w:rPr>
        <w:t>Method of test</w:t>
      </w:r>
      <w:bookmarkEnd w:id="1111"/>
      <w:bookmarkEnd w:id="1112"/>
      <w:bookmarkEnd w:id="1113"/>
      <w:bookmarkEnd w:id="1114"/>
      <w:bookmarkEnd w:id="1115"/>
      <w:bookmarkEnd w:id="1116"/>
      <w:bookmarkEnd w:id="1117"/>
      <w:bookmarkEnd w:id="1118"/>
    </w:p>
    <w:p w14:paraId="32896F82" w14:textId="77777777" w:rsidR="00E46715" w:rsidRPr="00DF53B4" w:rsidRDefault="00E46715" w:rsidP="00B50E87">
      <w:pPr>
        <w:pStyle w:val="H6"/>
        <w:rPr>
          <w:snapToGrid w:val="0"/>
        </w:rPr>
      </w:pPr>
      <w:r w:rsidRPr="00DF53B4">
        <w:rPr>
          <w:snapToGrid w:val="0"/>
        </w:rPr>
        <w:t>Initial conditions</w:t>
      </w:r>
    </w:p>
    <w:p w14:paraId="5D87A405" w14:textId="77777777" w:rsidR="009B3EDF" w:rsidRPr="00DF53B4" w:rsidRDefault="009B3EDF" w:rsidP="009B3EDF">
      <w:r w:rsidRPr="00DF53B4">
        <w:t xml:space="preserve">UE contains either ISIM and USIM applications or only USIM application on UICC. UE is not registered to IMS services, but </w:t>
      </w:r>
      <w:r w:rsidR="00B74D26" w:rsidRPr="00DF53B4">
        <w:t>executed</w:t>
      </w:r>
      <w:r w:rsidRPr="00DF53B4">
        <w:t xml:space="preserve"> the generic test procedure in Annex C.2 up to step 3.</w:t>
      </w:r>
    </w:p>
    <w:p w14:paraId="37AC2CD5" w14:textId="77777777" w:rsidR="00E46715" w:rsidRPr="00DF53B4" w:rsidRDefault="00E46715" w:rsidP="00E46715">
      <w:pPr>
        <w:rPr>
          <w:snapToGrid w:val="0"/>
        </w:rPr>
      </w:pPr>
      <w:r w:rsidRPr="00DF53B4">
        <w:rPr>
          <w:snapToGrid w:val="0"/>
        </w:rPr>
        <w:t xml:space="preserve">SS is configured with the shared secret key of IMS AKA algorithm, related to the IMS private user identity (IMPI) configured on the UICC card equipped into the UE. SS is able to perform AKAv1-MD5 authentication algorithm for that IMPI, according to 3GPP TS 33.203 </w:t>
      </w:r>
      <w:r w:rsidR="00C81804" w:rsidRPr="00DF53B4">
        <w:rPr>
          <w:snapToGrid w:val="0"/>
        </w:rPr>
        <w:t>[14</w:t>
      </w:r>
      <w:r w:rsidRPr="00DF53B4">
        <w:rPr>
          <w:snapToGrid w:val="0"/>
        </w:rPr>
        <w:t xml:space="preserve">] clause 6.1 and </w:t>
      </w:r>
      <w:r w:rsidR="00862364" w:rsidRPr="00DF53B4">
        <w:rPr>
          <w:snapToGrid w:val="0"/>
        </w:rPr>
        <w:t>RFC </w:t>
      </w:r>
      <w:r w:rsidRPr="00DF53B4">
        <w:rPr>
          <w:snapToGrid w:val="0"/>
        </w:rPr>
        <w:t xml:space="preserve">3310 </w:t>
      </w:r>
      <w:r w:rsidR="00DD3C1F" w:rsidRPr="00DF53B4">
        <w:rPr>
          <w:snapToGrid w:val="0"/>
        </w:rPr>
        <w:t>[17]</w:t>
      </w:r>
      <w:r w:rsidRPr="00DF53B4">
        <w:rPr>
          <w:snapToGrid w:val="0"/>
        </w:rPr>
        <w:t>. SS is listening to SIP default port 5060 for both UDP and TCP protocols.</w:t>
      </w:r>
    </w:p>
    <w:p w14:paraId="6340B920" w14:textId="77777777" w:rsidR="00E46715" w:rsidRPr="00DF53B4" w:rsidRDefault="00E46715" w:rsidP="00B50E87">
      <w:pPr>
        <w:pStyle w:val="H6"/>
        <w:rPr>
          <w:snapToGrid w:val="0"/>
        </w:rPr>
      </w:pPr>
      <w:r w:rsidRPr="00DF53B4">
        <w:rPr>
          <w:snapToGrid w:val="0"/>
        </w:rPr>
        <w:t>Test procedure</w:t>
      </w:r>
    </w:p>
    <w:p w14:paraId="450AE0FC" w14:textId="77777777" w:rsidR="00E46715" w:rsidRPr="00DF53B4" w:rsidRDefault="003B0D9C" w:rsidP="00E46715">
      <w:pPr>
        <w:pStyle w:val="B1"/>
        <w:rPr>
          <w:snapToGrid w:val="0"/>
        </w:rPr>
      </w:pPr>
      <w:r w:rsidRPr="00DF53B4">
        <w:rPr>
          <w:snapToGrid w:val="0"/>
        </w:rPr>
        <w:t>1)</w:t>
      </w:r>
      <w:r w:rsidR="00E46715" w:rsidRPr="00DF53B4">
        <w:rPr>
          <w:snapToGrid w:val="0"/>
        </w:rPr>
        <w:tab/>
        <w:t>IMS registration is initiated on the UE. SS waits for the UE to send an initial REGISTER request, in accordance to 3GPP T</w:t>
      </w:r>
      <w:r w:rsidR="00E46715" w:rsidRPr="00DF53B4">
        <w:t>S 24.229 [</w:t>
      </w:r>
      <w:r w:rsidR="009B3EDF" w:rsidRPr="00DF53B4">
        <w:t>10</w:t>
      </w:r>
      <w:r w:rsidR="00E46715" w:rsidRPr="00DF53B4">
        <w:t>], clause 5.1.1.2</w:t>
      </w:r>
    </w:p>
    <w:p w14:paraId="4D65EDA7" w14:textId="77777777" w:rsidR="00E46715" w:rsidRPr="00DF53B4" w:rsidRDefault="003B0D9C" w:rsidP="00E46715">
      <w:pPr>
        <w:pStyle w:val="B1"/>
        <w:rPr>
          <w:snapToGrid w:val="0"/>
        </w:rPr>
      </w:pPr>
      <w:r w:rsidRPr="00DF53B4">
        <w:rPr>
          <w:snapToGrid w:val="0"/>
        </w:rPr>
        <w:t>2)</w:t>
      </w:r>
      <w:r w:rsidR="00E46715" w:rsidRPr="00DF53B4">
        <w:rPr>
          <w:snapToGrid w:val="0"/>
        </w:rPr>
        <w:tab/>
        <w:t>SS responds to the initial REGISTER request with an invalid 401 Unauthorized response, headers populated as follows:</w:t>
      </w:r>
    </w:p>
    <w:p w14:paraId="5A5AEBCB" w14:textId="77777777" w:rsidR="00E46715" w:rsidRPr="00DF53B4" w:rsidRDefault="00E46715" w:rsidP="00E46715">
      <w:pPr>
        <w:pStyle w:val="B2"/>
        <w:rPr>
          <w:snapToGrid w:val="0"/>
        </w:rPr>
      </w:pPr>
      <w:r w:rsidRPr="00DF53B4">
        <w:rPr>
          <w:snapToGrid w:val="0"/>
        </w:rPr>
        <w:t>a</w:t>
      </w:r>
      <w:r w:rsidR="003B0D9C" w:rsidRPr="00DF53B4">
        <w:rPr>
          <w:snapToGrid w:val="0"/>
        </w:rPr>
        <w:t>)</w:t>
      </w:r>
      <w:r w:rsidRPr="00DF53B4">
        <w:rPr>
          <w:snapToGrid w:val="0"/>
        </w:rPr>
        <w:tab/>
        <w:t xml:space="preserve">To, From, Via, CSeq, Call-ID and Content-Length headers according to </w:t>
      </w:r>
      <w:r w:rsidR="00862364" w:rsidRPr="00DF53B4">
        <w:rPr>
          <w:snapToGrid w:val="0"/>
        </w:rPr>
        <w:t>RFC </w:t>
      </w:r>
      <w:r w:rsidRPr="00DF53B4">
        <w:rPr>
          <w:snapToGrid w:val="0"/>
        </w:rPr>
        <w:t xml:space="preserve">3261 </w:t>
      </w:r>
      <w:r w:rsidR="00B60C13" w:rsidRPr="00DF53B4">
        <w:rPr>
          <w:snapToGrid w:val="0"/>
        </w:rPr>
        <w:t>[15]</w:t>
      </w:r>
      <w:r w:rsidRPr="00DF53B4">
        <w:rPr>
          <w:snapToGrid w:val="0"/>
        </w:rPr>
        <w:t xml:space="preserve"> clauses 8.2.6.2 and 20.14; and</w:t>
      </w:r>
    </w:p>
    <w:p w14:paraId="6D14B990" w14:textId="77777777" w:rsidR="00E46715" w:rsidRPr="00DF53B4" w:rsidRDefault="00E46715" w:rsidP="00E46715">
      <w:pPr>
        <w:pStyle w:val="B2"/>
        <w:rPr>
          <w:snapToGrid w:val="0"/>
        </w:rPr>
      </w:pPr>
      <w:r w:rsidRPr="00DF53B4">
        <w:rPr>
          <w:snapToGrid w:val="0"/>
        </w:rPr>
        <w:t>b</w:t>
      </w:r>
      <w:r w:rsidR="003B0D9C" w:rsidRPr="00DF53B4">
        <w:rPr>
          <w:snapToGrid w:val="0"/>
        </w:rPr>
        <w:t>)</w:t>
      </w:r>
      <w:r w:rsidRPr="00DF53B4">
        <w:rPr>
          <w:snapToGrid w:val="0"/>
        </w:rPr>
        <w:tab/>
        <w:t>WWW-Authentication header with AKAv1-MD5 authentication challenge according to 3GPP TS 24.229 [</w:t>
      </w:r>
      <w:r w:rsidR="009B3EDF" w:rsidRPr="00DF53B4">
        <w:rPr>
          <w:snapToGrid w:val="0"/>
        </w:rPr>
        <w:t>10</w:t>
      </w:r>
      <w:r w:rsidRPr="00DF53B4">
        <w:rPr>
          <w:snapToGrid w:val="0"/>
        </w:rPr>
        <w:t xml:space="preserve">], clause 5.4.1.2.1 and </w:t>
      </w:r>
      <w:r w:rsidR="00862364" w:rsidRPr="00DF53B4">
        <w:rPr>
          <w:snapToGrid w:val="0"/>
        </w:rPr>
        <w:t>RFC </w:t>
      </w:r>
      <w:r w:rsidRPr="00DF53B4">
        <w:rPr>
          <w:snapToGrid w:val="0"/>
        </w:rPr>
        <w:t xml:space="preserve">3310 </w:t>
      </w:r>
      <w:r w:rsidR="00DD3C1F" w:rsidRPr="00DF53B4">
        <w:rPr>
          <w:snapToGrid w:val="0"/>
        </w:rPr>
        <w:t>[17]</w:t>
      </w:r>
      <w:r w:rsidRPr="00DF53B4">
        <w:rPr>
          <w:snapToGrid w:val="0"/>
        </w:rPr>
        <w:t xml:space="preserve"> clause 3; except that the MAC value in AUTN should be incorrect </w:t>
      </w:r>
    </w:p>
    <w:p w14:paraId="4F1FBBF4" w14:textId="77777777" w:rsidR="00E46715" w:rsidRPr="00DF53B4" w:rsidRDefault="00E46715" w:rsidP="00E46715">
      <w:pPr>
        <w:pStyle w:val="B2"/>
      </w:pPr>
      <w:r w:rsidRPr="00DF53B4">
        <w:rPr>
          <w:snapToGrid w:val="0"/>
        </w:rPr>
        <w:t>c</w:t>
      </w:r>
      <w:r w:rsidR="003B0D9C" w:rsidRPr="00DF53B4">
        <w:rPr>
          <w:snapToGrid w:val="0"/>
        </w:rPr>
        <w:t>)</w:t>
      </w:r>
      <w:r w:rsidRPr="00DF53B4">
        <w:rPr>
          <w:snapToGrid w:val="0"/>
        </w:rPr>
        <w:tab/>
        <w:t xml:space="preserve">Security-Server header </w:t>
      </w:r>
      <w:r w:rsidRPr="00DF53B4">
        <w:t xml:space="preserve">according to </w:t>
      </w:r>
      <w:r w:rsidRPr="00DF53B4">
        <w:rPr>
          <w:snapToGrid w:val="0"/>
        </w:rPr>
        <w:t>3GPP TS 24.229 [</w:t>
      </w:r>
      <w:r w:rsidR="009B3EDF" w:rsidRPr="00DF53B4">
        <w:rPr>
          <w:snapToGrid w:val="0"/>
        </w:rPr>
        <w:t>10</w:t>
      </w:r>
      <w:r w:rsidRPr="00DF53B4">
        <w:rPr>
          <w:snapToGrid w:val="0"/>
        </w:rPr>
        <w:t>], clause 5.2.2 and</w:t>
      </w:r>
      <w:r w:rsidRPr="00DF53B4">
        <w:t xml:space="preserve"> </w:t>
      </w:r>
      <w:r w:rsidR="00862364" w:rsidRPr="00DF53B4">
        <w:t>RFC </w:t>
      </w:r>
      <w:r w:rsidRPr="00DF53B4">
        <w:t xml:space="preserve">3329 </w:t>
      </w:r>
      <w:r w:rsidR="00DD3C1F" w:rsidRPr="00DF53B4">
        <w:rPr>
          <w:snapToGrid w:val="0"/>
        </w:rPr>
        <w:t>[21]</w:t>
      </w:r>
      <w:r w:rsidRPr="00DF53B4">
        <w:t xml:space="preserve"> clause 2.</w:t>
      </w:r>
    </w:p>
    <w:p w14:paraId="0F7A5630" w14:textId="77777777" w:rsidR="00E46715" w:rsidRPr="00DF53B4" w:rsidRDefault="003B0D9C" w:rsidP="003A1977">
      <w:pPr>
        <w:pStyle w:val="B1"/>
      </w:pPr>
      <w:r w:rsidRPr="00DF53B4">
        <w:t>3)</w:t>
      </w:r>
      <w:r w:rsidR="00E46715" w:rsidRPr="00DF53B4">
        <w:tab/>
        <w:t>SS waits for the UE to send a second Registration message indicating that the received 401 Unauthorized message was invalid</w:t>
      </w:r>
    </w:p>
    <w:p w14:paraId="63491B0B" w14:textId="77777777" w:rsidR="00E46715" w:rsidRPr="00DF53B4" w:rsidRDefault="003B0D9C" w:rsidP="003A1977">
      <w:pPr>
        <w:pStyle w:val="B1"/>
      </w:pPr>
      <w:r w:rsidRPr="00DF53B4">
        <w:t>4)</w:t>
      </w:r>
      <w:r w:rsidR="00E46715" w:rsidRPr="00DF53B4">
        <w:tab/>
        <w:t xml:space="preserve">SS sends an invalid 401 </w:t>
      </w:r>
      <w:r w:rsidR="00B74D26" w:rsidRPr="00DF53B4">
        <w:t>Unauthorized</w:t>
      </w:r>
      <w:r w:rsidR="00E46715" w:rsidRPr="00DF53B4">
        <w:t xml:space="preserve"> message, same as in step </w:t>
      </w:r>
      <w:r w:rsidR="00B74D26" w:rsidRPr="00DF53B4">
        <w:t>2</w:t>
      </w:r>
      <w:r w:rsidR="00E46715" w:rsidRPr="00DF53B4">
        <w:t>)</w:t>
      </w:r>
    </w:p>
    <w:p w14:paraId="069F6A43" w14:textId="77777777" w:rsidR="00E46715" w:rsidRPr="00DF53B4" w:rsidRDefault="003B0D9C" w:rsidP="003A1977">
      <w:pPr>
        <w:pStyle w:val="B1"/>
      </w:pPr>
      <w:r w:rsidRPr="00DF53B4">
        <w:t>5)</w:t>
      </w:r>
      <w:r w:rsidR="00E46715" w:rsidRPr="00DF53B4">
        <w:tab/>
        <w:t xml:space="preserve">SS waits for the UE to send a </w:t>
      </w:r>
      <w:r w:rsidR="00B74D26" w:rsidRPr="00DF53B4">
        <w:t>third</w:t>
      </w:r>
      <w:r w:rsidR="00E46715" w:rsidRPr="00DF53B4">
        <w:t xml:space="preserve"> Registration message indicating that the received 401 Unauthorized message was invalid</w:t>
      </w:r>
    </w:p>
    <w:p w14:paraId="2CBC4A15" w14:textId="77777777" w:rsidR="005D3252" w:rsidRPr="00DF53B4" w:rsidRDefault="005D3252" w:rsidP="005D3252">
      <w:pPr>
        <w:pStyle w:val="B1"/>
      </w:pPr>
      <w:r w:rsidRPr="00DF53B4">
        <w:t>6)</w:t>
      </w:r>
      <w:r w:rsidR="0035062B" w:rsidRPr="00DF53B4">
        <w:t xml:space="preserve"> </w:t>
      </w:r>
      <w:r w:rsidRPr="00DF53B4">
        <w:t>- 12) SS completes the registration procedure (to get the UE in a stable state at the end of the test case).</w:t>
      </w:r>
    </w:p>
    <w:p w14:paraId="4E72D4E1" w14:textId="77777777" w:rsidR="00E46715" w:rsidRPr="00DF53B4" w:rsidRDefault="00E46715" w:rsidP="00E4671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0FBEE8D2" w14:textId="77777777">
        <w:trPr>
          <w:cantSplit/>
          <w:jc w:val="center"/>
        </w:trPr>
        <w:tc>
          <w:tcPr>
            <w:tcW w:w="720" w:type="dxa"/>
            <w:tcBorders>
              <w:top w:val="single" w:sz="4" w:space="0" w:color="auto"/>
              <w:left w:val="single" w:sz="4" w:space="0" w:color="auto"/>
              <w:bottom w:val="nil"/>
              <w:right w:val="single" w:sz="4" w:space="0" w:color="auto"/>
            </w:tcBorders>
          </w:tcPr>
          <w:p w14:paraId="265D9FFF"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0CFAE75"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A64C0E0"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64853AD" w14:textId="77777777" w:rsidR="00F15B94" w:rsidRPr="00DF53B4" w:rsidRDefault="00F15B94" w:rsidP="004A1708">
            <w:pPr>
              <w:pStyle w:val="TAH"/>
              <w:rPr>
                <w:lang w:eastAsia="en-US"/>
              </w:rPr>
            </w:pPr>
            <w:r w:rsidRPr="00DF53B4">
              <w:rPr>
                <w:lang w:eastAsia="en-US"/>
              </w:rPr>
              <w:t>Comment</w:t>
            </w:r>
          </w:p>
        </w:tc>
      </w:tr>
      <w:tr w:rsidR="00F15B94" w:rsidRPr="00DF53B4" w14:paraId="4108DE49" w14:textId="77777777">
        <w:trPr>
          <w:cantSplit/>
          <w:jc w:val="center"/>
        </w:trPr>
        <w:tc>
          <w:tcPr>
            <w:tcW w:w="720" w:type="dxa"/>
            <w:tcBorders>
              <w:top w:val="nil"/>
              <w:left w:val="single" w:sz="4" w:space="0" w:color="auto"/>
              <w:bottom w:val="single" w:sz="4" w:space="0" w:color="auto"/>
              <w:right w:val="single" w:sz="4" w:space="0" w:color="auto"/>
            </w:tcBorders>
          </w:tcPr>
          <w:p w14:paraId="29F67304"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6EA7392A"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204902DC"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BFF7C7A"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035723E6" w14:textId="77777777" w:rsidR="00F15B94" w:rsidRPr="00DF53B4" w:rsidRDefault="00F15B94" w:rsidP="004A1708">
            <w:pPr>
              <w:pStyle w:val="TAL"/>
              <w:rPr>
                <w:rFonts w:eastAsia="MS Gothic"/>
                <w:lang w:eastAsia="en-US"/>
              </w:rPr>
            </w:pPr>
          </w:p>
        </w:tc>
      </w:tr>
      <w:tr w:rsidR="007C30D9" w:rsidRPr="00DF53B4" w14:paraId="1E0A0517" w14:textId="77777777">
        <w:trPr>
          <w:cantSplit/>
          <w:jc w:val="center"/>
        </w:trPr>
        <w:tc>
          <w:tcPr>
            <w:tcW w:w="720" w:type="dxa"/>
            <w:tcBorders>
              <w:top w:val="single" w:sz="4" w:space="0" w:color="auto"/>
            </w:tcBorders>
          </w:tcPr>
          <w:p w14:paraId="0C44650C" w14:textId="77777777" w:rsidR="007C30D9" w:rsidRPr="00DF53B4" w:rsidRDefault="007C30D9" w:rsidP="00A347B8">
            <w:pPr>
              <w:pStyle w:val="TAC"/>
              <w:rPr>
                <w:rFonts w:eastAsia="MS Gothic"/>
                <w:lang w:eastAsia="en-US"/>
              </w:rPr>
            </w:pPr>
            <w:r w:rsidRPr="00DF53B4">
              <w:rPr>
                <w:rFonts w:eastAsia="MS Gothic"/>
                <w:lang w:eastAsia="en-US"/>
              </w:rPr>
              <w:t>1</w:t>
            </w:r>
          </w:p>
        </w:tc>
        <w:tc>
          <w:tcPr>
            <w:tcW w:w="1260" w:type="dxa"/>
            <w:gridSpan w:val="2"/>
          </w:tcPr>
          <w:p w14:paraId="36E53E9F" w14:textId="77777777" w:rsidR="007C30D9" w:rsidRPr="00DF53B4" w:rsidRDefault="007C30D9"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3A03B9F" w14:textId="77777777" w:rsidR="007C30D9" w:rsidRPr="00DF53B4" w:rsidRDefault="007C30D9"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51BFEC9" w14:textId="77777777" w:rsidR="007C30D9" w:rsidRPr="00DF53B4" w:rsidRDefault="007C30D9" w:rsidP="00A347B8">
            <w:pPr>
              <w:pStyle w:val="TAL"/>
              <w:rPr>
                <w:rFonts w:eastAsia="MS Gothic"/>
                <w:lang w:eastAsia="en-US"/>
              </w:rPr>
            </w:pPr>
            <w:r w:rsidRPr="00DF53B4">
              <w:rPr>
                <w:rFonts w:eastAsia="MS Gothic"/>
                <w:lang w:eastAsia="en-US"/>
              </w:rPr>
              <w:t>UE sends initial registration for IMS services.</w:t>
            </w:r>
          </w:p>
        </w:tc>
      </w:tr>
      <w:tr w:rsidR="007C30D9" w:rsidRPr="00DF53B4" w14:paraId="3E4771F6" w14:textId="77777777">
        <w:trPr>
          <w:cantSplit/>
          <w:jc w:val="center"/>
        </w:trPr>
        <w:tc>
          <w:tcPr>
            <w:tcW w:w="720" w:type="dxa"/>
            <w:tcBorders>
              <w:top w:val="single" w:sz="4" w:space="0" w:color="auto"/>
            </w:tcBorders>
          </w:tcPr>
          <w:p w14:paraId="0172134F" w14:textId="77777777" w:rsidR="007C30D9" w:rsidRPr="00DF53B4" w:rsidRDefault="007C30D9" w:rsidP="00A347B8">
            <w:pPr>
              <w:pStyle w:val="TAC"/>
              <w:rPr>
                <w:rFonts w:eastAsia="MS Gothic"/>
                <w:lang w:eastAsia="en-US"/>
              </w:rPr>
            </w:pPr>
            <w:r w:rsidRPr="00DF53B4">
              <w:rPr>
                <w:rFonts w:eastAsia="MS Gothic"/>
                <w:lang w:eastAsia="en-US"/>
              </w:rPr>
              <w:t>2</w:t>
            </w:r>
          </w:p>
        </w:tc>
        <w:tc>
          <w:tcPr>
            <w:tcW w:w="1260" w:type="dxa"/>
            <w:gridSpan w:val="2"/>
          </w:tcPr>
          <w:p w14:paraId="105B69E9" w14:textId="77777777" w:rsidR="007C30D9" w:rsidRPr="00DF53B4" w:rsidRDefault="007C30D9"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DFAC991" w14:textId="77777777" w:rsidR="007C30D9" w:rsidRPr="00DF53B4" w:rsidRDefault="007C30D9" w:rsidP="00A347B8">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39138E50" w14:textId="77777777" w:rsidR="007C30D9" w:rsidRPr="00DF53B4" w:rsidRDefault="00026872" w:rsidP="00A347B8">
            <w:pPr>
              <w:pStyle w:val="TAL"/>
              <w:rPr>
                <w:rFonts w:eastAsia="MS Gothic"/>
                <w:lang w:eastAsia="en-US"/>
              </w:rPr>
            </w:pPr>
            <w:r w:rsidRPr="00DF53B4">
              <w:rPr>
                <w:rFonts w:eastAsia="MS Gothic"/>
                <w:lang w:eastAsia="en-US"/>
              </w:rPr>
              <w:t>The SS responds with an invalid AKAv1-MD5 authentication challenge with an invalid MAC value.</w:t>
            </w:r>
          </w:p>
        </w:tc>
      </w:tr>
      <w:tr w:rsidR="007C30D9" w:rsidRPr="00DF53B4" w14:paraId="3B13DDBE" w14:textId="77777777">
        <w:trPr>
          <w:cantSplit/>
          <w:jc w:val="center"/>
        </w:trPr>
        <w:tc>
          <w:tcPr>
            <w:tcW w:w="720" w:type="dxa"/>
            <w:tcBorders>
              <w:top w:val="single" w:sz="4" w:space="0" w:color="auto"/>
            </w:tcBorders>
          </w:tcPr>
          <w:p w14:paraId="55EBB2E6" w14:textId="77777777" w:rsidR="007C30D9" w:rsidRPr="00DF53B4" w:rsidRDefault="007C30D9" w:rsidP="00A347B8">
            <w:pPr>
              <w:pStyle w:val="TAC"/>
              <w:rPr>
                <w:rFonts w:eastAsia="MS Gothic"/>
                <w:lang w:eastAsia="en-US"/>
              </w:rPr>
            </w:pPr>
            <w:r w:rsidRPr="00DF53B4">
              <w:rPr>
                <w:rFonts w:eastAsia="MS Gothic"/>
                <w:lang w:eastAsia="en-US"/>
              </w:rPr>
              <w:t>3</w:t>
            </w:r>
          </w:p>
        </w:tc>
        <w:tc>
          <w:tcPr>
            <w:tcW w:w="1260" w:type="dxa"/>
            <w:gridSpan w:val="2"/>
          </w:tcPr>
          <w:p w14:paraId="4E3AF4CD" w14:textId="77777777" w:rsidR="007C30D9" w:rsidRPr="00DF53B4" w:rsidRDefault="007C30D9"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6CE2EBE" w14:textId="77777777" w:rsidR="007C30D9" w:rsidRPr="00DF53B4" w:rsidRDefault="007C30D9"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6EE419CB" w14:textId="77777777" w:rsidR="00026872" w:rsidRPr="00DF53B4" w:rsidRDefault="00026872" w:rsidP="00026872">
            <w:pPr>
              <w:pStyle w:val="TAL"/>
              <w:rPr>
                <w:rFonts w:eastAsia="MS Gothic"/>
                <w:lang w:eastAsia="en-US"/>
              </w:rPr>
            </w:pPr>
            <w:r w:rsidRPr="00DF53B4">
              <w:rPr>
                <w:rFonts w:eastAsia="MS Gothic"/>
                <w:lang w:eastAsia="en-US"/>
              </w:rPr>
              <w:t>REGISTER request:</w:t>
            </w:r>
          </w:p>
          <w:p w14:paraId="3FBE7ABB" w14:textId="77777777" w:rsidR="00026872" w:rsidRPr="00DF53B4" w:rsidRDefault="00026872" w:rsidP="00026872">
            <w:pPr>
              <w:pStyle w:val="TAL"/>
              <w:rPr>
                <w:lang w:eastAsia="en-US"/>
              </w:rPr>
            </w:pPr>
            <w:r w:rsidRPr="00DF53B4">
              <w:rPr>
                <w:lang w:eastAsia="en-US"/>
              </w:rPr>
              <w:t xml:space="preserve">- contains no AUTS directive and an empty response directive, i.e. no authentication challenge response </w:t>
            </w:r>
          </w:p>
          <w:p w14:paraId="097726B0" w14:textId="77777777" w:rsidR="007C30D9" w:rsidRPr="00DF53B4" w:rsidRDefault="00026872" w:rsidP="00026872">
            <w:pPr>
              <w:pStyle w:val="TAL"/>
              <w:rPr>
                <w:rFonts w:eastAsia="MS Gothic"/>
                <w:lang w:eastAsia="en-US"/>
              </w:rPr>
            </w:pPr>
            <w:r w:rsidRPr="00DF53B4">
              <w:rPr>
                <w:lang w:eastAsia="en-US"/>
              </w:rPr>
              <w:t>- UE populates a new Security-Client header set to specify the security mechanism it supports, the IPsec layer algorithms it supports and the parameters needed for the new security association setup</w:t>
            </w:r>
          </w:p>
        </w:tc>
      </w:tr>
      <w:tr w:rsidR="007C30D9" w:rsidRPr="00DF53B4" w14:paraId="6CC6ADB8" w14:textId="77777777">
        <w:trPr>
          <w:cantSplit/>
          <w:jc w:val="center"/>
        </w:trPr>
        <w:tc>
          <w:tcPr>
            <w:tcW w:w="720" w:type="dxa"/>
            <w:tcBorders>
              <w:top w:val="single" w:sz="4" w:space="0" w:color="auto"/>
            </w:tcBorders>
          </w:tcPr>
          <w:p w14:paraId="042E9785" w14:textId="77777777" w:rsidR="007C30D9" w:rsidRPr="00DF53B4" w:rsidRDefault="007C30D9" w:rsidP="00A347B8">
            <w:pPr>
              <w:pStyle w:val="TAC"/>
              <w:rPr>
                <w:rFonts w:eastAsia="MS Gothic"/>
                <w:lang w:eastAsia="en-US"/>
              </w:rPr>
            </w:pPr>
            <w:r w:rsidRPr="00DF53B4">
              <w:rPr>
                <w:rFonts w:eastAsia="MS Gothic"/>
                <w:lang w:eastAsia="en-US"/>
              </w:rPr>
              <w:t>4</w:t>
            </w:r>
          </w:p>
        </w:tc>
        <w:tc>
          <w:tcPr>
            <w:tcW w:w="1260" w:type="dxa"/>
            <w:gridSpan w:val="2"/>
          </w:tcPr>
          <w:p w14:paraId="0A778676" w14:textId="77777777" w:rsidR="007C30D9" w:rsidRPr="00DF53B4" w:rsidRDefault="007C30D9"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66E18BD" w14:textId="77777777" w:rsidR="007C30D9" w:rsidRPr="00DF53B4" w:rsidRDefault="007C30D9" w:rsidP="00A347B8">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68B7C327" w14:textId="77777777" w:rsidR="007C30D9" w:rsidRPr="00DF53B4" w:rsidRDefault="00026872" w:rsidP="00A347B8">
            <w:pPr>
              <w:pStyle w:val="TAL"/>
              <w:rPr>
                <w:rFonts w:eastAsia="MS Gothic"/>
                <w:lang w:eastAsia="en-US"/>
              </w:rPr>
            </w:pPr>
            <w:r w:rsidRPr="00DF53B4">
              <w:rPr>
                <w:rFonts w:eastAsia="MS Gothic"/>
                <w:lang w:eastAsia="en-US"/>
              </w:rPr>
              <w:t>The SS responds with an invalid AKAv1-MD5 authentication challenge with an invalid MAC value.</w:t>
            </w:r>
          </w:p>
        </w:tc>
      </w:tr>
      <w:tr w:rsidR="007C30D9" w:rsidRPr="00DF53B4" w14:paraId="098204E5" w14:textId="77777777">
        <w:trPr>
          <w:cantSplit/>
          <w:jc w:val="center"/>
        </w:trPr>
        <w:tc>
          <w:tcPr>
            <w:tcW w:w="720" w:type="dxa"/>
            <w:tcBorders>
              <w:top w:val="single" w:sz="4" w:space="0" w:color="auto"/>
            </w:tcBorders>
          </w:tcPr>
          <w:p w14:paraId="1D036408" w14:textId="77777777" w:rsidR="007C30D9" w:rsidRPr="00DF53B4" w:rsidRDefault="007C30D9" w:rsidP="00A347B8">
            <w:pPr>
              <w:pStyle w:val="TAC"/>
              <w:rPr>
                <w:rFonts w:eastAsia="MS Gothic"/>
                <w:lang w:eastAsia="en-US"/>
              </w:rPr>
            </w:pPr>
            <w:r w:rsidRPr="00DF53B4">
              <w:rPr>
                <w:rFonts w:eastAsia="MS Gothic"/>
                <w:lang w:eastAsia="en-US"/>
              </w:rPr>
              <w:t>5</w:t>
            </w:r>
          </w:p>
        </w:tc>
        <w:tc>
          <w:tcPr>
            <w:tcW w:w="1260" w:type="dxa"/>
            <w:gridSpan w:val="2"/>
          </w:tcPr>
          <w:p w14:paraId="262147DF" w14:textId="77777777" w:rsidR="007C30D9" w:rsidRPr="00DF53B4" w:rsidRDefault="007C30D9"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5CEFBFE" w14:textId="77777777" w:rsidR="007C30D9" w:rsidRPr="00DF53B4" w:rsidRDefault="007C30D9"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50A63223" w14:textId="77777777" w:rsidR="007C30D9" w:rsidRPr="00DF53B4" w:rsidRDefault="007C30D9" w:rsidP="00A347B8">
            <w:pPr>
              <w:pStyle w:val="TAL"/>
              <w:rPr>
                <w:rFonts w:eastAsia="MS Gothic"/>
                <w:lang w:eastAsia="en-US"/>
              </w:rPr>
            </w:pPr>
            <w:r w:rsidRPr="00DF53B4">
              <w:rPr>
                <w:rFonts w:eastAsia="MS Gothic"/>
                <w:lang w:eastAsia="en-US"/>
              </w:rPr>
              <w:t>REGISTER request:</w:t>
            </w:r>
          </w:p>
          <w:p w14:paraId="12DE5404" w14:textId="77777777" w:rsidR="007C30D9" w:rsidRPr="00DF53B4" w:rsidRDefault="007C30D9" w:rsidP="00A347B8">
            <w:pPr>
              <w:pStyle w:val="TAL"/>
              <w:rPr>
                <w:lang w:eastAsia="en-US"/>
              </w:rPr>
            </w:pPr>
            <w:r w:rsidRPr="00DF53B4">
              <w:rPr>
                <w:lang w:eastAsia="en-US"/>
              </w:rPr>
              <w:t>- contains no AUTS directive and an empty response directive, i.e. no authentication challenge response</w:t>
            </w:r>
          </w:p>
          <w:p w14:paraId="7649D51F" w14:textId="77777777" w:rsidR="007C30D9" w:rsidRPr="00DF53B4" w:rsidRDefault="007C30D9" w:rsidP="00A347B8">
            <w:pPr>
              <w:pStyle w:val="TAL"/>
              <w:rPr>
                <w:rFonts w:eastAsia="MS Gothic"/>
                <w:lang w:eastAsia="en-US"/>
              </w:rPr>
            </w:pPr>
            <w:r w:rsidRPr="00DF53B4">
              <w:rPr>
                <w:lang w:eastAsia="en-US"/>
              </w:rPr>
              <w:t>- UE populates a new Security-Client header set to specify the security mechanism it supports, the IPsec layer algorithms it supports and the parameters needed for the new security association setup</w:t>
            </w:r>
            <w:r w:rsidRPr="00DF53B4" w:rsidDel="00FD6A79">
              <w:rPr>
                <w:rFonts w:eastAsia="MS Gothic"/>
                <w:lang w:eastAsia="en-US"/>
              </w:rPr>
              <w:t xml:space="preserve"> </w:t>
            </w:r>
          </w:p>
        </w:tc>
      </w:tr>
      <w:tr w:rsidR="003D3EB7" w:rsidRPr="00DF53B4" w14:paraId="603B86E0" w14:textId="77777777" w:rsidTr="005D3252">
        <w:trPr>
          <w:cantSplit/>
          <w:jc w:val="center"/>
        </w:trPr>
        <w:tc>
          <w:tcPr>
            <w:tcW w:w="720" w:type="dxa"/>
            <w:tcBorders>
              <w:top w:val="single" w:sz="4" w:space="0" w:color="auto"/>
              <w:bottom w:val="single" w:sz="4" w:space="0" w:color="auto"/>
            </w:tcBorders>
          </w:tcPr>
          <w:p w14:paraId="5C0277C4" w14:textId="77777777" w:rsidR="003D3EB7" w:rsidRPr="00DF53B4" w:rsidRDefault="003D3EB7" w:rsidP="00A347B8">
            <w:pPr>
              <w:pStyle w:val="TAC"/>
              <w:rPr>
                <w:rFonts w:eastAsia="MS Gothic"/>
                <w:lang w:eastAsia="en-US"/>
              </w:rPr>
            </w:pPr>
            <w:r w:rsidRPr="00DF53B4">
              <w:rPr>
                <w:rFonts w:eastAsia="MS Gothic"/>
                <w:lang w:eastAsia="en-US"/>
              </w:rPr>
              <w:t>6</w:t>
            </w:r>
          </w:p>
        </w:tc>
        <w:tc>
          <w:tcPr>
            <w:tcW w:w="1260" w:type="dxa"/>
            <w:gridSpan w:val="2"/>
          </w:tcPr>
          <w:p w14:paraId="65B98B58" w14:textId="77777777" w:rsidR="003D3EB7" w:rsidRPr="00DF53B4" w:rsidRDefault="003D3EB7"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A239373" w14:textId="77777777" w:rsidR="003D3EB7" w:rsidRPr="00DF53B4" w:rsidRDefault="00D16E6E" w:rsidP="00A347B8">
            <w:pPr>
              <w:pStyle w:val="TAL"/>
              <w:rPr>
                <w:rFonts w:eastAsia="MS Gothic"/>
                <w:lang w:eastAsia="en-US"/>
              </w:rPr>
            </w:pPr>
            <w:r w:rsidRPr="00DF53B4">
              <w:rPr>
                <w:rFonts w:eastAsia="MS Gothic"/>
                <w:lang w:eastAsia="en-US"/>
              </w:rPr>
              <w:t>401 Unauthorized</w:t>
            </w:r>
          </w:p>
        </w:tc>
        <w:tc>
          <w:tcPr>
            <w:tcW w:w="4288" w:type="dxa"/>
            <w:tcBorders>
              <w:top w:val="single" w:sz="4" w:space="0" w:color="auto"/>
              <w:bottom w:val="single" w:sz="4" w:space="0" w:color="auto"/>
            </w:tcBorders>
          </w:tcPr>
          <w:p w14:paraId="61DC6C81" w14:textId="77777777" w:rsidR="003D3EB7" w:rsidRPr="00DF53B4" w:rsidRDefault="00D16E6E" w:rsidP="00B74D26">
            <w:pPr>
              <w:pStyle w:val="TAL"/>
              <w:rPr>
                <w:rFonts w:eastAsia="MS Gothic"/>
                <w:lang w:eastAsia="en-US"/>
              </w:rPr>
            </w:pPr>
            <w:r w:rsidRPr="00DF53B4">
              <w:rPr>
                <w:rFonts w:eastAsia="MS Gothic"/>
                <w:lang w:eastAsia="en-US"/>
              </w:rPr>
              <w:t>The SS responds with a valid AKAv1-MD5 authentication challenge and security mechanisms supported by the network.</w:t>
            </w:r>
          </w:p>
        </w:tc>
      </w:tr>
      <w:tr w:rsidR="005D3252" w:rsidRPr="00DF53B4" w14:paraId="27443278" w14:textId="77777777" w:rsidTr="005D3252">
        <w:trPr>
          <w:cantSplit/>
          <w:jc w:val="center"/>
        </w:trPr>
        <w:tc>
          <w:tcPr>
            <w:tcW w:w="720" w:type="dxa"/>
            <w:tcBorders>
              <w:top w:val="single" w:sz="4" w:space="0" w:color="auto"/>
              <w:bottom w:val="single" w:sz="4" w:space="0" w:color="auto"/>
            </w:tcBorders>
          </w:tcPr>
          <w:p w14:paraId="66B21C6F" w14:textId="77777777" w:rsidR="005D3252" w:rsidRPr="00DF53B4" w:rsidRDefault="005D3252" w:rsidP="00A347B8">
            <w:pPr>
              <w:pStyle w:val="TAC"/>
              <w:rPr>
                <w:rFonts w:eastAsia="MS Gothic"/>
                <w:lang w:eastAsia="en-US"/>
              </w:rPr>
            </w:pPr>
            <w:r w:rsidRPr="00DF53B4">
              <w:rPr>
                <w:rFonts w:eastAsia="MS Gothic"/>
                <w:lang w:eastAsia="en-US"/>
              </w:rPr>
              <w:t>7</w:t>
            </w:r>
          </w:p>
        </w:tc>
        <w:tc>
          <w:tcPr>
            <w:tcW w:w="1260" w:type="dxa"/>
            <w:gridSpan w:val="2"/>
          </w:tcPr>
          <w:p w14:paraId="59F9BF17" w14:textId="77777777" w:rsidR="005D3252" w:rsidRPr="00DF53B4" w:rsidRDefault="005D3252" w:rsidP="008B307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D24BD5B" w14:textId="77777777" w:rsidR="005D3252" w:rsidRPr="00DF53B4" w:rsidRDefault="005D3252"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bottom w:val="single" w:sz="4" w:space="0" w:color="auto"/>
            </w:tcBorders>
          </w:tcPr>
          <w:p w14:paraId="65812A64" w14:textId="77777777" w:rsidR="005D3252" w:rsidRPr="00DF53B4" w:rsidRDefault="005D3252" w:rsidP="00A347B8">
            <w:pPr>
              <w:pStyle w:val="TAL"/>
              <w:rPr>
                <w:rFonts w:eastAsia="MS Gothic"/>
                <w:lang w:eastAsia="en-US"/>
              </w:rPr>
            </w:pPr>
            <w:r w:rsidRPr="00DF53B4">
              <w:rPr>
                <w:rFonts w:eastAsia="MS Gothic"/>
                <w:lang w:eastAsia="en-US"/>
              </w:rPr>
              <w:t>UE completes the security negotiation procedures, sets up a temporary set of SAs and uses those for sending another REGISTER with AKAv1-MD5 credentials.</w:t>
            </w:r>
          </w:p>
        </w:tc>
      </w:tr>
      <w:tr w:rsidR="005D3252" w:rsidRPr="00DF53B4" w14:paraId="5595BBFA" w14:textId="77777777" w:rsidTr="005D3252">
        <w:trPr>
          <w:cantSplit/>
          <w:jc w:val="center"/>
        </w:trPr>
        <w:tc>
          <w:tcPr>
            <w:tcW w:w="720" w:type="dxa"/>
            <w:tcBorders>
              <w:top w:val="single" w:sz="4" w:space="0" w:color="auto"/>
              <w:bottom w:val="single" w:sz="4" w:space="0" w:color="auto"/>
            </w:tcBorders>
          </w:tcPr>
          <w:p w14:paraId="7E50EDE5" w14:textId="77777777" w:rsidR="005D3252" w:rsidRPr="00DF53B4" w:rsidRDefault="005D3252" w:rsidP="00A347B8">
            <w:pPr>
              <w:pStyle w:val="TAC"/>
              <w:rPr>
                <w:rFonts w:eastAsia="MS Gothic"/>
                <w:lang w:eastAsia="en-US"/>
              </w:rPr>
            </w:pPr>
            <w:r w:rsidRPr="00DF53B4">
              <w:rPr>
                <w:rFonts w:eastAsia="MS Gothic"/>
                <w:lang w:eastAsia="en-US"/>
              </w:rPr>
              <w:t>8</w:t>
            </w:r>
          </w:p>
        </w:tc>
        <w:tc>
          <w:tcPr>
            <w:tcW w:w="1260" w:type="dxa"/>
            <w:gridSpan w:val="2"/>
          </w:tcPr>
          <w:p w14:paraId="01C37543" w14:textId="77777777" w:rsidR="005D3252" w:rsidRPr="00DF53B4" w:rsidRDefault="005D3252"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4276439C" w14:textId="77777777" w:rsidR="005D3252" w:rsidRPr="00DF53B4" w:rsidRDefault="005D3252"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4E0CA153" w14:textId="77777777" w:rsidR="005D3252" w:rsidRPr="00DF53B4" w:rsidRDefault="005D3252" w:rsidP="00A347B8">
            <w:pPr>
              <w:pStyle w:val="TAL"/>
              <w:rPr>
                <w:rFonts w:eastAsia="MS Gothic"/>
                <w:lang w:eastAsia="en-US"/>
              </w:rPr>
            </w:pPr>
            <w:r w:rsidRPr="00DF53B4">
              <w:rPr>
                <w:rFonts w:eastAsia="MS Gothic"/>
                <w:lang w:eastAsia="en-US"/>
              </w:rPr>
              <w:t>The SS responds with 200 OK.</w:t>
            </w:r>
          </w:p>
        </w:tc>
      </w:tr>
      <w:tr w:rsidR="005D3252" w:rsidRPr="00DF53B4" w14:paraId="1FA01EB1" w14:textId="77777777" w:rsidTr="005D3252">
        <w:trPr>
          <w:cantSplit/>
          <w:jc w:val="center"/>
        </w:trPr>
        <w:tc>
          <w:tcPr>
            <w:tcW w:w="720" w:type="dxa"/>
            <w:tcBorders>
              <w:top w:val="single" w:sz="4" w:space="0" w:color="auto"/>
              <w:bottom w:val="single" w:sz="4" w:space="0" w:color="auto"/>
            </w:tcBorders>
          </w:tcPr>
          <w:p w14:paraId="6C5942F4" w14:textId="77777777" w:rsidR="005D3252" w:rsidRPr="00DF53B4" w:rsidRDefault="005D3252" w:rsidP="00A347B8">
            <w:pPr>
              <w:pStyle w:val="TAC"/>
              <w:rPr>
                <w:rFonts w:eastAsia="MS Gothic"/>
                <w:lang w:eastAsia="en-US"/>
              </w:rPr>
            </w:pPr>
            <w:r w:rsidRPr="00DF53B4">
              <w:rPr>
                <w:rFonts w:eastAsia="MS Gothic"/>
                <w:lang w:eastAsia="en-US"/>
              </w:rPr>
              <w:t>9</w:t>
            </w:r>
          </w:p>
        </w:tc>
        <w:tc>
          <w:tcPr>
            <w:tcW w:w="1260" w:type="dxa"/>
            <w:gridSpan w:val="2"/>
          </w:tcPr>
          <w:p w14:paraId="376A8260" w14:textId="77777777" w:rsidR="005D3252" w:rsidRPr="00DF53B4" w:rsidRDefault="005D3252" w:rsidP="008B307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0C1880E8" w14:textId="77777777" w:rsidR="005D3252" w:rsidRPr="00DF53B4" w:rsidRDefault="005D3252" w:rsidP="00A347B8">
            <w:pPr>
              <w:pStyle w:val="TAL"/>
              <w:rPr>
                <w:rFonts w:eastAsia="MS Gothic"/>
                <w:lang w:eastAsia="en-US"/>
              </w:rPr>
            </w:pPr>
            <w:r w:rsidRPr="00DF53B4">
              <w:rPr>
                <w:rFonts w:eastAsia="MS Gothic"/>
                <w:lang w:eastAsia="en-US"/>
              </w:rPr>
              <w:t>SUBSCRIBE</w:t>
            </w:r>
          </w:p>
        </w:tc>
        <w:tc>
          <w:tcPr>
            <w:tcW w:w="4288" w:type="dxa"/>
            <w:tcBorders>
              <w:top w:val="single" w:sz="4" w:space="0" w:color="auto"/>
              <w:bottom w:val="single" w:sz="4" w:space="0" w:color="auto"/>
            </w:tcBorders>
          </w:tcPr>
          <w:p w14:paraId="23160A91" w14:textId="77777777" w:rsidR="005D3252" w:rsidRPr="00DF53B4" w:rsidRDefault="005D3252" w:rsidP="00A347B8">
            <w:pPr>
              <w:pStyle w:val="TAL"/>
              <w:rPr>
                <w:rFonts w:eastAsia="MS Gothic"/>
                <w:lang w:eastAsia="en-US"/>
              </w:rPr>
            </w:pPr>
            <w:r w:rsidRPr="00DF53B4">
              <w:rPr>
                <w:rFonts w:eastAsia="MS Gothic"/>
                <w:lang w:eastAsia="en-US"/>
              </w:rPr>
              <w:t xml:space="preserve">UE subscribes to its registration event package. </w:t>
            </w:r>
          </w:p>
        </w:tc>
      </w:tr>
      <w:tr w:rsidR="005D3252" w:rsidRPr="00DF53B4" w14:paraId="6F6840F5" w14:textId="77777777" w:rsidTr="005D3252">
        <w:trPr>
          <w:cantSplit/>
          <w:jc w:val="center"/>
        </w:trPr>
        <w:tc>
          <w:tcPr>
            <w:tcW w:w="720" w:type="dxa"/>
            <w:tcBorders>
              <w:top w:val="single" w:sz="4" w:space="0" w:color="auto"/>
              <w:bottom w:val="single" w:sz="4" w:space="0" w:color="auto"/>
            </w:tcBorders>
          </w:tcPr>
          <w:p w14:paraId="5CC620C0" w14:textId="77777777" w:rsidR="005D3252" w:rsidRPr="00DF53B4" w:rsidRDefault="005D3252" w:rsidP="00A347B8">
            <w:pPr>
              <w:pStyle w:val="TAC"/>
              <w:rPr>
                <w:rFonts w:eastAsia="MS Gothic"/>
                <w:lang w:eastAsia="en-US"/>
              </w:rPr>
            </w:pPr>
            <w:r w:rsidRPr="00DF53B4">
              <w:rPr>
                <w:rFonts w:eastAsia="MS Gothic"/>
                <w:lang w:eastAsia="en-US"/>
              </w:rPr>
              <w:t>10</w:t>
            </w:r>
          </w:p>
        </w:tc>
        <w:tc>
          <w:tcPr>
            <w:tcW w:w="1260" w:type="dxa"/>
            <w:gridSpan w:val="2"/>
          </w:tcPr>
          <w:p w14:paraId="37E34549" w14:textId="77777777" w:rsidR="005D3252" w:rsidRPr="00DF53B4" w:rsidRDefault="005D3252"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4E5CBB3" w14:textId="77777777" w:rsidR="005D3252" w:rsidRPr="00DF53B4" w:rsidRDefault="005D3252"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1EC46520" w14:textId="77777777" w:rsidR="005D3252" w:rsidRPr="00DF53B4" w:rsidRDefault="005D3252" w:rsidP="00A347B8">
            <w:pPr>
              <w:pStyle w:val="TAL"/>
              <w:rPr>
                <w:rFonts w:eastAsia="MS Gothic"/>
                <w:lang w:eastAsia="en-US"/>
              </w:rPr>
            </w:pPr>
            <w:r w:rsidRPr="00DF53B4">
              <w:rPr>
                <w:rFonts w:eastAsia="MS Gothic"/>
                <w:lang w:eastAsia="en-US"/>
              </w:rPr>
              <w:t>The SS responds SUBSCRIBE with 200 OK</w:t>
            </w:r>
          </w:p>
        </w:tc>
      </w:tr>
      <w:tr w:rsidR="005D3252" w:rsidRPr="00DF53B4" w14:paraId="74FCB339" w14:textId="77777777" w:rsidTr="005D3252">
        <w:trPr>
          <w:cantSplit/>
          <w:jc w:val="center"/>
        </w:trPr>
        <w:tc>
          <w:tcPr>
            <w:tcW w:w="720" w:type="dxa"/>
            <w:tcBorders>
              <w:top w:val="single" w:sz="4" w:space="0" w:color="auto"/>
              <w:bottom w:val="single" w:sz="4" w:space="0" w:color="auto"/>
            </w:tcBorders>
          </w:tcPr>
          <w:p w14:paraId="0D90EA06" w14:textId="77777777" w:rsidR="005D3252" w:rsidRPr="00DF53B4" w:rsidRDefault="005D3252" w:rsidP="00A347B8">
            <w:pPr>
              <w:pStyle w:val="TAC"/>
              <w:rPr>
                <w:rFonts w:eastAsia="MS Gothic"/>
                <w:lang w:eastAsia="en-US"/>
              </w:rPr>
            </w:pPr>
            <w:r w:rsidRPr="00DF53B4">
              <w:rPr>
                <w:rFonts w:eastAsia="MS Gothic"/>
                <w:lang w:eastAsia="en-US"/>
              </w:rPr>
              <w:t>11</w:t>
            </w:r>
          </w:p>
        </w:tc>
        <w:tc>
          <w:tcPr>
            <w:tcW w:w="1260" w:type="dxa"/>
            <w:gridSpan w:val="2"/>
          </w:tcPr>
          <w:p w14:paraId="0B6E94C4" w14:textId="77777777" w:rsidR="005D3252" w:rsidRPr="00DF53B4" w:rsidRDefault="005D3252" w:rsidP="008B307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C4DD99A" w14:textId="77777777" w:rsidR="005D3252" w:rsidRPr="00DF53B4" w:rsidRDefault="005D3252" w:rsidP="00A347B8">
            <w:pPr>
              <w:pStyle w:val="TAL"/>
              <w:rPr>
                <w:rFonts w:eastAsia="MS Gothic"/>
                <w:lang w:eastAsia="en-US"/>
              </w:rPr>
            </w:pPr>
            <w:r w:rsidRPr="00DF53B4">
              <w:rPr>
                <w:rFonts w:eastAsia="MS Gothic"/>
                <w:lang w:eastAsia="en-US"/>
              </w:rPr>
              <w:t>NOTIFY</w:t>
            </w:r>
          </w:p>
        </w:tc>
        <w:tc>
          <w:tcPr>
            <w:tcW w:w="4288" w:type="dxa"/>
            <w:tcBorders>
              <w:top w:val="single" w:sz="4" w:space="0" w:color="auto"/>
              <w:bottom w:val="single" w:sz="4" w:space="0" w:color="auto"/>
            </w:tcBorders>
          </w:tcPr>
          <w:p w14:paraId="41A1BDD7" w14:textId="77777777" w:rsidR="005D3252" w:rsidRPr="00DF53B4" w:rsidRDefault="005D3252" w:rsidP="00A347B8">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5D3252" w:rsidRPr="00DF53B4" w14:paraId="294223E3" w14:textId="77777777">
        <w:trPr>
          <w:cantSplit/>
          <w:jc w:val="center"/>
        </w:trPr>
        <w:tc>
          <w:tcPr>
            <w:tcW w:w="720" w:type="dxa"/>
            <w:tcBorders>
              <w:top w:val="single" w:sz="4" w:space="0" w:color="auto"/>
            </w:tcBorders>
          </w:tcPr>
          <w:p w14:paraId="1D7494E9" w14:textId="77777777" w:rsidR="005D3252" w:rsidRPr="00DF53B4" w:rsidRDefault="005D3252" w:rsidP="00A347B8">
            <w:pPr>
              <w:pStyle w:val="TAC"/>
              <w:rPr>
                <w:rFonts w:eastAsia="MS Gothic"/>
                <w:lang w:eastAsia="en-US"/>
              </w:rPr>
            </w:pPr>
            <w:r w:rsidRPr="00DF53B4">
              <w:rPr>
                <w:rFonts w:eastAsia="MS Gothic"/>
                <w:lang w:eastAsia="en-US"/>
              </w:rPr>
              <w:t>12</w:t>
            </w:r>
          </w:p>
        </w:tc>
        <w:tc>
          <w:tcPr>
            <w:tcW w:w="1260" w:type="dxa"/>
            <w:gridSpan w:val="2"/>
          </w:tcPr>
          <w:p w14:paraId="1C816439" w14:textId="77777777" w:rsidR="005D3252" w:rsidRPr="00DF53B4" w:rsidRDefault="005D3252" w:rsidP="008B307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AEE8D50" w14:textId="77777777" w:rsidR="005D3252" w:rsidRPr="00DF53B4" w:rsidRDefault="005D3252"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CB00F28" w14:textId="77777777" w:rsidR="005D3252" w:rsidRPr="00DF53B4" w:rsidRDefault="005D3252" w:rsidP="00A347B8">
            <w:pPr>
              <w:pStyle w:val="TAL"/>
              <w:rPr>
                <w:rFonts w:eastAsia="MS Gothic"/>
                <w:lang w:eastAsia="en-US"/>
              </w:rPr>
            </w:pPr>
            <w:r w:rsidRPr="00DF53B4">
              <w:rPr>
                <w:rFonts w:eastAsia="MS Gothic"/>
                <w:lang w:eastAsia="en-US"/>
              </w:rPr>
              <w:t>The UE responds the NOTIFY with 200 OK</w:t>
            </w:r>
          </w:p>
        </w:tc>
      </w:tr>
    </w:tbl>
    <w:p w14:paraId="69677156" w14:textId="77777777" w:rsidR="00F15B94" w:rsidRPr="00DF53B4" w:rsidRDefault="00F15B94" w:rsidP="00F15B94"/>
    <w:p w14:paraId="4073E116" w14:textId="77777777" w:rsidR="00E46715" w:rsidRPr="00DF53B4" w:rsidRDefault="00E46715" w:rsidP="00755EC5">
      <w:pPr>
        <w:pStyle w:val="H6"/>
        <w:rPr>
          <w:snapToGrid w:val="0"/>
        </w:rPr>
      </w:pPr>
      <w:r w:rsidRPr="00DF53B4">
        <w:rPr>
          <w:snapToGrid w:val="0"/>
        </w:rPr>
        <w:t>Specific message contents</w:t>
      </w:r>
    </w:p>
    <w:p w14:paraId="388ED199" w14:textId="77777777" w:rsidR="00B74D26" w:rsidRPr="00DF53B4" w:rsidRDefault="00B74D26" w:rsidP="00B74D26">
      <w:pPr>
        <w:pStyle w:val="H6"/>
        <w:rPr>
          <w:snapToGrid w:val="0"/>
        </w:rPr>
      </w:pPr>
      <w:r w:rsidRPr="00DF53B4">
        <w:rPr>
          <w:snapToGrid w:val="0"/>
        </w:rPr>
        <w:t>REGISTER (Step 1)</w:t>
      </w:r>
    </w:p>
    <w:p w14:paraId="5A0BB4CB" w14:textId="77777777" w:rsidR="00B74D26" w:rsidRPr="00DF53B4" w:rsidRDefault="00B74D26" w:rsidP="00B74D26">
      <w:pPr>
        <w:keepNext/>
      </w:pPr>
      <w:r w:rsidRPr="00DF53B4">
        <w:t>Use the default message “REGISTER” in annex A.1.1 with condition A1.</w:t>
      </w:r>
    </w:p>
    <w:p w14:paraId="0E23C443" w14:textId="77777777" w:rsidR="00E46715" w:rsidRPr="00DF53B4" w:rsidRDefault="00E46715" w:rsidP="00B50E87">
      <w:pPr>
        <w:pStyle w:val="H6"/>
      </w:pPr>
      <w:r w:rsidRPr="00DF53B4">
        <w:t>401 UNAUTHORIZED (Steps 2 and 4)</w:t>
      </w:r>
    </w:p>
    <w:p w14:paraId="0D2D0321" w14:textId="77777777" w:rsidR="004806EE" w:rsidRPr="00DF53B4" w:rsidRDefault="00C17A48" w:rsidP="004806EE">
      <w:pPr>
        <w:keepNext/>
        <w:rPr>
          <w:snapToGrid w:val="0"/>
        </w:rPr>
      </w:pPr>
      <w:r w:rsidRPr="00DF53B4">
        <w:t>Use the default message “401 Unauthorized for REGISTER” in annex A.1.2 with the following exceptions:</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820"/>
        <w:gridCol w:w="4961"/>
      </w:tblGrid>
      <w:tr w:rsidR="00B50E87" w:rsidRPr="00DF53B4" w14:paraId="4A189B85" w14:textId="77777777" w:rsidTr="00A73145">
        <w:trPr>
          <w:cantSplit/>
          <w:tblHeader/>
          <w:jc w:val="center"/>
        </w:trPr>
        <w:tc>
          <w:tcPr>
            <w:tcW w:w="4820" w:type="dxa"/>
            <w:tcBorders>
              <w:bottom w:val="single" w:sz="4" w:space="0" w:color="auto"/>
            </w:tcBorders>
          </w:tcPr>
          <w:p w14:paraId="12DDB2BA" w14:textId="77777777" w:rsidR="00B50E87" w:rsidRPr="00DF53B4" w:rsidRDefault="00B50E87" w:rsidP="003C4592">
            <w:pPr>
              <w:pStyle w:val="TAH"/>
              <w:rPr>
                <w:lang w:eastAsia="en-US"/>
              </w:rPr>
            </w:pPr>
            <w:r w:rsidRPr="00DF53B4">
              <w:rPr>
                <w:lang w:eastAsia="en-US"/>
              </w:rPr>
              <w:t>Header/param</w:t>
            </w:r>
          </w:p>
        </w:tc>
        <w:tc>
          <w:tcPr>
            <w:tcW w:w="4961" w:type="dxa"/>
            <w:tcBorders>
              <w:bottom w:val="single" w:sz="4" w:space="0" w:color="auto"/>
            </w:tcBorders>
          </w:tcPr>
          <w:p w14:paraId="5E1E43B7" w14:textId="77777777" w:rsidR="00B50E87" w:rsidRPr="00DF53B4" w:rsidRDefault="00B50E87" w:rsidP="003C4592">
            <w:pPr>
              <w:pStyle w:val="TAH"/>
              <w:rPr>
                <w:lang w:eastAsia="en-US"/>
              </w:rPr>
            </w:pPr>
            <w:r w:rsidRPr="00DF53B4">
              <w:rPr>
                <w:lang w:eastAsia="en-US"/>
              </w:rPr>
              <w:t>Value/remark</w:t>
            </w:r>
          </w:p>
        </w:tc>
      </w:tr>
      <w:tr w:rsidR="00B50E87" w:rsidRPr="00DF53B4" w14:paraId="36FED956" w14:textId="77777777" w:rsidTr="00A73145">
        <w:trPr>
          <w:cantSplit/>
          <w:jc w:val="center"/>
        </w:trPr>
        <w:tc>
          <w:tcPr>
            <w:tcW w:w="4820" w:type="dxa"/>
            <w:tcBorders>
              <w:top w:val="single" w:sz="4" w:space="0" w:color="auto"/>
              <w:left w:val="single" w:sz="4" w:space="0" w:color="auto"/>
              <w:bottom w:val="nil"/>
              <w:right w:val="single" w:sz="4" w:space="0" w:color="auto"/>
            </w:tcBorders>
          </w:tcPr>
          <w:p w14:paraId="2D132791" w14:textId="77777777" w:rsidR="00B50E87" w:rsidRPr="00DF53B4" w:rsidRDefault="00B50E87" w:rsidP="003C4592">
            <w:pPr>
              <w:pStyle w:val="TAL"/>
              <w:rPr>
                <w:b/>
                <w:lang w:eastAsia="en-US"/>
              </w:rPr>
            </w:pPr>
            <w:r w:rsidRPr="00DF53B4">
              <w:rPr>
                <w:b/>
                <w:lang w:eastAsia="en-US"/>
              </w:rPr>
              <w:t>WWW-Authenticate</w:t>
            </w:r>
          </w:p>
        </w:tc>
        <w:tc>
          <w:tcPr>
            <w:tcW w:w="4961" w:type="dxa"/>
            <w:tcBorders>
              <w:top w:val="single" w:sz="4" w:space="0" w:color="auto"/>
              <w:left w:val="single" w:sz="4" w:space="0" w:color="auto"/>
              <w:bottom w:val="nil"/>
              <w:right w:val="single" w:sz="4" w:space="0" w:color="auto"/>
            </w:tcBorders>
            <w:shd w:val="clear" w:color="auto" w:fill="auto"/>
          </w:tcPr>
          <w:p w14:paraId="52E1AEE1" w14:textId="77777777" w:rsidR="00B50E87" w:rsidRPr="00DF53B4" w:rsidRDefault="00B50E87" w:rsidP="00B50E87">
            <w:pPr>
              <w:pStyle w:val="TAL"/>
              <w:rPr>
                <w:lang w:eastAsia="en-US"/>
              </w:rPr>
            </w:pPr>
          </w:p>
        </w:tc>
      </w:tr>
      <w:tr w:rsidR="00B50E87" w:rsidRPr="00DF53B4" w14:paraId="71B5018B" w14:textId="77777777" w:rsidTr="00A73145">
        <w:trPr>
          <w:cantSplit/>
          <w:jc w:val="center"/>
        </w:trPr>
        <w:tc>
          <w:tcPr>
            <w:tcW w:w="4820" w:type="dxa"/>
            <w:tcBorders>
              <w:top w:val="nil"/>
              <w:left w:val="single" w:sz="4" w:space="0" w:color="auto"/>
              <w:bottom w:val="single" w:sz="4" w:space="0" w:color="auto"/>
              <w:right w:val="single" w:sz="4" w:space="0" w:color="auto"/>
            </w:tcBorders>
          </w:tcPr>
          <w:p w14:paraId="69E48BC9" w14:textId="77777777" w:rsidR="00B50E87" w:rsidRPr="00DF53B4" w:rsidRDefault="007C30D9" w:rsidP="00B50E87">
            <w:pPr>
              <w:pStyle w:val="TAL"/>
              <w:rPr>
                <w:lang w:eastAsia="en-US"/>
              </w:rPr>
            </w:pPr>
            <w:r w:rsidRPr="00DF53B4">
              <w:rPr>
                <w:lang w:eastAsia="en-US"/>
              </w:rPr>
              <w:tab/>
            </w:r>
            <w:r w:rsidR="00B50E87" w:rsidRPr="00DF53B4">
              <w:rPr>
                <w:lang w:eastAsia="en-US"/>
              </w:rPr>
              <w:t>nonce</w:t>
            </w:r>
          </w:p>
        </w:tc>
        <w:tc>
          <w:tcPr>
            <w:tcW w:w="4961" w:type="dxa"/>
            <w:tcBorders>
              <w:top w:val="nil"/>
              <w:left w:val="single" w:sz="4" w:space="0" w:color="auto"/>
              <w:bottom w:val="single" w:sz="4" w:space="0" w:color="auto"/>
              <w:right w:val="single" w:sz="4" w:space="0" w:color="auto"/>
            </w:tcBorders>
            <w:shd w:val="clear" w:color="auto" w:fill="auto"/>
          </w:tcPr>
          <w:p w14:paraId="7FD38C29" w14:textId="77777777" w:rsidR="00B50E87" w:rsidRPr="00DF53B4" w:rsidRDefault="00B50E87" w:rsidP="00B50E87">
            <w:pPr>
              <w:pStyle w:val="TAL"/>
              <w:rPr>
                <w:lang w:eastAsia="en-US"/>
              </w:rPr>
            </w:pPr>
            <w:r w:rsidRPr="00DF53B4">
              <w:rPr>
                <w:lang w:eastAsia="en-US"/>
              </w:rPr>
              <w:t>Base 64 encoding of RAND and AUTN, i</w:t>
            </w:r>
            <w:r w:rsidRPr="00DF53B4">
              <w:rPr>
                <w:snapToGrid w:val="0"/>
                <w:lang w:eastAsia="en-US"/>
              </w:rPr>
              <w:t>ncorrect MAC value is used to generate</w:t>
            </w:r>
          </w:p>
        </w:tc>
      </w:tr>
    </w:tbl>
    <w:p w14:paraId="48092D0D" w14:textId="77777777" w:rsidR="00B50E87" w:rsidRPr="00DF53B4" w:rsidRDefault="00B50E87" w:rsidP="00B50E87"/>
    <w:p w14:paraId="231239CB" w14:textId="77777777" w:rsidR="00850BA4" w:rsidRPr="00DF53B4" w:rsidRDefault="00850BA4" w:rsidP="00850BA4">
      <w:pPr>
        <w:pStyle w:val="H6"/>
      </w:pPr>
      <w:r w:rsidRPr="00DF53B4">
        <w:t>REGISTER (Steps 3 and 5)</w:t>
      </w:r>
    </w:p>
    <w:p w14:paraId="0D3FF412" w14:textId="77777777" w:rsidR="00850BA4" w:rsidRPr="00DF53B4" w:rsidRDefault="00850BA4" w:rsidP="003A1977">
      <w:pPr>
        <w:keepNext/>
      </w:pPr>
      <w:r w:rsidRPr="00DF53B4">
        <w:t>Use the default message “REGISTER” in annex A.1.1 with condition A1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850BA4" w:rsidRPr="00DF53B4" w14:paraId="06E50EE5" w14:textId="77777777" w:rsidTr="00A73145">
        <w:trPr>
          <w:cantSplit/>
          <w:tblHeader/>
          <w:jc w:val="center"/>
        </w:trPr>
        <w:tc>
          <w:tcPr>
            <w:tcW w:w="2472" w:type="dxa"/>
            <w:tcBorders>
              <w:bottom w:val="single" w:sz="4" w:space="0" w:color="auto"/>
            </w:tcBorders>
          </w:tcPr>
          <w:p w14:paraId="6983096A" w14:textId="77777777" w:rsidR="00850BA4" w:rsidRPr="00DF53B4" w:rsidRDefault="00850BA4" w:rsidP="00135350">
            <w:pPr>
              <w:pStyle w:val="TAH"/>
              <w:rPr>
                <w:lang w:eastAsia="en-US"/>
              </w:rPr>
            </w:pPr>
            <w:r w:rsidRPr="00DF53B4">
              <w:rPr>
                <w:lang w:eastAsia="en-US"/>
              </w:rPr>
              <w:t>Header/param</w:t>
            </w:r>
          </w:p>
        </w:tc>
        <w:tc>
          <w:tcPr>
            <w:tcW w:w="6884" w:type="dxa"/>
            <w:tcBorders>
              <w:bottom w:val="single" w:sz="4" w:space="0" w:color="auto"/>
            </w:tcBorders>
          </w:tcPr>
          <w:p w14:paraId="630D0E28" w14:textId="77777777" w:rsidR="00850BA4" w:rsidRPr="00DF53B4" w:rsidRDefault="00850BA4" w:rsidP="00135350">
            <w:pPr>
              <w:pStyle w:val="TAH"/>
              <w:rPr>
                <w:lang w:eastAsia="en-US"/>
              </w:rPr>
            </w:pPr>
            <w:r w:rsidRPr="00DF53B4">
              <w:rPr>
                <w:lang w:eastAsia="en-US"/>
              </w:rPr>
              <w:t>Value/remark</w:t>
            </w:r>
          </w:p>
        </w:tc>
      </w:tr>
      <w:tr w:rsidR="00850BA4" w:rsidRPr="00DF53B4" w14:paraId="568D1375" w14:textId="77777777" w:rsidTr="00A73145">
        <w:trPr>
          <w:cantSplit/>
          <w:jc w:val="center"/>
        </w:trPr>
        <w:tc>
          <w:tcPr>
            <w:tcW w:w="2472" w:type="dxa"/>
            <w:tcBorders>
              <w:top w:val="single" w:sz="4" w:space="0" w:color="auto"/>
              <w:left w:val="single" w:sz="4" w:space="0" w:color="auto"/>
              <w:bottom w:val="nil"/>
              <w:right w:val="single" w:sz="4" w:space="0" w:color="auto"/>
            </w:tcBorders>
          </w:tcPr>
          <w:p w14:paraId="1C790C0F" w14:textId="77777777" w:rsidR="00850BA4" w:rsidRPr="00DF53B4" w:rsidRDefault="00850BA4" w:rsidP="00135350">
            <w:pPr>
              <w:pStyle w:val="TAL"/>
              <w:rPr>
                <w:b/>
                <w:lang w:eastAsia="en-US"/>
              </w:rPr>
            </w:pPr>
            <w:r w:rsidRPr="00DF53B4">
              <w:rPr>
                <w:b/>
                <w:lang w:eastAsia="en-US"/>
              </w:rPr>
              <w:t>CSeq</w:t>
            </w:r>
          </w:p>
        </w:tc>
        <w:tc>
          <w:tcPr>
            <w:tcW w:w="6884" w:type="dxa"/>
            <w:tcBorders>
              <w:top w:val="single" w:sz="4" w:space="0" w:color="auto"/>
              <w:left w:val="single" w:sz="4" w:space="0" w:color="auto"/>
              <w:bottom w:val="nil"/>
              <w:right w:val="single" w:sz="4" w:space="0" w:color="auto"/>
            </w:tcBorders>
            <w:shd w:val="clear" w:color="auto" w:fill="auto"/>
          </w:tcPr>
          <w:p w14:paraId="6AD05D02" w14:textId="77777777" w:rsidR="00850BA4" w:rsidRPr="00DF53B4" w:rsidRDefault="00850BA4" w:rsidP="00135350">
            <w:pPr>
              <w:pStyle w:val="TAL"/>
              <w:rPr>
                <w:lang w:eastAsia="en-US"/>
              </w:rPr>
            </w:pPr>
          </w:p>
        </w:tc>
      </w:tr>
      <w:tr w:rsidR="00850BA4" w:rsidRPr="00DF53B4" w14:paraId="6AF1167C" w14:textId="77777777" w:rsidTr="00A73145">
        <w:trPr>
          <w:cantSplit/>
          <w:jc w:val="center"/>
        </w:trPr>
        <w:tc>
          <w:tcPr>
            <w:tcW w:w="2472" w:type="dxa"/>
            <w:tcBorders>
              <w:top w:val="nil"/>
              <w:left w:val="single" w:sz="4" w:space="0" w:color="auto"/>
              <w:bottom w:val="single" w:sz="4" w:space="0" w:color="auto"/>
              <w:right w:val="single" w:sz="4" w:space="0" w:color="auto"/>
            </w:tcBorders>
          </w:tcPr>
          <w:p w14:paraId="7D30418C" w14:textId="77777777" w:rsidR="00850BA4" w:rsidRPr="00DF53B4" w:rsidRDefault="00850BA4" w:rsidP="00135350">
            <w:pPr>
              <w:pStyle w:val="TAL"/>
              <w:rPr>
                <w:b/>
                <w:lang w:eastAsia="en-US"/>
              </w:rPr>
            </w:pPr>
            <w:r w:rsidRPr="00DF53B4">
              <w:rPr>
                <w:lang w:eastAsia="en-US"/>
              </w:rPr>
              <w:tab/>
              <w:t>value</w:t>
            </w:r>
          </w:p>
        </w:tc>
        <w:tc>
          <w:tcPr>
            <w:tcW w:w="6884" w:type="dxa"/>
            <w:tcBorders>
              <w:top w:val="nil"/>
              <w:left w:val="single" w:sz="4" w:space="0" w:color="auto"/>
              <w:bottom w:val="single" w:sz="4" w:space="0" w:color="auto"/>
              <w:right w:val="single" w:sz="4" w:space="0" w:color="auto"/>
            </w:tcBorders>
            <w:shd w:val="clear" w:color="auto" w:fill="auto"/>
          </w:tcPr>
          <w:p w14:paraId="3F4F9417" w14:textId="77777777" w:rsidR="00850BA4" w:rsidRPr="00DF53B4" w:rsidRDefault="00850BA4" w:rsidP="00A73145">
            <w:pPr>
              <w:pStyle w:val="TAL"/>
              <w:tabs>
                <w:tab w:val="left" w:pos="1418"/>
              </w:tabs>
              <w:rPr>
                <w:lang w:eastAsia="en-US"/>
              </w:rPr>
            </w:pPr>
            <w:r w:rsidRPr="00DF53B4">
              <w:rPr>
                <w:lang w:eastAsia="en-US"/>
              </w:rPr>
              <w:t>The value sent in the previous REGISTER message + 1 (incremented)</w:t>
            </w:r>
          </w:p>
        </w:tc>
      </w:tr>
      <w:tr w:rsidR="00850BA4" w:rsidRPr="00DF53B4" w14:paraId="07CFAD5B" w14:textId="77777777" w:rsidTr="00A73145">
        <w:trPr>
          <w:jc w:val="center"/>
        </w:trPr>
        <w:tc>
          <w:tcPr>
            <w:tcW w:w="2472" w:type="dxa"/>
            <w:tcBorders>
              <w:top w:val="single" w:sz="4" w:space="0" w:color="auto"/>
              <w:left w:val="single" w:sz="4" w:space="0" w:color="auto"/>
              <w:bottom w:val="nil"/>
              <w:right w:val="single" w:sz="4" w:space="0" w:color="auto"/>
            </w:tcBorders>
          </w:tcPr>
          <w:p w14:paraId="3DF894F9" w14:textId="77777777" w:rsidR="00850BA4" w:rsidRPr="00DF53B4" w:rsidRDefault="00850BA4" w:rsidP="00135350">
            <w:pPr>
              <w:pStyle w:val="TAL"/>
              <w:rPr>
                <w:lang w:eastAsia="en-US"/>
              </w:rPr>
            </w:pPr>
            <w:r w:rsidRPr="00DF53B4">
              <w:rPr>
                <w:b/>
                <w:lang w:eastAsia="en-US"/>
              </w:rPr>
              <w:t>Call-ID</w:t>
            </w:r>
          </w:p>
        </w:tc>
        <w:tc>
          <w:tcPr>
            <w:tcW w:w="6884" w:type="dxa"/>
            <w:tcBorders>
              <w:top w:val="single" w:sz="4" w:space="0" w:color="auto"/>
              <w:left w:val="single" w:sz="4" w:space="0" w:color="auto"/>
              <w:bottom w:val="nil"/>
              <w:right w:val="single" w:sz="4" w:space="0" w:color="auto"/>
            </w:tcBorders>
          </w:tcPr>
          <w:p w14:paraId="0477ED1A" w14:textId="77777777" w:rsidR="00850BA4" w:rsidRPr="00DF53B4" w:rsidRDefault="00850BA4" w:rsidP="00A73145">
            <w:pPr>
              <w:pStyle w:val="TAL"/>
              <w:tabs>
                <w:tab w:val="left" w:pos="1410"/>
              </w:tabs>
              <w:rPr>
                <w:snapToGrid w:val="0"/>
                <w:lang w:eastAsia="en-US"/>
              </w:rPr>
            </w:pPr>
          </w:p>
        </w:tc>
      </w:tr>
      <w:tr w:rsidR="00850BA4" w:rsidRPr="00DF53B4" w14:paraId="2C90F8D8" w14:textId="77777777" w:rsidTr="00A73145">
        <w:trPr>
          <w:jc w:val="center"/>
        </w:trPr>
        <w:tc>
          <w:tcPr>
            <w:tcW w:w="2472" w:type="dxa"/>
            <w:tcBorders>
              <w:top w:val="nil"/>
              <w:left w:val="single" w:sz="4" w:space="0" w:color="auto"/>
              <w:bottom w:val="single" w:sz="4" w:space="0" w:color="auto"/>
              <w:right w:val="single" w:sz="4" w:space="0" w:color="auto"/>
            </w:tcBorders>
          </w:tcPr>
          <w:p w14:paraId="453A244C" w14:textId="77777777" w:rsidR="00850BA4" w:rsidRPr="00DF53B4" w:rsidRDefault="00026872" w:rsidP="00135350">
            <w:pPr>
              <w:pStyle w:val="TAL"/>
              <w:rPr>
                <w:b/>
                <w:lang w:eastAsia="en-US"/>
              </w:rPr>
            </w:pPr>
            <w:r w:rsidRPr="00DF53B4">
              <w:rPr>
                <w:lang w:eastAsia="en-US"/>
              </w:rPr>
              <w:tab/>
              <w:t>callid</w:t>
            </w:r>
          </w:p>
        </w:tc>
        <w:tc>
          <w:tcPr>
            <w:tcW w:w="6884" w:type="dxa"/>
            <w:tcBorders>
              <w:top w:val="nil"/>
              <w:left w:val="single" w:sz="4" w:space="0" w:color="auto"/>
              <w:bottom w:val="single" w:sz="4" w:space="0" w:color="auto"/>
              <w:right w:val="single" w:sz="4" w:space="0" w:color="auto"/>
            </w:tcBorders>
          </w:tcPr>
          <w:p w14:paraId="628F3FD7" w14:textId="77777777" w:rsidR="00850BA4" w:rsidRPr="00DF53B4" w:rsidRDefault="00850BA4" w:rsidP="00A73145">
            <w:pPr>
              <w:pStyle w:val="TAL"/>
              <w:tabs>
                <w:tab w:val="left" w:pos="1410"/>
              </w:tabs>
              <w:rPr>
                <w:snapToGrid w:val="0"/>
                <w:lang w:eastAsia="en-US"/>
              </w:rPr>
            </w:pPr>
            <w:r w:rsidRPr="00DF53B4">
              <w:rPr>
                <w:snapToGrid w:val="0"/>
                <w:lang w:eastAsia="en-US"/>
              </w:rPr>
              <w:t>The same value as in REGISTER in Step 1</w:t>
            </w:r>
          </w:p>
        </w:tc>
      </w:tr>
      <w:tr w:rsidR="00850BA4" w:rsidRPr="00DF53B4" w14:paraId="5B555EDF" w14:textId="77777777" w:rsidTr="00A73145">
        <w:trPr>
          <w:jc w:val="center"/>
        </w:trPr>
        <w:tc>
          <w:tcPr>
            <w:tcW w:w="2472" w:type="dxa"/>
            <w:tcBorders>
              <w:top w:val="single" w:sz="4" w:space="0" w:color="auto"/>
              <w:left w:val="single" w:sz="4" w:space="0" w:color="auto"/>
              <w:bottom w:val="nil"/>
              <w:right w:val="single" w:sz="4" w:space="0" w:color="auto"/>
            </w:tcBorders>
          </w:tcPr>
          <w:p w14:paraId="50A732DC" w14:textId="77777777" w:rsidR="00850BA4" w:rsidRPr="00DF53B4" w:rsidRDefault="00850BA4" w:rsidP="00135350">
            <w:pPr>
              <w:pStyle w:val="TAL"/>
              <w:rPr>
                <w:b/>
                <w:lang w:eastAsia="en-US"/>
              </w:rPr>
            </w:pPr>
            <w:r w:rsidRPr="00DF53B4">
              <w:rPr>
                <w:b/>
                <w:lang w:eastAsia="en-US"/>
              </w:rPr>
              <w:t>Authorization</w:t>
            </w:r>
          </w:p>
        </w:tc>
        <w:tc>
          <w:tcPr>
            <w:tcW w:w="6884" w:type="dxa"/>
            <w:tcBorders>
              <w:top w:val="single" w:sz="4" w:space="0" w:color="auto"/>
              <w:left w:val="single" w:sz="4" w:space="0" w:color="auto"/>
              <w:bottom w:val="nil"/>
              <w:right w:val="single" w:sz="4" w:space="0" w:color="auto"/>
            </w:tcBorders>
          </w:tcPr>
          <w:p w14:paraId="39570B32" w14:textId="77777777" w:rsidR="00850BA4" w:rsidRPr="00DF53B4" w:rsidRDefault="00850BA4" w:rsidP="00135350">
            <w:pPr>
              <w:pStyle w:val="TAL"/>
              <w:rPr>
                <w:lang w:eastAsia="en-US"/>
              </w:rPr>
            </w:pPr>
          </w:p>
        </w:tc>
      </w:tr>
      <w:tr w:rsidR="00850BA4" w:rsidRPr="00DF53B4" w14:paraId="66F09C0F" w14:textId="77777777" w:rsidTr="00A73145">
        <w:trPr>
          <w:jc w:val="center"/>
        </w:trPr>
        <w:tc>
          <w:tcPr>
            <w:tcW w:w="2472" w:type="dxa"/>
            <w:tcBorders>
              <w:top w:val="nil"/>
              <w:left w:val="single" w:sz="4" w:space="0" w:color="auto"/>
              <w:bottom w:val="nil"/>
              <w:right w:val="single" w:sz="4" w:space="0" w:color="auto"/>
            </w:tcBorders>
          </w:tcPr>
          <w:p w14:paraId="75256574" w14:textId="77777777" w:rsidR="00850BA4" w:rsidRPr="00DF53B4" w:rsidRDefault="00850BA4" w:rsidP="00135350">
            <w:pPr>
              <w:pStyle w:val="TAL"/>
              <w:rPr>
                <w:b/>
                <w:lang w:eastAsia="en-US"/>
              </w:rPr>
            </w:pPr>
            <w:r w:rsidRPr="00DF53B4">
              <w:rPr>
                <w:lang w:eastAsia="en-US"/>
              </w:rPr>
              <w:tab/>
              <w:t>response</w:t>
            </w:r>
          </w:p>
        </w:tc>
        <w:tc>
          <w:tcPr>
            <w:tcW w:w="6884" w:type="dxa"/>
            <w:tcBorders>
              <w:top w:val="nil"/>
              <w:left w:val="single" w:sz="4" w:space="0" w:color="auto"/>
              <w:bottom w:val="nil"/>
              <w:right w:val="single" w:sz="4" w:space="0" w:color="auto"/>
            </w:tcBorders>
          </w:tcPr>
          <w:p w14:paraId="36B2082E" w14:textId="77777777" w:rsidR="00850BA4" w:rsidRPr="00DF53B4" w:rsidRDefault="00850BA4" w:rsidP="00135350">
            <w:pPr>
              <w:pStyle w:val="TAL"/>
              <w:rPr>
                <w:lang w:eastAsia="en-US"/>
              </w:rPr>
            </w:pPr>
            <w:r w:rsidRPr="00DF53B4">
              <w:rPr>
                <w:lang w:eastAsia="en-US"/>
              </w:rPr>
              <w:t>It sh</w:t>
            </w:r>
            <w:r w:rsidR="00D25BAB" w:rsidRPr="00DF53B4">
              <w:rPr>
                <w:lang w:eastAsia="en-US"/>
              </w:rPr>
              <w:t>all</w:t>
            </w:r>
            <w:r w:rsidRPr="00DF53B4">
              <w:rPr>
                <w:lang w:eastAsia="en-US"/>
              </w:rPr>
              <w:t xml:space="preserve"> be present but empty</w:t>
            </w:r>
          </w:p>
        </w:tc>
      </w:tr>
      <w:tr w:rsidR="00850BA4" w:rsidRPr="00DF53B4" w14:paraId="6F79C7F7" w14:textId="77777777" w:rsidTr="00A73145">
        <w:trPr>
          <w:jc w:val="center"/>
        </w:trPr>
        <w:tc>
          <w:tcPr>
            <w:tcW w:w="2472" w:type="dxa"/>
            <w:tcBorders>
              <w:top w:val="nil"/>
              <w:left w:val="single" w:sz="4" w:space="0" w:color="auto"/>
              <w:bottom w:val="nil"/>
              <w:right w:val="single" w:sz="4" w:space="0" w:color="auto"/>
            </w:tcBorders>
          </w:tcPr>
          <w:p w14:paraId="379FD300" w14:textId="77777777" w:rsidR="00850BA4" w:rsidRPr="00DF53B4" w:rsidRDefault="00850BA4" w:rsidP="00135350">
            <w:pPr>
              <w:pStyle w:val="TAL"/>
              <w:rPr>
                <w:lang w:eastAsia="en-US"/>
              </w:rPr>
            </w:pPr>
            <w:r w:rsidRPr="00DF53B4">
              <w:rPr>
                <w:lang w:eastAsia="en-US"/>
              </w:rPr>
              <w:tab/>
              <w:t>auth-param</w:t>
            </w:r>
          </w:p>
        </w:tc>
        <w:tc>
          <w:tcPr>
            <w:tcW w:w="6884" w:type="dxa"/>
            <w:tcBorders>
              <w:top w:val="nil"/>
              <w:left w:val="single" w:sz="4" w:space="0" w:color="auto"/>
              <w:bottom w:val="nil"/>
              <w:right w:val="single" w:sz="4" w:space="0" w:color="auto"/>
            </w:tcBorders>
          </w:tcPr>
          <w:p w14:paraId="096E81E4" w14:textId="77777777" w:rsidR="00850BA4" w:rsidRPr="00DF53B4" w:rsidRDefault="00850BA4" w:rsidP="00B74D26">
            <w:pPr>
              <w:pStyle w:val="TAL"/>
              <w:rPr>
                <w:lang w:eastAsia="en-US"/>
              </w:rPr>
            </w:pPr>
            <w:r w:rsidRPr="00DF53B4">
              <w:rPr>
                <w:lang w:eastAsia="en-US"/>
              </w:rPr>
              <w:t>If present it sh</w:t>
            </w:r>
            <w:r w:rsidR="00D25BAB" w:rsidRPr="00DF53B4">
              <w:rPr>
                <w:lang w:eastAsia="en-US"/>
              </w:rPr>
              <w:t>all</w:t>
            </w:r>
            <w:r w:rsidRPr="00DF53B4">
              <w:rPr>
                <w:lang w:eastAsia="en-US"/>
              </w:rPr>
              <w:t xml:space="preserve"> not contain the auts directive</w:t>
            </w:r>
          </w:p>
        </w:tc>
      </w:tr>
      <w:tr w:rsidR="00850BA4" w:rsidRPr="00DF53B4" w14:paraId="5490A643" w14:textId="77777777" w:rsidTr="00A73145">
        <w:trPr>
          <w:jc w:val="center"/>
        </w:trPr>
        <w:tc>
          <w:tcPr>
            <w:tcW w:w="2472" w:type="dxa"/>
            <w:tcBorders>
              <w:top w:val="nil"/>
              <w:left w:val="single" w:sz="4" w:space="0" w:color="auto"/>
              <w:bottom w:val="single" w:sz="4" w:space="0" w:color="auto"/>
              <w:right w:val="single" w:sz="4" w:space="0" w:color="auto"/>
            </w:tcBorders>
          </w:tcPr>
          <w:p w14:paraId="2DF93B27" w14:textId="77777777" w:rsidR="00850BA4" w:rsidRPr="00DF53B4" w:rsidRDefault="00850BA4" w:rsidP="003A1977">
            <w:pPr>
              <w:pStyle w:val="TAL"/>
              <w:rPr>
                <w:b/>
                <w:lang w:eastAsia="en-US"/>
              </w:rPr>
            </w:pPr>
            <w:r w:rsidRPr="00DF53B4">
              <w:rPr>
                <w:lang w:eastAsia="en-US"/>
              </w:rPr>
              <w:tab/>
              <w:t>nonce-count</w:t>
            </w:r>
          </w:p>
        </w:tc>
        <w:tc>
          <w:tcPr>
            <w:tcW w:w="6884" w:type="dxa"/>
            <w:tcBorders>
              <w:top w:val="nil"/>
              <w:left w:val="single" w:sz="4" w:space="0" w:color="auto"/>
              <w:bottom w:val="single" w:sz="4" w:space="0" w:color="auto"/>
              <w:right w:val="single" w:sz="4" w:space="0" w:color="auto"/>
            </w:tcBorders>
          </w:tcPr>
          <w:p w14:paraId="4D5F1AB6" w14:textId="77777777" w:rsidR="00850BA4" w:rsidRPr="00DF53B4" w:rsidRDefault="00850BA4" w:rsidP="003A1977">
            <w:pPr>
              <w:pStyle w:val="TAL"/>
              <w:rPr>
                <w:lang w:eastAsia="en-US"/>
              </w:rPr>
            </w:pPr>
            <w:r w:rsidRPr="00DF53B4">
              <w:rPr>
                <w:lang w:eastAsia="en-US"/>
              </w:rPr>
              <w:t>value or presence of the parameter not to be checked</w:t>
            </w:r>
          </w:p>
        </w:tc>
      </w:tr>
      <w:tr w:rsidR="00A679A2" w:rsidRPr="00DF53B4" w14:paraId="35BF6456" w14:textId="77777777" w:rsidTr="003764C4">
        <w:trPr>
          <w:jc w:val="center"/>
        </w:trPr>
        <w:tc>
          <w:tcPr>
            <w:tcW w:w="2472" w:type="dxa"/>
            <w:tcBorders>
              <w:top w:val="nil"/>
              <w:left w:val="single" w:sz="4" w:space="0" w:color="auto"/>
              <w:bottom w:val="nil"/>
              <w:right w:val="single" w:sz="4" w:space="0" w:color="auto"/>
            </w:tcBorders>
          </w:tcPr>
          <w:p w14:paraId="4C4732A1" w14:textId="77777777" w:rsidR="00A679A2" w:rsidRPr="00DF53B4" w:rsidRDefault="00A679A2" w:rsidP="003764C4">
            <w:pPr>
              <w:pStyle w:val="TAL"/>
              <w:rPr>
                <w:b/>
                <w:lang w:eastAsia="en-US"/>
              </w:rPr>
            </w:pPr>
            <w:r w:rsidRPr="00DF53B4">
              <w:rPr>
                <w:b/>
                <w:lang w:eastAsia="en-US"/>
              </w:rPr>
              <w:t>Security-Client</w:t>
            </w:r>
          </w:p>
        </w:tc>
        <w:tc>
          <w:tcPr>
            <w:tcW w:w="6884" w:type="dxa"/>
            <w:tcBorders>
              <w:top w:val="nil"/>
              <w:left w:val="single" w:sz="4" w:space="0" w:color="auto"/>
              <w:bottom w:val="nil"/>
              <w:right w:val="single" w:sz="4" w:space="0" w:color="auto"/>
            </w:tcBorders>
          </w:tcPr>
          <w:p w14:paraId="626E1F9B" w14:textId="77777777" w:rsidR="00A679A2" w:rsidRPr="00DF53B4" w:rsidRDefault="00A679A2" w:rsidP="003764C4">
            <w:pPr>
              <w:pStyle w:val="TAL"/>
              <w:rPr>
                <w:lang w:eastAsia="en-US"/>
              </w:rPr>
            </w:pPr>
          </w:p>
        </w:tc>
      </w:tr>
      <w:tr w:rsidR="00A679A2" w:rsidRPr="00DF53B4" w14:paraId="3FC8C308" w14:textId="77777777" w:rsidTr="003764C4">
        <w:trPr>
          <w:jc w:val="center"/>
        </w:trPr>
        <w:tc>
          <w:tcPr>
            <w:tcW w:w="2472" w:type="dxa"/>
            <w:tcBorders>
              <w:top w:val="nil"/>
              <w:left w:val="single" w:sz="4" w:space="0" w:color="auto"/>
              <w:bottom w:val="nil"/>
              <w:right w:val="single" w:sz="4" w:space="0" w:color="auto"/>
            </w:tcBorders>
          </w:tcPr>
          <w:p w14:paraId="0A7907B8" w14:textId="77777777" w:rsidR="00A679A2" w:rsidRPr="00DF53B4" w:rsidRDefault="00A679A2" w:rsidP="003764C4">
            <w:pPr>
              <w:pStyle w:val="TAL"/>
              <w:rPr>
                <w:lang w:eastAsia="en-US"/>
              </w:rPr>
            </w:pPr>
            <w:r w:rsidRPr="00DF53B4">
              <w:rPr>
                <w:lang w:eastAsia="en-US"/>
              </w:rPr>
              <w:t xml:space="preserve">     spi-c</w:t>
            </w:r>
          </w:p>
        </w:tc>
        <w:tc>
          <w:tcPr>
            <w:tcW w:w="6884" w:type="dxa"/>
            <w:tcBorders>
              <w:top w:val="nil"/>
              <w:left w:val="single" w:sz="4" w:space="0" w:color="auto"/>
              <w:bottom w:val="nil"/>
              <w:right w:val="single" w:sz="4" w:space="0" w:color="auto"/>
            </w:tcBorders>
          </w:tcPr>
          <w:p w14:paraId="6029D477" w14:textId="77777777" w:rsidR="00A679A2" w:rsidRPr="00DF53B4" w:rsidRDefault="00A679A2" w:rsidP="003764C4">
            <w:pPr>
              <w:pStyle w:val="TAL"/>
              <w:rPr>
                <w:lang w:eastAsia="en-US"/>
              </w:rPr>
            </w:pPr>
            <w:r w:rsidRPr="00DF53B4">
              <w:rPr>
                <w:lang w:eastAsia="en-US"/>
              </w:rPr>
              <w:t>new SPI number of the inbound SA at the protected client port, must be different from the value used in step 1 (and step 3 when in step 5)</w:t>
            </w:r>
          </w:p>
        </w:tc>
      </w:tr>
      <w:tr w:rsidR="00A679A2" w:rsidRPr="00DF53B4" w14:paraId="0F538625" w14:textId="77777777" w:rsidTr="003764C4">
        <w:trPr>
          <w:jc w:val="center"/>
        </w:trPr>
        <w:tc>
          <w:tcPr>
            <w:tcW w:w="2472" w:type="dxa"/>
            <w:tcBorders>
              <w:top w:val="nil"/>
              <w:left w:val="single" w:sz="4" w:space="0" w:color="auto"/>
              <w:bottom w:val="nil"/>
              <w:right w:val="single" w:sz="4" w:space="0" w:color="auto"/>
            </w:tcBorders>
          </w:tcPr>
          <w:p w14:paraId="13EECFAB" w14:textId="77777777" w:rsidR="00A679A2" w:rsidRPr="00DF53B4" w:rsidRDefault="00A679A2" w:rsidP="003764C4">
            <w:pPr>
              <w:pStyle w:val="TAL"/>
              <w:rPr>
                <w:lang w:eastAsia="en-US"/>
              </w:rPr>
            </w:pPr>
            <w:r w:rsidRPr="00DF53B4">
              <w:rPr>
                <w:lang w:eastAsia="en-US"/>
              </w:rPr>
              <w:t xml:space="preserve">     spi-s</w:t>
            </w:r>
          </w:p>
        </w:tc>
        <w:tc>
          <w:tcPr>
            <w:tcW w:w="6884" w:type="dxa"/>
            <w:tcBorders>
              <w:top w:val="nil"/>
              <w:left w:val="single" w:sz="4" w:space="0" w:color="auto"/>
              <w:bottom w:val="nil"/>
              <w:right w:val="single" w:sz="4" w:space="0" w:color="auto"/>
            </w:tcBorders>
          </w:tcPr>
          <w:p w14:paraId="4BA18AB8" w14:textId="77777777" w:rsidR="00A679A2" w:rsidRPr="00DF53B4" w:rsidRDefault="00A679A2" w:rsidP="003764C4">
            <w:pPr>
              <w:pStyle w:val="TAL"/>
              <w:rPr>
                <w:lang w:eastAsia="en-US"/>
              </w:rPr>
            </w:pPr>
            <w:r w:rsidRPr="00DF53B4">
              <w:rPr>
                <w:lang w:eastAsia="en-US"/>
              </w:rPr>
              <w:t>new SPI number of the inbound SA at the protected server port, must be different from the value used in step 1 (and step 3 when in step 5)</w:t>
            </w:r>
          </w:p>
        </w:tc>
      </w:tr>
      <w:tr w:rsidR="00A679A2" w:rsidRPr="00DF53B4" w14:paraId="408905E7" w14:textId="77777777" w:rsidTr="003764C4">
        <w:trPr>
          <w:jc w:val="center"/>
        </w:trPr>
        <w:tc>
          <w:tcPr>
            <w:tcW w:w="2472" w:type="dxa"/>
            <w:tcBorders>
              <w:top w:val="nil"/>
              <w:left w:val="single" w:sz="4" w:space="0" w:color="auto"/>
              <w:bottom w:val="single" w:sz="4" w:space="0" w:color="auto"/>
              <w:right w:val="single" w:sz="4" w:space="0" w:color="auto"/>
            </w:tcBorders>
          </w:tcPr>
          <w:p w14:paraId="124DEFFE" w14:textId="77777777" w:rsidR="00A679A2" w:rsidRPr="00DF53B4" w:rsidRDefault="00A679A2" w:rsidP="003764C4">
            <w:pPr>
              <w:pStyle w:val="TAL"/>
              <w:rPr>
                <w:lang w:eastAsia="en-US"/>
              </w:rPr>
            </w:pPr>
            <w:r w:rsidRPr="00DF53B4">
              <w:rPr>
                <w:lang w:eastAsia="en-US"/>
              </w:rPr>
              <w:t xml:space="preserve">     port-c</w:t>
            </w:r>
          </w:p>
        </w:tc>
        <w:tc>
          <w:tcPr>
            <w:tcW w:w="6884" w:type="dxa"/>
            <w:tcBorders>
              <w:top w:val="nil"/>
              <w:left w:val="single" w:sz="4" w:space="0" w:color="auto"/>
              <w:bottom w:val="single" w:sz="4" w:space="0" w:color="auto"/>
              <w:right w:val="single" w:sz="4" w:space="0" w:color="auto"/>
            </w:tcBorders>
          </w:tcPr>
          <w:p w14:paraId="52FC9FBD" w14:textId="77777777" w:rsidR="00A679A2" w:rsidRPr="00DF53B4" w:rsidRDefault="00A679A2" w:rsidP="003764C4">
            <w:pPr>
              <w:pStyle w:val="TAL"/>
              <w:rPr>
                <w:lang w:eastAsia="en-US"/>
              </w:rPr>
            </w:pPr>
            <w:r w:rsidRPr="00DF53B4">
              <w:rPr>
                <w:lang w:eastAsia="en-US"/>
              </w:rPr>
              <w:t>new protected client port needed for the setup of new pairs of security associations, must be different from the value used in step 1 (and step 3 when in step 5)</w:t>
            </w:r>
          </w:p>
        </w:tc>
      </w:tr>
    </w:tbl>
    <w:p w14:paraId="63B44C80" w14:textId="77777777" w:rsidR="003A1977" w:rsidRPr="00DF53B4" w:rsidRDefault="003A1977" w:rsidP="003A1977"/>
    <w:p w14:paraId="16E7C5AF" w14:textId="77777777" w:rsidR="00E46715" w:rsidRPr="00DF53B4" w:rsidRDefault="00E46715" w:rsidP="00ED0B7C">
      <w:pPr>
        <w:pStyle w:val="Heading3"/>
        <w:rPr>
          <w:snapToGrid w:val="0"/>
        </w:rPr>
      </w:pPr>
      <w:bookmarkStart w:id="1119" w:name="_Toc21077242"/>
      <w:bookmarkStart w:id="1120" w:name="_Toc35971789"/>
      <w:bookmarkStart w:id="1121" w:name="_Toc51774078"/>
      <w:bookmarkStart w:id="1122" w:name="_Toc51834501"/>
      <w:bookmarkStart w:id="1123" w:name="_Toc52219354"/>
      <w:bookmarkStart w:id="1124" w:name="_Toc58359443"/>
      <w:bookmarkStart w:id="1125" w:name="_Toc68192601"/>
      <w:bookmarkStart w:id="1126" w:name="_Toc75421576"/>
      <w:r w:rsidRPr="00DF53B4">
        <w:rPr>
          <w:snapToGrid w:val="0"/>
        </w:rPr>
        <w:t>9.</w:t>
      </w:r>
      <w:r w:rsidR="00B50E87" w:rsidRPr="00DF53B4">
        <w:rPr>
          <w:snapToGrid w:val="0"/>
        </w:rPr>
        <w:t>1.5</w:t>
      </w:r>
      <w:r w:rsidRPr="00DF53B4">
        <w:rPr>
          <w:snapToGrid w:val="0"/>
        </w:rPr>
        <w:tab/>
        <w:t>Test requirements</w:t>
      </w:r>
      <w:bookmarkEnd w:id="1119"/>
      <w:bookmarkEnd w:id="1120"/>
      <w:bookmarkEnd w:id="1121"/>
      <w:bookmarkEnd w:id="1122"/>
      <w:bookmarkEnd w:id="1123"/>
      <w:bookmarkEnd w:id="1124"/>
      <w:bookmarkEnd w:id="1125"/>
      <w:bookmarkEnd w:id="1126"/>
    </w:p>
    <w:p w14:paraId="549795BA" w14:textId="77777777" w:rsidR="00E46715" w:rsidRPr="00DF53B4" w:rsidRDefault="00E46715" w:rsidP="00E46715">
      <w:r w:rsidRPr="00DF53B4">
        <w:t xml:space="preserve">SS shall check in step 3 and 5 that in accordance to the </w:t>
      </w:r>
      <w:r w:rsidRPr="00DF53B4">
        <w:rPr>
          <w:snapToGrid w:val="0"/>
        </w:rPr>
        <w:t>3GPP TS 24.229 [</w:t>
      </w:r>
      <w:r w:rsidR="005A01AC" w:rsidRPr="00DF53B4">
        <w:rPr>
          <w:snapToGrid w:val="0"/>
        </w:rPr>
        <w:t>10</w:t>
      </w:r>
      <w:r w:rsidRPr="00DF53B4">
        <w:rPr>
          <w:snapToGrid w:val="0"/>
        </w:rPr>
        <w:t>] clause 5.1.1.5</w:t>
      </w:r>
    </w:p>
    <w:p w14:paraId="5657E187" w14:textId="77777777" w:rsidR="00E46715" w:rsidRPr="00DF53B4" w:rsidRDefault="00E46715" w:rsidP="00B50E87">
      <w:pPr>
        <w:pStyle w:val="B1"/>
      </w:pPr>
      <w:r w:rsidRPr="00DF53B4">
        <w:t>-</w:t>
      </w:r>
      <w:r w:rsidRPr="00DF53B4">
        <w:tab/>
        <w:t>the UE responds with a further REGISTER indicating to the S-CSCF that the challenge has been deemed invalid</w:t>
      </w:r>
      <w:r w:rsidR="00B74D26" w:rsidRPr="00DF53B4">
        <w:t>;</w:t>
      </w:r>
      <w:r w:rsidRPr="00DF53B4">
        <w:t xml:space="preserve"> and</w:t>
      </w:r>
    </w:p>
    <w:p w14:paraId="0473D389" w14:textId="77777777" w:rsidR="00E46715" w:rsidRPr="00DF53B4" w:rsidRDefault="00E46715" w:rsidP="00B50E87">
      <w:pPr>
        <w:pStyle w:val="B1"/>
      </w:pPr>
      <w:r w:rsidRPr="00DF53B4">
        <w:t>-</w:t>
      </w:r>
      <w:r w:rsidRPr="00DF53B4">
        <w:tab/>
        <w:t>sends the REGISTER request using no security associations; and</w:t>
      </w:r>
    </w:p>
    <w:p w14:paraId="6A86D9ED" w14:textId="77777777" w:rsidR="00E46715" w:rsidRPr="00DF53B4" w:rsidRDefault="00E46715" w:rsidP="00B50E87">
      <w:pPr>
        <w:pStyle w:val="B1"/>
      </w:pPr>
      <w:r w:rsidRPr="00DF53B4">
        <w:t>-</w:t>
      </w:r>
      <w:r w:rsidRPr="00DF53B4">
        <w:tab/>
        <w:t xml:space="preserve">the REGISTER request </w:t>
      </w:r>
      <w:r w:rsidR="00850BA4" w:rsidRPr="00DF53B4">
        <w:t>contains</w:t>
      </w:r>
      <w:r w:rsidR="0062024F" w:rsidRPr="00DF53B4">
        <w:t xml:space="preserve"> </w:t>
      </w:r>
      <w:r w:rsidR="00850BA4" w:rsidRPr="00DF53B4">
        <w:t>no AUTS directive and an empty response directive, i.e. no authentication challenge</w:t>
      </w:r>
      <w:r w:rsidRPr="00DF53B4">
        <w:t>; and</w:t>
      </w:r>
    </w:p>
    <w:p w14:paraId="52634AEA" w14:textId="77777777" w:rsidR="00E46715" w:rsidRPr="00DF53B4" w:rsidRDefault="00E46715" w:rsidP="00B50E87">
      <w:pPr>
        <w:pStyle w:val="B1"/>
      </w:pPr>
      <w:r w:rsidRPr="00DF53B4">
        <w:t>-</w:t>
      </w:r>
      <w:r w:rsidRPr="00DF53B4">
        <w:tab/>
        <w:t>populates a new Security-Client header within the REGISTER request, set to specify the security mechanism it supports, the IPsec layer algorithms it supports and the parameters needed for the new security association setup; and</w:t>
      </w:r>
    </w:p>
    <w:p w14:paraId="463DC97A" w14:textId="77777777" w:rsidR="00E46715" w:rsidRPr="00DF53B4" w:rsidRDefault="00E46715" w:rsidP="00B50E87">
      <w:pPr>
        <w:pStyle w:val="B1"/>
      </w:pPr>
      <w:r w:rsidRPr="00DF53B4">
        <w:t>-</w:t>
      </w:r>
      <w:r w:rsidRPr="00DF53B4">
        <w:tab/>
        <w:t>does not create a temporary set of security associations.</w:t>
      </w:r>
    </w:p>
    <w:p w14:paraId="4B671853" w14:textId="77777777" w:rsidR="00853E8C" w:rsidRPr="00DF53B4" w:rsidRDefault="00853E8C" w:rsidP="00ED0B7C">
      <w:pPr>
        <w:pStyle w:val="Heading2"/>
      </w:pPr>
      <w:bookmarkStart w:id="1127" w:name="_Toc21077243"/>
      <w:bookmarkStart w:id="1128" w:name="_Toc35971790"/>
      <w:bookmarkStart w:id="1129" w:name="_Toc51774079"/>
      <w:bookmarkStart w:id="1130" w:name="_Toc51834502"/>
      <w:bookmarkStart w:id="1131" w:name="_Toc52219355"/>
      <w:bookmarkStart w:id="1132" w:name="_Toc58359444"/>
      <w:bookmarkStart w:id="1133" w:name="_Toc68192602"/>
      <w:bookmarkStart w:id="1134" w:name="_Toc75421577"/>
      <w:r w:rsidRPr="00DF53B4">
        <w:t>9.2</w:t>
      </w:r>
      <w:r w:rsidRPr="00DF53B4">
        <w:tab/>
        <w:t>Invalid Behaviour – SQN out of range</w:t>
      </w:r>
      <w:bookmarkEnd w:id="1127"/>
      <w:bookmarkEnd w:id="1128"/>
      <w:bookmarkEnd w:id="1129"/>
      <w:bookmarkEnd w:id="1130"/>
      <w:bookmarkEnd w:id="1131"/>
      <w:bookmarkEnd w:id="1132"/>
      <w:bookmarkEnd w:id="1133"/>
      <w:bookmarkEnd w:id="1134"/>
      <w:r w:rsidRPr="00DF53B4">
        <w:t xml:space="preserve"> </w:t>
      </w:r>
    </w:p>
    <w:p w14:paraId="4D1CFB2C" w14:textId="77777777" w:rsidR="00853E8C" w:rsidRPr="00DF53B4" w:rsidRDefault="00622CAD" w:rsidP="00ED0B7C">
      <w:pPr>
        <w:pStyle w:val="Heading3"/>
        <w:rPr>
          <w:snapToGrid w:val="0"/>
        </w:rPr>
      </w:pPr>
      <w:bookmarkStart w:id="1135" w:name="_Toc21077244"/>
      <w:bookmarkStart w:id="1136" w:name="_Toc35971791"/>
      <w:bookmarkStart w:id="1137" w:name="_Toc51774080"/>
      <w:bookmarkStart w:id="1138" w:name="_Toc51834503"/>
      <w:bookmarkStart w:id="1139" w:name="_Toc52219356"/>
      <w:bookmarkStart w:id="1140" w:name="_Toc58359445"/>
      <w:bookmarkStart w:id="1141" w:name="_Toc68192603"/>
      <w:bookmarkStart w:id="1142" w:name="_Toc75421578"/>
      <w:r w:rsidRPr="00DF53B4">
        <w:t>9.2.1</w:t>
      </w:r>
      <w:r w:rsidRPr="00DF53B4">
        <w:tab/>
      </w:r>
      <w:r w:rsidR="00853E8C" w:rsidRPr="00DF53B4">
        <w:t>Definition</w:t>
      </w:r>
      <w:bookmarkEnd w:id="1135"/>
      <w:bookmarkEnd w:id="1136"/>
      <w:bookmarkEnd w:id="1137"/>
      <w:bookmarkEnd w:id="1138"/>
      <w:bookmarkEnd w:id="1139"/>
      <w:bookmarkEnd w:id="1140"/>
      <w:bookmarkEnd w:id="1141"/>
      <w:bookmarkEnd w:id="1142"/>
    </w:p>
    <w:p w14:paraId="6BDCAAB6" w14:textId="77777777" w:rsidR="00853E8C" w:rsidRPr="00DF53B4" w:rsidRDefault="005772EA" w:rsidP="00853E8C">
      <w:r w:rsidRPr="00DF53B4">
        <w:t xml:space="preserve">To test that the UE when receiving </w:t>
      </w:r>
      <w:r w:rsidR="007F4677" w:rsidRPr="00DF53B4">
        <w:t>a</w:t>
      </w:r>
      <w:r w:rsidRPr="00DF53B4">
        <w:t xml:space="preserve"> 401 (Unauthorized) response </w:t>
      </w:r>
      <w:r w:rsidR="007F4677" w:rsidRPr="00DF53B4">
        <w:t xml:space="preserve">with SQN out of range </w:t>
      </w:r>
      <w:r w:rsidRPr="00DF53B4">
        <w:t xml:space="preserve">to its initial REGISTER request behaves correctly. This procedure is described in 3GPP TS 24.229 [10] clause 5.1.1.5. </w:t>
      </w:r>
    </w:p>
    <w:p w14:paraId="0B8DFF42" w14:textId="77777777" w:rsidR="00853E8C" w:rsidRPr="00DF53B4" w:rsidRDefault="00853E8C" w:rsidP="00853E8C">
      <w:r w:rsidRPr="00DF53B4">
        <w:t xml:space="preserve">To test </w:t>
      </w:r>
      <w:r w:rsidR="00BD5A85" w:rsidRPr="00DF53B4">
        <w:t xml:space="preserve">after a failed authentication attempt </w:t>
      </w:r>
      <w:r w:rsidRPr="00DF53B4">
        <w:t>that the UE when receiving a valid</w:t>
      </w:r>
      <w:r w:rsidR="0062024F" w:rsidRPr="00DF53B4">
        <w:t xml:space="preserve"> </w:t>
      </w:r>
      <w:r w:rsidRPr="00DF53B4">
        <w:t>401 (Unauthorized) response to its initial REGISTER request behaves correctly. This procedure is described in 24.229 [</w:t>
      </w:r>
      <w:r w:rsidR="00BD5A85" w:rsidRPr="00DF53B4">
        <w:t>10</w:t>
      </w:r>
      <w:r w:rsidRPr="00DF53B4">
        <w:t>] clause 5.1.1.5.</w:t>
      </w:r>
    </w:p>
    <w:p w14:paraId="61863342" w14:textId="77777777" w:rsidR="00853E8C" w:rsidRPr="00DF53B4" w:rsidRDefault="00622CAD" w:rsidP="00ED0B7C">
      <w:pPr>
        <w:pStyle w:val="Heading3"/>
      </w:pPr>
      <w:bookmarkStart w:id="1143" w:name="_Toc21077245"/>
      <w:bookmarkStart w:id="1144" w:name="_Toc35971792"/>
      <w:bookmarkStart w:id="1145" w:name="_Toc51774081"/>
      <w:bookmarkStart w:id="1146" w:name="_Toc51834504"/>
      <w:bookmarkStart w:id="1147" w:name="_Toc52219357"/>
      <w:bookmarkStart w:id="1148" w:name="_Toc58359446"/>
      <w:bookmarkStart w:id="1149" w:name="_Toc68192604"/>
      <w:bookmarkStart w:id="1150" w:name="_Toc75421579"/>
      <w:r w:rsidRPr="00DF53B4">
        <w:t>9.2.2</w:t>
      </w:r>
      <w:r w:rsidRPr="00DF53B4">
        <w:tab/>
      </w:r>
      <w:r w:rsidR="00853E8C" w:rsidRPr="00DF53B4">
        <w:t>Conformance requirement</w:t>
      </w:r>
      <w:bookmarkEnd w:id="1143"/>
      <w:bookmarkEnd w:id="1144"/>
      <w:bookmarkEnd w:id="1145"/>
      <w:bookmarkEnd w:id="1146"/>
      <w:bookmarkEnd w:id="1147"/>
      <w:bookmarkEnd w:id="1148"/>
      <w:bookmarkEnd w:id="1149"/>
      <w:bookmarkEnd w:id="1150"/>
    </w:p>
    <w:p w14:paraId="7469523A" w14:textId="77777777" w:rsidR="00A679A2" w:rsidRPr="00DF53B4" w:rsidRDefault="00A679A2" w:rsidP="00A679A2">
      <w:pPr>
        <w:keepNext/>
        <w:keepLines/>
      </w:pPr>
      <w:r w:rsidRPr="00DF53B4">
        <w:t>[TS 24.229, clause</w:t>
      </w:r>
      <w:r w:rsidR="000C54A5" w:rsidRPr="00DF53B4">
        <w:t xml:space="preserve"> </w:t>
      </w:r>
      <w:r w:rsidRPr="00DF53B4">
        <w:t>5.1.1.5.1]</w:t>
      </w:r>
    </w:p>
    <w:p w14:paraId="07846074" w14:textId="77777777" w:rsidR="007F4677" w:rsidRPr="00DF53B4" w:rsidRDefault="00A679A2" w:rsidP="007F4677">
      <w:r w:rsidRPr="00DF53B4">
        <w:t>Authentication is performed during initial registration. A UE can be re-authenticated during subsequent reregistrations, deregistrations or registrations of additional public user identities. When the network requires authentication or re-authentication of the UE, the UE will receive a 401 (Unauthorized) response to the REGISTER request.</w:t>
      </w:r>
    </w:p>
    <w:p w14:paraId="7C74EC79" w14:textId="77777777" w:rsidR="007F4677" w:rsidRPr="00DF53B4" w:rsidRDefault="007F4677" w:rsidP="007F4677">
      <w:r w:rsidRPr="00DF53B4">
        <w:t>On receiving a 401 (Unauthorized) response to the REGISTER request, the UE shall:</w:t>
      </w:r>
    </w:p>
    <w:p w14:paraId="2CA0CFD9" w14:textId="77777777" w:rsidR="007F4677" w:rsidRPr="00DF53B4" w:rsidRDefault="007F4677" w:rsidP="007F4677">
      <w:pPr>
        <w:pStyle w:val="B1"/>
      </w:pPr>
      <w:r w:rsidRPr="00DF53B4">
        <w:t>1)</w:t>
      </w:r>
      <w:r w:rsidRPr="00DF53B4">
        <w:tab/>
        <w:t>extract the RAND and AUTN parameters;</w:t>
      </w:r>
    </w:p>
    <w:p w14:paraId="30529545" w14:textId="77777777" w:rsidR="007F4677" w:rsidRPr="00DF53B4" w:rsidRDefault="007F4677" w:rsidP="007F4677">
      <w:pPr>
        <w:pStyle w:val="B1"/>
      </w:pPr>
      <w:r w:rsidRPr="00DF53B4">
        <w:t>2)</w:t>
      </w:r>
      <w:r w:rsidRPr="00DF53B4">
        <w:tab/>
        <w:t>check the validity of a received authentication challenge, as described in 3GPP TS 33.203 [19] i.e. the locally calculated XMAC must match the MAC parameter derived from the AUTN part of the challenge; and the SQN parameter derived from the AUTN part of the challenge must be within the correct range; and</w:t>
      </w:r>
    </w:p>
    <w:p w14:paraId="6B353EF2" w14:textId="77777777" w:rsidR="00A679A2" w:rsidRPr="00DF53B4" w:rsidRDefault="007F4677" w:rsidP="007F4677">
      <w:r w:rsidRPr="00DF53B4">
        <w:t>…</w:t>
      </w:r>
    </w:p>
    <w:p w14:paraId="74BCC3AB" w14:textId="77777777" w:rsidR="00A679A2" w:rsidRPr="00DF53B4" w:rsidRDefault="00A679A2" w:rsidP="00A679A2">
      <w:r w:rsidRPr="00DF53B4">
        <w:t>[TS 24.229 Rel-12, clause 5.1.1.5.3]</w:t>
      </w:r>
    </w:p>
    <w:p w14:paraId="08AB7DC5" w14:textId="77777777" w:rsidR="00A679A2" w:rsidRPr="00DF53B4" w:rsidRDefault="00A679A2" w:rsidP="00A679A2">
      <w:r w:rsidRPr="00DF53B4">
        <w:t xml:space="preserve">If, in a 401 (Unauthorized) response, either the </w:t>
      </w:r>
      <w:smartTag w:uri="urn:schemas-microsoft-com:office:smarttags" w:element="stockticker">
        <w:r w:rsidRPr="00DF53B4">
          <w:t>MAC</w:t>
        </w:r>
      </w:smartTag>
      <w:r w:rsidRPr="00DF53B4">
        <w:t xml:space="preserve"> or SQN is incorrect the UE shall respond with a further REGISTER indicating to the S-CSCF that the challenge has been deemed invalid as follows:</w:t>
      </w:r>
    </w:p>
    <w:p w14:paraId="3604B1C7" w14:textId="77777777" w:rsidR="00A679A2" w:rsidRPr="00DF53B4" w:rsidRDefault="00A679A2" w:rsidP="00A679A2">
      <w:pPr>
        <w:ind w:left="568" w:hanging="284"/>
      </w:pPr>
      <w:r w:rsidRPr="00DF53B4">
        <w:t>-</w:t>
      </w:r>
      <w:r w:rsidRPr="00DF53B4">
        <w:tab/>
        <w:t xml:space="preserve">in the case where the UE deems the </w:t>
      </w:r>
      <w:smartTag w:uri="urn:schemas-microsoft-com:office:smarttags" w:element="stockticker">
        <w:r w:rsidRPr="00DF53B4">
          <w:t>MAC</w:t>
        </w:r>
      </w:smartTag>
      <w:r w:rsidRPr="00DF53B4">
        <w:t xml:space="preserve"> parameter to be invalid the subsequent REGISTER request shall contain no "auts" Authorization header field parameter and an empty "response" Authorization header field parameter, i.e. no authentication challenge response;</w:t>
      </w:r>
    </w:p>
    <w:p w14:paraId="6D24F682" w14:textId="77777777" w:rsidR="00A679A2" w:rsidRPr="00DF53B4" w:rsidRDefault="00A679A2" w:rsidP="00A679A2">
      <w:pPr>
        <w:ind w:left="568" w:hanging="284"/>
      </w:pPr>
      <w:r w:rsidRPr="00DF53B4">
        <w:t>-</w:t>
      </w:r>
      <w:r w:rsidRPr="00DF53B4">
        <w:tab/>
        <w:t>in the case where the UE deems the SQN to be out of range, the subsequent REGISTER request shall contain the "auts" Authorization header field parameter (see 3GPP TS 33.102 [18]).</w:t>
      </w:r>
    </w:p>
    <w:p w14:paraId="3E11C38D" w14:textId="77777777" w:rsidR="00A679A2" w:rsidRPr="00DF53B4" w:rsidRDefault="00A679A2" w:rsidP="00A679A2">
      <w:pPr>
        <w:keepLines/>
        <w:ind w:left="1135" w:hanging="851"/>
      </w:pPr>
      <w:r w:rsidRPr="00DF53B4">
        <w:t>NOTE:</w:t>
      </w:r>
      <w:r w:rsidRPr="00DF53B4">
        <w:tab/>
        <w:t xml:space="preserve">In the case of the SQN being out of range, a "response" Authorization header field parameter can be included by the UE, based on the procedures described in </w:t>
      </w:r>
      <w:r w:rsidR="00862364" w:rsidRPr="00DF53B4">
        <w:t>RFC </w:t>
      </w:r>
      <w:r w:rsidRPr="00DF53B4">
        <w:t>3310 [49].</w:t>
      </w:r>
    </w:p>
    <w:p w14:paraId="4A87C878" w14:textId="77777777" w:rsidR="00A679A2" w:rsidRPr="00DF53B4" w:rsidRDefault="00A679A2" w:rsidP="00A679A2">
      <w:r w:rsidRPr="00DF53B4">
        <w:t>Whenever the UE detects any of the above cases, the UE shall:</w:t>
      </w:r>
    </w:p>
    <w:p w14:paraId="56229209" w14:textId="77777777" w:rsidR="00A679A2" w:rsidRPr="00DF53B4" w:rsidRDefault="00A679A2" w:rsidP="00A679A2">
      <w:pPr>
        <w:ind w:left="568" w:hanging="284"/>
      </w:pPr>
      <w:r w:rsidRPr="00DF53B4">
        <w:t>-</w:t>
      </w:r>
      <w:r w:rsidRPr="00DF53B4">
        <w:tab/>
        <w:t>send the REGISTER request using an existing set of security associations, if available (see 3GPP TS 33.203 [19]);</w:t>
      </w:r>
    </w:p>
    <w:p w14:paraId="0749596F" w14:textId="77777777" w:rsidR="00A679A2" w:rsidRPr="00DF53B4" w:rsidRDefault="00A679A2" w:rsidP="00A679A2">
      <w:pPr>
        <w:ind w:left="568" w:hanging="284"/>
      </w:pPr>
      <w:r w:rsidRPr="00DF53B4">
        <w:t>-</w:t>
      </w:r>
      <w:r w:rsidRPr="00DF53B4">
        <w:tab/>
        <w:t>populate a new Security-Client header field within the REGISTER request and associated contact address, set to specify the security mechanisms it supports, the IPsec layer algorithms for integrity and confidentiality protection it supports and the parameters needed for the new security association setup</w:t>
      </w:r>
      <w:r w:rsidR="007F4677" w:rsidRPr="00DF53B4">
        <w:t>. These parameters shall contain new values for spi_uc, spi_us and port_uc</w:t>
      </w:r>
      <w:r w:rsidRPr="00DF53B4">
        <w:t xml:space="preserve">; and </w:t>
      </w:r>
    </w:p>
    <w:p w14:paraId="23F8BBF6" w14:textId="77777777" w:rsidR="00A679A2" w:rsidRPr="00DF53B4" w:rsidRDefault="00A679A2" w:rsidP="00A679A2">
      <w:pPr>
        <w:ind w:left="568" w:hanging="284"/>
      </w:pPr>
      <w:r w:rsidRPr="00DF53B4">
        <w:t>-</w:t>
      </w:r>
      <w:r w:rsidRPr="00DF53B4">
        <w:tab/>
        <w:t>not create a temporary set of security associations.</w:t>
      </w:r>
    </w:p>
    <w:p w14:paraId="184F8E88" w14:textId="77777777" w:rsidR="00853E8C" w:rsidRPr="00DF53B4" w:rsidRDefault="00853E8C" w:rsidP="00ED0B7C">
      <w:pPr>
        <w:pStyle w:val="Heading3"/>
        <w:rPr>
          <w:snapToGrid w:val="0"/>
        </w:rPr>
      </w:pPr>
      <w:bookmarkStart w:id="1151" w:name="_Toc21077246"/>
      <w:bookmarkStart w:id="1152" w:name="_Toc35971793"/>
      <w:bookmarkStart w:id="1153" w:name="_Toc51774082"/>
      <w:bookmarkStart w:id="1154" w:name="_Toc51834505"/>
      <w:bookmarkStart w:id="1155" w:name="_Toc52219358"/>
      <w:bookmarkStart w:id="1156" w:name="_Toc58359447"/>
      <w:bookmarkStart w:id="1157" w:name="_Toc68192605"/>
      <w:bookmarkStart w:id="1158" w:name="_Toc75421580"/>
      <w:r w:rsidRPr="00DF53B4">
        <w:t>9.2.3</w:t>
      </w:r>
      <w:r w:rsidRPr="00DF53B4">
        <w:tab/>
      </w:r>
      <w:r w:rsidRPr="00DF53B4">
        <w:rPr>
          <w:snapToGrid w:val="0"/>
        </w:rPr>
        <w:t>Test purpose</w:t>
      </w:r>
      <w:bookmarkEnd w:id="1151"/>
      <w:bookmarkEnd w:id="1152"/>
      <w:bookmarkEnd w:id="1153"/>
      <w:bookmarkEnd w:id="1154"/>
      <w:bookmarkEnd w:id="1155"/>
      <w:bookmarkEnd w:id="1156"/>
      <w:bookmarkEnd w:id="1157"/>
      <w:bookmarkEnd w:id="1158"/>
    </w:p>
    <w:p w14:paraId="3F1BB9CB" w14:textId="77777777" w:rsidR="00853E8C" w:rsidRPr="00DF53B4" w:rsidRDefault="004806EE" w:rsidP="003C4592">
      <w:pPr>
        <w:pStyle w:val="B1"/>
        <w:rPr>
          <w:snapToGrid w:val="0"/>
        </w:rPr>
      </w:pPr>
      <w:r w:rsidRPr="00DF53B4">
        <w:rPr>
          <w:snapToGrid w:val="0"/>
        </w:rPr>
        <w:t>1)</w:t>
      </w:r>
      <w:r w:rsidR="00853E8C" w:rsidRPr="00DF53B4">
        <w:rPr>
          <w:snapToGrid w:val="0"/>
        </w:rPr>
        <w:tab/>
        <w:t xml:space="preserve">To verify that after receiving a 401 (Unauthorized) response for the initial REGISTER sent, the UE </w:t>
      </w:r>
      <w:r w:rsidR="00853E8C" w:rsidRPr="00DF53B4">
        <w:t xml:space="preserve">checks </w:t>
      </w:r>
      <w:r w:rsidR="00316C0F" w:rsidRPr="00DF53B4">
        <w:t>that</w:t>
      </w:r>
      <w:r w:rsidR="0062024F" w:rsidRPr="00DF53B4">
        <w:t xml:space="preserve"> </w:t>
      </w:r>
      <w:r w:rsidR="00853E8C" w:rsidRPr="00DF53B4">
        <w:t xml:space="preserve">the SQN parameter derived from the AUTN part of the </w:t>
      </w:r>
      <w:r w:rsidR="00316C0F" w:rsidRPr="00DF53B4">
        <w:t xml:space="preserve">authentication </w:t>
      </w:r>
      <w:r w:rsidR="00853E8C" w:rsidRPr="00DF53B4">
        <w:t>challenge</w:t>
      </w:r>
      <w:r w:rsidR="00316C0F" w:rsidRPr="00DF53B4">
        <w:t xml:space="preserve"> is</w:t>
      </w:r>
      <w:r w:rsidR="00853E8C" w:rsidRPr="00DF53B4">
        <w:t xml:space="preserve"> within the correct range</w:t>
      </w:r>
      <w:r w:rsidR="007F4677" w:rsidRPr="00DF53B4">
        <w:t>.</w:t>
      </w:r>
    </w:p>
    <w:p w14:paraId="25B3780A" w14:textId="77777777" w:rsidR="007F4677" w:rsidRPr="00DF53B4" w:rsidRDefault="004806EE" w:rsidP="007F4677">
      <w:pPr>
        <w:pStyle w:val="B1"/>
      </w:pPr>
      <w:r w:rsidRPr="00DF53B4">
        <w:rPr>
          <w:snapToGrid w:val="0"/>
        </w:rPr>
        <w:t>2)</w:t>
      </w:r>
      <w:r w:rsidR="00853E8C" w:rsidRPr="00DF53B4">
        <w:rPr>
          <w:snapToGrid w:val="0"/>
        </w:rPr>
        <w:tab/>
      </w:r>
      <w:r w:rsidR="00853E8C" w:rsidRPr="00DF53B4">
        <w:t>If the value of SQN derived from the AUTN part of the 401 (Unauthorized) received by the UE is out of range:</w:t>
      </w:r>
      <w:r w:rsidR="007F4677" w:rsidRPr="00DF53B4">
        <w:t xml:space="preserve"> </w:t>
      </w:r>
    </w:p>
    <w:p w14:paraId="7110E28F" w14:textId="77777777" w:rsidR="007F4677" w:rsidRPr="00DF53B4" w:rsidRDefault="007F4677" w:rsidP="007F4677">
      <w:pPr>
        <w:pStyle w:val="B2"/>
      </w:pPr>
      <w:r w:rsidRPr="00DF53B4">
        <w:t>-</w:t>
      </w:r>
      <w:r w:rsidRPr="00DF53B4">
        <w:tab/>
        <w:t>the UE responds with a further REGISTER indicating that the challenge has been deemed invalid; and</w:t>
      </w:r>
    </w:p>
    <w:p w14:paraId="2FD07A5E" w14:textId="77777777" w:rsidR="007F4677" w:rsidRPr="00DF53B4" w:rsidRDefault="007F4677" w:rsidP="007F4677">
      <w:pPr>
        <w:pStyle w:val="B2"/>
      </w:pPr>
      <w:r w:rsidRPr="00DF53B4">
        <w:t>-</w:t>
      </w:r>
      <w:r w:rsidRPr="00DF53B4">
        <w:tab/>
        <w:t>this subsequent REGISTER request contains no "auts” Authorization header field parameter and an empty "response" Authorization header field parameter, i.e. no authentication challenge response; and</w:t>
      </w:r>
    </w:p>
    <w:p w14:paraId="6BF329B5" w14:textId="77777777" w:rsidR="007F4677" w:rsidRPr="00DF53B4" w:rsidRDefault="007F4677" w:rsidP="007F4677">
      <w:pPr>
        <w:pStyle w:val="B2"/>
      </w:pPr>
      <w:r w:rsidRPr="00DF53B4">
        <w:t>-</w:t>
      </w:r>
      <w:r w:rsidRPr="00DF53B4">
        <w:tab/>
        <w:t>the UE populates a new Security-Client header field within the REGISTER request and associated contact address, set to specify the security mechanism it supports, the IPsec layer algorithms it supports and the parameters needed for the new security association setup. These parameters contain new values for spi_uc, spi_us and port_uc; and</w:t>
      </w:r>
    </w:p>
    <w:p w14:paraId="6A94027B" w14:textId="77777777" w:rsidR="00853E8C" w:rsidRPr="00DF53B4" w:rsidRDefault="007F4677" w:rsidP="007F4677">
      <w:pPr>
        <w:pStyle w:val="B2"/>
      </w:pPr>
      <w:r w:rsidRPr="00DF53B4">
        <w:t>-</w:t>
      </w:r>
      <w:r w:rsidRPr="00DF53B4">
        <w:tab/>
        <w:t>the UE does not create a temporary set of security associations.</w:t>
      </w:r>
    </w:p>
    <w:p w14:paraId="4B302118" w14:textId="77777777" w:rsidR="00853E8C" w:rsidRPr="00DF53B4" w:rsidRDefault="004806EE" w:rsidP="003A1977">
      <w:pPr>
        <w:pStyle w:val="B1"/>
      </w:pPr>
      <w:r w:rsidRPr="00DF53B4">
        <w:t>3)</w:t>
      </w:r>
      <w:r w:rsidR="00853E8C" w:rsidRPr="00DF53B4">
        <w:tab/>
        <w:t xml:space="preserve">To verify </w:t>
      </w:r>
      <w:r w:rsidR="006F1E2A" w:rsidRPr="00DF53B4">
        <w:t>after a failed</w:t>
      </w:r>
      <w:r w:rsidR="0062024F" w:rsidRPr="00DF53B4">
        <w:t xml:space="preserve"> </w:t>
      </w:r>
      <w:r w:rsidR="006F1E2A" w:rsidRPr="00DF53B4">
        <w:t>authentication attempt if</w:t>
      </w:r>
      <w:r w:rsidR="0062024F" w:rsidRPr="00DF53B4">
        <w:t xml:space="preserve"> </w:t>
      </w:r>
      <w:r w:rsidR="00853E8C" w:rsidRPr="00DF53B4">
        <w:t>the UE receiv</w:t>
      </w:r>
      <w:r w:rsidR="006F1E2A" w:rsidRPr="00DF53B4">
        <w:t>es</w:t>
      </w:r>
      <w:r w:rsidR="00853E8C" w:rsidRPr="00DF53B4">
        <w:t xml:space="preserve"> a valid 401 (Unauthorized) message from the network in response to the Register request sent</w:t>
      </w:r>
      <w:r w:rsidR="006F1E2A" w:rsidRPr="00DF53B4">
        <w:t>,</w:t>
      </w:r>
      <w:r w:rsidR="00853E8C" w:rsidRPr="00DF53B4">
        <w:t xml:space="preserve"> the UE</w:t>
      </w:r>
      <w:r w:rsidR="006F1E2A" w:rsidRPr="00DF53B4">
        <w:t xml:space="preserve"> is able to perform the authentication and registration successfully</w:t>
      </w:r>
      <w:r w:rsidR="007F4677" w:rsidRPr="00DF53B4">
        <w:t>.</w:t>
      </w:r>
    </w:p>
    <w:p w14:paraId="10726B97" w14:textId="77777777" w:rsidR="00853E8C" w:rsidRPr="00DF53B4" w:rsidRDefault="00853E8C" w:rsidP="00ED0B7C">
      <w:pPr>
        <w:pStyle w:val="Heading3"/>
      </w:pPr>
      <w:bookmarkStart w:id="1159" w:name="_Toc21077247"/>
      <w:bookmarkStart w:id="1160" w:name="_Toc35971794"/>
      <w:bookmarkStart w:id="1161" w:name="_Toc51774083"/>
      <w:bookmarkStart w:id="1162" w:name="_Toc51834506"/>
      <w:bookmarkStart w:id="1163" w:name="_Toc52219359"/>
      <w:bookmarkStart w:id="1164" w:name="_Toc58359448"/>
      <w:bookmarkStart w:id="1165" w:name="_Toc68192606"/>
      <w:bookmarkStart w:id="1166" w:name="_Toc75421581"/>
      <w:r w:rsidRPr="00DF53B4">
        <w:t>9.2.4</w:t>
      </w:r>
      <w:r w:rsidRPr="00DF53B4">
        <w:tab/>
      </w:r>
      <w:r w:rsidRPr="00DF53B4">
        <w:rPr>
          <w:snapToGrid w:val="0"/>
        </w:rPr>
        <w:t>Method of test</w:t>
      </w:r>
      <w:bookmarkEnd w:id="1159"/>
      <w:bookmarkEnd w:id="1160"/>
      <w:bookmarkEnd w:id="1161"/>
      <w:bookmarkEnd w:id="1162"/>
      <w:bookmarkEnd w:id="1163"/>
      <w:bookmarkEnd w:id="1164"/>
      <w:bookmarkEnd w:id="1165"/>
      <w:bookmarkEnd w:id="1166"/>
    </w:p>
    <w:p w14:paraId="1096397B" w14:textId="77777777" w:rsidR="00853E8C" w:rsidRPr="00DF53B4" w:rsidRDefault="00853E8C" w:rsidP="003C4592">
      <w:pPr>
        <w:pStyle w:val="H6"/>
        <w:rPr>
          <w:snapToGrid w:val="0"/>
        </w:rPr>
      </w:pPr>
      <w:r w:rsidRPr="00DF53B4">
        <w:rPr>
          <w:snapToGrid w:val="0"/>
        </w:rPr>
        <w:t>Initial conditions</w:t>
      </w:r>
    </w:p>
    <w:p w14:paraId="6E27CAF2" w14:textId="77777777" w:rsidR="006F1E2A" w:rsidRPr="00DF53B4" w:rsidRDefault="006F1E2A" w:rsidP="006F1E2A">
      <w:r w:rsidRPr="00DF53B4">
        <w:t>UE contains either ISIM and USIM applications or only USIM application on UICC. UE is not registered to IMS services, but has discovered the SS as P-CSCF by executing the generic test procedure in Annex C.2 up to step 3.</w:t>
      </w:r>
    </w:p>
    <w:p w14:paraId="07A186A6" w14:textId="77777777" w:rsidR="00853E8C" w:rsidRPr="00DF53B4" w:rsidRDefault="00853E8C" w:rsidP="00853E8C">
      <w:pPr>
        <w:rPr>
          <w:snapToGrid w:val="0"/>
        </w:rPr>
      </w:pPr>
      <w:r w:rsidRPr="00DF53B4">
        <w:rPr>
          <w:snapToGrid w:val="0"/>
        </w:rPr>
        <w:t>SS is configured with the shared secret key of IMS AKA algorithm, related to the IMS private user identity (IMPI) configured on the UICC card equipped into the UE. SS is able to perform AKAv1-MD5 authentication algorithm for that IMPI, according to 3GPP TS 33.203 [</w:t>
      </w:r>
      <w:r w:rsidR="00CE2CF3" w:rsidRPr="00DF53B4">
        <w:rPr>
          <w:snapToGrid w:val="0"/>
        </w:rPr>
        <w:t>14</w:t>
      </w:r>
      <w:r w:rsidRPr="00DF53B4">
        <w:rPr>
          <w:snapToGrid w:val="0"/>
        </w:rPr>
        <w:t xml:space="preserve">] clause 6.1 and </w:t>
      </w:r>
      <w:r w:rsidR="00862364" w:rsidRPr="00DF53B4">
        <w:rPr>
          <w:snapToGrid w:val="0"/>
        </w:rPr>
        <w:t>RFC </w:t>
      </w:r>
      <w:r w:rsidRPr="00DF53B4">
        <w:rPr>
          <w:snapToGrid w:val="0"/>
        </w:rPr>
        <w:t xml:space="preserve">3310 </w:t>
      </w:r>
      <w:r w:rsidR="00DD3C1F" w:rsidRPr="00DF53B4">
        <w:rPr>
          <w:snapToGrid w:val="0"/>
        </w:rPr>
        <w:t>[17]</w:t>
      </w:r>
      <w:r w:rsidRPr="00DF53B4">
        <w:rPr>
          <w:snapToGrid w:val="0"/>
        </w:rPr>
        <w:t>. SS is listening to SIP default port 5060 for both UDP and TCP protocols.</w:t>
      </w:r>
    </w:p>
    <w:p w14:paraId="5AB754F6" w14:textId="77777777" w:rsidR="00853E8C" w:rsidRPr="00DF53B4" w:rsidRDefault="00853E8C" w:rsidP="003C4592">
      <w:pPr>
        <w:pStyle w:val="H6"/>
        <w:rPr>
          <w:snapToGrid w:val="0"/>
        </w:rPr>
      </w:pPr>
      <w:r w:rsidRPr="00DF53B4">
        <w:rPr>
          <w:snapToGrid w:val="0"/>
        </w:rPr>
        <w:t>Test procedure</w:t>
      </w:r>
    </w:p>
    <w:p w14:paraId="46434638" w14:textId="77777777" w:rsidR="00853E8C" w:rsidRPr="00DF53B4" w:rsidRDefault="004806EE" w:rsidP="003C4592">
      <w:pPr>
        <w:pStyle w:val="B1"/>
        <w:rPr>
          <w:snapToGrid w:val="0"/>
        </w:rPr>
      </w:pPr>
      <w:r w:rsidRPr="00DF53B4">
        <w:rPr>
          <w:snapToGrid w:val="0"/>
        </w:rPr>
        <w:t>1)</w:t>
      </w:r>
      <w:r w:rsidR="00853E8C" w:rsidRPr="00DF53B4">
        <w:rPr>
          <w:snapToGrid w:val="0"/>
        </w:rPr>
        <w:tab/>
        <w:t>IMS registration is initiated on the UE. SS waits for the UE to send an initial REGISTER request, in accordance to 3GPP T</w:t>
      </w:r>
      <w:r w:rsidR="00853E8C" w:rsidRPr="00DF53B4">
        <w:t>S 24.229 [</w:t>
      </w:r>
      <w:r w:rsidR="00CE2CF3" w:rsidRPr="00DF53B4">
        <w:t>10</w:t>
      </w:r>
      <w:r w:rsidR="00853E8C" w:rsidRPr="00DF53B4">
        <w:t>], clause 5.1.1.2</w:t>
      </w:r>
    </w:p>
    <w:p w14:paraId="1DE9BEEB" w14:textId="77777777" w:rsidR="00853E8C" w:rsidRPr="00DF53B4" w:rsidRDefault="004806EE" w:rsidP="003C4592">
      <w:pPr>
        <w:pStyle w:val="B1"/>
        <w:rPr>
          <w:snapToGrid w:val="0"/>
        </w:rPr>
      </w:pPr>
      <w:r w:rsidRPr="00DF53B4">
        <w:rPr>
          <w:snapToGrid w:val="0"/>
        </w:rPr>
        <w:t>2)</w:t>
      </w:r>
      <w:r w:rsidR="00853E8C" w:rsidRPr="00DF53B4">
        <w:rPr>
          <w:snapToGrid w:val="0"/>
        </w:rPr>
        <w:tab/>
        <w:t>SS responds to the initial REGISTER request with an invalid 401 Unauthorized response, headers populated as follows:</w:t>
      </w:r>
    </w:p>
    <w:p w14:paraId="2B4DF86B" w14:textId="77777777" w:rsidR="00853E8C" w:rsidRPr="00DF53B4" w:rsidRDefault="00853E8C" w:rsidP="003C4592">
      <w:pPr>
        <w:pStyle w:val="B2"/>
        <w:rPr>
          <w:snapToGrid w:val="0"/>
        </w:rPr>
      </w:pPr>
      <w:r w:rsidRPr="00DF53B4">
        <w:rPr>
          <w:snapToGrid w:val="0"/>
        </w:rPr>
        <w:t>a)</w:t>
      </w:r>
      <w:r w:rsidRPr="00DF53B4">
        <w:rPr>
          <w:snapToGrid w:val="0"/>
        </w:rPr>
        <w:tab/>
        <w:t xml:space="preserve">To, From, Via, CSeq, Call-ID and Content-Length headers according to </w:t>
      </w:r>
      <w:r w:rsidR="00862364" w:rsidRPr="00DF53B4">
        <w:rPr>
          <w:snapToGrid w:val="0"/>
        </w:rPr>
        <w:t>RFC </w:t>
      </w:r>
      <w:r w:rsidRPr="00DF53B4">
        <w:rPr>
          <w:snapToGrid w:val="0"/>
        </w:rPr>
        <w:t xml:space="preserve">3261 </w:t>
      </w:r>
      <w:r w:rsidR="00B60C13" w:rsidRPr="00DF53B4">
        <w:rPr>
          <w:snapToGrid w:val="0"/>
        </w:rPr>
        <w:t>[15]</w:t>
      </w:r>
      <w:r w:rsidRPr="00DF53B4">
        <w:rPr>
          <w:snapToGrid w:val="0"/>
        </w:rPr>
        <w:t xml:space="preserve"> clauses 8.2.6.2 and 20.14; and</w:t>
      </w:r>
    </w:p>
    <w:p w14:paraId="693FD971" w14:textId="77777777" w:rsidR="00853E8C" w:rsidRPr="00DF53B4" w:rsidRDefault="00853E8C" w:rsidP="003C4592">
      <w:pPr>
        <w:pStyle w:val="B2"/>
        <w:rPr>
          <w:snapToGrid w:val="0"/>
        </w:rPr>
      </w:pPr>
      <w:r w:rsidRPr="00DF53B4">
        <w:rPr>
          <w:snapToGrid w:val="0"/>
        </w:rPr>
        <w:t>b)</w:t>
      </w:r>
      <w:r w:rsidRPr="00DF53B4">
        <w:rPr>
          <w:snapToGrid w:val="0"/>
        </w:rPr>
        <w:tab/>
        <w:t xml:space="preserve">WWW-Authentication header with AKAv1-MD5 authentication challenge according to 3GPP TS </w:t>
      </w:r>
      <w:r w:rsidR="00973112" w:rsidRPr="00DF53B4">
        <w:rPr>
          <w:snapToGrid w:val="0"/>
        </w:rPr>
        <w:t>`</w:t>
      </w:r>
      <w:r w:rsidRPr="00DF53B4">
        <w:rPr>
          <w:snapToGrid w:val="0"/>
        </w:rPr>
        <w:t>24.229 [</w:t>
      </w:r>
      <w:r w:rsidR="00CE2CF3" w:rsidRPr="00DF53B4">
        <w:rPr>
          <w:snapToGrid w:val="0"/>
        </w:rPr>
        <w:t>10</w:t>
      </w:r>
      <w:r w:rsidRPr="00DF53B4">
        <w:rPr>
          <w:snapToGrid w:val="0"/>
        </w:rPr>
        <w:t xml:space="preserve">], clause 5.4.1.2.1 and </w:t>
      </w:r>
      <w:r w:rsidR="00862364" w:rsidRPr="00DF53B4">
        <w:rPr>
          <w:snapToGrid w:val="0"/>
        </w:rPr>
        <w:t>RFC </w:t>
      </w:r>
      <w:r w:rsidRPr="00DF53B4">
        <w:rPr>
          <w:snapToGrid w:val="0"/>
        </w:rPr>
        <w:t xml:space="preserve">3310 </w:t>
      </w:r>
      <w:r w:rsidR="00DD3C1F" w:rsidRPr="00DF53B4">
        <w:rPr>
          <w:snapToGrid w:val="0"/>
        </w:rPr>
        <w:t>[17]</w:t>
      </w:r>
      <w:r w:rsidRPr="00DF53B4">
        <w:rPr>
          <w:snapToGrid w:val="0"/>
        </w:rPr>
        <w:t xml:space="preserve"> clause 3; except that the SQN value in AUTN should be out of range</w:t>
      </w:r>
    </w:p>
    <w:p w14:paraId="5185A335" w14:textId="77777777" w:rsidR="00853E8C" w:rsidRPr="00DF53B4" w:rsidRDefault="00853E8C" w:rsidP="003C4592">
      <w:pPr>
        <w:pStyle w:val="B2"/>
      </w:pPr>
      <w:r w:rsidRPr="00DF53B4">
        <w:rPr>
          <w:snapToGrid w:val="0"/>
        </w:rPr>
        <w:t>c)</w:t>
      </w:r>
      <w:r w:rsidRPr="00DF53B4">
        <w:rPr>
          <w:snapToGrid w:val="0"/>
        </w:rPr>
        <w:tab/>
        <w:t xml:space="preserve">Security-Server header </w:t>
      </w:r>
      <w:r w:rsidRPr="00DF53B4">
        <w:t xml:space="preserve">according to </w:t>
      </w:r>
      <w:r w:rsidRPr="00DF53B4">
        <w:rPr>
          <w:snapToGrid w:val="0"/>
        </w:rPr>
        <w:t>3GPP TS 24.229 [</w:t>
      </w:r>
      <w:r w:rsidR="00CE2CF3" w:rsidRPr="00DF53B4">
        <w:rPr>
          <w:snapToGrid w:val="0"/>
        </w:rPr>
        <w:t>10</w:t>
      </w:r>
      <w:r w:rsidRPr="00DF53B4">
        <w:rPr>
          <w:snapToGrid w:val="0"/>
        </w:rPr>
        <w:t>], clause 5.2.2 and</w:t>
      </w:r>
      <w:r w:rsidRPr="00DF53B4">
        <w:t xml:space="preserve"> </w:t>
      </w:r>
      <w:r w:rsidR="00862364" w:rsidRPr="00DF53B4">
        <w:t>RFC </w:t>
      </w:r>
      <w:r w:rsidRPr="00DF53B4">
        <w:t xml:space="preserve">3329 </w:t>
      </w:r>
      <w:r w:rsidR="00DD3C1F" w:rsidRPr="00DF53B4">
        <w:rPr>
          <w:snapToGrid w:val="0"/>
        </w:rPr>
        <w:t>[21]</w:t>
      </w:r>
      <w:r w:rsidRPr="00DF53B4">
        <w:t xml:space="preserve"> clause 2.</w:t>
      </w:r>
    </w:p>
    <w:p w14:paraId="0ED31C52" w14:textId="77777777" w:rsidR="00853E8C" w:rsidRPr="00DF53B4" w:rsidRDefault="004806EE" w:rsidP="003A1977">
      <w:pPr>
        <w:pStyle w:val="B1"/>
      </w:pPr>
      <w:r w:rsidRPr="00DF53B4">
        <w:t>3)</w:t>
      </w:r>
      <w:r w:rsidR="00853E8C" w:rsidRPr="00DF53B4">
        <w:tab/>
        <w:t>SS waits for the UE to send a second Registration message indicating that the received 401 Unauthorized message was invalid</w:t>
      </w:r>
    </w:p>
    <w:p w14:paraId="53F23720" w14:textId="77777777" w:rsidR="00853E8C" w:rsidRPr="00DF53B4" w:rsidRDefault="004806EE" w:rsidP="003A1977">
      <w:pPr>
        <w:pStyle w:val="B1"/>
      </w:pPr>
      <w:r w:rsidRPr="00DF53B4">
        <w:t>4)</w:t>
      </w:r>
      <w:r w:rsidR="00853E8C" w:rsidRPr="00DF53B4">
        <w:tab/>
        <w:t>SS sends a valid 401 Unauthorized message to the UE</w:t>
      </w:r>
    </w:p>
    <w:p w14:paraId="0E39AF74" w14:textId="77777777" w:rsidR="008575B0" w:rsidRPr="00DF53B4" w:rsidRDefault="004806EE" w:rsidP="008575B0">
      <w:pPr>
        <w:pStyle w:val="B1"/>
      </w:pPr>
      <w:r w:rsidRPr="00DF53B4">
        <w:t>5)</w:t>
      </w:r>
      <w:r w:rsidR="00853E8C" w:rsidRPr="00DF53B4">
        <w:tab/>
        <w:t xml:space="preserve">SS waits for the UE to send a </w:t>
      </w:r>
      <w:r w:rsidR="003F51DF" w:rsidRPr="00DF53B4">
        <w:t>Registration</w:t>
      </w:r>
      <w:r w:rsidR="00853E8C" w:rsidRPr="00DF53B4">
        <w:t xml:space="preserve"> request using the temporary set of security associations to protect the message. The </w:t>
      </w:r>
      <w:r w:rsidR="003F51DF" w:rsidRPr="00DF53B4">
        <w:t>Registration</w:t>
      </w:r>
      <w:r w:rsidR="00853E8C" w:rsidRPr="00DF53B4">
        <w:t xml:space="preserve"> request shall contain the valid answer to the authentication challenge in 401 Unauthorized sent in the previous step</w:t>
      </w:r>
    </w:p>
    <w:p w14:paraId="560CAD09" w14:textId="77777777" w:rsidR="008575B0" w:rsidRPr="00DF53B4" w:rsidRDefault="008575B0" w:rsidP="008575B0">
      <w:pPr>
        <w:pStyle w:val="B1"/>
      </w:pPr>
      <w:r w:rsidRPr="00DF53B4">
        <w:t>6)</w:t>
      </w:r>
      <w:r w:rsidRPr="00DF53B4">
        <w:tab/>
        <w:t xml:space="preserve">Continue test execution with the Generic test procedure in Annex C.2, step </w:t>
      </w:r>
      <w:r w:rsidR="003609A2" w:rsidRPr="00DF53B4">
        <w:t>7</w:t>
      </w:r>
      <w:r w:rsidRPr="00DF53B4">
        <w:t>, sent over the same temporary set of security associations that the UE used for sending the REGISTER request</w:t>
      </w:r>
    </w:p>
    <w:p w14:paraId="3F571F71" w14:textId="77777777" w:rsidR="00E22ADF" w:rsidRPr="00DF53B4" w:rsidRDefault="00E22ADF" w:rsidP="00E22AD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3BEE28CA" w14:textId="77777777">
        <w:trPr>
          <w:cantSplit/>
          <w:jc w:val="center"/>
        </w:trPr>
        <w:tc>
          <w:tcPr>
            <w:tcW w:w="720" w:type="dxa"/>
            <w:tcBorders>
              <w:top w:val="single" w:sz="4" w:space="0" w:color="auto"/>
              <w:left w:val="single" w:sz="4" w:space="0" w:color="auto"/>
              <w:bottom w:val="nil"/>
              <w:right w:val="single" w:sz="4" w:space="0" w:color="auto"/>
            </w:tcBorders>
          </w:tcPr>
          <w:p w14:paraId="0C5DFE7B"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CF872A7"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2532C76"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BDD82C2" w14:textId="77777777" w:rsidR="00F15B94" w:rsidRPr="00DF53B4" w:rsidRDefault="00F15B94" w:rsidP="004A1708">
            <w:pPr>
              <w:pStyle w:val="TAH"/>
              <w:rPr>
                <w:lang w:eastAsia="en-US"/>
              </w:rPr>
            </w:pPr>
            <w:r w:rsidRPr="00DF53B4">
              <w:rPr>
                <w:lang w:eastAsia="en-US"/>
              </w:rPr>
              <w:t>Comment</w:t>
            </w:r>
          </w:p>
        </w:tc>
      </w:tr>
      <w:tr w:rsidR="00F15B94" w:rsidRPr="00DF53B4" w14:paraId="56F85B40" w14:textId="77777777">
        <w:trPr>
          <w:cantSplit/>
          <w:jc w:val="center"/>
        </w:trPr>
        <w:tc>
          <w:tcPr>
            <w:tcW w:w="720" w:type="dxa"/>
            <w:tcBorders>
              <w:top w:val="nil"/>
              <w:left w:val="single" w:sz="4" w:space="0" w:color="auto"/>
              <w:bottom w:val="single" w:sz="4" w:space="0" w:color="auto"/>
              <w:right w:val="single" w:sz="4" w:space="0" w:color="auto"/>
            </w:tcBorders>
          </w:tcPr>
          <w:p w14:paraId="3A9F9ED5"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189D15DE"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5D5C99DF"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487F101"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2E3589E8" w14:textId="77777777" w:rsidR="00F15B94" w:rsidRPr="00DF53B4" w:rsidRDefault="00F15B94" w:rsidP="004A1708">
            <w:pPr>
              <w:pStyle w:val="TAL"/>
              <w:rPr>
                <w:rFonts w:eastAsia="MS Gothic"/>
                <w:lang w:eastAsia="en-US"/>
              </w:rPr>
            </w:pPr>
          </w:p>
        </w:tc>
      </w:tr>
      <w:tr w:rsidR="008D2352" w:rsidRPr="00DF53B4" w14:paraId="563B0B87" w14:textId="77777777">
        <w:trPr>
          <w:cantSplit/>
          <w:jc w:val="center"/>
        </w:trPr>
        <w:tc>
          <w:tcPr>
            <w:tcW w:w="720" w:type="dxa"/>
            <w:tcBorders>
              <w:top w:val="single" w:sz="4" w:space="0" w:color="auto"/>
            </w:tcBorders>
          </w:tcPr>
          <w:p w14:paraId="10D19B84" w14:textId="77777777" w:rsidR="008D2352" w:rsidRPr="00DF53B4" w:rsidRDefault="008D2352" w:rsidP="00A347B8">
            <w:pPr>
              <w:pStyle w:val="TAC"/>
              <w:rPr>
                <w:rFonts w:eastAsia="MS Gothic"/>
                <w:lang w:eastAsia="en-US"/>
              </w:rPr>
            </w:pPr>
            <w:r w:rsidRPr="00DF53B4">
              <w:rPr>
                <w:rFonts w:eastAsia="MS Gothic"/>
                <w:lang w:eastAsia="en-US"/>
              </w:rPr>
              <w:t>1</w:t>
            </w:r>
          </w:p>
        </w:tc>
        <w:tc>
          <w:tcPr>
            <w:tcW w:w="1260" w:type="dxa"/>
            <w:gridSpan w:val="2"/>
          </w:tcPr>
          <w:p w14:paraId="5447D4B1" w14:textId="77777777" w:rsidR="008D2352" w:rsidRPr="00DF53B4" w:rsidRDefault="008D2352"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2B77DEA" w14:textId="77777777" w:rsidR="008D2352" w:rsidRPr="00DF53B4" w:rsidRDefault="008D2352"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34665E43" w14:textId="77777777" w:rsidR="008D2352" w:rsidRPr="00DF53B4" w:rsidRDefault="008D2352" w:rsidP="00A347B8">
            <w:pPr>
              <w:pStyle w:val="TAL"/>
              <w:rPr>
                <w:rFonts w:eastAsia="MS Gothic"/>
                <w:lang w:eastAsia="en-US"/>
              </w:rPr>
            </w:pPr>
            <w:r w:rsidRPr="00DF53B4">
              <w:rPr>
                <w:rFonts w:eastAsia="MS Gothic"/>
                <w:lang w:eastAsia="en-US"/>
              </w:rPr>
              <w:t>UE sends initial registration for IMS services.</w:t>
            </w:r>
          </w:p>
        </w:tc>
      </w:tr>
      <w:tr w:rsidR="008D2352" w:rsidRPr="00DF53B4" w14:paraId="3DF2DDFB" w14:textId="77777777">
        <w:trPr>
          <w:cantSplit/>
          <w:jc w:val="center"/>
        </w:trPr>
        <w:tc>
          <w:tcPr>
            <w:tcW w:w="720" w:type="dxa"/>
            <w:tcBorders>
              <w:top w:val="single" w:sz="4" w:space="0" w:color="auto"/>
            </w:tcBorders>
          </w:tcPr>
          <w:p w14:paraId="3236160E" w14:textId="77777777" w:rsidR="008D2352" w:rsidRPr="00DF53B4" w:rsidRDefault="008D2352" w:rsidP="00A347B8">
            <w:pPr>
              <w:pStyle w:val="TAC"/>
              <w:rPr>
                <w:rFonts w:eastAsia="MS Gothic"/>
                <w:lang w:eastAsia="en-US"/>
              </w:rPr>
            </w:pPr>
            <w:r w:rsidRPr="00DF53B4">
              <w:rPr>
                <w:rFonts w:eastAsia="MS Gothic"/>
                <w:lang w:eastAsia="en-US"/>
              </w:rPr>
              <w:t>2</w:t>
            </w:r>
          </w:p>
        </w:tc>
        <w:tc>
          <w:tcPr>
            <w:tcW w:w="1260" w:type="dxa"/>
            <w:gridSpan w:val="2"/>
          </w:tcPr>
          <w:p w14:paraId="5FF8F305" w14:textId="77777777" w:rsidR="008D2352" w:rsidRPr="00DF53B4" w:rsidRDefault="008D2352"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C900225" w14:textId="77777777" w:rsidR="008D2352" w:rsidRPr="00DF53B4" w:rsidRDefault="008D2352" w:rsidP="00A347B8">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6BAF44E4" w14:textId="77777777" w:rsidR="008D2352" w:rsidRPr="00DF53B4" w:rsidRDefault="008D2352" w:rsidP="00A347B8">
            <w:pPr>
              <w:pStyle w:val="TAL"/>
              <w:rPr>
                <w:rFonts w:eastAsia="MS Gothic"/>
                <w:lang w:eastAsia="en-US"/>
              </w:rPr>
            </w:pPr>
            <w:r w:rsidRPr="00DF53B4">
              <w:rPr>
                <w:rFonts w:eastAsia="MS Gothic"/>
                <w:lang w:eastAsia="en-US"/>
              </w:rPr>
              <w:t>The SS responds with an</w:t>
            </w:r>
            <w:r w:rsidR="0062024F" w:rsidRPr="00DF53B4">
              <w:rPr>
                <w:rFonts w:eastAsia="MS Gothic"/>
                <w:lang w:eastAsia="en-US"/>
              </w:rPr>
              <w:t xml:space="preserve"> </w:t>
            </w:r>
            <w:r w:rsidRPr="00DF53B4">
              <w:rPr>
                <w:rFonts w:eastAsia="MS Gothic"/>
                <w:lang w:eastAsia="en-US"/>
              </w:rPr>
              <w:t>invalid AKAv1-MD5 authentication challenge with SQN out of range.</w:t>
            </w:r>
          </w:p>
        </w:tc>
      </w:tr>
      <w:tr w:rsidR="008D2352" w:rsidRPr="00DF53B4" w14:paraId="0DE93C4C" w14:textId="77777777">
        <w:trPr>
          <w:cantSplit/>
          <w:jc w:val="center"/>
        </w:trPr>
        <w:tc>
          <w:tcPr>
            <w:tcW w:w="720" w:type="dxa"/>
            <w:tcBorders>
              <w:top w:val="single" w:sz="4" w:space="0" w:color="auto"/>
            </w:tcBorders>
          </w:tcPr>
          <w:p w14:paraId="293AC977" w14:textId="77777777" w:rsidR="008D2352" w:rsidRPr="00DF53B4" w:rsidRDefault="008D2352" w:rsidP="00A347B8">
            <w:pPr>
              <w:pStyle w:val="TAC"/>
              <w:rPr>
                <w:rFonts w:eastAsia="MS Gothic"/>
                <w:lang w:eastAsia="en-US"/>
              </w:rPr>
            </w:pPr>
            <w:r w:rsidRPr="00DF53B4">
              <w:rPr>
                <w:rFonts w:eastAsia="MS Gothic"/>
                <w:lang w:eastAsia="en-US"/>
              </w:rPr>
              <w:t>3</w:t>
            </w:r>
          </w:p>
        </w:tc>
        <w:tc>
          <w:tcPr>
            <w:tcW w:w="1260" w:type="dxa"/>
            <w:gridSpan w:val="2"/>
          </w:tcPr>
          <w:p w14:paraId="4F4FA78E" w14:textId="77777777" w:rsidR="008D2352" w:rsidRPr="00DF53B4" w:rsidRDefault="008D2352"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DDBDDCF" w14:textId="77777777" w:rsidR="008D2352" w:rsidRPr="00DF53B4" w:rsidRDefault="008D2352"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36D92544" w14:textId="77777777" w:rsidR="008D2352" w:rsidRPr="00DF53B4" w:rsidRDefault="008D2352" w:rsidP="00A347B8">
            <w:pPr>
              <w:pStyle w:val="TAL"/>
              <w:rPr>
                <w:rFonts w:eastAsia="MS Gothic"/>
                <w:lang w:eastAsia="en-US"/>
              </w:rPr>
            </w:pPr>
            <w:r w:rsidRPr="00DF53B4">
              <w:rPr>
                <w:rFonts w:eastAsia="MS Gothic"/>
                <w:lang w:eastAsia="en-US"/>
              </w:rPr>
              <w:t>REGISTER request:</w:t>
            </w:r>
          </w:p>
          <w:p w14:paraId="43777E17" w14:textId="77777777" w:rsidR="008D2352" w:rsidRPr="00DF53B4" w:rsidRDefault="001F5F42" w:rsidP="00A347B8">
            <w:pPr>
              <w:pStyle w:val="TAL"/>
              <w:rPr>
                <w:lang w:eastAsia="en-US"/>
              </w:rPr>
            </w:pPr>
            <w:r w:rsidRPr="00DF53B4">
              <w:rPr>
                <w:lang w:eastAsia="en-US"/>
              </w:rPr>
              <w:t>- contains AUTS directive</w:t>
            </w:r>
          </w:p>
          <w:p w14:paraId="5A2D10C5" w14:textId="77777777" w:rsidR="008D2352" w:rsidRPr="00DF53B4" w:rsidRDefault="008D2352" w:rsidP="00A347B8">
            <w:pPr>
              <w:pStyle w:val="TAL"/>
              <w:rPr>
                <w:rFonts w:eastAsia="MS Gothic"/>
                <w:lang w:eastAsia="en-US"/>
              </w:rPr>
            </w:pPr>
            <w:r w:rsidRPr="00DF53B4">
              <w:rPr>
                <w:lang w:eastAsia="en-US"/>
              </w:rPr>
              <w:t>- UE populates a new Security-Client header set to specify the security mechanism it supports, the IPsec layer algorithms it supports and the parameters needed for the new security association setup</w:t>
            </w:r>
            <w:r w:rsidR="008575B0" w:rsidRPr="00DF53B4">
              <w:rPr>
                <w:rFonts w:eastAsia="MS Gothic"/>
                <w:lang w:eastAsia="en-US"/>
              </w:rPr>
              <w:t>.</w:t>
            </w:r>
          </w:p>
        </w:tc>
      </w:tr>
      <w:tr w:rsidR="008D2352" w:rsidRPr="00DF53B4" w14:paraId="42722C45" w14:textId="77777777">
        <w:trPr>
          <w:cantSplit/>
          <w:jc w:val="center"/>
        </w:trPr>
        <w:tc>
          <w:tcPr>
            <w:tcW w:w="720" w:type="dxa"/>
            <w:tcBorders>
              <w:top w:val="single" w:sz="4" w:space="0" w:color="auto"/>
            </w:tcBorders>
          </w:tcPr>
          <w:p w14:paraId="47BAE435" w14:textId="77777777" w:rsidR="008D2352" w:rsidRPr="00DF53B4" w:rsidRDefault="008D2352" w:rsidP="00A347B8">
            <w:pPr>
              <w:pStyle w:val="TAC"/>
              <w:rPr>
                <w:rFonts w:eastAsia="MS Gothic"/>
                <w:lang w:eastAsia="en-US"/>
              </w:rPr>
            </w:pPr>
            <w:r w:rsidRPr="00DF53B4">
              <w:rPr>
                <w:rFonts w:eastAsia="MS Gothic"/>
                <w:lang w:eastAsia="en-US"/>
              </w:rPr>
              <w:t>4</w:t>
            </w:r>
          </w:p>
        </w:tc>
        <w:tc>
          <w:tcPr>
            <w:tcW w:w="1260" w:type="dxa"/>
            <w:gridSpan w:val="2"/>
          </w:tcPr>
          <w:p w14:paraId="67D1B2B9" w14:textId="77777777" w:rsidR="008D2352" w:rsidRPr="00DF53B4" w:rsidRDefault="008D2352"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2C24B81" w14:textId="77777777" w:rsidR="008D2352" w:rsidRPr="00DF53B4" w:rsidRDefault="008D2352" w:rsidP="00A347B8">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22D78E13" w14:textId="77777777" w:rsidR="008D2352" w:rsidRPr="00DF53B4" w:rsidRDefault="008D2352" w:rsidP="00A347B8">
            <w:pPr>
              <w:pStyle w:val="TAL"/>
              <w:rPr>
                <w:rFonts w:eastAsia="MS Gothic"/>
                <w:lang w:eastAsia="en-US"/>
              </w:rPr>
            </w:pPr>
            <w:r w:rsidRPr="00DF53B4">
              <w:rPr>
                <w:rFonts w:eastAsia="MS Gothic"/>
                <w:lang w:eastAsia="en-US"/>
              </w:rPr>
              <w:t>This is a valid 401 (Unauthorized) message</w:t>
            </w:r>
            <w:r w:rsidR="008575B0" w:rsidRPr="00DF53B4">
              <w:rPr>
                <w:rFonts w:eastAsia="MS Gothic"/>
                <w:lang w:eastAsia="en-US"/>
              </w:rPr>
              <w:t>.</w:t>
            </w:r>
          </w:p>
        </w:tc>
      </w:tr>
      <w:tr w:rsidR="008D2352" w:rsidRPr="00DF53B4" w14:paraId="03FF481C" w14:textId="77777777">
        <w:trPr>
          <w:cantSplit/>
          <w:jc w:val="center"/>
        </w:trPr>
        <w:tc>
          <w:tcPr>
            <w:tcW w:w="720" w:type="dxa"/>
            <w:tcBorders>
              <w:top w:val="single" w:sz="4" w:space="0" w:color="auto"/>
            </w:tcBorders>
          </w:tcPr>
          <w:p w14:paraId="311923D7" w14:textId="77777777" w:rsidR="008D2352" w:rsidRPr="00DF53B4" w:rsidRDefault="008D2352" w:rsidP="00A347B8">
            <w:pPr>
              <w:pStyle w:val="TAC"/>
              <w:rPr>
                <w:rFonts w:eastAsia="MS Gothic"/>
                <w:lang w:eastAsia="en-US"/>
              </w:rPr>
            </w:pPr>
            <w:r w:rsidRPr="00DF53B4">
              <w:rPr>
                <w:rFonts w:eastAsia="MS Gothic"/>
                <w:lang w:eastAsia="en-US"/>
              </w:rPr>
              <w:t>5</w:t>
            </w:r>
          </w:p>
        </w:tc>
        <w:tc>
          <w:tcPr>
            <w:tcW w:w="1260" w:type="dxa"/>
            <w:gridSpan w:val="2"/>
          </w:tcPr>
          <w:p w14:paraId="2C80C19A" w14:textId="77777777" w:rsidR="008D2352" w:rsidRPr="00DF53B4" w:rsidRDefault="008D2352"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2900A42" w14:textId="77777777" w:rsidR="008D2352" w:rsidRPr="00DF53B4" w:rsidRDefault="008D2352"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4AE67399" w14:textId="77777777" w:rsidR="008D2352" w:rsidRPr="00DF53B4" w:rsidRDefault="008D2352" w:rsidP="00A347B8">
            <w:pPr>
              <w:pStyle w:val="TAL"/>
              <w:rPr>
                <w:rFonts w:eastAsia="MS Gothic"/>
                <w:lang w:eastAsia="en-US"/>
              </w:rPr>
            </w:pPr>
            <w:r w:rsidRPr="00DF53B4">
              <w:rPr>
                <w:lang w:eastAsia="en-US"/>
              </w:rPr>
              <w:t>Message is sent using the temporary set of security associations to protect the message</w:t>
            </w:r>
            <w:r w:rsidR="001F5F42" w:rsidRPr="00DF53B4">
              <w:rPr>
                <w:lang w:eastAsia="en-US"/>
              </w:rPr>
              <w:t>.</w:t>
            </w:r>
          </w:p>
          <w:p w14:paraId="05ED8476" w14:textId="77777777" w:rsidR="008D2352" w:rsidRPr="00DF53B4" w:rsidRDefault="008D2352" w:rsidP="00A347B8">
            <w:pPr>
              <w:pStyle w:val="TAL"/>
              <w:rPr>
                <w:rFonts w:eastAsia="MS Gothic"/>
                <w:lang w:eastAsia="en-US"/>
              </w:rPr>
            </w:pPr>
            <w:r w:rsidRPr="00DF53B4">
              <w:rPr>
                <w:rFonts w:eastAsia="MS Gothic"/>
                <w:lang w:eastAsia="en-US"/>
              </w:rPr>
              <w:t>Contains the valid answer to the authentication challenge sent in the 401 (Unauthorized) message</w:t>
            </w:r>
            <w:r w:rsidR="008575B0" w:rsidRPr="00DF53B4">
              <w:rPr>
                <w:rFonts w:eastAsia="MS Gothic"/>
                <w:lang w:eastAsia="en-US"/>
              </w:rPr>
              <w:t>.</w:t>
            </w:r>
          </w:p>
        </w:tc>
      </w:tr>
      <w:tr w:rsidR="008D2352" w:rsidRPr="00DF53B4" w14:paraId="4E584624" w14:textId="77777777">
        <w:trPr>
          <w:cantSplit/>
          <w:jc w:val="center"/>
        </w:trPr>
        <w:tc>
          <w:tcPr>
            <w:tcW w:w="720" w:type="dxa"/>
            <w:tcBorders>
              <w:top w:val="single" w:sz="4" w:space="0" w:color="auto"/>
            </w:tcBorders>
          </w:tcPr>
          <w:p w14:paraId="737E1836" w14:textId="77777777" w:rsidR="008D2352" w:rsidRPr="00DF53B4" w:rsidRDefault="008D2352" w:rsidP="00A347B8">
            <w:pPr>
              <w:pStyle w:val="TAC"/>
              <w:rPr>
                <w:rFonts w:eastAsia="MS Gothic"/>
                <w:lang w:eastAsia="en-US"/>
              </w:rPr>
            </w:pPr>
            <w:r w:rsidRPr="00DF53B4">
              <w:rPr>
                <w:rFonts w:eastAsia="MS Gothic"/>
                <w:lang w:eastAsia="en-US"/>
              </w:rPr>
              <w:t>6</w:t>
            </w:r>
          </w:p>
        </w:tc>
        <w:tc>
          <w:tcPr>
            <w:tcW w:w="1260" w:type="dxa"/>
            <w:gridSpan w:val="2"/>
          </w:tcPr>
          <w:p w14:paraId="4773B8BE" w14:textId="77777777" w:rsidR="008D2352" w:rsidRPr="00DF53B4" w:rsidRDefault="008575B0" w:rsidP="00A347B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3D8324DE" w14:textId="77777777" w:rsidR="008D2352" w:rsidRPr="00DF53B4" w:rsidRDefault="008575B0" w:rsidP="00A347B8">
            <w:pPr>
              <w:pStyle w:val="TAL"/>
              <w:rPr>
                <w:rFonts w:eastAsia="MS Gothic"/>
                <w:lang w:eastAsia="en-US"/>
              </w:rPr>
            </w:pPr>
            <w:r w:rsidRPr="00DF53B4">
              <w:rPr>
                <w:lang w:eastAsia="en-US"/>
              </w:rPr>
              <w:t xml:space="preserve">Continue with Annex C.2 step </w:t>
            </w:r>
            <w:r w:rsidR="003609A2" w:rsidRPr="00DF53B4">
              <w:rPr>
                <w:lang w:eastAsia="en-US"/>
              </w:rPr>
              <w:t>7</w:t>
            </w:r>
          </w:p>
        </w:tc>
        <w:tc>
          <w:tcPr>
            <w:tcW w:w="4288" w:type="dxa"/>
            <w:tcBorders>
              <w:top w:val="single" w:sz="4" w:space="0" w:color="auto"/>
            </w:tcBorders>
          </w:tcPr>
          <w:p w14:paraId="6B2A3C4D" w14:textId="77777777" w:rsidR="008D2352" w:rsidRPr="00DF53B4" w:rsidRDefault="008575B0" w:rsidP="00A347B8">
            <w:pPr>
              <w:pStyle w:val="TAL"/>
              <w:rPr>
                <w:rFonts w:eastAsia="MS Gothic"/>
                <w:lang w:eastAsia="en-US"/>
              </w:rPr>
            </w:pPr>
            <w:r w:rsidRPr="00DF53B4">
              <w:rPr>
                <w:lang w:eastAsia="en-US"/>
              </w:rPr>
              <w:t xml:space="preserve">Execute the Generic test procedure Annex C.2 steps </w:t>
            </w:r>
            <w:r w:rsidR="003609A2" w:rsidRPr="00DF53B4">
              <w:rPr>
                <w:lang w:eastAsia="en-US"/>
              </w:rPr>
              <w:t>7</w:t>
            </w:r>
            <w:r w:rsidRPr="00DF53B4">
              <w:rPr>
                <w:lang w:eastAsia="en-US"/>
              </w:rPr>
              <w:t>-11 in order to get the UE in a stable registered state.</w:t>
            </w:r>
          </w:p>
        </w:tc>
      </w:tr>
    </w:tbl>
    <w:p w14:paraId="2B87A9C6" w14:textId="77777777" w:rsidR="00F15B94" w:rsidRPr="00DF53B4" w:rsidRDefault="00F15B94" w:rsidP="00F15B94"/>
    <w:p w14:paraId="0E88CA7A" w14:textId="77777777" w:rsidR="00E22ADF" w:rsidRPr="00DF53B4" w:rsidRDefault="00E22ADF" w:rsidP="00755EC5">
      <w:pPr>
        <w:pStyle w:val="H6"/>
        <w:rPr>
          <w:snapToGrid w:val="0"/>
        </w:rPr>
      </w:pPr>
      <w:r w:rsidRPr="00DF53B4">
        <w:rPr>
          <w:snapToGrid w:val="0"/>
        </w:rPr>
        <w:t>Specific message contents</w:t>
      </w:r>
    </w:p>
    <w:p w14:paraId="30CC70FB" w14:textId="77777777" w:rsidR="00222F1F" w:rsidRPr="00DF53B4" w:rsidRDefault="00222F1F" w:rsidP="00222F1F">
      <w:pPr>
        <w:pStyle w:val="H6"/>
        <w:rPr>
          <w:snapToGrid w:val="0"/>
        </w:rPr>
      </w:pPr>
      <w:r w:rsidRPr="00DF53B4">
        <w:rPr>
          <w:snapToGrid w:val="0"/>
        </w:rPr>
        <w:t>REGISTER (Step 1)</w:t>
      </w:r>
    </w:p>
    <w:p w14:paraId="2E170BAD" w14:textId="77777777" w:rsidR="00222F1F" w:rsidRPr="00DF53B4" w:rsidRDefault="00946CCD" w:rsidP="00222F1F">
      <w:pPr>
        <w:keepNext/>
      </w:pPr>
      <w:r w:rsidRPr="00DF53B4">
        <w:t>Use the default message “REGISTER” in annex A.1.1 with condition A1.</w:t>
      </w:r>
    </w:p>
    <w:p w14:paraId="4527B20E" w14:textId="77777777" w:rsidR="00E22ADF" w:rsidRPr="00DF53B4" w:rsidRDefault="00E22ADF" w:rsidP="00144DB0">
      <w:pPr>
        <w:pStyle w:val="H6"/>
      </w:pPr>
      <w:r w:rsidRPr="00DF53B4">
        <w:t>401 UNAUTHORIZED (Step 2)</w:t>
      </w:r>
    </w:p>
    <w:p w14:paraId="1EE6A47F" w14:textId="77777777" w:rsidR="004806EE" w:rsidRPr="00DF53B4" w:rsidRDefault="00C17A48" w:rsidP="004806EE">
      <w:pPr>
        <w:keepNext/>
        <w:rPr>
          <w:snapToGrid w:val="0"/>
        </w:rPr>
      </w:pPr>
      <w:r w:rsidRPr="00DF53B4">
        <w:t>Use the default message “401 Unauthorized for REGISTER” in annex A.1.2 with the following exce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313"/>
        <w:gridCol w:w="5526"/>
      </w:tblGrid>
      <w:tr w:rsidR="003C4592" w:rsidRPr="00DF53B4" w14:paraId="5BBA18B5" w14:textId="77777777" w:rsidTr="00A73145">
        <w:trPr>
          <w:tblHeader/>
          <w:jc w:val="center"/>
        </w:trPr>
        <w:tc>
          <w:tcPr>
            <w:tcW w:w="3313" w:type="dxa"/>
          </w:tcPr>
          <w:p w14:paraId="114154B6" w14:textId="77777777" w:rsidR="003C4592" w:rsidRPr="00DF53B4" w:rsidRDefault="003C4592" w:rsidP="009741EF">
            <w:pPr>
              <w:pStyle w:val="TAH"/>
              <w:rPr>
                <w:rFonts w:eastAsia="SimSun"/>
                <w:szCs w:val="24"/>
                <w:lang w:eastAsia="zh-CN"/>
              </w:rPr>
            </w:pPr>
            <w:r w:rsidRPr="00DF53B4">
              <w:rPr>
                <w:rFonts w:eastAsia="SimSun"/>
                <w:szCs w:val="24"/>
                <w:lang w:eastAsia="zh-CN"/>
              </w:rPr>
              <w:t>Header/param</w:t>
            </w:r>
          </w:p>
        </w:tc>
        <w:tc>
          <w:tcPr>
            <w:tcW w:w="5526" w:type="dxa"/>
            <w:shd w:val="clear" w:color="auto" w:fill="auto"/>
          </w:tcPr>
          <w:p w14:paraId="125B82EA" w14:textId="77777777" w:rsidR="003C4592" w:rsidRPr="00DF53B4" w:rsidRDefault="003C4592" w:rsidP="009741EF">
            <w:pPr>
              <w:pStyle w:val="TAH"/>
              <w:rPr>
                <w:rFonts w:eastAsia="SimSun"/>
                <w:szCs w:val="24"/>
                <w:lang w:eastAsia="zh-CN"/>
              </w:rPr>
            </w:pPr>
            <w:r w:rsidRPr="00DF53B4">
              <w:rPr>
                <w:rFonts w:eastAsia="SimSun"/>
                <w:szCs w:val="24"/>
                <w:lang w:eastAsia="zh-CN"/>
              </w:rPr>
              <w:t>Value/remark</w:t>
            </w:r>
          </w:p>
        </w:tc>
      </w:tr>
      <w:tr w:rsidR="003C4592" w:rsidRPr="00DF53B4" w14:paraId="0229BAFF" w14:textId="77777777" w:rsidTr="00A73145">
        <w:trPr>
          <w:tblHeader/>
          <w:jc w:val="center"/>
        </w:trPr>
        <w:tc>
          <w:tcPr>
            <w:tcW w:w="3313" w:type="dxa"/>
          </w:tcPr>
          <w:p w14:paraId="0D52BF75" w14:textId="77777777" w:rsidR="003C4592" w:rsidRPr="00DF53B4" w:rsidRDefault="003C4592" w:rsidP="009741EF">
            <w:pPr>
              <w:pStyle w:val="TAL"/>
              <w:rPr>
                <w:rFonts w:eastAsia="SimSun"/>
                <w:szCs w:val="24"/>
                <w:lang w:eastAsia="zh-CN"/>
              </w:rPr>
            </w:pPr>
            <w:r w:rsidRPr="00DF53B4">
              <w:rPr>
                <w:rFonts w:eastAsia="SimSun"/>
                <w:szCs w:val="24"/>
                <w:lang w:eastAsia="zh-CN"/>
              </w:rPr>
              <w:t>WWW-Authenticate</w:t>
            </w:r>
          </w:p>
        </w:tc>
        <w:tc>
          <w:tcPr>
            <w:tcW w:w="5526" w:type="dxa"/>
            <w:shd w:val="clear" w:color="auto" w:fill="auto"/>
          </w:tcPr>
          <w:p w14:paraId="3A87ADF7" w14:textId="77777777" w:rsidR="003C4592" w:rsidRPr="00DF53B4" w:rsidRDefault="003C4592" w:rsidP="009741EF">
            <w:pPr>
              <w:pStyle w:val="TAL"/>
              <w:rPr>
                <w:rFonts w:eastAsia="SimSun"/>
                <w:szCs w:val="24"/>
                <w:lang w:eastAsia="zh-CN"/>
              </w:rPr>
            </w:pPr>
          </w:p>
        </w:tc>
      </w:tr>
      <w:tr w:rsidR="003C4592" w:rsidRPr="00DF53B4" w14:paraId="0C8C6F6C" w14:textId="77777777" w:rsidTr="00A73145">
        <w:trPr>
          <w:tblHeader/>
          <w:jc w:val="center"/>
        </w:trPr>
        <w:tc>
          <w:tcPr>
            <w:tcW w:w="3313" w:type="dxa"/>
          </w:tcPr>
          <w:p w14:paraId="15F76915" w14:textId="77777777" w:rsidR="003C4592" w:rsidRPr="00DF53B4" w:rsidRDefault="003C4592" w:rsidP="009741EF">
            <w:pPr>
              <w:pStyle w:val="TAL"/>
              <w:rPr>
                <w:rFonts w:eastAsia="SimSun"/>
                <w:szCs w:val="24"/>
                <w:lang w:eastAsia="zh-CN"/>
              </w:rPr>
            </w:pPr>
            <w:r w:rsidRPr="00DF53B4">
              <w:rPr>
                <w:rFonts w:eastAsia="SimSun"/>
                <w:szCs w:val="24"/>
                <w:lang w:eastAsia="zh-CN"/>
              </w:rPr>
              <w:tab/>
              <w:t>nonce</w:t>
            </w:r>
          </w:p>
        </w:tc>
        <w:tc>
          <w:tcPr>
            <w:tcW w:w="5526" w:type="dxa"/>
            <w:shd w:val="clear" w:color="auto" w:fill="auto"/>
          </w:tcPr>
          <w:p w14:paraId="4F87170F" w14:textId="77777777" w:rsidR="003C4592" w:rsidRPr="00DF53B4" w:rsidRDefault="00B74838" w:rsidP="007F4677">
            <w:pPr>
              <w:pStyle w:val="TAL"/>
              <w:rPr>
                <w:rFonts w:eastAsia="SimSun"/>
                <w:szCs w:val="24"/>
                <w:lang w:eastAsia="zh-CN"/>
              </w:rPr>
            </w:pPr>
            <w:r w:rsidRPr="00DF53B4">
              <w:rPr>
                <w:rFonts w:eastAsia="SimSun"/>
                <w:szCs w:val="24"/>
                <w:lang w:eastAsia="zh-CN"/>
              </w:rPr>
              <w:t xml:space="preserve">Base 64 encoding of RAND and AUTN, </w:t>
            </w:r>
            <w:r w:rsidR="007F4677" w:rsidRPr="00DF53B4">
              <w:rPr>
                <w:rFonts w:eastAsia="SimSun"/>
                <w:snapToGrid w:val="0"/>
                <w:szCs w:val="24"/>
                <w:lang w:eastAsia="zh-CN"/>
              </w:rPr>
              <w:t xml:space="preserve">generated </w:t>
            </w:r>
            <w:r w:rsidRPr="00DF53B4">
              <w:rPr>
                <w:rFonts w:eastAsia="SimSun"/>
                <w:snapToGrid w:val="0"/>
                <w:szCs w:val="24"/>
                <w:lang w:eastAsia="zh-CN"/>
              </w:rPr>
              <w:t xml:space="preserve">with SQN out of range </w:t>
            </w:r>
            <w:r w:rsidRPr="00DF53B4">
              <w:rPr>
                <w:rFonts w:eastAsia="SimSun"/>
                <w:szCs w:val="24"/>
                <w:lang w:eastAsia="zh-CN"/>
              </w:rPr>
              <w:t xml:space="preserve">with the AMF </w:t>
            </w:r>
            <w:smartTag w:uri="urn:schemas-microsoft-com:office:smarttags" w:element="PersonName">
              <w:r w:rsidRPr="00DF53B4">
                <w:rPr>
                  <w:rFonts w:eastAsia="SimSun"/>
                  <w:szCs w:val="24"/>
                  <w:lang w:eastAsia="zh-CN"/>
                </w:rPr>
                <w:t>info</w:t>
              </w:r>
            </w:smartTag>
            <w:r w:rsidRPr="00DF53B4">
              <w:rPr>
                <w:rFonts w:eastAsia="SimSun"/>
                <w:szCs w:val="24"/>
                <w:lang w:eastAsia="zh-CN"/>
              </w:rPr>
              <w:t>rmation field set to AMF</w:t>
            </w:r>
            <w:r w:rsidRPr="00DF53B4">
              <w:rPr>
                <w:rFonts w:eastAsia="SimSun"/>
                <w:szCs w:val="24"/>
                <w:vertAlign w:val="subscript"/>
                <w:lang w:eastAsia="zh-CN"/>
              </w:rPr>
              <w:t>RESYNCH</w:t>
            </w:r>
            <w:r w:rsidR="0062024F" w:rsidRPr="00DF53B4">
              <w:rPr>
                <w:rFonts w:eastAsia="SimSun"/>
                <w:szCs w:val="24"/>
                <w:vertAlign w:val="subscript"/>
                <w:lang w:eastAsia="zh-CN"/>
              </w:rPr>
              <w:t xml:space="preserve"> </w:t>
            </w:r>
            <w:r w:rsidRPr="00DF53B4">
              <w:rPr>
                <w:rFonts w:eastAsia="SimSun"/>
                <w:szCs w:val="24"/>
                <w:lang w:eastAsia="zh-CN"/>
              </w:rPr>
              <w:t xml:space="preserve">value to trigger SQN re-synchronisation procedure in test </w:t>
            </w:r>
            <w:r w:rsidR="007F4677" w:rsidRPr="00DF53B4">
              <w:rPr>
                <w:rFonts w:eastAsia="SimSun"/>
                <w:szCs w:val="24"/>
                <w:lang w:eastAsia="zh-CN"/>
              </w:rPr>
              <w:t>ISIM/</w:t>
            </w:r>
            <w:r w:rsidRPr="00DF53B4">
              <w:rPr>
                <w:rFonts w:eastAsia="SimSun"/>
                <w:szCs w:val="24"/>
                <w:lang w:eastAsia="zh-CN"/>
              </w:rPr>
              <w:t>USIM, see TS 34.108 clause 8.1.2.2.</w:t>
            </w:r>
          </w:p>
        </w:tc>
      </w:tr>
    </w:tbl>
    <w:p w14:paraId="029B34F7" w14:textId="77777777" w:rsidR="003A1977" w:rsidRPr="00DF53B4" w:rsidRDefault="003A1977" w:rsidP="003A1977">
      <w:pPr>
        <w:rPr>
          <w:snapToGrid w:val="0"/>
        </w:rPr>
      </w:pPr>
    </w:p>
    <w:p w14:paraId="174B9A16" w14:textId="77777777" w:rsidR="00B048ED" w:rsidRPr="00DF53B4" w:rsidRDefault="00B048ED" w:rsidP="00B048ED">
      <w:pPr>
        <w:pStyle w:val="H6"/>
        <w:rPr>
          <w:snapToGrid w:val="0"/>
        </w:rPr>
      </w:pPr>
      <w:r w:rsidRPr="00DF53B4">
        <w:rPr>
          <w:snapToGrid w:val="0"/>
        </w:rPr>
        <w:t>REGISTER (Step 3)</w:t>
      </w:r>
    </w:p>
    <w:p w14:paraId="4A62F3DE" w14:textId="77777777" w:rsidR="00B048ED" w:rsidRPr="00DF53B4" w:rsidRDefault="00B048ED" w:rsidP="003A1977">
      <w:pPr>
        <w:keepNext/>
      </w:pPr>
      <w:r w:rsidRPr="00DF53B4">
        <w:t>Use the default message “REGISTER” in annex A.1.1 with condition A1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B048ED" w:rsidRPr="00DF53B4" w14:paraId="64A4B5DD" w14:textId="77777777" w:rsidTr="00A73145">
        <w:trPr>
          <w:cantSplit/>
          <w:tblHeader/>
          <w:jc w:val="center"/>
        </w:trPr>
        <w:tc>
          <w:tcPr>
            <w:tcW w:w="2472" w:type="dxa"/>
            <w:tcBorders>
              <w:bottom w:val="single" w:sz="4" w:space="0" w:color="auto"/>
            </w:tcBorders>
          </w:tcPr>
          <w:p w14:paraId="51326D21" w14:textId="77777777" w:rsidR="00B048ED" w:rsidRPr="00DF53B4" w:rsidRDefault="00B048ED" w:rsidP="00FD75D9">
            <w:pPr>
              <w:pStyle w:val="TAH"/>
              <w:rPr>
                <w:lang w:eastAsia="en-US"/>
              </w:rPr>
            </w:pPr>
            <w:r w:rsidRPr="00DF53B4">
              <w:rPr>
                <w:lang w:eastAsia="en-US"/>
              </w:rPr>
              <w:t>Header/param</w:t>
            </w:r>
          </w:p>
        </w:tc>
        <w:tc>
          <w:tcPr>
            <w:tcW w:w="6884" w:type="dxa"/>
            <w:tcBorders>
              <w:bottom w:val="single" w:sz="4" w:space="0" w:color="auto"/>
            </w:tcBorders>
          </w:tcPr>
          <w:p w14:paraId="169170E5" w14:textId="77777777" w:rsidR="00B048ED" w:rsidRPr="00DF53B4" w:rsidRDefault="00B048ED" w:rsidP="00FD75D9">
            <w:pPr>
              <w:pStyle w:val="TAH"/>
              <w:rPr>
                <w:lang w:eastAsia="en-US"/>
              </w:rPr>
            </w:pPr>
            <w:r w:rsidRPr="00DF53B4">
              <w:rPr>
                <w:lang w:eastAsia="en-US"/>
              </w:rPr>
              <w:t>Value/remark</w:t>
            </w:r>
          </w:p>
        </w:tc>
      </w:tr>
      <w:tr w:rsidR="00B048ED" w:rsidRPr="00DF53B4" w14:paraId="1C405E30" w14:textId="77777777" w:rsidTr="00A73145">
        <w:trPr>
          <w:cantSplit/>
          <w:jc w:val="center"/>
        </w:trPr>
        <w:tc>
          <w:tcPr>
            <w:tcW w:w="2472" w:type="dxa"/>
            <w:tcBorders>
              <w:top w:val="single" w:sz="4" w:space="0" w:color="auto"/>
              <w:left w:val="single" w:sz="4" w:space="0" w:color="auto"/>
              <w:bottom w:val="nil"/>
              <w:right w:val="single" w:sz="4" w:space="0" w:color="auto"/>
            </w:tcBorders>
          </w:tcPr>
          <w:p w14:paraId="1DE1D3BA" w14:textId="77777777" w:rsidR="00B048ED" w:rsidRPr="00DF53B4" w:rsidRDefault="00B048ED" w:rsidP="00FD75D9">
            <w:pPr>
              <w:pStyle w:val="TAL"/>
              <w:rPr>
                <w:b/>
                <w:lang w:eastAsia="en-US"/>
              </w:rPr>
            </w:pPr>
            <w:r w:rsidRPr="00DF53B4">
              <w:rPr>
                <w:b/>
                <w:lang w:eastAsia="en-US"/>
              </w:rPr>
              <w:t>CSeq</w:t>
            </w:r>
          </w:p>
        </w:tc>
        <w:tc>
          <w:tcPr>
            <w:tcW w:w="6884" w:type="dxa"/>
            <w:tcBorders>
              <w:top w:val="single" w:sz="4" w:space="0" w:color="auto"/>
              <w:left w:val="single" w:sz="4" w:space="0" w:color="auto"/>
              <w:bottom w:val="nil"/>
              <w:right w:val="single" w:sz="4" w:space="0" w:color="auto"/>
            </w:tcBorders>
            <w:shd w:val="clear" w:color="auto" w:fill="auto"/>
          </w:tcPr>
          <w:p w14:paraId="7B844462" w14:textId="77777777" w:rsidR="00B048ED" w:rsidRPr="00DF53B4" w:rsidRDefault="00B048ED" w:rsidP="00FD75D9">
            <w:pPr>
              <w:pStyle w:val="TAL"/>
              <w:rPr>
                <w:lang w:eastAsia="en-US"/>
              </w:rPr>
            </w:pPr>
          </w:p>
        </w:tc>
      </w:tr>
      <w:tr w:rsidR="00B048ED" w:rsidRPr="00DF53B4" w14:paraId="24D69F91" w14:textId="77777777" w:rsidTr="00A73145">
        <w:trPr>
          <w:cantSplit/>
          <w:jc w:val="center"/>
        </w:trPr>
        <w:tc>
          <w:tcPr>
            <w:tcW w:w="2472" w:type="dxa"/>
            <w:tcBorders>
              <w:top w:val="nil"/>
              <w:left w:val="single" w:sz="4" w:space="0" w:color="auto"/>
              <w:bottom w:val="single" w:sz="4" w:space="0" w:color="auto"/>
              <w:right w:val="single" w:sz="4" w:space="0" w:color="auto"/>
            </w:tcBorders>
          </w:tcPr>
          <w:p w14:paraId="6C6A1134" w14:textId="77777777" w:rsidR="00B048ED" w:rsidRPr="00DF53B4" w:rsidRDefault="00B048ED" w:rsidP="00FD75D9">
            <w:pPr>
              <w:pStyle w:val="TAL"/>
              <w:rPr>
                <w:lang w:eastAsia="en-US"/>
              </w:rPr>
            </w:pPr>
            <w:r w:rsidRPr="00DF53B4">
              <w:rPr>
                <w:lang w:eastAsia="en-US"/>
              </w:rPr>
              <w:tab/>
              <w:t>value</w:t>
            </w:r>
          </w:p>
        </w:tc>
        <w:tc>
          <w:tcPr>
            <w:tcW w:w="6884" w:type="dxa"/>
            <w:tcBorders>
              <w:top w:val="nil"/>
              <w:left w:val="single" w:sz="4" w:space="0" w:color="auto"/>
              <w:bottom w:val="single" w:sz="4" w:space="0" w:color="auto"/>
              <w:right w:val="single" w:sz="4" w:space="0" w:color="auto"/>
            </w:tcBorders>
            <w:shd w:val="clear" w:color="auto" w:fill="auto"/>
          </w:tcPr>
          <w:p w14:paraId="3C22F9D1" w14:textId="77777777" w:rsidR="00B048ED" w:rsidRPr="00DF53B4" w:rsidRDefault="00B048ED" w:rsidP="00A73145">
            <w:pPr>
              <w:pStyle w:val="TAL"/>
              <w:tabs>
                <w:tab w:val="left" w:pos="1418"/>
              </w:tabs>
              <w:rPr>
                <w:lang w:eastAsia="en-US"/>
              </w:rPr>
            </w:pPr>
            <w:r w:rsidRPr="00DF53B4">
              <w:rPr>
                <w:lang w:eastAsia="en-US"/>
              </w:rPr>
              <w:t>The value sent in the previous REGISTER message + 1 (incremented)</w:t>
            </w:r>
          </w:p>
        </w:tc>
      </w:tr>
      <w:tr w:rsidR="00B048ED" w:rsidRPr="00DF53B4" w14:paraId="38BE7C2F" w14:textId="77777777" w:rsidTr="00A73145">
        <w:trPr>
          <w:cantSplit/>
          <w:jc w:val="center"/>
        </w:trPr>
        <w:tc>
          <w:tcPr>
            <w:tcW w:w="2472" w:type="dxa"/>
            <w:tcBorders>
              <w:top w:val="single" w:sz="4" w:space="0" w:color="auto"/>
              <w:left w:val="single" w:sz="4" w:space="0" w:color="auto"/>
              <w:bottom w:val="nil"/>
              <w:right w:val="single" w:sz="4" w:space="0" w:color="auto"/>
            </w:tcBorders>
          </w:tcPr>
          <w:p w14:paraId="58B452F1" w14:textId="77777777" w:rsidR="00B048ED" w:rsidRPr="00DF53B4" w:rsidRDefault="00B048ED" w:rsidP="00FD75D9">
            <w:pPr>
              <w:pStyle w:val="TAL"/>
              <w:rPr>
                <w:lang w:eastAsia="en-US"/>
              </w:rPr>
            </w:pPr>
            <w:r w:rsidRPr="00DF53B4">
              <w:rPr>
                <w:b/>
                <w:lang w:eastAsia="en-US"/>
              </w:rPr>
              <w:t>Call-ID</w:t>
            </w:r>
          </w:p>
        </w:tc>
        <w:tc>
          <w:tcPr>
            <w:tcW w:w="6884" w:type="dxa"/>
            <w:tcBorders>
              <w:top w:val="single" w:sz="4" w:space="0" w:color="auto"/>
              <w:left w:val="single" w:sz="4" w:space="0" w:color="auto"/>
              <w:bottom w:val="nil"/>
              <w:right w:val="single" w:sz="4" w:space="0" w:color="auto"/>
            </w:tcBorders>
            <w:shd w:val="clear" w:color="auto" w:fill="auto"/>
          </w:tcPr>
          <w:p w14:paraId="18DEDC84" w14:textId="77777777" w:rsidR="00B048ED" w:rsidRPr="00DF53B4" w:rsidRDefault="00B048ED" w:rsidP="00A73145">
            <w:pPr>
              <w:pStyle w:val="TAL"/>
              <w:tabs>
                <w:tab w:val="left" w:pos="1418"/>
              </w:tabs>
              <w:rPr>
                <w:snapToGrid w:val="0"/>
                <w:lang w:eastAsia="en-US"/>
              </w:rPr>
            </w:pPr>
          </w:p>
        </w:tc>
      </w:tr>
      <w:tr w:rsidR="00B048ED" w:rsidRPr="00DF53B4" w14:paraId="2BEFF911" w14:textId="77777777" w:rsidTr="00A73145">
        <w:trPr>
          <w:cantSplit/>
          <w:jc w:val="center"/>
        </w:trPr>
        <w:tc>
          <w:tcPr>
            <w:tcW w:w="2472" w:type="dxa"/>
            <w:tcBorders>
              <w:top w:val="nil"/>
              <w:left w:val="single" w:sz="4" w:space="0" w:color="auto"/>
              <w:bottom w:val="single" w:sz="4" w:space="0" w:color="auto"/>
              <w:right w:val="single" w:sz="4" w:space="0" w:color="auto"/>
            </w:tcBorders>
          </w:tcPr>
          <w:p w14:paraId="7EAEF4CE" w14:textId="77777777" w:rsidR="00B048ED" w:rsidRPr="00DF53B4" w:rsidRDefault="00946CCD" w:rsidP="00FD75D9">
            <w:pPr>
              <w:pStyle w:val="TAL"/>
              <w:rPr>
                <w:lang w:eastAsia="en-US"/>
              </w:rPr>
            </w:pPr>
            <w:r w:rsidRPr="00DF53B4">
              <w:rPr>
                <w:lang w:eastAsia="en-US"/>
              </w:rPr>
              <w:tab/>
              <w:t>callid</w:t>
            </w:r>
          </w:p>
        </w:tc>
        <w:tc>
          <w:tcPr>
            <w:tcW w:w="6884" w:type="dxa"/>
            <w:tcBorders>
              <w:top w:val="nil"/>
              <w:left w:val="single" w:sz="4" w:space="0" w:color="auto"/>
              <w:bottom w:val="single" w:sz="4" w:space="0" w:color="auto"/>
              <w:right w:val="single" w:sz="4" w:space="0" w:color="auto"/>
            </w:tcBorders>
            <w:shd w:val="clear" w:color="auto" w:fill="auto"/>
          </w:tcPr>
          <w:p w14:paraId="18F28BF5" w14:textId="77777777" w:rsidR="00B048ED" w:rsidRPr="00DF53B4" w:rsidRDefault="00B048ED" w:rsidP="00A73145">
            <w:pPr>
              <w:pStyle w:val="TAL"/>
              <w:tabs>
                <w:tab w:val="left" w:pos="1418"/>
              </w:tabs>
              <w:rPr>
                <w:snapToGrid w:val="0"/>
                <w:lang w:eastAsia="en-US"/>
              </w:rPr>
            </w:pPr>
            <w:r w:rsidRPr="00DF53B4">
              <w:rPr>
                <w:snapToGrid w:val="0"/>
                <w:lang w:eastAsia="en-US"/>
              </w:rPr>
              <w:t>The same value as in REGISTER in Step 1</w:t>
            </w:r>
          </w:p>
        </w:tc>
      </w:tr>
      <w:tr w:rsidR="00B048ED" w:rsidRPr="00DF53B4" w14:paraId="02A70D2F" w14:textId="77777777" w:rsidTr="00A73145">
        <w:trPr>
          <w:jc w:val="center"/>
        </w:trPr>
        <w:tc>
          <w:tcPr>
            <w:tcW w:w="2472" w:type="dxa"/>
            <w:tcBorders>
              <w:top w:val="single" w:sz="4" w:space="0" w:color="auto"/>
              <w:left w:val="single" w:sz="4" w:space="0" w:color="auto"/>
              <w:bottom w:val="nil"/>
              <w:right w:val="single" w:sz="4" w:space="0" w:color="auto"/>
            </w:tcBorders>
          </w:tcPr>
          <w:p w14:paraId="3032CA75" w14:textId="77777777" w:rsidR="00B048ED" w:rsidRPr="00DF53B4" w:rsidRDefault="00B048ED" w:rsidP="00FD75D9">
            <w:pPr>
              <w:pStyle w:val="TAL"/>
              <w:rPr>
                <w:b/>
                <w:lang w:eastAsia="en-US"/>
              </w:rPr>
            </w:pPr>
            <w:r w:rsidRPr="00DF53B4">
              <w:rPr>
                <w:b/>
                <w:lang w:eastAsia="en-US"/>
              </w:rPr>
              <w:t>Authorization</w:t>
            </w:r>
          </w:p>
        </w:tc>
        <w:tc>
          <w:tcPr>
            <w:tcW w:w="6884" w:type="dxa"/>
            <w:tcBorders>
              <w:top w:val="single" w:sz="4" w:space="0" w:color="auto"/>
              <w:left w:val="single" w:sz="4" w:space="0" w:color="auto"/>
              <w:bottom w:val="nil"/>
              <w:right w:val="single" w:sz="4" w:space="0" w:color="auto"/>
            </w:tcBorders>
          </w:tcPr>
          <w:p w14:paraId="278DB6B5" w14:textId="77777777" w:rsidR="00B048ED" w:rsidRPr="00DF53B4" w:rsidRDefault="00B048ED" w:rsidP="00FD75D9">
            <w:pPr>
              <w:pStyle w:val="TAL"/>
              <w:rPr>
                <w:lang w:eastAsia="en-US"/>
              </w:rPr>
            </w:pPr>
          </w:p>
        </w:tc>
      </w:tr>
      <w:tr w:rsidR="00B048ED" w:rsidRPr="00DF53B4" w14:paraId="35B7FC63" w14:textId="77777777" w:rsidTr="00A73145">
        <w:trPr>
          <w:jc w:val="center"/>
        </w:trPr>
        <w:tc>
          <w:tcPr>
            <w:tcW w:w="2472" w:type="dxa"/>
            <w:tcBorders>
              <w:top w:val="nil"/>
              <w:left w:val="single" w:sz="4" w:space="0" w:color="auto"/>
              <w:bottom w:val="nil"/>
              <w:right w:val="single" w:sz="4" w:space="0" w:color="auto"/>
            </w:tcBorders>
          </w:tcPr>
          <w:p w14:paraId="5DB165DE" w14:textId="77777777" w:rsidR="00B048ED" w:rsidRPr="00DF53B4" w:rsidRDefault="00B048ED" w:rsidP="00FD75D9">
            <w:pPr>
              <w:pStyle w:val="TAL"/>
              <w:rPr>
                <w:lang w:eastAsia="en-US"/>
              </w:rPr>
            </w:pPr>
            <w:r w:rsidRPr="00DF53B4">
              <w:rPr>
                <w:lang w:eastAsia="en-US"/>
              </w:rPr>
              <w:tab/>
              <w:t>nonce</w:t>
            </w:r>
          </w:p>
        </w:tc>
        <w:tc>
          <w:tcPr>
            <w:tcW w:w="6884" w:type="dxa"/>
            <w:tcBorders>
              <w:top w:val="nil"/>
              <w:left w:val="single" w:sz="4" w:space="0" w:color="auto"/>
              <w:bottom w:val="nil"/>
              <w:right w:val="single" w:sz="4" w:space="0" w:color="auto"/>
            </w:tcBorders>
          </w:tcPr>
          <w:p w14:paraId="799DCC6A" w14:textId="77777777" w:rsidR="00B048ED" w:rsidRPr="00DF53B4" w:rsidRDefault="00B048ED" w:rsidP="00FD75D9">
            <w:pPr>
              <w:pStyle w:val="TAL"/>
              <w:rPr>
                <w:lang w:eastAsia="en-US"/>
              </w:rPr>
            </w:pPr>
            <w:r w:rsidRPr="00DF53B4">
              <w:rPr>
                <w:lang w:eastAsia="en-US"/>
              </w:rPr>
              <w:t>Same value as the opaque value in the previous 401 UNAUTHORIZED message</w:t>
            </w:r>
          </w:p>
        </w:tc>
      </w:tr>
      <w:tr w:rsidR="00B048ED" w:rsidRPr="00DF53B4" w14:paraId="3387AF05" w14:textId="77777777" w:rsidTr="00A73145">
        <w:trPr>
          <w:jc w:val="center"/>
        </w:trPr>
        <w:tc>
          <w:tcPr>
            <w:tcW w:w="2472" w:type="dxa"/>
            <w:tcBorders>
              <w:top w:val="nil"/>
              <w:left w:val="single" w:sz="4" w:space="0" w:color="auto"/>
              <w:bottom w:val="nil"/>
              <w:right w:val="single" w:sz="4" w:space="0" w:color="auto"/>
            </w:tcBorders>
          </w:tcPr>
          <w:p w14:paraId="6E5A41CC" w14:textId="77777777" w:rsidR="00B048ED" w:rsidRPr="00DF53B4" w:rsidRDefault="00B048ED" w:rsidP="00FD75D9">
            <w:pPr>
              <w:pStyle w:val="TAL"/>
              <w:rPr>
                <w:lang w:eastAsia="en-US"/>
              </w:rPr>
            </w:pPr>
            <w:r w:rsidRPr="00DF53B4">
              <w:rPr>
                <w:lang w:eastAsia="en-US"/>
              </w:rPr>
              <w:tab/>
              <w:t>opaque</w:t>
            </w:r>
          </w:p>
        </w:tc>
        <w:tc>
          <w:tcPr>
            <w:tcW w:w="6884" w:type="dxa"/>
            <w:tcBorders>
              <w:top w:val="nil"/>
              <w:left w:val="single" w:sz="4" w:space="0" w:color="auto"/>
              <w:bottom w:val="nil"/>
              <w:right w:val="single" w:sz="4" w:space="0" w:color="auto"/>
            </w:tcBorders>
          </w:tcPr>
          <w:p w14:paraId="179B152A" w14:textId="77777777" w:rsidR="00B048ED" w:rsidRPr="00DF53B4" w:rsidRDefault="00B048ED" w:rsidP="00FD75D9">
            <w:pPr>
              <w:pStyle w:val="TAL"/>
              <w:rPr>
                <w:lang w:eastAsia="en-US"/>
              </w:rPr>
            </w:pPr>
            <w:r w:rsidRPr="00DF53B4">
              <w:rPr>
                <w:lang w:eastAsia="en-US"/>
              </w:rPr>
              <w:t>Same value as the opaque value in the previous 401 UNAUTHORIZED message</w:t>
            </w:r>
          </w:p>
        </w:tc>
      </w:tr>
      <w:tr w:rsidR="00B048ED" w:rsidRPr="00DF53B4" w14:paraId="656223B6" w14:textId="77777777" w:rsidTr="00A73145">
        <w:trPr>
          <w:jc w:val="center"/>
        </w:trPr>
        <w:tc>
          <w:tcPr>
            <w:tcW w:w="2472" w:type="dxa"/>
            <w:tcBorders>
              <w:top w:val="nil"/>
              <w:left w:val="single" w:sz="4" w:space="0" w:color="auto"/>
              <w:bottom w:val="nil"/>
              <w:right w:val="single" w:sz="4" w:space="0" w:color="auto"/>
            </w:tcBorders>
          </w:tcPr>
          <w:p w14:paraId="77522695" w14:textId="77777777" w:rsidR="00B048ED" w:rsidRPr="00DF53B4" w:rsidRDefault="00B048ED" w:rsidP="00FD75D9">
            <w:pPr>
              <w:pStyle w:val="TAL"/>
              <w:rPr>
                <w:lang w:eastAsia="en-US"/>
              </w:rPr>
            </w:pPr>
            <w:r w:rsidRPr="00DF53B4">
              <w:rPr>
                <w:lang w:eastAsia="en-US"/>
              </w:rPr>
              <w:tab/>
              <w:t>response</w:t>
            </w:r>
          </w:p>
        </w:tc>
        <w:tc>
          <w:tcPr>
            <w:tcW w:w="6884" w:type="dxa"/>
            <w:tcBorders>
              <w:top w:val="nil"/>
              <w:left w:val="single" w:sz="4" w:space="0" w:color="auto"/>
              <w:bottom w:val="nil"/>
              <w:right w:val="single" w:sz="4" w:space="0" w:color="auto"/>
            </w:tcBorders>
          </w:tcPr>
          <w:p w14:paraId="259F252E" w14:textId="77777777" w:rsidR="00B048ED" w:rsidRPr="00DF53B4" w:rsidRDefault="00B048ED" w:rsidP="007F4677">
            <w:pPr>
              <w:pStyle w:val="TAL"/>
              <w:rPr>
                <w:lang w:eastAsia="en-US"/>
              </w:rPr>
            </w:pPr>
            <w:r w:rsidRPr="00DF53B4">
              <w:rPr>
                <w:lang w:eastAsia="en-US"/>
              </w:rPr>
              <w:t xml:space="preserve">parameter </w:t>
            </w:r>
            <w:r w:rsidR="007F4677" w:rsidRPr="00DF53B4">
              <w:rPr>
                <w:lang w:eastAsia="en-US"/>
              </w:rPr>
              <w:t xml:space="preserve">may </w:t>
            </w:r>
            <w:r w:rsidRPr="00DF53B4">
              <w:rPr>
                <w:lang w:eastAsia="en-US"/>
              </w:rPr>
              <w:t>exist, but value not to be checked</w:t>
            </w:r>
          </w:p>
        </w:tc>
      </w:tr>
      <w:tr w:rsidR="00B048ED" w:rsidRPr="00DF53B4" w14:paraId="4A5BD151" w14:textId="77777777" w:rsidTr="00A73145">
        <w:trPr>
          <w:jc w:val="center"/>
        </w:trPr>
        <w:tc>
          <w:tcPr>
            <w:tcW w:w="2472" w:type="dxa"/>
            <w:tcBorders>
              <w:top w:val="nil"/>
              <w:left w:val="single" w:sz="4" w:space="0" w:color="auto"/>
              <w:bottom w:val="nil"/>
              <w:right w:val="single" w:sz="4" w:space="0" w:color="auto"/>
            </w:tcBorders>
          </w:tcPr>
          <w:p w14:paraId="0100DA55" w14:textId="77777777" w:rsidR="00B048ED" w:rsidRPr="00DF53B4" w:rsidRDefault="00B048ED" w:rsidP="00FD75D9">
            <w:pPr>
              <w:pStyle w:val="TAL"/>
              <w:rPr>
                <w:lang w:eastAsia="en-US"/>
              </w:rPr>
            </w:pPr>
            <w:r w:rsidRPr="00DF53B4">
              <w:rPr>
                <w:lang w:eastAsia="en-US"/>
              </w:rPr>
              <w:tab/>
              <w:t>auth-param</w:t>
            </w:r>
          </w:p>
        </w:tc>
        <w:tc>
          <w:tcPr>
            <w:tcW w:w="6884" w:type="dxa"/>
            <w:tcBorders>
              <w:top w:val="nil"/>
              <w:left w:val="single" w:sz="4" w:space="0" w:color="auto"/>
              <w:bottom w:val="nil"/>
              <w:right w:val="single" w:sz="4" w:space="0" w:color="auto"/>
            </w:tcBorders>
          </w:tcPr>
          <w:p w14:paraId="18C4A0DC" w14:textId="77777777" w:rsidR="00B048ED" w:rsidRPr="00DF53B4" w:rsidRDefault="00B048ED" w:rsidP="007F4677">
            <w:pPr>
              <w:pStyle w:val="TAL"/>
              <w:rPr>
                <w:lang w:eastAsia="en-US"/>
              </w:rPr>
            </w:pPr>
            <w:r w:rsidRPr="00DF53B4">
              <w:rPr>
                <w:lang w:eastAsia="en-US"/>
              </w:rPr>
              <w:t xml:space="preserve">auts= </w:t>
            </w:r>
            <w:r w:rsidR="007F4677" w:rsidRPr="00DF53B4">
              <w:rPr>
                <w:lang w:eastAsia="en-US"/>
              </w:rPr>
              <w:t>“</w:t>
            </w:r>
            <w:r w:rsidRPr="00DF53B4">
              <w:rPr>
                <w:lang w:eastAsia="en-US"/>
              </w:rPr>
              <w:t>auts-value</w:t>
            </w:r>
            <w:r w:rsidR="007F4677" w:rsidRPr="00DF53B4">
              <w:rPr>
                <w:lang w:eastAsia="en-US"/>
              </w:rPr>
              <w:t>”</w:t>
            </w:r>
            <w:r w:rsidRPr="00DF53B4">
              <w:rPr>
                <w:lang w:eastAsia="en-US"/>
              </w:rPr>
              <w:t>, auts-value not to be checked</w:t>
            </w:r>
          </w:p>
        </w:tc>
      </w:tr>
      <w:tr w:rsidR="00B048ED" w:rsidRPr="00DF53B4" w14:paraId="11B892C4" w14:textId="77777777" w:rsidTr="00A73145">
        <w:trPr>
          <w:jc w:val="center"/>
        </w:trPr>
        <w:tc>
          <w:tcPr>
            <w:tcW w:w="2472" w:type="dxa"/>
            <w:tcBorders>
              <w:top w:val="nil"/>
              <w:left w:val="single" w:sz="4" w:space="0" w:color="auto"/>
              <w:bottom w:val="single" w:sz="4" w:space="0" w:color="auto"/>
              <w:right w:val="single" w:sz="4" w:space="0" w:color="auto"/>
            </w:tcBorders>
          </w:tcPr>
          <w:p w14:paraId="3F79FB03" w14:textId="77777777" w:rsidR="00B048ED" w:rsidRPr="00DF53B4" w:rsidRDefault="00B048ED" w:rsidP="00FD75D9">
            <w:pPr>
              <w:pStyle w:val="TAL"/>
              <w:rPr>
                <w:lang w:eastAsia="en-US"/>
              </w:rPr>
            </w:pPr>
            <w:r w:rsidRPr="00DF53B4">
              <w:rPr>
                <w:lang w:eastAsia="en-US"/>
              </w:rPr>
              <w:tab/>
              <w:t>nonce-count</w:t>
            </w:r>
          </w:p>
        </w:tc>
        <w:tc>
          <w:tcPr>
            <w:tcW w:w="6884" w:type="dxa"/>
            <w:tcBorders>
              <w:top w:val="nil"/>
              <w:left w:val="single" w:sz="4" w:space="0" w:color="auto"/>
              <w:bottom w:val="single" w:sz="4" w:space="0" w:color="auto"/>
              <w:right w:val="single" w:sz="4" w:space="0" w:color="auto"/>
            </w:tcBorders>
          </w:tcPr>
          <w:p w14:paraId="459F7782" w14:textId="77777777" w:rsidR="00B048ED" w:rsidRPr="00DF53B4" w:rsidRDefault="00B048ED" w:rsidP="00FD75D9">
            <w:pPr>
              <w:pStyle w:val="TAL"/>
              <w:rPr>
                <w:lang w:eastAsia="en-US"/>
              </w:rPr>
            </w:pPr>
            <w:r w:rsidRPr="00DF53B4">
              <w:rPr>
                <w:lang w:eastAsia="en-US"/>
              </w:rPr>
              <w:t>value or presence of the parameter not to be checked</w:t>
            </w:r>
          </w:p>
        </w:tc>
      </w:tr>
      <w:tr w:rsidR="002E6651" w:rsidRPr="00DF53B4" w14:paraId="60139B4E" w14:textId="77777777" w:rsidTr="002E6651">
        <w:trPr>
          <w:jc w:val="center"/>
        </w:trPr>
        <w:tc>
          <w:tcPr>
            <w:tcW w:w="2472" w:type="dxa"/>
            <w:tcBorders>
              <w:top w:val="nil"/>
              <w:left w:val="single" w:sz="4" w:space="0" w:color="auto"/>
              <w:bottom w:val="single" w:sz="4" w:space="0" w:color="auto"/>
              <w:right w:val="single" w:sz="4" w:space="0" w:color="auto"/>
            </w:tcBorders>
          </w:tcPr>
          <w:p w14:paraId="70E32930" w14:textId="77777777" w:rsidR="002E6651" w:rsidRPr="00DF53B4" w:rsidRDefault="002E6651" w:rsidP="00851019">
            <w:pPr>
              <w:pStyle w:val="TAL"/>
              <w:rPr>
                <w:b/>
                <w:lang w:eastAsia="en-US"/>
              </w:rPr>
            </w:pPr>
            <w:r w:rsidRPr="00DF53B4">
              <w:rPr>
                <w:b/>
                <w:lang w:eastAsia="en-US"/>
              </w:rPr>
              <w:t>Security-Client</w:t>
            </w:r>
          </w:p>
        </w:tc>
        <w:tc>
          <w:tcPr>
            <w:tcW w:w="6884" w:type="dxa"/>
            <w:tcBorders>
              <w:top w:val="nil"/>
              <w:left w:val="single" w:sz="4" w:space="0" w:color="auto"/>
              <w:bottom w:val="single" w:sz="4" w:space="0" w:color="auto"/>
              <w:right w:val="single" w:sz="4" w:space="0" w:color="auto"/>
            </w:tcBorders>
          </w:tcPr>
          <w:p w14:paraId="55B01B49" w14:textId="77777777" w:rsidR="002E6651" w:rsidRPr="00DF53B4" w:rsidRDefault="002E6651" w:rsidP="00851019">
            <w:pPr>
              <w:pStyle w:val="TAL"/>
              <w:rPr>
                <w:lang w:eastAsia="en-US"/>
              </w:rPr>
            </w:pPr>
          </w:p>
        </w:tc>
      </w:tr>
      <w:tr w:rsidR="002E6651" w:rsidRPr="00DF53B4" w14:paraId="12F33FBF" w14:textId="77777777" w:rsidTr="002E6651">
        <w:trPr>
          <w:jc w:val="center"/>
        </w:trPr>
        <w:tc>
          <w:tcPr>
            <w:tcW w:w="2472" w:type="dxa"/>
            <w:tcBorders>
              <w:top w:val="nil"/>
              <w:left w:val="single" w:sz="4" w:space="0" w:color="auto"/>
              <w:bottom w:val="single" w:sz="4" w:space="0" w:color="auto"/>
              <w:right w:val="single" w:sz="4" w:space="0" w:color="auto"/>
            </w:tcBorders>
          </w:tcPr>
          <w:p w14:paraId="6B39ECBB" w14:textId="77777777" w:rsidR="002E6651" w:rsidRPr="00DF53B4" w:rsidRDefault="002E6651" w:rsidP="00851019">
            <w:pPr>
              <w:pStyle w:val="TAL"/>
              <w:rPr>
                <w:lang w:eastAsia="en-US"/>
              </w:rPr>
            </w:pPr>
            <w:r w:rsidRPr="00DF53B4">
              <w:rPr>
                <w:lang w:eastAsia="en-US"/>
              </w:rPr>
              <w:t xml:space="preserve">     spi-c</w:t>
            </w:r>
          </w:p>
        </w:tc>
        <w:tc>
          <w:tcPr>
            <w:tcW w:w="6884" w:type="dxa"/>
            <w:tcBorders>
              <w:top w:val="nil"/>
              <w:left w:val="single" w:sz="4" w:space="0" w:color="auto"/>
              <w:bottom w:val="single" w:sz="4" w:space="0" w:color="auto"/>
              <w:right w:val="single" w:sz="4" w:space="0" w:color="auto"/>
            </w:tcBorders>
          </w:tcPr>
          <w:p w14:paraId="283BA344" w14:textId="77777777" w:rsidR="002E6651" w:rsidRPr="00DF53B4" w:rsidRDefault="002E6651" w:rsidP="00851019">
            <w:pPr>
              <w:pStyle w:val="TAL"/>
              <w:rPr>
                <w:lang w:eastAsia="en-US"/>
              </w:rPr>
            </w:pPr>
            <w:r w:rsidRPr="00DF53B4">
              <w:rPr>
                <w:lang w:eastAsia="en-US"/>
              </w:rPr>
              <w:t xml:space="preserve">new SPI number of the inbound SA at the protected client port, </w:t>
            </w:r>
            <w:r w:rsidR="00A679A2" w:rsidRPr="00DF53B4">
              <w:rPr>
                <w:lang w:eastAsia="en-US"/>
              </w:rPr>
              <w:t>must be different from the value used</w:t>
            </w:r>
            <w:r w:rsidRPr="00DF53B4">
              <w:rPr>
                <w:lang w:eastAsia="en-US"/>
              </w:rPr>
              <w:t xml:space="preserve"> in step 1</w:t>
            </w:r>
          </w:p>
        </w:tc>
      </w:tr>
      <w:tr w:rsidR="002E6651" w:rsidRPr="00DF53B4" w14:paraId="7A8B9672" w14:textId="77777777" w:rsidTr="002E6651">
        <w:trPr>
          <w:jc w:val="center"/>
        </w:trPr>
        <w:tc>
          <w:tcPr>
            <w:tcW w:w="2472" w:type="dxa"/>
            <w:tcBorders>
              <w:top w:val="nil"/>
              <w:left w:val="single" w:sz="4" w:space="0" w:color="auto"/>
              <w:bottom w:val="single" w:sz="4" w:space="0" w:color="auto"/>
              <w:right w:val="single" w:sz="4" w:space="0" w:color="auto"/>
            </w:tcBorders>
          </w:tcPr>
          <w:p w14:paraId="18E14646" w14:textId="77777777" w:rsidR="002E6651" w:rsidRPr="00DF53B4" w:rsidRDefault="002E6651" w:rsidP="00851019">
            <w:pPr>
              <w:pStyle w:val="TAL"/>
              <w:rPr>
                <w:lang w:eastAsia="en-US"/>
              </w:rPr>
            </w:pPr>
            <w:r w:rsidRPr="00DF53B4">
              <w:rPr>
                <w:lang w:eastAsia="en-US"/>
              </w:rPr>
              <w:t xml:space="preserve">     spi-s</w:t>
            </w:r>
          </w:p>
        </w:tc>
        <w:tc>
          <w:tcPr>
            <w:tcW w:w="6884" w:type="dxa"/>
            <w:tcBorders>
              <w:top w:val="nil"/>
              <w:left w:val="single" w:sz="4" w:space="0" w:color="auto"/>
              <w:bottom w:val="single" w:sz="4" w:space="0" w:color="auto"/>
              <w:right w:val="single" w:sz="4" w:space="0" w:color="auto"/>
            </w:tcBorders>
          </w:tcPr>
          <w:p w14:paraId="1551B4A3" w14:textId="77777777" w:rsidR="002E6651" w:rsidRPr="00DF53B4" w:rsidRDefault="002E6651" w:rsidP="00851019">
            <w:pPr>
              <w:pStyle w:val="TAL"/>
              <w:rPr>
                <w:lang w:eastAsia="en-US"/>
              </w:rPr>
            </w:pPr>
            <w:r w:rsidRPr="00DF53B4">
              <w:rPr>
                <w:lang w:eastAsia="en-US"/>
              </w:rPr>
              <w:t xml:space="preserve">new SPI number of the inbound SA at the protected server port, </w:t>
            </w:r>
            <w:r w:rsidR="00A679A2" w:rsidRPr="00DF53B4">
              <w:rPr>
                <w:lang w:eastAsia="en-US"/>
              </w:rPr>
              <w:t>must be different from the value used</w:t>
            </w:r>
            <w:r w:rsidRPr="00DF53B4">
              <w:rPr>
                <w:lang w:eastAsia="en-US"/>
              </w:rPr>
              <w:t xml:space="preserve"> in step 1</w:t>
            </w:r>
          </w:p>
        </w:tc>
      </w:tr>
      <w:tr w:rsidR="002E6651" w:rsidRPr="00DF53B4" w14:paraId="721D3AFB" w14:textId="77777777" w:rsidTr="002E6651">
        <w:trPr>
          <w:jc w:val="center"/>
        </w:trPr>
        <w:tc>
          <w:tcPr>
            <w:tcW w:w="2472" w:type="dxa"/>
            <w:tcBorders>
              <w:top w:val="nil"/>
              <w:left w:val="single" w:sz="4" w:space="0" w:color="auto"/>
              <w:bottom w:val="single" w:sz="4" w:space="0" w:color="auto"/>
              <w:right w:val="single" w:sz="4" w:space="0" w:color="auto"/>
            </w:tcBorders>
          </w:tcPr>
          <w:p w14:paraId="58178D52" w14:textId="77777777" w:rsidR="002E6651" w:rsidRPr="00DF53B4" w:rsidRDefault="002E6651" w:rsidP="00851019">
            <w:pPr>
              <w:pStyle w:val="TAL"/>
              <w:rPr>
                <w:lang w:eastAsia="en-US"/>
              </w:rPr>
            </w:pPr>
            <w:r w:rsidRPr="00DF53B4">
              <w:rPr>
                <w:lang w:eastAsia="en-US"/>
              </w:rPr>
              <w:t xml:space="preserve">     port-c</w:t>
            </w:r>
          </w:p>
        </w:tc>
        <w:tc>
          <w:tcPr>
            <w:tcW w:w="6884" w:type="dxa"/>
            <w:tcBorders>
              <w:top w:val="nil"/>
              <w:left w:val="single" w:sz="4" w:space="0" w:color="auto"/>
              <w:bottom w:val="single" w:sz="4" w:space="0" w:color="auto"/>
              <w:right w:val="single" w:sz="4" w:space="0" w:color="auto"/>
            </w:tcBorders>
          </w:tcPr>
          <w:p w14:paraId="1A957103" w14:textId="77777777" w:rsidR="002E6651" w:rsidRPr="00DF53B4" w:rsidRDefault="002E6651" w:rsidP="00851019">
            <w:pPr>
              <w:pStyle w:val="TAL"/>
              <w:rPr>
                <w:lang w:eastAsia="en-US"/>
              </w:rPr>
            </w:pPr>
            <w:r w:rsidRPr="00DF53B4">
              <w:rPr>
                <w:lang w:eastAsia="en-US"/>
              </w:rPr>
              <w:t xml:space="preserve">new protected client port needed for the setup of new pairs of security associations, </w:t>
            </w:r>
            <w:r w:rsidR="00A679A2" w:rsidRPr="00DF53B4">
              <w:rPr>
                <w:lang w:eastAsia="en-US"/>
              </w:rPr>
              <w:t>must be different from the value used</w:t>
            </w:r>
            <w:r w:rsidRPr="00DF53B4">
              <w:rPr>
                <w:lang w:eastAsia="en-US"/>
              </w:rPr>
              <w:t xml:space="preserve"> in step 1</w:t>
            </w:r>
          </w:p>
        </w:tc>
      </w:tr>
    </w:tbl>
    <w:p w14:paraId="666CA68B" w14:textId="77777777" w:rsidR="003A1977" w:rsidRPr="00DF53B4" w:rsidRDefault="003A1977" w:rsidP="003A1977">
      <w:pPr>
        <w:rPr>
          <w:snapToGrid w:val="0"/>
        </w:rPr>
      </w:pPr>
    </w:p>
    <w:p w14:paraId="713E09F8" w14:textId="77777777" w:rsidR="00B048ED" w:rsidRPr="00DF53B4" w:rsidRDefault="00B048ED" w:rsidP="00B048ED">
      <w:pPr>
        <w:pStyle w:val="H6"/>
        <w:rPr>
          <w:snapToGrid w:val="0"/>
        </w:rPr>
      </w:pPr>
      <w:r w:rsidRPr="00DF53B4">
        <w:rPr>
          <w:snapToGrid w:val="0"/>
        </w:rPr>
        <w:t>REGISTER (Step 5)</w:t>
      </w:r>
    </w:p>
    <w:p w14:paraId="74116960" w14:textId="77777777" w:rsidR="00946CCD" w:rsidRPr="00DF53B4" w:rsidRDefault="00946CCD" w:rsidP="00946CCD">
      <w:pPr>
        <w:keepNext/>
      </w:pPr>
      <w:r w:rsidRPr="00DF53B4">
        <w:t>Use the default message “REGISTER” in annex A.1.1</w:t>
      </w:r>
      <w:r w:rsidR="0062024F" w:rsidRPr="00DF53B4">
        <w:t xml:space="preserve"> </w:t>
      </w:r>
      <w:r w:rsidRPr="00DF53B4">
        <w:t>with condition A2.</w:t>
      </w:r>
    </w:p>
    <w:p w14:paraId="5B04727F" w14:textId="77777777" w:rsidR="00E22ADF" w:rsidRPr="00DF53B4" w:rsidRDefault="00E22ADF" w:rsidP="00ED0B7C">
      <w:pPr>
        <w:pStyle w:val="Heading3"/>
        <w:rPr>
          <w:snapToGrid w:val="0"/>
        </w:rPr>
      </w:pPr>
      <w:bookmarkStart w:id="1167" w:name="_Toc21077248"/>
      <w:bookmarkStart w:id="1168" w:name="_Toc35971795"/>
      <w:bookmarkStart w:id="1169" w:name="_Toc51774084"/>
      <w:bookmarkStart w:id="1170" w:name="_Toc51834507"/>
      <w:bookmarkStart w:id="1171" w:name="_Toc52219360"/>
      <w:bookmarkStart w:id="1172" w:name="_Toc58359449"/>
      <w:bookmarkStart w:id="1173" w:name="_Toc68192607"/>
      <w:bookmarkStart w:id="1174" w:name="_Toc75421582"/>
      <w:r w:rsidRPr="00DF53B4">
        <w:rPr>
          <w:snapToGrid w:val="0"/>
        </w:rPr>
        <w:t>9.2</w:t>
      </w:r>
      <w:r w:rsidR="003C4592" w:rsidRPr="00DF53B4">
        <w:rPr>
          <w:snapToGrid w:val="0"/>
        </w:rPr>
        <w:t>.5</w:t>
      </w:r>
      <w:r w:rsidRPr="00DF53B4">
        <w:rPr>
          <w:snapToGrid w:val="0"/>
        </w:rPr>
        <w:tab/>
        <w:t>Test requirements</w:t>
      </w:r>
      <w:bookmarkEnd w:id="1167"/>
      <w:bookmarkEnd w:id="1168"/>
      <w:bookmarkEnd w:id="1169"/>
      <w:bookmarkEnd w:id="1170"/>
      <w:bookmarkEnd w:id="1171"/>
      <w:bookmarkEnd w:id="1172"/>
      <w:bookmarkEnd w:id="1173"/>
      <w:bookmarkEnd w:id="1174"/>
    </w:p>
    <w:p w14:paraId="54A95E42" w14:textId="77777777" w:rsidR="00E22ADF" w:rsidRPr="00DF53B4" w:rsidRDefault="00E22ADF" w:rsidP="003C4592">
      <w:r w:rsidRPr="00DF53B4">
        <w:t xml:space="preserve">SS shall check in step 3 that in accordance to the </w:t>
      </w:r>
      <w:r w:rsidRPr="00DF53B4">
        <w:rPr>
          <w:snapToGrid w:val="0"/>
        </w:rPr>
        <w:t>3GPP TS 24.229 [</w:t>
      </w:r>
      <w:r w:rsidR="006C4522" w:rsidRPr="00DF53B4">
        <w:rPr>
          <w:snapToGrid w:val="0"/>
        </w:rPr>
        <w:t>10</w:t>
      </w:r>
      <w:r w:rsidRPr="00DF53B4">
        <w:rPr>
          <w:snapToGrid w:val="0"/>
        </w:rPr>
        <w:t>] clause 5.1.1.5</w:t>
      </w:r>
    </w:p>
    <w:p w14:paraId="0091E7F1" w14:textId="77777777" w:rsidR="00E22ADF" w:rsidRPr="00DF53B4" w:rsidRDefault="00E22ADF" w:rsidP="003C4592">
      <w:pPr>
        <w:pStyle w:val="B1"/>
      </w:pPr>
      <w:r w:rsidRPr="00DF53B4">
        <w:t>-</w:t>
      </w:r>
      <w:r w:rsidRPr="00DF53B4">
        <w:tab/>
        <w:t>the UE responds with a further REGISTER indicating to the S-CSCF that the challenge has been deemed invalid</w:t>
      </w:r>
      <w:r w:rsidR="007F4677" w:rsidRPr="00DF53B4">
        <w:t>;</w:t>
      </w:r>
      <w:r w:rsidRPr="00DF53B4">
        <w:t xml:space="preserve"> and</w:t>
      </w:r>
    </w:p>
    <w:p w14:paraId="787BB37B" w14:textId="77777777" w:rsidR="00E22ADF" w:rsidRPr="00DF53B4" w:rsidRDefault="00E22ADF" w:rsidP="003C4592">
      <w:pPr>
        <w:pStyle w:val="B1"/>
      </w:pPr>
      <w:r w:rsidRPr="00DF53B4">
        <w:t>-</w:t>
      </w:r>
      <w:r w:rsidRPr="00DF53B4">
        <w:tab/>
        <w:t>sends the REGISTER request using no security associations; and</w:t>
      </w:r>
    </w:p>
    <w:p w14:paraId="3CA178F6" w14:textId="77777777" w:rsidR="00E22ADF" w:rsidRPr="00DF53B4" w:rsidRDefault="00E22ADF" w:rsidP="003C4592">
      <w:pPr>
        <w:pStyle w:val="B1"/>
      </w:pPr>
      <w:r w:rsidRPr="00DF53B4">
        <w:t>-</w:t>
      </w:r>
      <w:r w:rsidRPr="00DF53B4">
        <w:tab/>
        <w:t xml:space="preserve">the REGISTER request contains </w:t>
      </w:r>
      <w:r w:rsidR="00111C40" w:rsidRPr="00DF53B4">
        <w:t>"auts” Authorization header field parameter</w:t>
      </w:r>
      <w:r w:rsidRPr="00DF53B4">
        <w:t>; and</w:t>
      </w:r>
    </w:p>
    <w:p w14:paraId="19AA3D60" w14:textId="77777777" w:rsidR="00E22ADF" w:rsidRPr="00DF53B4" w:rsidRDefault="00E22ADF" w:rsidP="003C4592">
      <w:pPr>
        <w:pStyle w:val="B1"/>
      </w:pPr>
      <w:r w:rsidRPr="00DF53B4">
        <w:t>-</w:t>
      </w:r>
      <w:r w:rsidRPr="00DF53B4">
        <w:tab/>
        <w:t>populates a new Security-Client header within the REGISTER request, set to specify the security mechanism it supports, the IPsec layer algorithms it supports and the parameters needed for the new security association setup; and</w:t>
      </w:r>
    </w:p>
    <w:p w14:paraId="330154B5" w14:textId="77777777" w:rsidR="00E22ADF" w:rsidRPr="00DF53B4" w:rsidRDefault="00E22ADF" w:rsidP="003C4592">
      <w:pPr>
        <w:pStyle w:val="B1"/>
      </w:pPr>
      <w:r w:rsidRPr="00DF53B4">
        <w:t>-</w:t>
      </w:r>
      <w:r w:rsidRPr="00DF53B4">
        <w:tab/>
        <w:t>does not create a temporary set of security associations.</w:t>
      </w:r>
    </w:p>
    <w:p w14:paraId="551B6C82" w14:textId="77777777" w:rsidR="00C17A48" w:rsidRPr="00DF53B4" w:rsidRDefault="00C17A48" w:rsidP="00755EC5">
      <w:pPr>
        <w:rPr>
          <w:snapToGrid w:val="0"/>
        </w:rPr>
      </w:pPr>
      <w:r w:rsidRPr="00DF53B4">
        <w:rPr>
          <w:snapToGrid w:val="0"/>
        </w:rPr>
        <w:t xml:space="preserve">SS shall check in step 5 </w:t>
      </w:r>
      <w:r w:rsidRPr="00DF53B4">
        <w:t xml:space="preserve">that in accordance to the </w:t>
      </w:r>
      <w:r w:rsidRPr="00DF53B4">
        <w:rPr>
          <w:snapToGrid w:val="0"/>
        </w:rPr>
        <w:t>3GPP TS 24.229 [10] clause 5.1.1.5</w:t>
      </w:r>
    </w:p>
    <w:p w14:paraId="181E9F61" w14:textId="77777777" w:rsidR="00C17A48" w:rsidRPr="00DF53B4" w:rsidRDefault="00C17A48" w:rsidP="00C17A48">
      <w:pPr>
        <w:pStyle w:val="B1"/>
      </w:pPr>
      <w:r w:rsidRPr="00DF53B4">
        <w:rPr>
          <w:snapToGrid w:val="0"/>
        </w:rPr>
        <w:t>-</w:t>
      </w:r>
      <w:r w:rsidRPr="00DF53B4">
        <w:rPr>
          <w:snapToGrid w:val="0"/>
        </w:rPr>
        <w:tab/>
        <w:t>the UE sets up the temporary set of security associations between the ports announced in Security-Client header (UE) in the REGISTER request and Security-Server header (SS) in the 401 Unauthorized response;</w:t>
      </w:r>
      <w:r w:rsidR="007F4677" w:rsidRPr="00DF53B4">
        <w:rPr>
          <w:snapToGrid w:val="0"/>
        </w:rPr>
        <w:t xml:space="preserve"> and</w:t>
      </w:r>
    </w:p>
    <w:p w14:paraId="69D51225" w14:textId="77777777" w:rsidR="00C17A48" w:rsidRPr="00DF53B4" w:rsidRDefault="00C17A48" w:rsidP="00C17A48">
      <w:pPr>
        <w:pStyle w:val="B1"/>
        <w:rPr>
          <w:snapToGrid w:val="0"/>
        </w:rPr>
      </w:pPr>
      <w:r w:rsidRPr="00DF53B4">
        <w:rPr>
          <w:snapToGrid w:val="0"/>
        </w:rPr>
        <w:t>-</w:t>
      </w:r>
      <w:r w:rsidRPr="00DF53B4">
        <w:rPr>
          <w:snapToGrid w:val="0"/>
        </w:rPr>
        <w:tab/>
      </w:r>
      <w:r w:rsidR="007F4677" w:rsidRPr="00DF53B4">
        <w:rPr>
          <w:snapToGrid w:val="0"/>
        </w:rPr>
        <w:t xml:space="preserve">sends </w:t>
      </w:r>
      <w:r w:rsidRPr="00DF53B4">
        <w:rPr>
          <w:snapToGrid w:val="0"/>
        </w:rPr>
        <w:t xml:space="preserve">the Registration request </w:t>
      </w:r>
      <w:r w:rsidRPr="00DF53B4">
        <w:t>using the temporary set of security associations to protect the message</w:t>
      </w:r>
      <w:r w:rsidR="007F4677" w:rsidRPr="00DF53B4">
        <w:t>.</w:t>
      </w:r>
    </w:p>
    <w:p w14:paraId="2E260157" w14:textId="77777777" w:rsidR="00E46715" w:rsidRPr="00DF53B4" w:rsidRDefault="00853E8C" w:rsidP="00ED0B7C">
      <w:pPr>
        <w:pStyle w:val="Heading1"/>
      </w:pPr>
      <w:bookmarkStart w:id="1175" w:name="_Toc21077249"/>
      <w:bookmarkStart w:id="1176" w:name="_Toc35971796"/>
      <w:bookmarkStart w:id="1177" w:name="_Toc51774085"/>
      <w:bookmarkStart w:id="1178" w:name="_Toc51834508"/>
      <w:bookmarkStart w:id="1179" w:name="_Toc52219361"/>
      <w:bookmarkStart w:id="1180" w:name="_Toc58359450"/>
      <w:bookmarkStart w:id="1181" w:name="_Toc68192608"/>
      <w:bookmarkStart w:id="1182" w:name="_Toc75421583"/>
      <w:r w:rsidRPr="00DF53B4">
        <w:t>10</w:t>
      </w:r>
      <w:r w:rsidRPr="00DF53B4">
        <w:tab/>
        <w:t>Subscription</w:t>
      </w:r>
      <w:bookmarkEnd w:id="1175"/>
      <w:bookmarkEnd w:id="1176"/>
      <w:bookmarkEnd w:id="1177"/>
      <w:bookmarkEnd w:id="1178"/>
      <w:bookmarkEnd w:id="1179"/>
      <w:bookmarkEnd w:id="1180"/>
      <w:bookmarkEnd w:id="1181"/>
      <w:bookmarkEnd w:id="1182"/>
    </w:p>
    <w:p w14:paraId="030E2FAA" w14:textId="77777777" w:rsidR="00613ABD" w:rsidRPr="00DF53B4" w:rsidRDefault="00613ABD" w:rsidP="00ED0B7C">
      <w:pPr>
        <w:pStyle w:val="Heading2"/>
      </w:pPr>
      <w:bookmarkStart w:id="1183" w:name="_Toc21077250"/>
      <w:bookmarkStart w:id="1184" w:name="_Toc35971797"/>
      <w:bookmarkStart w:id="1185" w:name="_Toc51774086"/>
      <w:bookmarkStart w:id="1186" w:name="_Toc51834509"/>
      <w:bookmarkStart w:id="1187" w:name="_Toc52219362"/>
      <w:bookmarkStart w:id="1188" w:name="_Toc58359451"/>
      <w:bookmarkStart w:id="1189" w:name="_Toc68192609"/>
      <w:bookmarkStart w:id="1190" w:name="_Toc75421584"/>
      <w:r w:rsidRPr="00DF53B4">
        <w:t>10.1</w:t>
      </w:r>
      <w:r w:rsidRPr="00DF53B4">
        <w:tab/>
        <w:t>Invalid Behaviour – 503 Service Unavailable</w:t>
      </w:r>
      <w:bookmarkEnd w:id="1183"/>
      <w:bookmarkEnd w:id="1184"/>
      <w:bookmarkEnd w:id="1185"/>
      <w:bookmarkEnd w:id="1186"/>
      <w:bookmarkEnd w:id="1187"/>
      <w:bookmarkEnd w:id="1188"/>
      <w:bookmarkEnd w:id="1189"/>
      <w:bookmarkEnd w:id="1190"/>
    </w:p>
    <w:p w14:paraId="5247440E" w14:textId="77777777" w:rsidR="00613ABD" w:rsidRPr="00DF53B4" w:rsidRDefault="00613ABD" w:rsidP="00ED0B7C">
      <w:pPr>
        <w:pStyle w:val="Heading3"/>
        <w:rPr>
          <w:snapToGrid w:val="0"/>
        </w:rPr>
      </w:pPr>
      <w:bookmarkStart w:id="1191" w:name="_Toc21077251"/>
      <w:bookmarkStart w:id="1192" w:name="_Toc35971798"/>
      <w:bookmarkStart w:id="1193" w:name="_Toc51774087"/>
      <w:bookmarkStart w:id="1194" w:name="_Toc51834510"/>
      <w:bookmarkStart w:id="1195" w:name="_Toc52219363"/>
      <w:bookmarkStart w:id="1196" w:name="_Toc58359452"/>
      <w:bookmarkStart w:id="1197" w:name="_Toc68192610"/>
      <w:bookmarkStart w:id="1198" w:name="_Toc75421585"/>
      <w:r w:rsidRPr="00DF53B4">
        <w:t>10.1.1</w:t>
      </w:r>
      <w:r w:rsidRPr="00DF53B4">
        <w:tab/>
        <w:t>Definition</w:t>
      </w:r>
      <w:bookmarkEnd w:id="1191"/>
      <w:bookmarkEnd w:id="1192"/>
      <w:bookmarkEnd w:id="1193"/>
      <w:bookmarkEnd w:id="1194"/>
      <w:bookmarkEnd w:id="1195"/>
      <w:bookmarkEnd w:id="1196"/>
      <w:bookmarkEnd w:id="1197"/>
      <w:bookmarkEnd w:id="1198"/>
    </w:p>
    <w:p w14:paraId="130AA8E1" w14:textId="77777777" w:rsidR="00613ABD" w:rsidRPr="00DF53B4" w:rsidRDefault="005772EA" w:rsidP="00613ABD">
      <w:r w:rsidRPr="00DF53B4">
        <w:rPr>
          <w:snapToGrid w:val="0"/>
        </w:rPr>
        <w:t xml:space="preserve">Test to verify that when the UE </w:t>
      </w:r>
      <w:r w:rsidRPr="00DF53B4">
        <w:t>receives a 503 (Service Unavailable) response to a SUBSCRIBE request</w:t>
      </w:r>
      <w:r w:rsidR="0062024F" w:rsidRPr="00DF53B4">
        <w:t xml:space="preserve"> </w:t>
      </w:r>
      <w:r w:rsidRPr="00DF53B4">
        <w:t xml:space="preserve">containing a Retry-After header, then the UE shall not automatically reattempt the request until after the period indicated by the Retry-After header contents. This can happen when the server is temporarily unable to process the request due to a temporary overloading or maintenance of the server. </w:t>
      </w:r>
    </w:p>
    <w:p w14:paraId="1AFD776A" w14:textId="77777777" w:rsidR="00613ABD" w:rsidRPr="00DF53B4" w:rsidRDefault="00613ABD" w:rsidP="00ED0B7C">
      <w:pPr>
        <w:pStyle w:val="Heading3"/>
      </w:pPr>
      <w:bookmarkStart w:id="1199" w:name="_Toc21077252"/>
      <w:bookmarkStart w:id="1200" w:name="_Toc35971799"/>
      <w:bookmarkStart w:id="1201" w:name="_Toc51774088"/>
      <w:bookmarkStart w:id="1202" w:name="_Toc51834511"/>
      <w:bookmarkStart w:id="1203" w:name="_Toc52219364"/>
      <w:bookmarkStart w:id="1204" w:name="_Toc58359453"/>
      <w:bookmarkStart w:id="1205" w:name="_Toc68192611"/>
      <w:bookmarkStart w:id="1206" w:name="_Toc75421586"/>
      <w:r w:rsidRPr="00DF53B4">
        <w:t>10.1.2</w:t>
      </w:r>
      <w:r w:rsidRPr="00DF53B4">
        <w:tab/>
        <w:t>Conformance requirement</w:t>
      </w:r>
      <w:bookmarkEnd w:id="1199"/>
      <w:bookmarkEnd w:id="1200"/>
      <w:bookmarkEnd w:id="1201"/>
      <w:bookmarkEnd w:id="1202"/>
      <w:bookmarkEnd w:id="1203"/>
      <w:bookmarkEnd w:id="1204"/>
      <w:bookmarkEnd w:id="1205"/>
      <w:bookmarkEnd w:id="1206"/>
    </w:p>
    <w:p w14:paraId="08DACF6A" w14:textId="77777777" w:rsidR="00EF7197" w:rsidRPr="00DF53B4" w:rsidRDefault="00EF7197" w:rsidP="00EF7197">
      <w:r w:rsidRPr="00DF53B4">
        <w:t>[TS 24.229, clause 5.1.2.2]</w:t>
      </w:r>
    </w:p>
    <w:p w14:paraId="4D53C7EF" w14:textId="77777777" w:rsidR="00613ABD" w:rsidRPr="00DF53B4" w:rsidRDefault="00613ABD" w:rsidP="00613ABD">
      <w:r w:rsidRPr="00DF53B4">
        <w:t>If the UA receives a 503 (Service Unavailable) response to an initial SUBSCRIBE request containing a Retry-After header, then the UE shall not automatically reattempt the request until after the period indicated by the Retry-After header contents.</w:t>
      </w:r>
    </w:p>
    <w:p w14:paraId="2229FF08" w14:textId="77777777" w:rsidR="00613ABD" w:rsidRPr="00DF53B4" w:rsidRDefault="00613ABD" w:rsidP="00AF5BCF">
      <w:pPr>
        <w:pStyle w:val="H6"/>
        <w:rPr>
          <w:snapToGrid w:val="0"/>
        </w:rPr>
      </w:pPr>
      <w:r w:rsidRPr="00DF53B4">
        <w:rPr>
          <w:snapToGrid w:val="0"/>
        </w:rPr>
        <w:t>Reference(s)</w:t>
      </w:r>
    </w:p>
    <w:p w14:paraId="40299C44" w14:textId="77777777" w:rsidR="00613ABD" w:rsidRPr="00DF53B4" w:rsidRDefault="00671211" w:rsidP="00613ABD">
      <w:r w:rsidRPr="00DF53B4">
        <w:rPr>
          <w:snapToGrid w:val="0"/>
        </w:rPr>
        <w:t>3GPP T</w:t>
      </w:r>
      <w:r w:rsidRPr="00DF53B4">
        <w:t>S 24.229</w:t>
      </w:r>
      <w:r w:rsidR="008970E4" w:rsidRPr="00DF53B4">
        <w:t xml:space="preserve"> </w:t>
      </w:r>
      <w:r w:rsidRPr="00DF53B4">
        <w:t>[10], clause 5.1.2.2</w:t>
      </w:r>
      <w:r w:rsidR="00EF7197" w:rsidRPr="00DF53B4">
        <w:t>.</w:t>
      </w:r>
    </w:p>
    <w:p w14:paraId="175CA5B0" w14:textId="77777777" w:rsidR="00613ABD" w:rsidRPr="00DF53B4" w:rsidRDefault="00613ABD" w:rsidP="00ED0B7C">
      <w:pPr>
        <w:pStyle w:val="Heading3"/>
        <w:rPr>
          <w:snapToGrid w:val="0"/>
        </w:rPr>
      </w:pPr>
      <w:bookmarkStart w:id="1207" w:name="_Toc21077253"/>
      <w:bookmarkStart w:id="1208" w:name="_Toc35971800"/>
      <w:bookmarkStart w:id="1209" w:name="_Toc51774089"/>
      <w:bookmarkStart w:id="1210" w:name="_Toc51834512"/>
      <w:bookmarkStart w:id="1211" w:name="_Toc52219365"/>
      <w:bookmarkStart w:id="1212" w:name="_Toc58359454"/>
      <w:bookmarkStart w:id="1213" w:name="_Toc68192612"/>
      <w:bookmarkStart w:id="1214" w:name="_Toc75421587"/>
      <w:r w:rsidRPr="00DF53B4">
        <w:t>10.1.3</w:t>
      </w:r>
      <w:r w:rsidRPr="00DF53B4">
        <w:tab/>
        <w:t>Test</w:t>
      </w:r>
      <w:r w:rsidRPr="00DF53B4">
        <w:rPr>
          <w:snapToGrid w:val="0"/>
        </w:rPr>
        <w:t xml:space="preserve"> purpose</w:t>
      </w:r>
      <w:bookmarkEnd w:id="1207"/>
      <w:bookmarkEnd w:id="1208"/>
      <w:bookmarkEnd w:id="1209"/>
      <w:bookmarkEnd w:id="1210"/>
      <w:bookmarkEnd w:id="1211"/>
      <w:bookmarkEnd w:id="1212"/>
      <w:bookmarkEnd w:id="1213"/>
      <w:bookmarkEnd w:id="1214"/>
    </w:p>
    <w:p w14:paraId="584D0144" w14:textId="77777777" w:rsidR="00613ABD" w:rsidRPr="00DF53B4" w:rsidRDefault="00613ABD" w:rsidP="00613ABD">
      <w:r w:rsidRPr="00DF53B4">
        <w:rPr>
          <w:snapToGrid w:val="0"/>
        </w:rPr>
        <w:t xml:space="preserve">To verify that after </w:t>
      </w:r>
      <w:r w:rsidRPr="00DF53B4">
        <w:t>receiving a 503 (Service Unavailable) response to a SUBSCRIBE request, containing a Retry-After header,</w:t>
      </w:r>
      <w:r w:rsidR="0062024F" w:rsidRPr="00DF53B4">
        <w:t xml:space="preserve"> </w:t>
      </w:r>
      <w:r w:rsidRPr="00DF53B4">
        <w:t>the UE shall not automatically reattempt the request until after the period indicated by the Retry-After header contents. This can happen when the server is temporarily unable to process the request due to a temporary overloading or maintenance of the server.</w:t>
      </w:r>
    </w:p>
    <w:p w14:paraId="1D366D9D" w14:textId="77777777" w:rsidR="00613ABD" w:rsidRPr="00DF53B4" w:rsidRDefault="00613ABD" w:rsidP="00ED0B7C">
      <w:pPr>
        <w:pStyle w:val="Heading3"/>
      </w:pPr>
      <w:bookmarkStart w:id="1215" w:name="_Toc21077254"/>
      <w:bookmarkStart w:id="1216" w:name="_Toc35971801"/>
      <w:bookmarkStart w:id="1217" w:name="_Toc51774090"/>
      <w:bookmarkStart w:id="1218" w:name="_Toc51834513"/>
      <w:bookmarkStart w:id="1219" w:name="_Toc52219366"/>
      <w:bookmarkStart w:id="1220" w:name="_Toc58359455"/>
      <w:bookmarkStart w:id="1221" w:name="_Toc68192613"/>
      <w:bookmarkStart w:id="1222" w:name="_Toc75421588"/>
      <w:r w:rsidRPr="00DF53B4">
        <w:t>10.1.4</w:t>
      </w:r>
      <w:r w:rsidRPr="00DF53B4">
        <w:tab/>
      </w:r>
      <w:r w:rsidRPr="00DF53B4">
        <w:rPr>
          <w:snapToGrid w:val="0"/>
        </w:rPr>
        <w:t>Method of test</w:t>
      </w:r>
      <w:bookmarkEnd w:id="1215"/>
      <w:bookmarkEnd w:id="1216"/>
      <w:bookmarkEnd w:id="1217"/>
      <w:bookmarkEnd w:id="1218"/>
      <w:bookmarkEnd w:id="1219"/>
      <w:bookmarkEnd w:id="1220"/>
      <w:bookmarkEnd w:id="1221"/>
      <w:bookmarkEnd w:id="1222"/>
    </w:p>
    <w:p w14:paraId="4C17E6B1" w14:textId="77777777" w:rsidR="00613ABD" w:rsidRPr="00DF53B4" w:rsidRDefault="00613ABD" w:rsidP="00AF5BCF">
      <w:pPr>
        <w:pStyle w:val="H6"/>
        <w:rPr>
          <w:snapToGrid w:val="0"/>
        </w:rPr>
      </w:pPr>
      <w:r w:rsidRPr="00DF53B4">
        <w:rPr>
          <w:snapToGrid w:val="0"/>
        </w:rPr>
        <w:t>Initial conditions</w:t>
      </w:r>
    </w:p>
    <w:p w14:paraId="4BF9F927" w14:textId="77777777" w:rsidR="00671211" w:rsidRPr="00DF53B4" w:rsidRDefault="00671211" w:rsidP="00671211">
      <w:pPr>
        <w:rPr>
          <w:snapToGrid w:val="0"/>
        </w:rPr>
      </w:pPr>
      <w:r w:rsidRPr="00DF53B4">
        <w:rPr>
          <w:snapToGrid w:val="0"/>
        </w:rPr>
        <w:t>UE contains either ISIM and USIM applications or only USIM application on UICC. UE has activated a PDP context, discovered P-CSCF and registered to IMS services, by executing the generic test procedure in Annex C.2 up to step 7 or C.2a (</w:t>
      </w:r>
      <w:r w:rsidR="00EF7197" w:rsidRPr="00DF53B4">
        <w:rPr>
          <w:snapToGrid w:val="0"/>
        </w:rPr>
        <w:t xml:space="preserve">GIBA </w:t>
      </w:r>
      <w:r w:rsidRPr="00DF53B4">
        <w:rPr>
          <w:snapToGrid w:val="0"/>
        </w:rPr>
        <w:t>only) up to step 5.</w:t>
      </w:r>
    </w:p>
    <w:p w14:paraId="4FD839BD" w14:textId="77777777" w:rsidR="00671211" w:rsidRPr="00DF53B4" w:rsidRDefault="005772EA" w:rsidP="00671211">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52BE911" w14:textId="77777777" w:rsidR="00613ABD" w:rsidRPr="00DF53B4" w:rsidRDefault="00613ABD" w:rsidP="00AF5BCF">
      <w:pPr>
        <w:pStyle w:val="H6"/>
        <w:rPr>
          <w:snapToGrid w:val="0"/>
        </w:rPr>
      </w:pPr>
      <w:r w:rsidRPr="00DF53B4">
        <w:rPr>
          <w:snapToGrid w:val="0"/>
        </w:rPr>
        <w:t>Test procedure</w:t>
      </w:r>
    </w:p>
    <w:p w14:paraId="7099101B" w14:textId="77777777" w:rsidR="00613ABD" w:rsidRPr="00DF53B4" w:rsidRDefault="00AF5BCF" w:rsidP="00AF5BCF">
      <w:pPr>
        <w:pStyle w:val="B1"/>
      </w:pPr>
      <w:r w:rsidRPr="00DF53B4">
        <w:t>1)</w:t>
      </w:r>
      <w:r w:rsidRPr="00DF53B4">
        <w:tab/>
      </w:r>
      <w:r w:rsidR="00613ABD" w:rsidRPr="00DF53B4">
        <w:t>The UE sends a SUBSCRIBE request over the established security associations.</w:t>
      </w:r>
    </w:p>
    <w:p w14:paraId="3B0BE155" w14:textId="77777777" w:rsidR="00613ABD" w:rsidRPr="00DF53B4" w:rsidRDefault="00AF5BCF" w:rsidP="00AF5BCF">
      <w:pPr>
        <w:pStyle w:val="B1"/>
      </w:pPr>
      <w:r w:rsidRPr="00DF53B4">
        <w:rPr>
          <w:snapToGrid w:val="0"/>
        </w:rPr>
        <w:t>2)</w:t>
      </w:r>
      <w:r w:rsidRPr="00DF53B4">
        <w:rPr>
          <w:snapToGrid w:val="0"/>
        </w:rPr>
        <w:tab/>
      </w:r>
      <w:r w:rsidR="00613ABD" w:rsidRPr="00DF53B4">
        <w:rPr>
          <w:snapToGrid w:val="0"/>
        </w:rPr>
        <w:t xml:space="preserve">The SS responds to the SUBSCRIBE request with a 503 (Service Unavailable) response with the Retry-After header with period set to T, </w:t>
      </w:r>
      <w:r w:rsidR="00613ABD" w:rsidRPr="00DF53B4">
        <w:rPr>
          <w:rFonts w:eastAsia="MS Mincho"/>
        </w:rPr>
        <w:t>indicating how long the service is expected to be unavailable to the requesting client</w:t>
      </w:r>
      <w:r w:rsidR="00946CCD" w:rsidRPr="00DF53B4">
        <w:rPr>
          <w:snapToGrid w:val="0"/>
        </w:rPr>
        <w:t>.</w:t>
      </w:r>
    </w:p>
    <w:p w14:paraId="51D047BB" w14:textId="77777777" w:rsidR="00613ABD" w:rsidRPr="00DF53B4" w:rsidRDefault="00946CCD" w:rsidP="00AF5BCF">
      <w:pPr>
        <w:pStyle w:val="B1"/>
      </w:pPr>
      <w:r w:rsidRPr="00DF53B4">
        <w:t>3)</w:t>
      </w:r>
      <w:r w:rsidRPr="00DF53B4">
        <w:tab/>
        <w:t xml:space="preserve">The SS waits for the period </w:t>
      </w:r>
      <w:r w:rsidRPr="00DF53B4">
        <w:rPr>
          <w:snapToGrid w:val="0"/>
        </w:rPr>
        <w:t xml:space="preserve">of time T defined in the Retry-After header, </w:t>
      </w:r>
      <w:r w:rsidRPr="00DF53B4">
        <w:t>to check that the UE does not try to SUBSCRIBE for the registration event during this period.</w:t>
      </w:r>
    </w:p>
    <w:p w14:paraId="3E5CA035" w14:textId="77777777" w:rsidR="008575B0" w:rsidRPr="00DF53B4" w:rsidRDefault="008575B0" w:rsidP="008575B0">
      <w:pPr>
        <w:pStyle w:val="B1"/>
        <w:rPr>
          <w:snapToGrid w:val="0"/>
        </w:rPr>
      </w:pPr>
      <w:r w:rsidRPr="00DF53B4">
        <w:t>4)</w:t>
      </w:r>
      <w:r w:rsidRPr="00DF53B4">
        <w:tab/>
        <w:t>The UE sends a new SUBSCRIBE request</w:t>
      </w:r>
      <w:r w:rsidRPr="00DF53B4">
        <w:rPr>
          <w:snapToGrid w:val="0"/>
        </w:rPr>
        <w:t>.</w:t>
      </w:r>
    </w:p>
    <w:p w14:paraId="027AF1D7" w14:textId="77777777" w:rsidR="00613ABD" w:rsidRPr="00DF53B4" w:rsidRDefault="008575B0" w:rsidP="008575B0">
      <w:pPr>
        <w:pStyle w:val="B1"/>
      </w:pPr>
      <w:r w:rsidRPr="00DF53B4">
        <w:t>5)</w:t>
      </w:r>
      <w:r w:rsidRPr="00DF53B4">
        <w:tab/>
        <w:t>Continue test execution with the Generic test procedure in Annex C.2</w:t>
      </w:r>
      <w:r w:rsidR="00600D6D" w:rsidRPr="00DF53B4">
        <w:rPr>
          <w:lang w:eastAsia="zh-TW"/>
        </w:rPr>
        <w:t xml:space="preserve"> </w:t>
      </w:r>
      <w:r w:rsidR="00600D6D" w:rsidRPr="00DF53B4">
        <w:rPr>
          <w:snapToGrid w:val="0"/>
        </w:rPr>
        <w:t>or C.2a (</w:t>
      </w:r>
      <w:r w:rsidR="00EF7197" w:rsidRPr="00DF53B4">
        <w:rPr>
          <w:snapToGrid w:val="0"/>
        </w:rPr>
        <w:t xml:space="preserve">GIBA </w:t>
      </w:r>
      <w:r w:rsidR="00600D6D" w:rsidRPr="00DF53B4">
        <w:rPr>
          <w:snapToGrid w:val="0"/>
        </w:rPr>
        <w:t>only)</w:t>
      </w:r>
      <w:r w:rsidRPr="00DF53B4">
        <w:t>, step 9.</w:t>
      </w:r>
    </w:p>
    <w:p w14:paraId="419C7DC0" w14:textId="77777777" w:rsidR="00613ABD" w:rsidRPr="00DF53B4" w:rsidRDefault="00613ABD" w:rsidP="00613ABD">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461F39BD" w14:textId="77777777">
        <w:trPr>
          <w:cantSplit/>
          <w:jc w:val="center"/>
        </w:trPr>
        <w:tc>
          <w:tcPr>
            <w:tcW w:w="720" w:type="dxa"/>
            <w:tcBorders>
              <w:top w:val="single" w:sz="4" w:space="0" w:color="auto"/>
              <w:left w:val="single" w:sz="4" w:space="0" w:color="auto"/>
              <w:bottom w:val="nil"/>
              <w:right w:val="single" w:sz="4" w:space="0" w:color="auto"/>
            </w:tcBorders>
          </w:tcPr>
          <w:p w14:paraId="2B9114E2"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7DADC51"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24314CD"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281BC3E" w14:textId="77777777" w:rsidR="00F15B94" w:rsidRPr="00DF53B4" w:rsidRDefault="00F15B94" w:rsidP="004A1708">
            <w:pPr>
              <w:pStyle w:val="TAH"/>
              <w:rPr>
                <w:lang w:eastAsia="en-US"/>
              </w:rPr>
            </w:pPr>
            <w:r w:rsidRPr="00DF53B4">
              <w:rPr>
                <w:lang w:eastAsia="en-US"/>
              </w:rPr>
              <w:t>Comment</w:t>
            </w:r>
          </w:p>
        </w:tc>
      </w:tr>
      <w:tr w:rsidR="00F15B94" w:rsidRPr="00DF53B4" w14:paraId="014CA704" w14:textId="77777777">
        <w:trPr>
          <w:cantSplit/>
          <w:jc w:val="center"/>
        </w:trPr>
        <w:tc>
          <w:tcPr>
            <w:tcW w:w="720" w:type="dxa"/>
            <w:tcBorders>
              <w:top w:val="nil"/>
              <w:left w:val="single" w:sz="4" w:space="0" w:color="auto"/>
              <w:bottom w:val="single" w:sz="4" w:space="0" w:color="auto"/>
              <w:right w:val="single" w:sz="4" w:space="0" w:color="auto"/>
            </w:tcBorders>
          </w:tcPr>
          <w:p w14:paraId="36F6EFBD"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3A57FB9B"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5C5C29E5"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6C0260F"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2480EE8F" w14:textId="77777777" w:rsidR="00F15B94" w:rsidRPr="00DF53B4" w:rsidRDefault="00F15B94" w:rsidP="004A1708">
            <w:pPr>
              <w:pStyle w:val="TAL"/>
              <w:rPr>
                <w:rFonts w:eastAsia="MS Gothic"/>
                <w:lang w:eastAsia="en-US"/>
              </w:rPr>
            </w:pPr>
          </w:p>
        </w:tc>
      </w:tr>
      <w:tr w:rsidR="00784F64" w:rsidRPr="00DF53B4" w14:paraId="0146AA83" w14:textId="77777777">
        <w:trPr>
          <w:cantSplit/>
          <w:jc w:val="center"/>
        </w:trPr>
        <w:tc>
          <w:tcPr>
            <w:tcW w:w="720" w:type="dxa"/>
            <w:tcBorders>
              <w:top w:val="single" w:sz="4" w:space="0" w:color="auto"/>
            </w:tcBorders>
          </w:tcPr>
          <w:p w14:paraId="74AFE75E" w14:textId="77777777" w:rsidR="00784F64" w:rsidRPr="00DF53B4" w:rsidRDefault="00784F64" w:rsidP="00A347B8">
            <w:pPr>
              <w:pStyle w:val="TAC"/>
              <w:rPr>
                <w:rFonts w:eastAsia="MS Gothic"/>
                <w:lang w:eastAsia="en-US"/>
              </w:rPr>
            </w:pPr>
            <w:r w:rsidRPr="00DF53B4">
              <w:rPr>
                <w:rFonts w:eastAsia="MS Gothic"/>
                <w:lang w:eastAsia="en-US"/>
              </w:rPr>
              <w:t>1</w:t>
            </w:r>
          </w:p>
        </w:tc>
        <w:tc>
          <w:tcPr>
            <w:tcW w:w="1260" w:type="dxa"/>
            <w:gridSpan w:val="2"/>
          </w:tcPr>
          <w:p w14:paraId="1B4BF3B8" w14:textId="77777777" w:rsidR="00784F64" w:rsidRPr="00DF53B4" w:rsidRDefault="00784F64"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BD18E85" w14:textId="77777777" w:rsidR="00784F64" w:rsidRPr="00DF53B4" w:rsidRDefault="00784F64" w:rsidP="008B02D1">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41555264" w14:textId="77777777" w:rsidR="00784F64" w:rsidRPr="00DF53B4" w:rsidRDefault="00784F64" w:rsidP="008B02D1">
            <w:pPr>
              <w:pStyle w:val="TAL"/>
              <w:rPr>
                <w:rFonts w:eastAsia="MS Gothic"/>
                <w:lang w:eastAsia="en-US"/>
              </w:rPr>
            </w:pPr>
            <w:r w:rsidRPr="00DF53B4">
              <w:rPr>
                <w:rFonts w:eastAsia="MS Gothic"/>
                <w:lang w:eastAsia="en-US"/>
              </w:rPr>
              <w:t xml:space="preserve">UE subscribes to its registration event package. </w:t>
            </w:r>
          </w:p>
        </w:tc>
      </w:tr>
      <w:tr w:rsidR="00784F64" w:rsidRPr="00DF53B4" w14:paraId="57EEF02F" w14:textId="77777777">
        <w:trPr>
          <w:cantSplit/>
          <w:jc w:val="center"/>
        </w:trPr>
        <w:tc>
          <w:tcPr>
            <w:tcW w:w="720" w:type="dxa"/>
            <w:tcBorders>
              <w:top w:val="single" w:sz="4" w:space="0" w:color="auto"/>
            </w:tcBorders>
          </w:tcPr>
          <w:p w14:paraId="0F081173" w14:textId="77777777" w:rsidR="00784F64" w:rsidRPr="00DF53B4" w:rsidRDefault="00784F64" w:rsidP="00A347B8">
            <w:pPr>
              <w:pStyle w:val="TAC"/>
              <w:rPr>
                <w:rFonts w:eastAsia="MS Gothic"/>
                <w:lang w:eastAsia="en-US"/>
              </w:rPr>
            </w:pPr>
            <w:r w:rsidRPr="00DF53B4">
              <w:rPr>
                <w:rFonts w:eastAsia="MS Gothic"/>
                <w:lang w:eastAsia="en-US"/>
              </w:rPr>
              <w:t>2</w:t>
            </w:r>
          </w:p>
        </w:tc>
        <w:tc>
          <w:tcPr>
            <w:tcW w:w="1260" w:type="dxa"/>
            <w:gridSpan w:val="2"/>
          </w:tcPr>
          <w:p w14:paraId="4392228C" w14:textId="77777777" w:rsidR="00784F64" w:rsidRPr="00DF53B4" w:rsidRDefault="00784F64"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8443BEC" w14:textId="77777777" w:rsidR="00784F64" w:rsidRPr="00DF53B4" w:rsidRDefault="00784F64" w:rsidP="008B02D1">
            <w:pPr>
              <w:pStyle w:val="TAL"/>
              <w:rPr>
                <w:rFonts w:eastAsia="MS Gothic"/>
                <w:lang w:eastAsia="en-US"/>
              </w:rPr>
            </w:pPr>
            <w:r w:rsidRPr="00DF53B4">
              <w:rPr>
                <w:rFonts w:eastAsia="MS Gothic"/>
                <w:lang w:eastAsia="en-US"/>
              </w:rPr>
              <w:t>503 Service Unavailable</w:t>
            </w:r>
          </w:p>
        </w:tc>
        <w:tc>
          <w:tcPr>
            <w:tcW w:w="4288" w:type="dxa"/>
            <w:tcBorders>
              <w:top w:val="single" w:sz="4" w:space="0" w:color="auto"/>
            </w:tcBorders>
          </w:tcPr>
          <w:p w14:paraId="4CBBB3D6" w14:textId="77777777" w:rsidR="00784F64" w:rsidRPr="00DF53B4" w:rsidRDefault="00784F64" w:rsidP="008B02D1">
            <w:pPr>
              <w:pStyle w:val="TAL"/>
              <w:rPr>
                <w:rFonts w:eastAsia="MS Gothic"/>
                <w:lang w:eastAsia="en-US"/>
              </w:rPr>
            </w:pPr>
            <w:r w:rsidRPr="00DF53B4">
              <w:rPr>
                <w:rFonts w:eastAsia="MS Gothic"/>
                <w:lang w:eastAsia="en-US"/>
              </w:rPr>
              <w:t>The SS responds with 503 response containing a Retry-After header with period set to T</w:t>
            </w:r>
            <w:r w:rsidR="008575B0" w:rsidRPr="00DF53B4">
              <w:rPr>
                <w:rFonts w:eastAsia="MS Gothic"/>
                <w:lang w:eastAsia="en-US"/>
              </w:rPr>
              <w:t>.</w:t>
            </w:r>
          </w:p>
        </w:tc>
      </w:tr>
      <w:tr w:rsidR="00784F64" w:rsidRPr="00DF53B4" w14:paraId="693597F0" w14:textId="77777777">
        <w:trPr>
          <w:cantSplit/>
          <w:jc w:val="center"/>
        </w:trPr>
        <w:tc>
          <w:tcPr>
            <w:tcW w:w="720" w:type="dxa"/>
            <w:tcBorders>
              <w:top w:val="single" w:sz="4" w:space="0" w:color="auto"/>
            </w:tcBorders>
          </w:tcPr>
          <w:p w14:paraId="048113F1" w14:textId="77777777" w:rsidR="00784F64" w:rsidRPr="00DF53B4" w:rsidRDefault="00784F64" w:rsidP="00A347B8">
            <w:pPr>
              <w:pStyle w:val="TAC"/>
              <w:rPr>
                <w:rFonts w:eastAsia="MS Gothic"/>
                <w:lang w:eastAsia="en-US"/>
              </w:rPr>
            </w:pPr>
            <w:r w:rsidRPr="00DF53B4">
              <w:rPr>
                <w:rFonts w:eastAsia="MS Gothic"/>
                <w:lang w:eastAsia="en-US"/>
              </w:rPr>
              <w:t>3</w:t>
            </w:r>
          </w:p>
        </w:tc>
        <w:tc>
          <w:tcPr>
            <w:tcW w:w="1260" w:type="dxa"/>
            <w:gridSpan w:val="2"/>
          </w:tcPr>
          <w:p w14:paraId="66E6C85C" w14:textId="77777777" w:rsidR="00784F64" w:rsidRPr="00DF53B4" w:rsidRDefault="00784F64" w:rsidP="00A347B8">
            <w:pPr>
              <w:pStyle w:val="TAC"/>
              <w:rPr>
                <w:rFonts w:eastAsia="MS Gothic"/>
                <w:lang w:eastAsia="en-US"/>
              </w:rPr>
            </w:pPr>
          </w:p>
        </w:tc>
        <w:tc>
          <w:tcPr>
            <w:tcW w:w="3420" w:type="dxa"/>
            <w:tcBorders>
              <w:top w:val="single" w:sz="4" w:space="0" w:color="auto"/>
            </w:tcBorders>
          </w:tcPr>
          <w:p w14:paraId="3EA15A06" w14:textId="77777777" w:rsidR="00784F64" w:rsidRPr="00DF53B4" w:rsidRDefault="00784F64" w:rsidP="008B02D1">
            <w:pPr>
              <w:pStyle w:val="TAL"/>
              <w:rPr>
                <w:rFonts w:eastAsia="MS Gothic"/>
                <w:lang w:eastAsia="en-US"/>
              </w:rPr>
            </w:pPr>
          </w:p>
        </w:tc>
        <w:tc>
          <w:tcPr>
            <w:tcW w:w="4288" w:type="dxa"/>
            <w:tcBorders>
              <w:top w:val="single" w:sz="4" w:space="0" w:color="auto"/>
            </w:tcBorders>
          </w:tcPr>
          <w:p w14:paraId="4F076189" w14:textId="77777777" w:rsidR="00784F64" w:rsidRPr="00DF53B4" w:rsidRDefault="00946CCD" w:rsidP="008B02D1">
            <w:pPr>
              <w:pStyle w:val="TAL"/>
              <w:rPr>
                <w:rFonts w:eastAsia="MS Gothic"/>
                <w:lang w:eastAsia="en-US"/>
              </w:rPr>
            </w:pPr>
            <w:r w:rsidRPr="00DF53B4">
              <w:rPr>
                <w:rFonts w:eastAsia="MS Gothic"/>
                <w:lang w:eastAsia="en-US"/>
              </w:rPr>
              <w:t>SS waits for Time T to check that the UE does not re-attempt the request</w:t>
            </w:r>
            <w:r w:rsidR="009F1B22" w:rsidRPr="00DF53B4">
              <w:rPr>
                <w:rFonts w:eastAsia="MS Gothic"/>
                <w:lang w:eastAsia="en-US"/>
              </w:rPr>
              <w:t>.</w:t>
            </w:r>
          </w:p>
        </w:tc>
      </w:tr>
      <w:tr w:rsidR="00784F64" w:rsidRPr="00DF53B4" w14:paraId="62F518C0" w14:textId="77777777">
        <w:trPr>
          <w:cantSplit/>
          <w:jc w:val="center"/>
        </w:trPr>
        <w:tc>
          <w:tcPr>
            <w:tcW w:w="720" w:type="dxa"/>
            <w:tcBorders>
              <w:top w:val="single" w:sz="4" w:space="0" w:color="auto"/>
            </w:tcBorders>
          </w:tcPr>
          <w:p w14:paraId="4812C3DB" w14:textId="77777777" w:rsidR="00784F64" w:rsidRPr="00DF53B4" w:rsidRDefault="00784F64" w:rsidP="00A347B8">
            <w:pPr>
              <w:pStyle w:val="TAC"/>
              <w:rPr>
                <w:rFonts w:eastAsia="MS Gothic"/>
                <w:lang w:eastAsia="en-US"/>
              </w:rPr>
            </w:pPr>
            <w:r w:rsidRPr="00DF53B4">
              <w:rPr>
                <w:rFonts w:eastAsia="MS Gothic"/>
                <w:lang w:eastAsia="en-US"/>
              </w:rPr>
              <w:t>4</w:t>
            </w:r>
          </w:p>
        </w:tc>
        <w:tc>
          <w:tcPr>
            <w:tcW w:w="1260" w:type="dxa"/>
            <w:gridSpan w:val="2"/>
          </w:tcPr>
          <w:p w14:paraId="12F07118" w14:textId="77777777" w:rsidR="00784F64" w:rsidRPr="00DF53B4" w:rsidRDefault="00784F64"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D2F529A" w14:textId="77777777" w:rsidR="00784F64" w:rsidRPr="00DF53B4" w:rsidRDefault="00784F64" w:rsidP="008B02D1">
            <w:pPr>
              <w:pStyle w:val="TAL"/>
              <w:rPr>
                <w:rFonts w:eastAsia="MS Gothic"/>
                <w:lang w:eastAsia="en-US"/>
              </w:rPr>
            </w:pPr>
            <w:r w:rsidRPr="00DF53B4">
              <w:rPr>
                <w:rFonts w:eastAsia="MS Gothic"/>
                <w:lang w:eastAsia="en-US"/>
              </w:rPr>
              <w:t xml:space="preserve">SUBSCRIBE </w:t>
            </w:r>
          </w:p>
        </w:tc>
        <w:tc>
          <w:tcPr>
            <w:tcW w:w="4288" w:type="dxa"/>
            <w:tcBorders>
              <w:top w:val="single" w:sz="4" w:space="0" w:color="auto"/>
            </w:tcBorders>
          </w:tcPr>
          <w:p w14:paraId="0B80B038" w14:textId="77777777" w:rsidR="00784F64" w:rsidRPr="00DF53B4" w:rsidRDefault="00784F64" w:rsidP="008B02D1">
            <w:pPr>
              <w:pStyle w:val="TAL"/>
              <w:rPr>
                <w:rFonts w:eastAsia="MS Gothic"/>
                <w:lang w:eastAsia="en-US"/>
              </w:rPr>
            </w:pPr>
            <w:r w:rsidRPr="00DF53B4">
              <w:rPr>
                <w:rFonts w:eastAsia="MS Gothic"/>
                <w:lang w:eastAsia="en-US"/>
              </w:rPr>
              <w:t>UE reattempts to subscribe to its registration event package.</w:t>
            </w:r>
          </w:p>
        </w:tc>
      </w:tr>
      <w:tr w:rsidR="00784F64" w:rsidRPr="00DF53B4" w14:paraId="673BE52A" w14:textId="77777777">
        <w:trPr>
          <w:cantSplit/>
          <w:jc w:val="center"/>
        </w:trPr>
        <w:tc>
          <w:tcPr>
            <w:tcW w:w="720" w:type="dxa"/>
            <w:tcBorders>
              <w:top w:val="single" w:sz="4" w:space="0" w:color="auto"/>
            </w:tcBorders>
          </w:tcPr>
          <w:p w14:paraId="6FC377BB" w14:textId="77777777" w:rsidR="00784F64" w:rsidRPr="00DF53B4" w:rsidRDefault="00784F64" w:rsidP="00A347B8">
            <w:pPr>
              <w:pStyle w:val="TAC"/>
              <w:rPr>
                <w:rFonts w:eastAsia="MS Gothic"/>
                <w:lang w:eastAsia="en-US"/>
              </w:rPr>
            </w:pPr>
            <w:r w:rsidRPr="00DF53B4">
              <w:rPr>
                <w:rFonts w:eastAsia="MS Gothic"/>
                <w:lang w:eastAsia="en-US"/>
              </w:rPr>
              <w:t>5</w:t>
            </w:r>
          </w:p>
        </w:tc>
        <w:tc>
          <w:tcPr>
            <w:tcW w:w="1260" w:type="dxa"/>
            <w:gridSpan w:val="2"/>
          </w:tcPr>
          <w:p w14:paraId="38D5360C" w14:textId="77777777" w:rsidR="00784F64" w:rsidRPr="00DF53B4" w:rsidRDefault="008575B0" w:rsidP="00A347B8">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687409A" w14:textId="77777777" w:rsidR="00784F64" w:rsidRPr="00DF53B4" w:rsidRDefault="008575B0" w:rsidP="008B02D1">
            <w:pPr>
              <w:pStyle w:val="TAL"/>
              <w:rPr>
                <w:rFonts w:eastAsia="MS Gothic"/>
                <w:lang w:eastAsia="en-US"/>
              </w:rPr>
            </w:pPr>
            <w:r w:rsidRPr="00DF53B4">
              <w:rPr>
                <w:lang w:eastAsia="en-US"/>
              </w:rPr>
              <w:t>Continue with Annex C.2 step 9</w:t>
            </w:r>
          </w:p>
        </w:tc>
        <w:tc>
          <w:tcPr>
            <w:tcW w:w="4288" w:type="dxa"/>
            <w:tcBorders>
              <w:top w:val="single" w:sz="4" w:space="0" w:color="auto"/>
            </w:tcBorders>
          </w:tcPr>
          <w:p w14:paraId="6DC63068" w14:textId="77777777" w:rsidR="00784F64" w:rsidRPr="00DF53B4" w:rsidRDefault="008575B0" w:rsidP="008B02D1">
            <w:pPr>
              <w:pStyle w:val="TAL"/>
              <w:rPr>
                <w:rFonts w:eastAsia="MS Gothic"/>
                <w:lang w:eastAsia="en-US"/>
              </w:rPr>
            </w:pPr>
            <w:r w:rsidRPr="00DF53B4">
              <w:rPr>
                <w:lang w:eastAsia="en-US"/>
              </w:rPr>
              <w:t>Execute the Generic test procedure Annex C.2 steps 9-11 in order to get the UE in a stable registered state.</w:t>
            </w:r>
          </w:p>
        </w:tc>
      </w:tr>
    </w:tbl>
    <w:p w14:paraId="7FD35EEF" w14:textId="77777777" w:rsidR="00F15B94" w:rsidRPr="00DF53B4" w:rsidRDefault="00F15B94" w:rsidP="00F15B94"/>
    <w:p w14:paraId="6AEDFF7E" w14:textId="77777777" w:rsidR="00671211" w:rsidRPr="00DF53B4" w:rsidRDefault="005772EA" w:rsidP="00671211">
      <w:pPr>
        <w:pStyle w:val="NO"/>
      </w:pPr>
      <w:r w:rsidRPr="00DF53B4">
        <w:t>NOTE:</w:t>
      </w:r>
      <w:r w:rsidRPr="00DF53B4">
        <w:tab/>
        <w:t>The default messages contents in annex A are used with condition “IMS security “ or “</w:t>
      </w:r>
      <w:r w:rsidR="00EF7197" w:rsidRPr="00DF53B4">
        <w:t>GIBA</w:t>
      </w:r>
      <w:r w:rsidRPr="00DF53B4">
        <w:t>” when applicable</w:t>
      </w:r>
    </w:p>
    <w:p w14:paraId="476F6A9A" w14:textId="77777777" w:rsidR="00613ABD" w:rsidRPr="00DF53B4" w:rsidRDefault="00613ABD" w:rsidP="00266DD9">
      <w:pPr>
        <w:pStyle w:val="H6"/>
      </w:pPr>
      <w:r w:rsidRPr="00DF53B4">
        <w:t>Specific Message Contents</w:t>
      </w:r>
    </w:p>
    <w:p w14:paraId="18596A18" w14:textId="77777777" w:rsidR="00613ABD" w:rsidRPr="00DF53B4" w:rsidRDefault="00613ABD" w:rsidP="00613ABD">
      <w:pPr>
        <w:pStyle w:val="H6"/>
        <w:rPr>
          <w:snapToGrid w:val="0"/>
        </w:rPr>
      </w:pPr>
      <w:r w:rsidRPr="00DF53B4">
        <w:rPr>
          <w:snapToGrid w:val="0"/>
        </w:rPr>
        <w:t>SUBSCRIBE (Step 1)</w:t>
      </w:r>
    </w:p>
    <w:p w14:paraId="3947CD85" w14:textId="77777777" w:rsidR="00613ABD" w:rsidRPr="00DF53B4" w:rsidRDefault="00613ABD" w:rsidP="00AF5BCF">
      <w:pPr>
        <w:keepNext/>
      </w:pPr>
      <w:r w:rsidRPr="00DF53B4">
        <w:t>Use the default message “SUBSCRIBE for reg-event package” in annex A.1.4</w:t>
      </w:r>
      <w:r w:rsidR="009F1B22" w:rsidRPr="00DF53B4">
        <w:t>.</w:t>
      </w:r>
    </w:p>
    <w:p w14:paraId="12A44701" w14:textId="77777777" w:rsidR="00613ABD" w:rsidRPr="00DF53B4" w:rsidRDefault="00613ABD" w:rsidP="00613ABD">
      <w:pPr>
        <w:pStyle w:val="H6"/>
        <w:rPr>
          <w:snapToGrid w:val="0"/>
        </w:rPr>
      </w:pPr>
      <w:r w:rsidRPr="00DF53B4">
        <w:rPr>
          <w:snapToGrid w:val="0"/>
        </w:rPr>
        <w:t>503 Service Unavailable response (Step 2)</w:t>
      </w:r>
    </w:p>
    <w:p w14:paraId="4344A31E" w14:textId="77777777" w:rsidR="0092281C" w:rsidRPr="00DF53B4" w:rsidRDefault="0092281C" w:rsidP="0092281C">
      <w:r w:rsidRPr="00DF53B4">
        <w:t xml:space="preserve">Use the default message “503 </w:t>
      </w:r>
      <w:r w:rsidRPr="00DF53B4">
        <w:rPr>
          <w:snapToGrid w:val="0"/>
        </w:rPr>
        <w:t>Service Unavailable</w:t>
      </w:r>
      <w:r w:rsidRPr="00DF53B4">
        <w:t>” in annex A.4.2.</w:t>
      </w:r>
    </w:p>
    <w:p w14:paraId="3B3280C1" w14:textId="77777777" w:rsidR="00613ABD" w:rsidRPr="00DF53B4" w:rsidRDefault="00613ABD" w:rsidP="00613ABD">
      <w:pPr>
        <w:pStyle w:val="H6"/>
        <w:rPr>
          <w:snapToGrid w:val="0"/>
        </w:rPr>
      </w:pPr>
      <w:r w:rsidRPr="00DF53B4">
        <w:rPr>
          <w:snapToGrid w:val="0"/>
        </w:rPr>
        <w:t>SUBSCRIBE (Step 4)</w:t>
      </w:r>
    </w:p>
    <w:p w14:paraId="1B823133" w14:textId="77777777" w:rsidR="00613ABD" w:rsidRPr="00DF53B4" w:rsidRDefault="00613ABD" w:rsidP="00AF5BCF">
      <w:pPr>
        <w:keepNext/>
      </w:pPr>
      <w:r w:rsidRPr="00DF53B4">
        <w:t xml:space="preserve">Use the default message “SUBSCRIBE for reg-event package” in annex A.1.4 </w:t>
      </w:r>
      <w:r w:rsidR="001C30B5" w:rsidRPr="00DF53B4">
        <w:t>with the following exceptio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13ABD" w:rsidRPr="00DF53B4" w14:paraId="2CE87133" w14:textId="77777777" w:rsidTr="00A73145">
        <w:trPr>
          <w:cantSplit/>
          <w:tblHeader/>
          <w:jc w:val="center"/>
        </w:trPr>
        <w:tc>
          <w:tcPr>
            <w:tcW w:w="2472" w:type="dxa"/>
          </w:tcPr>
          <w:p w14:paraId="6CA63722" w14:textId="77777777" w:rsidR="00613ABD" w:rsidRPr="00DF53B4" w:rsidRDefault="00613ABD" w:rsidP="009741EF">
            <w:pPr>
              <w:pStyle w:val="TAL"/>
              <w:rPr>
                <w:rFonts w:eastAsia="SimSun"/>
                <w:b/>
                <w:szCs w:val="24"/>
                <w:lang w:eastAsia="zh-CN"/>
              </w:rPr>
            </w:pPr>
            <w:r w:rsidRPr="00DF53B4">
              <w:rPr>
                <w:rFonts w:eastAsia="SimSun"/>
                <w:b/>
                <w:szCs w:val="24"/>
                <w:lang w:eastAsia="zh-CN"/>
              </w:rPr>
              <w:t>Header/param</w:t>
            </w:r>
          </w:p>
        </w:tc>
        <w:tc>
          <w:tcPr>
            <w:tcW w:w="6884" w:type="dxa"/>
          </w:tcPr>
          <w:p w14:paraId="3F9E09BD" w14:textId="77777777" w:rsidR="00613ABD" w:rsidRPr="00DF53B4" w:rsidRDefault="00613ABD" w:rsidP="009741EF">
            <w:pPr>
              <w:pStyle w:val="TAL"/>
              <w:rPr>
                <w:rFonts w:eastAsia="SimSun"/>
                <w:b/>
                <w:szCs w:val="24"/>
                <w:lang w:eastAsia="zh-CN"/>
              </w:rPr>
            </w:pPr>
            <w:r w:rsidRPr="00DF53B4">
              <w:rPr>
                <w:rFonts w:eastAsia="SimSun"/>
                <w:b/>
                <w:szCs w:val="24"/>
                <w:lang w:eastAsia="zh-CN"/>
              </w:rPr>
              <w:t>Value/remark</w:t>
            </w:r>
          </w:p>
        </w:tc>
      </w:tr>
      <w:tr w:rsidR="00613ABD" w:rsidRPr="00DF53B4" w14:paraId="4EB2325D" w14:textId="77777777" w:rsidTr="00A73145">
        <w:trPr>
          <w:cantSplit/>
          <w:jc w:val="center"/>
        </w:trPr>
        <w:tc>
          <w:tcPr>
            <w:tcW w:w="2472" w:type="dxa"/>
          </w:tcPr>
          <w:p w14:paraId="6C4B8DB0" w14:textId="77777777" w:rsidR="00613ABD" w:rsidRPr="00DF53B4" w:rsidRDefault="00613ABD" w:rsidP="009741EF">
            <w:pPr>
              <w:pStyle w:val="TAL"/>
              <w:rPr>
                <w:rFonts w:eastAsia="SimSun"/>
                <w:b/>
                <w:szCs w:val="24"/>
                <w:lang w:eastAsia="zh-CN"/>
              </w:rPr>
            </w:pPr>
            <w:r w:rsidRPr="00DF53B4">
              <w:rPr>
                <w:rFonts w:eastAsia="SimSun"/>
                <w:b/>
                <w:szCs w:val="24"/>
                <w:lang w:eastAsia="zh-CN"/>
              </w:rPr>
              <w:t>Call-ID</w:t>
            </w:r>
          </w:p>
        </w:tc>
        <w:tc>
          <w:tcPr>
            <w:tcW w:w="6884" w:type="dxa"/>
            <w:shd w:val="clear" w:color="auto" w:fill="auto"/>
          </w:tcPr>
          <w:p w14:paraId="298782D0" w14:textId="77777777" w:rsidR="00613ABD" w:rsidRPr="00DF53B4" w:rsidRDefault="00613ABD" w:rsidP="009741EF">
            <w:pPr>
              <w:pStyle w:val="TAL"/>
              <w:rPr>
                <w:rFonts w:eastAsia="SimSun"/>
                <w:b/>
                <w:szCs w:val="24"/>
                <w:lang w:eastAsia="zh-CN"/>
              </w:rPr>
            </w:pPr>
          </w:p>
        </w:tc>
      </w:tr>
      <w:tr w:rsidR="00613ABD" w:rsidRPr="00DF53B4" w14:paraId="79376D54" w14:textId="77777777" w:rsidTr="00A73145">
        <w:trPr>
          <w:cantSplit/>
          <w:jc w:val="center"/>
        </w:trPr>
        <w:tc>
          <w:tcPr>
            <w:tcW w:w="2472" w:type="dxa"/>
          </w:tcPr>
          <w:p w14:paraId="2542FA98" w14:textId="77777777" w:rsidR="00613ABD" w:rsidRPr="00DF53B4" w:rsidRDefault="00613ABD" w:rsidP="009741EF">
            <w:pPr>
              <w:pStyle w:val="TAL"/>
              <w:rPr>
                <w:rFonts w:eastAsia="SimSun"/>
                <w:b/>
                <w:szCs w:val="24"/>
                <w:lang w:eastAsia="zh-CN"/>
              </w:rPr>
            </w:pPr>
            <w:r w:rsidRPr="00DF53B4">
              <w:rPr>
                <w:rFonts w:eastAsia="SimSun"/>
                <w:szCs w:val="24"/>
                <w:lang w:eastAsia="zh-CN"/>
              </w:rPr>
              <w:tab/>
              <w:t>callid</w:t>
            </w:r>
          </w:p>
        </w:tc>
        <w:tc>
          <w:tcPr>
            <w:tcW w:w="6884" w:type="dxa"/>
            <w:shd w:val="clear" w:color="auto" w:fill="auto"/>
          </w:tcPr>
          <w:p w14:paraId="159466C6" w14:textId="77777777" w:rsidR="00613ABD" w:rsidRPr="00DF53B4" w:rsidRDefault="00613ABD" w:rsidP="009741EF">
            <w:pPr>
              <w:pStyle w:val="TAL"/>
              <w:rPr>
                <w:rFonts w:eastAsia="SimSun"/>
                <w:szCs w:val="24"/>
                <w:lang w:eastAsia="zh-CN"/>
              </w:rPr>
            </w:pPr>
            <w:r w:rsidRPr="00DF53B4">
              <w:rPr>
                <w:rFonts w:eastAsia="SimSun"/>
                <w:szCs w:val="24"/>
                <w:lang w:eastAsia="zh-CN"/>
              </w:rPr>
              <w:t>value different</w:t>
            </w:r>
            <w:r w:rsidR="0062024F" w:rsidRPr="00DF53B4">
              <w:rPr>
                <w:rFonts w:eastAsia="SimSun"/>
                <w:szCs w:val="24"/>
                <w:lang w:eastAsia="zh-CN"/>
              </w:rPr>
              <w:t xml:space="preserve"> </w:t>
            </w:r>
            <w:r w:rsidRPr="00DF53B4">
              <w:rPr>
                <w:rFonts w:eastAsia="SimSun"/>
                <w:szCs w:val="24"/>
                <w:lang w:eastAsia="zh-CN"/>
              </w:rPr>
              <w:t>from the previous SUBSCRIBE request</w:t>
            </w:r>
          </w:p>
        </w:tc>
      </w:tr>
    </w:tbl>
    <w:p w14:paraId="5E6A2095" w14:textId="77777777" w:rsidR="00613ABD" w:rsidRPr="00DF53B4" w:rsidRDefault="00613ABD" w:rsidP="00613ABD"/>
    <w:p w14:paraId="2870D1B7" w14:textId="77777777" w:rsidR="00613ABD" w:rsidRPr="00DF53B4" w:rsidRDefault="00613ABD" w:rsidP="00ED0B7C">
      <w:pPr>
        <w:pStyle w:val="Heading3"/>
        <w:rPr>
          <w:snapToGrid w:val="0"/>
        </w:rPr>
      </w:pPr>
      <w:bookmarkStart w:id="1223" w:name="_Toc21077255"/>
      <w:bookmarkStart w:id="1224" w:name="_Toc35971802"/>
      <w:bookmarkStart w:id="1225" w:name="_Toc51774091"/>
      <w:bookmarkStart w:id="1226" w:name="_Toc51834514"/>
      <w:bookmarkStart w:id="1227" w:name="_Toc52219367"/>
      <w:bookmarkStart w:id="1228" w:name="_Toc58359456"/>
      <w:bookmarkStart w:id="1229" w:name="_Toc68192614"/>
      <w:bookmarkStart w:id="1230" w:name="_Toc75421589"/>
      <w:r w:rsidRPr="00DF53B4">
        <w:rPr>
          <w:snapToGrid w:val="0"/>
        </w:rPr>
        <w:t>10.1.5</w:t>
      </w:r>
      <w:r w:rsidRPr="00DF53B4">
        <w:rPr>
          <w:snapToGrid w:val="0"/>
        </w:rPr>
        <w:tab/>
        <w:t xml:space="preserve">Test </w:t>
      </w:r>
      <w:r w:rsidRPr="00DF53B4">
        <w:t>requirements</w:t>
      </w:r>
      <w:bookmarkEnd w:id="1223"/>
      <w:bookmarkEnd w:id="1224"/>
      <w:bookmarkEnd w:id="1225"/>
      <w:bookmarkEnd w:id="1226"/>
      <w:bookmarkEnd w:id="1227"/>
      <w:bookmarkEnd w:id="1228"/>
      <w:bookmarkEnd w:id="1229"/>
      <w:bookmarkEnd w:id="1230"/>
    </w:p>
    <w:p w14:paraId="0B2A2E4E" w14:textId="77777777" w:rsidR="00946CCD" w:rsidRPr="00DF53B4" w:rsidRDefault="00946CCD" w:rsidP="00946CCD">
      <w:r w:rsidRPr="00DF53B4">
        <w:t>Step 3: The UE shall not automatically reattempt the request during the period duration T.</w:t>
      </w:r>
    </w:p>
    <w:p w14:paraId="6C3F0B20" w14:textId="77777777" w:rsidR="00613ABD" w:rsidRPr="00DF53B4" w:rsidRDefault="00613ABD" w:rsidP="00613ABD">
      <w:r w:rsidRPr="00DF53B4">
        <w:t xml:space="preserve">Step 4: The UE </w:t>
      </w:r>
      <w:r w:rsidR="003F51DF" w:rsidRPr="00DF53B4">
        <w:t>reattempts</w:t>
      </w:r>
      <w:r w:rsidRPr="00DF53B4">
        <w:t xml:space="preserve"> to send a </w:t>
      </w:r>
      <w:r w:rsidRPr="00DF53B4">
        <w:rPr>
          <w:snapToGrid w:val="0"/>
        </w:rPr>
        <w:t>SUBSCRIBE request for registration event package.</w:t>
      </w:r>
    </w:p>
    <w:p w14:paraId="499AAB95" w14:textId="77777777" w:rsidR="00853E8C" w:rsidRPr="00DF53B4" w:rsidRDefault="00697278" w:rsidP="00ED0B7C">
      <w:pPr>
        <w:pStyle w:val="Heading1"/>
      </w:pPr>
      <w:bookmarkStart w:id="1231" w:name="_Toc21077256"/>
      <w:bookmarkStart w:id="1232" w:name="_Toc35971803"/>
      <w:bookmarkStart w:id="1233" w:name="_Toc51774092"/>
      <w:bookmarkStart w:id="1234" w:name="_Toc51834515"/>
      <w:bookmarkStart w:id="1235" w:name="_Toc52219368"/>
      <w:bookmarkStart w:id="1236" w:name="_Toc58359457"/>
      <w:bookmarkStart w:id="1237" w:name="_Toc68192615"/>
      <w:bookmarkStart w:id="1238" w:name="_Toc75421590"/>
      <w:r w:rsidRPr="00DF53B4">
        <w:t>11</w:t>
      </w:r>
      <w:r w:rsidRPr="00DF53B4">
        <w:tab/>
        <w:t>Notification</w:t>
      </w:r>
      <w:bookmarkEnd w:id="1231"/>
      <w:bookmarkEnd w:id="1232"/>
      <w:bookmarkEnd w:id="1233"/>
      <w:bookmarkEnd w:id="1234"/>
      <w:bookmarkEnd w:id="1235"/>
      <w:bookmarkEnd w:id="1236"/>
      <w:bookmarkEnd w:id="1237"/>
      <w:bookmarkEnd w:id="1238"/>
    </w:p>
    <w:p w14:paraId="4DB54EC4" w14:textId="77777777" w:rsidR="00AF58D3" w:rsidRPr="00DF53B4" w:rsidRDefault="00AF58D3" w:rsidP="00ED0B7C">
      <w:pPr>
        <w:pStyle w:val="Heading2"/>
      </w:pPr>
      <w:bookmarkStart w:id="1239" w:name="_Toc21077257"/>
      <w:bookmarkStart w:id="1240" w:name="_Toc35971804"/>
      <w:bookmarkStart w:id="1241" w:name="_Toc51774093"/>
      <w:bookmarkStart w:id="1242" w:name="_Toc51834516"/>
      <w:bookmarkStart w:id="1243" w:name="_Toc52219369"/>
      <w:bookmarkStart w:id="1244" w:name="_Toc58359458"/>
      <w:bookmarkStart w:id="1245" w:name="_Toc68192616"/>
      <w:bookmarkStart w:id="1246" w:name="_Toc75421591"/>
      <w:r w:rsidRPr="00DF53B4">
        <w:t>11.1</w:t>
      </w:r>
      <w:r w:rsidRPr="00DF53B4">
        <w:tab/>
        <w:t>Network-initiated deregistration</w:t>
      </w:r>
      <w:bookmarkEnd w:id="1239"/>
      <w:bookmarkEnd w:id="1240"/>
      <w:bookmarkEnd w:id="1241"/>
      <w:bookmarkEnd w:id="1242"/>
      <w:bookmarkEnd w:id="1243"/>
      <w:bookmarkEnd w:id="1244"/>
      <w:bookmarkEnd w:id="1245"/>
      <w:bookmarkEnd w:id="1246"/>
      <w:r w:rsidRPr="00DF53B4">
        <w:t xml:space="preserve"> </w:t>
      </w:r>
    </w:p>
    <w:p w14:paraId="3F9B94AA" w14:textId="77777777" w:rsidR="00AF58D3" w:rsidRPr="00DF53B4" w:rsidRDefault="00AF58D3" w:rsidP="00ED0B7C">
      <w:pPr>
        <w:pStyle w:val="Heading3"/>
        <w:rPr>
          <w:snapToGrid w:val="0"/>
        </w:rPr>
      </w:pPr>
      <w:bookmarkStart w:id="1247" w:name="_Toc21077258"/>
      <w:bookmarkStart w:id="1248" w:name="_Toc35971805"/>
      <w:bookmarkStart w:id="1249" w:name="_Toc51774094"/>
      <w:bookmarkStart w:id="1250" w:name="_Toc51834517"/>
      <w:bookmarkStart w:id="1251" w:name="_Toc52219370"/>
      <w:bookmarkStart w:id="1252" w:name="_Toc58359459"/>
      <w:bookmarkStart w:id="1253" w:name="_Toc68192617"/>
      <w:bookmarkStart w:id="1254" w:name="_Toc75421592"/>
      <w:r w:rsidRPr="00DF53B4">
        <w:t>11.1.1</w:t>
      </w:r>
      <w:r w:rsidRPr="00DF53B4">
        <w:tab/>
        <w:t>Definition</w:t>
      </w:r>
      <w:bookmarkEnd w:id="1247"/>
      <w:bookmarkEnd w:id="1248"/>
      <w:bookmarkEnd w:id="1249"/>
      <w:bookmarkEnd w:id="1250"/>
      <w:bookmarkEnd w:id="1251"/>
      <w:bookmarkEnd w:id="1252"/>
      <w:bookmarkEnd w:id="1253"/>
      <w:bookmarkEnd w:id="1254"/>
    </w:p>
    <w:p w14:paraId="4EA300F8" w14:textId="77777777" w:rsidR="00AF58D3" w:rsidRPr="00DF53B4" w:rsidRDefault="005772EA" w:rsidP="00AF58D3">
      <w:pPr>
        <w:rPr>
          <w:snapToGrid w:val="0"/>
        </w:rPr>
      </w:pPr>
      <w:r w:rsidRPr="00DF53B4">
        <w:rPr>
          <w:snapToGrid w:val="0"/>
        </w:rPr>
        <w:t xml:space="preserve">Test to verify that the UE can correctly process the network initiated deregistration request. </w:t>
      </w:r>
    </w:p>
    <w:p w14:paraId="5E69014F" w14:textId="77777777" w:rsidR="00AF58D3" w:rsidRPr="00DF53B4" w:rsidRDefault="00AF58D3" w:rsidP="00ED0B7C">
      <w:pPr>
        <w:pStyle w:val="Heading3"/>
      </w:pPr>
      <w:bookmarkStart w:id="1255" w:name="_Toc21077259"/>
      <w:bookmarkStart w:id="1256" w:name="_Toc35971806"/>
      <w:bookmarkStart w:id="1257" w:name="_Toc51774095"/>
      <w:bookmarkStart w:id="1258" w:name="_Toc51834518"/>
      <w:bookmarkStart w:id="1259" w:name="_Toc52219371"/>
      <w:bookmarkStart w:id="1260" w:name="_Toc58359460"/>
      <w:bookmarkStart w:id="1261" w:name="_Toc68192618"/>
      <w:bookmarkStart w:id="1262" w:name="_Toc75421593"/>
      <w:r w:rsidRPr="00DF53B4">
        <w:t>11.1.2</w:t>
      </w:r>
      <w:r w:rsidRPr="00DF53B4">
        <w:tab/>
        <w:t>Conformance requirement</w:t>
      </w:r>
      <w:bookmarkEnd w:id="1255"/>
      <w:bookmarkEnd w:id="1256"/>
      <w:bookmarkEnd w:id="1257"/>
      <w:bookmarkEnd w:id="1258"/>
      <w:bookmarkEnd w:id="1259"/>
      <w:bookmarkEnd w:id="1260"/>
      <w:bookmarkEnd w:id="1261"/>
      <w:bookmarkEnd w:id="1262"/>
    </w:p>
    <w:p w14:paraId="7D641E05" w14:textId="77777777" w:rsidR="00DA4A3D" w:rsidRPr="00DF53B4" w:rsidRDefault="00DA4A3D" w:rsidP="00DA4A3D">
      <w:r w:rsidRPr="00DF53B4">
        <w:t xml:space="preserve">Upon receipt of a NOTIFY request on the dialog which was generated during subscription to the reg event package as described in subclause 5.1.1.3, </w:t>
      </w:r>
      <w:r w:rsidRPr="00DF53B4">
        <w:rPr>
          <w:lang w:eastAsia="de-DE"/>
        </w:rPr>
        <w:t xml:space="preserve">including one or more &lt;registration&gt; element(s) which were registered by this UE </w:t>
      </w:r>
      <w:r w:rsidRPr="00DF53B4">
        <w:t>with:</w:t>
      </w:r>
    </w:p>
    <w:p w14:paraId="04E09C5B" w14:textId="77777777" w:rsidR="00DA4A3D" w:rsidRPr="00DF53B4" w:rsidRDefault="003C75ED" w:rsidP="00DA4A3D">
      <w:pPr>
        <w:pStyle w:val="B1"/>
      </w:pPr>
      <w:r w:rsidRPr="00DF53B4">
        <w:t>-</w:t>
      </w:r>
      <w:r w:rsidRPr="00DF53B4">
        <w:tab/>
        <w:t>the state attribute set to "terminated" and the event attribute within the &lt;contact&gt; element belonging to this UE set to "rejected" or "deactivated"; or</w:t>
      </w:r>
    </w:p>
    <w:p w14:paraId="37DB1052" w14:textId="77777777" w:rsidR="00DA4A3D" w:rsidRPr="00DF53B4" w:rsidRDefault="00DA4A3D" w:rsidP="00DA4A3D">
      <w:pPr>
        <w:pStyle w:val="B1"/>
      </w:pPr>
      <w:r w:rsidRPr="00DF53B4">
        <w:t>-</w:t>
      </w:r>
      <w:r w:rsidRPr="00DF53B4">
        <w:tab/>
        <w:t>the state attribute set to "active" and the state attribute within the &lt;contact&gt; element belonging to this UE set to "terminated", and associated event attribute element to "rejected" or "deactivated";</w:t>
      </w:r>
    </w:p>
    <w:p w14:paraId="6A0DFBA5" w14:textId="77777777" w:rsidR="00DA4A3D" w:rsidRPr="00DF53B4" w:rsidRDefault="00DA4A3D" w:rsidP="00DA4A3D">
      <w:r w:rsidRPr="00DF53B4">
        <w:t>the UE shall remove all registration details relating to these public user identities. In case of a "deactivated" event attribute, the UE shall start the initial registration procedure as described in subclause 5.1.1.2. In case of a "rejected" event attribute, the UE shall release all dialogs related to those public user identities.</w:t>
      </w:r>
    </w:p>
    <w:p w14:paraId="357BCB53" w14:textId="77777777" w:rsidR="00DA4A3D" w:rsidRPr="00DF53B4" w:rsidRDefault="00DA4A3D" w:rsidP="00DA4A3D">
      <w:pPr>
        <w:rPr>
          <w:lang w:eastAsia="de-DE"/>
        </w:rPr>
      </w:pPr>
      <w:r w:rsidRPr="00DF53B4">
        <w:t>Upon receipt of a NOTIFY request, the UE shall delete the security associations towards the P-CSCF either:</w:t>
      </w:r>
    </w:p>
    <w:p w14:paraId="6933F595" w14:textId="77777777" w:rsidR="00DA4A3D" w:rsidRPr="00DF53B4" w:rsidRDefault="00DA4A3D" w:rsidP="00DA4A3D">
      <w:pPr>
        <w:pStyle w:val="B1"/>
      </w:pPr>
      <w:r w:rsidRPr="00DF53B4">
        <w:rPr>
          <w:lang w:eastAsia="de-DE"/>
        </w:rPr>
        <w:t>-</w:t>
      </w:r>
      <w:r w:rsidRPr="00DF53B4">
        <w:rPr>
          <w:lang w:eastAsia="de-DE"/>
        </w:rPr>
        <w:tab/>
        <w:t>if all &lt;registration&gt; element(s) having t</w:t>
      </w:r>
      <w:r w:rsidRPr="00DF53B4">
        <w:t>heir state attribute set to "terminated" (i.e. all public user identities are deregistered) and the Subscription-State header contains the value of "terminated"; or</w:t>
      </w:r>
    </w:p>
    <w:p w14:paraId="09614B72" w14:textId="77777777" w:rsidR="00DA4A3D" w:rsidRPr="00DF53B4" w:rsidRDefault="00DA4A3D" w:rsidP="00DA4A3D">
      <w:pPr>
        <w:pStyle w:val="B1"/>
      </w:pPr>
      <w:r w:rsidRPr="00DF53B4">
        <w:t>-</w:t>
      </w:r>
      <w:r w:rsidRPr="00DF53B4">
        <w:tab/>
        <w:t xml:space="preserve">if each </w:t>
      </w:r>
      <w:r w:rsidRPr="00DF53B4">
        <w:rPr>
          <w:lang w:eastAsia="de-DE"/>
        </w:rPr>
        <w:t xml:space="preserve">&lt;registration&gt; element that was registered by this UE has either the </w:t>
      </w:r>
      <w:r w:rsidRPr="00DF53B4">
        <w:t>state attribute set to "terminated", or the state attribute set to "active" and the state attribute within the &lt;contact&gt; element belonging to this UE set to "terminated".</w:t>
      </w:r>
    </w:p>
    <w:p w14:paraId="7498009E" w14:textId="77777777" w:rsidR="00DA4A3D" w:rsidRPr="00DF53B4" w:rsidRDefault="00DA4A3D" w:rsidP="00DA4A3D">
      <w:r w:rsidRPr="00DF53B4">
        <w:t xml:space="preserve">The UE shall delete these security associations towards the P-CSCF after the server transaction (as defined in </w:t>
      </w:r>
      <w:r w:rsidR="00862364" w:rsidRPr="00DF53B4">
        <w:t>RFC </w:t>
      </w:r>
      <w:r w:rsidRPr="00DF53B4">
        <w:t>3261 [26]) pertaining to the received NOTIFY request terminates.</w:t>
      </w:r>
    </w:p>
    <w:p w14:paraId="065CB40C" w14:textId="77777777" w:rsidR="00AF58D3" w:rsidRPr="00DF53B4" w:rsidRDefault="00AF58D3" w:rsidP="00AF58D3">
      <w:pPr>
        <w:pStyle w:val="NO"/>
      </w:pPr>
      <w:r w:rsidRPr="00DF53B4">
        <w:t>NOTE 1:</w:t>
      </w:r>
      <w:r w:rsidRPr="00DF53B4">
        <w:tab/>
        <w:t>Deleting a security association is an internal procedure of the UE and does not involve any SIP procedures.</w:t>
      </w:r>
    </w:p>
    <w:p w14:paraId="2D73F392" w14:textId="77777777" w:rsidR="00AF58D3" w:rsidRPr="00DF53B4" w:rsidRDefault="00AF58D3" w:rsidP="00AF58D3">
      <w:pPr>
        <w:pStyle w:val="NO"/>
      </w:pPr>
      <w:r w:rsidRPr="00DF53B4">
        <w:t>NOTE 2:</w:t>
      </w:r>
      <w:r w:rsidRPr="00DF53B4">
        <w:tab/>
        <w:t>If the security association towards the P-CSCF is removed, then the UE considers the subscription to the reg event package terminated (i.e. as if the UE had sent a SUBSCRIBE request with an Expires header containing a value of zero, or a NOTIFY request was received with Subscription-State header containing the value of "terminated").</w:t>
      </w:r>
    </w:p>
    <w:p w14:paraId="5453FF41" w14:textId="77777777" w:rsidR="00671211" w:rsidRPr="00DF53B4" w:rsidRDefault="00671211" w:rsidP="00B60006">
      <w:r w:rsidRPr="00DF53B4">
        <w:t>Early IMS security:</w:t>
      </w:r>
    </w:p>
    <w:p w14:paraId="35744AF0" w14:textId="77777777" w:rsidR="00671211" w:rsidRPr="00DF53B4" w:rsidRDefault="00671211" w:rsidP="00671211">
      <w:pPr>
        <w:pStyle w:val="NO"/>
      </w:pPr>
      <w:r w:rsidRPr="00DF53B4">
        <w:t>NOTE 1:</w:t>
      </w:r>
      <w:r w:rsidRPr="00DF53B4">
        <w:tab/>
        <w:t>Early IMS security does not allow SIP requests to be protected using an IPsec security association because it does not perform a key agreement procedure</w:t>
      </w:r>
    </w:p>
    <w:p w14:paraId="496BA95C" w14:textId="77777777" w:rsidR="00AF58D3" w:rsidRPr="00DF53B4" w:rsidRDefault="00AF58D3" w:rsidP="005A4D59">
      <w:pPr>
        <w:pStyle w:val="H6"/>
        <w:rPr>
          <w:snapToGrid w:val="0"/>
        </w:rPr>
      </w:pPr>
      <w:r w:rsidRPr="00DF53B4">
        <w:rPr>
          <w:snapToGrid w:val="0"/>
        </w:rPr>
        <w:t>Reference(s)</w:t>
      </w:r>
    </w:p>
    <w:p w14:paraId="424D15E6" w14:textId="77777777" w:rsidR="00AF58D3" w:rsidRPr="00DF53B4" w:rsidRDefault="00671211" w:rsidP="00AF58D3">
      <w:pPr>
        <w:rPr>
          <w:snapToGrid w:val="0"/>
        </w:rPr>
      </w:pPr>
      <w:r w:rsidRPr="00DF53B4">
        <w:rPr>
          <w:snapToGrid w:val="0"/>
        </w:rPr>
        <w:t>3GPP T</w:t>
      </w:r>
      <w:r w:rsidRPr="00DF53B4">
        <w:t>S 24.229</w:t>
      </w:r>
      <w:r w:rsidR="008970E4" w:rsidRPr="00DF53B4">
        <w:t xml:space="preserve"> </w:t>
      </w:r>
      <w:r w:rsidRPr="00DF53B4">
        <w:t>[10], clause 5.1.1.7, 3GPP TR 33.978</w:t>
      </w:r>
      <w:r w:rsidR="008970E4" w:rsidRPr="00DF53B4">
        <w:t xml:space="preserve"> </w:t>
      </w:r>
      <w:r w:rsidRPr="00DF53B4">
        <w:t>[59], clause 6.2.3.1.</w:t>
      </w:r>
    </w:p>
    <w:p w14:paraId="224DEC7A" w14:textId="77777777" w:rsidR="00AF58D3" w:rsidRPr="00DF53B4" w:rsidRDefault="00AF58D3" w:rsidP="00ED0B7C">
      <w:pPr>
        <w:pStyle w:val="Heading3"/>
      </w:pPr>
      <w:bookmarkStart w:id="1263" w:name="_Toc21077260"/>
      <w:bookmarkStart w:id="1264" w:name="_Toc35971807"/>
      <w:bookmarkStart w:id="1265" w:name="_Toc51774096"/>
      <w:bookmarkStart w:id="1266" w:name="_Toc51834519"/>
      <w:bookmarkStart w:id="1267" w:name="_Toc52219372"/>
      <w:bookmarkStart w:id="1268" w:name="_Toc58359461"/>
      <w:bookmarkStart w:id="1269" w:name="_Toc68192619"/>
      <w:bookmarkStart w:id="1270" w:name="_Toc75421594"/>
      <w:r w:rsidRPr="00DF53B4">
        <w:t>11.1.3</w:t>
      </w:r>
      <w:r w:rsidRPr="00DF53B4">
        <w:tab/>
        <w:t>Test</w:t>
      </w:r>
      <w:r w:rsidRPr="00DF53B4">
        <w:rPr>
          <w:snapToGrid w:val="0"/>
        </w:rPr>
        <w:t xml:space="preserve"> purpose</w:t>
      </w:r>
      <w:bookmarkEnd w:id="1263"/>
      <w:bookmarkEnd w:id="1264"/>
      <w:bookmarkEnd w:id="1265"/>
      <w:bookmarkEnd w:id="1266"/>
      <w:bookmarkEnd w:id="1267"/>
      <w:bookmarkEnd w:id="1268"/>
      <w:bookmarkEnd w:id="1269"/>
      <w:bookmarkEnd w:id="1270"/>
    </w:p>
    <w:p w14:paraId="2275C895" w14:textId="77777777" w:rsidR="00AF58D3" w:rsidRPr="00DF53B4" w:rsidRDefault="00AF58D3" w:rsidP="00683A8F">
      <w:pPr>
        <w:rPr>
          <w:snapToGrid w:val="0"/>
        </w:rPr>
      </w:pPr>
      <w:r w:rsidRPr="00DF53B4">
        <w:rPr>
          <w:snapToGrid w:val="0"/>
        </w:rPr>
        <w:t xml:space="preserve">To verify that UE will </w:t>
      </w:r>
      <w:r w:rsidRPr="00DF53B4">
        <w:t xml:space="preserve">not try registration after getting a NOTIFY with all </w:t>
      </w:r>
      <w:r w:rsidRPr="00DF53B4">
        <w:rPr>
          <w:lang w:eastAsia="de-DE"/>
        </w:rPr>
        <w:t>&lt;registration&gt; element(s) set to "terminated" and "rejected".</w:t>
      </w:r>
    </w:p>
    <w:p w14:paraId="1B9CC1D1" w14:textId="77777777" w:rsidR="00AF58D3" w:rsidRPr="00DF53B4" w:rsidRDefault="00AF58D3" w:rsidP="00ED0B7C">
      <w:pPr>
        <w:pStyle w:val="Heading3"/>
      </w:pPr>
      <w:bookmarkStart w:id="1271" w:name="_Toc21077261"/>
      <w:bookmarkStart w:id="1272" w:name="_Toc35971808"/>
      <w:bookmarkStart w:id="1273" w:name="_Toc51774097"/>
      <w:bookmarkStart w:id="1274" w:name="_Toc51834520"/>
      <w:bookmarkStart w:id="1275" w:name="_Toc52219373"/>
      <w:bookmarkStart w:id="1276" w:name="_Toc58359462"/>
      <w:bookmarkStart w:id="1277" w:name="_Toc68192620"/>
      <w:bookmarkStart w:id="1278" w:name="_Toc75421595"/>
      <w:r w:rsidRPr="00DF53B4">
        <w:t>11.1.4</w:t>
      </w:r>
      <w:r w:rsidRPr="00DF53B4">
        <w:tab/>
      </w:r>
      <w:r w:rsidRPr="00DF53B4">
        <w:rPr>
          <w:snapToGrid w:val="0"/>
        </w:rPr>
        <w:t>Method of test</w:t>
      </w:r>
      <w:bookmarkEnd w:id="1271"/>
      <w:bookmarkEnd w:id="1272"/>
      <w:bookmarkEnd w:id="1273"/>
      <w:bookmarkEnd w:id="1274"/>
      <w:bookmarkEnd w:id="1275"/>
      <w:bookmarkEnd w:id="1276"/>
      <w:bookmarkEnd w:id="1277"/>
      <w:bookmarkEnd w:id="1278"/>
    </w:p>
    <w:p w14:paraId="67C41F8D" w14:textId="77777777" w:rsidR="00AF58D3" w:rsidRPr="00DF53B4" w:rsidRDefault="00AF58D3" w:rsidP="005A4D59">
      <w:pPr>
        <w:pStyle w:val="H6"/>
        <w:rPr>
          <w:snapToGrid w:val="0"/>
        </w:rPr>
      </w:pPr>
      <w:r w:rsidRPr="00DF53B4">
        <w:rPr>
          <w:snapToGrid w:val="0"/>
        </w:rPr>
        <w:t>Initial conditions</w:t>
      </w:r>
    </w:p>
    <w:p w14:paraId="69FB6001" w14:textId="77777777" w:rsidR="00671211" w:rsidRPr="00DF53B4" w:rsidRDefault="00671211" w:rsidP="00671211">
      <w:pPr>
        <w:rPr>
          <w:snapToGrid w:val="0"/>
        </w:rPr>
      </w:pPr>
      <w:r w:rsidRPr="00DF53B4">
        <w:rPr>
          <w:snapToGrid w:val="0"/>
        </w:rPr>
        <w:t>UE contains either SIM application</w:t>
      </w:r>
      <w:r w:rsidR="0062024F" w:rsidRPr="00DF53B4">
        <w:rPr>
          <w:snapToGrid w:val="0"/>
        </w:rPr>
        <w:t xml:space="preserve"> </w:t>
      </w:r>
      <w:r w:rsidRPr="00DF53B4">
        <w:rPr>
          <w:snapToGrid w:val="0"/>
        </w:rPr>
        <w:t>(</w:t>
      </w:r>
      <w:r w:rsidR="008970E4" w:rsidRPr="00DF53B4">
        <w:rPr>
          <w:snapToGrid w:val="0"/>
        </w:rPr>
        <w:t>GIBA</w:t>
      </w:r>
      <w:r w:rsidRPr="00DF53B4">
        <w:rPr>
          <w:snapToGrid w:val="0"/>
        </w:rPr>
        <w:t>), ISIM and USIM applications or only USIM application on UICC. UE has activated a PDP context, discovered P-CSCF and registered to IMS services, by executing the generic test procedure in Annex C.2 or C.2a (</w:t>
      </w:r>
      <w:r w:rsidR="008970E4" w:rsidRPr="00DF53B4">
        <w:rPr>
          <w:snapToGrid w:val="0"/>
        </w:rPr>
        <w:t>GIBA</w:t>
      </w:r>
      <w:r w:rsidRPr="00DF53B4">
        <w:rPr>
          <w:snapToGrid w:val="0"/>
        </w:rPr>
        <w:t xml:space="preserve"> only) up to the last step.</w:t>
      </w:r>
    </w:p>
    <w:p w14:paraId="6B9EE2E6" w14:textId="77777777" w:rsidR="00671211" w:rsidRPr="00DF53B4" w:rsidRDefault="005772EA" w:rsidP="00671211">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97377E8" w14:textId="77777777" w:rsidR="00AF58D3" w:rsidRPr="00DF53B4" w:rsidRDefault="00AF58D3" w:rsidP="005A4D59">
      <w:pPr>
        <w:pStyle w:val="H6"/>
        <w:rPr>
          <w:snapToGrid w:val="0"/>
        </w:rPr>
      </w:pPr>
      <w:r w:rsidRPr="00DF53B4">
        <w:rPr>
          <w:snapToGrid w:val="0"/>
        </w:rPr>
        <w:t>Test procedure</w:t>
      </w:r>
    </w:p>
    <w:p w14:paraId="6DCBDDEA" w14:textId="77777777" w:rsidR="00AF58D3" w:rsidRPr="00DF53B4" w:rsidRDefault="00AF58D3" w:rsidP="00AF58D3">
      <w:pPr>
        <w:pStyle w:val="B1"/>
        <w:rPr>
          <w:snapToGrid w:val="0"/>
        </w:rPr>
      </w:pPr>
      <w:r w:rsidRPr="00DF53B4">
        <w:rPr>
          <w:snapToGrid w:val="0"/>
        </w:rPr>
        <w:t>1</w:t>
      </w:r>
      <w:r w:rsidR="004806EE" w:rsidRPr="00DF53B4">
        <w:rPr>
          <w:snapToGrid w:val="0"/>
        </w:rPr>
        <w:t>)</w:t>
      </w:r>
      <w:r w:rsidRPr="00DF53B4">
        <w:rPr>
          <w:snapToGrid w:val="0"/>
        </w:rPr>
        <w:tab/>
        <w:t xml:space="preserve">SS sends UE a NOTIFY request for the subscribed registration event package, indicating that registration for all the previously registered user identities has been terminated and that new registration shall not be performed. Request is sent </w:t>
      </w:r>
      <w:r w:rsidRPr="00DF53B4">
        <w:t>over the existing security associations between SS and UE.</w:t>
      </w:r>
    </w:p>
    <w:p w14:paraId="410D43A8" w14:textId="77777777" w:rsidR="00AF58D3" w:rsidRPr="00DF53B4" w:rsidRDefault="00AF58D3" w:rsidP="00AF58D3">
      <w:pPr>
        <w:pStyle w:val="B1"/>
      </w:pPr>
      <w:r w:rsidRPr="00DF53B4">
        <w:rPr>
          <w:snapToGrid w:val="0"/>
        </w:rPr>
        <w:t>2</w:t>
      </w:r>
      <w:r w:rsidR="004806EE" w:rsidRPr="00DF53B4">
        <w:rPr>
          <w:snapToGrid w:val="0"/>
        </w:rPr>
        <w:t>)</w:t>
      </w:r>
      <w:r w:rsidRPr="00DF53B4">
        <w:rPr>
          <w:snapToGrid w:val="0"/>
        </w:rPr>
        <w:tab/>
      </w:r>
      <w:r w:rsidRPr="00DF53B4">
        <w:t>SS waits for the UE to respond the NOTIFY with 200 OK response.</w:t>
      </w:r>
    </w:p>
    <w:p w14:paraId="34E9625E" w14:textId="77777777" w:rsidR="00AF58D3" w:rsidRPr="00DF53B4" w:rsidRDefault="00AF58D3" w:rsidP="005A4D5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0D27B8BC" w14:textId="77777777">
        <w:trPr>
          <w:cantSplit/>
          <w:jc w:val="center"/>
        </w:trPr>
        <w:tc>
          <w:tcPr>
            <w:tcW w:w="720" w:type="dxa"/>
            <w:tcBorders>
              <w:top w:val="single" w:sz="4" w:space="0" w:color="auto"/>
              <w:left w:val="single" w:sz="4" w:space="0" w:color="auto"/>
              <w:bottom w:val="nil"/>
              <w:right w:val="single" w:sz="4" w:space="0" w:color="auto"/>
            </w:tcBorders>
          </w:tcPr>
          <w:p w14:paraId="786F7DEC"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83EB567"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8C21532"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8B404C4" w14:textId="77777777" w:rsidR="00F15B94" w:rsidRPr="00DF53B4" w:rsidRDefault="00F15B94" w:rsidP="004A1708">
            <w:pPr>
              <w:pStyle w:val="TAH"/>
              <w:rPr>
                <w:lang w:eastAsia="en-US"/>
              </w:rPr>
            </w:pPr>
            <w:r w:rsidRPr="00DF53B4">
              <w:rPr>
                <w:lang w:eastAsia="en-US"/>
              </w:rPr>
              <w:t>Comment</w:t>
            </w:r>
          </w:p>
        </w:tc>
      </w:tr>
      <w:tr w:rsidR="00F15B94" w:rsidRPr="00DF53B4" w14:paraId="5CA7F66A" w14:textId="77777777">
        <w:trPr>
          <w:cantSplit/>
          <w:jc w:val="center"/>
        </w:trPr>
        <w:tc>
          <w:tcPr>
            <w:tcW w:w="720" w:type="dxa"/>
            <w:tcBorders>
              <w:top w:val="nil"/>
              <w:left w:val="single" w:sz="4" w:space="0" w:color="auto"/>
              <w:bottom w:val="single" w:sz="4" w:space="0" w:color="auto"/>
              <w:right w:val="single" w:sz="4" w:space="0" w:color="auto"/>
            </w:tcBorders>
          </w:tcPr>
          <w:p w14:paraId="47E6BC7E"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79DA1073"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3DB61472"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D3B3F3F"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34F60198" w14:textId="77777777" w:rsidR="00F15B94" w:rsidRPr="00DF53B4" w:rsidRDefault="00F15B94" w:rsidP="004A1708">
            <w:pPr>
              <w:pStyle w:val="TAL"/>
              <w:rPr>
                <w:rFonts w:eastAsia="MS Gothic"/>
                <w:lang w:eastAsia="en-US"/>
              </w:rPr>
            </w:pPr>
          </w:p>
        </w:tc>
      </w:tr>
      <w:tr w:rsidR="00784F64" w:rsidRPr="00DF53B4" w14:paraId="27E88470" w14:textId="77777777">
        <w:trPr>
          <w:cantSplit/>
          <w:jc w:val="center"/>
        </w:trPr>
        <w:tc>
          <w:tcPr>
            <w:tcW w:w="720" w:type="dxa"/>
            <w:tcBorders>
              <w:top w:val="single" w:sz="4" w:space="0" w:color="auto"/>
            </w:tcBorders>
          </w:tcPr>
          <w:p w14:paraId="32A52450" w14:textId="77777777" w:rsidR="00784F64" w:rsidRPr="00DF53B4" w:rsidRDefault="00784F64" w:rsidP="00A347B8">
            <w:pPr>
              <w:pStyle w:val="TAC"/>
              <w:rPr>
                <w:rFonts w:eastAsia="MS Gothic"/>
                <w:lang w:eastAsia="en-US"/>
              </w:rPr>
            </w:pPr>
            <w:r w:rsidRPr="00DF53B4">
              <w:rPr>
                <w:rFonts w:eastAsia="MS Gothic"/>
                <w:lang w:eastAsia="en-US"/>
              </w:rPr>
              <w:t>1</w:t>
            </w:r>
          </w:p>
        </w:tc>
        <w:tc>
          <w:tcPr>
            <w:tcW w:w="1260" w:type="dxa"/>
            <w:gridSpan w:val="2"/>
          </w:tcPr>
          <w:p w14:paraId="046EE8CF" w14:textId="77777777" w:rsidR="00784F64" w:rsidRPr="00DF53B4" w:rsidRDefault="00784F64"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DE5F536" w14:textId="77777777" w:rsidR="00784F64" w:rsidRPr="00DF53B4" w:rsidRDefault="00784F64" w:rsidP="00A347B8">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69FCF24E" w14:textId="77777777" w:rsidR="00784F64" w:rsidRPr="00DF53B4" w:rsidRDefault="00784F64" w:rsidP="00A347B8">
            <w:pPr>
              <w:pStyle w:val="TAL"/>
              <w:rPr>
                <w:rFonts w:eastAsia="MS Gothic"/>
                <w:lang w:eastAsia="en-US"/>
              </w:rPr>
            </w:pPr>
            <w:r w:rsidRPr="00DF53B4">
              <w:rPr>
                <w:rFonts w:eastAsia="MS Gothic"/>
                <w:lang w:eastAsia="en-US"/>
              </w:rPr>
              <w:t xml:space="preserve">The SS sends a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rmation, with all previously registered public user identities "terminated" and "rejected"</w:t>
            </w:r>
          </w:p>
        </w:tc>
      </w:tr>
      <w:tr w:rsidR="00784F64" w:rsidRPr="00DF53B4" w14:paraId="4725455D" w14:textId="77777777">
        <w:trPr>
          <w:cantSplit/>
          <w:jc w:val="center"/>
        </w:trPr>
        <w:tc>
          <w:tcPr>
            <w:tcW w:w="720" w:type="dxa"/>
            <w:tcBorders>
              <w:top w:val="single" w:sz="4" w:space="0" w:color="auto"/>
            </w:tcBorders>
          </w:tcPr>
          <w:p w14:paraId="1E2D77F5" w14:textId="77777777" w:rsidR="00784F64" w:rsidRPr="00DF53B4" w:rsidRDefault="00784F64" w:rsidP="00A347B8">
            <w:pPr>
              <w:pStyle w:val="TAC"/>
              <w:rPr>
                <w:rFonts w:eastAsia="MS Gothic"/>
                <w:lang w:eastAsia="en-US"/>
              </w:rPr>
            </w:pPr>
            <w:r w:rsidRPr="00DF53B4">
              <w:rPr>
                <w:rFonts w:eastAsia="MS Gothic"/>
                <w:lang w:eastAsia="en-US"/>
              </w:rPr>
              <w:t>2</w:t>
            </w:r>
          </w:p>
        </w:tc>
        <w:tc>
          <w:tcPr>
            <w:tcW w:w="1260" w:type="dxa"/>
            <w:gridSpan w:val="2"/>
          </w:tcPr>
          <w:p w14:paraId="515FBF7B" w14:textId="77777777" w:rsidR="00784F64" w:rsidRPr="00DF53B4" w:rsidRDefault="00784F64"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141A47A" w14:textId="77777777" w:rsidR="00784F64" w:rsidRPr="00DF53B4" w:rsidRDefault="00784F64"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E4FD182" w14:textId="77777777" w:rsidR="00784F64" w:rsidRPr="00DF53B4" w:rsidRDefault="00784F64" w:rsidP="00A347B8">
            <w:pPr>
              <w:pStyle w:val="TAL"/>
              <w:rPr>
                <w:rFonts w:eastAsia="MS Gothic"/>
                <w:lang w:eastAsia="en-US"/>
              </w:rPr>
            </w:pPr>
            <w:r w:rsidRPr="00DF53B4">
              <w:rPr>
                <w:rFonts w:eastAsia="MS Gothic"/>
                <w:lang w:eastAsia="en-US"/>
              </w:rPr>
              <w:t>The UE responds the NOTIFY with 200 OK</w:t>
            </w:r>
          </w:p>
        </w:tc>
      </w:tr>
    </w:tbl>
    <w:p w14:paraId="7BE2D227" w14:textId="77777777" w:rsidR="00F15B94" w:rsidRPr="00DF53B4" w:rsidRDefault="00F15B94" w:rsidP="00F15B94"/>
    <w:p w14:paraId="47A52C69" w14:textId="77777777" w:rsidR="00671211" w:rsidRPr="00DF53B4" w:rsidRDefault="00AF241F" w:rsidP="00671211">
      <w:pPr>
        <w:pStyle w:val="NO"/>
      </w:pPr>
      <w:r w:rsidRPr="00DF53B4">
        <w:t>NOTE:</w:t>
      </w:r>
      <w:r w:rsidRPr="00DF53B4">
        <w:tab/>
        <w:t>The default messages contents in annex A are used with condition “IMS security</w:t>
      </w:r>
      <w:r w:rsidR="008970E4" w:rsidRPr="00DF53B4">
        <w:t>”</w:t>
      </w:r>
      <w:r w:rsidRPr="00DF53B4">
        <w:t xml:space="preserve"> or “</w:t>
      </w:r>
      <w:r w:rsidR="008970E4" w:rsidRPr="00DF53B4">
        <w:t>GIBA</w:t>
      </w:r>
      <w:r w:rsidRPr="00DF53B4">
        <w:t>” when applicable</w:t>
      </w:r>
      <w:r w:rsidR="008970E4" w:rsidRPr="00DF53B4">
        <w:t>.</w:t>
      </w:r>
    </w:p>
    <w:p w14:paraId="26A596EE" w14:textId="77777777" w:rsidR="00AF58D3" w:rsidRPr="00DF53B4" w:rsidRDefault="00AF58D3" w:rsidP="00266DD9">
      <w:pPr>
        <w:pStyle w:val="H6"/>
      </w:pPr>
      <w:r w:rsidRPr="00DF53B4">
        <w:t>Specific Message Contents</w:t>
      </w:r>
    </w:p>
    <w:p w14:paraId="399BF9AF" w14:textId="77777777" w:rsidR="00AF58D3" w:rsidRPr="00DF53B4" w:rsidRDefault="00AF58D3" w:rsidP="00AF58D3">
      <w:pPr>
        <w:pStyle w:val="H6"/>
        <w:rPr>
          <w:snapToGrid w:val="0"/>
        </w:rPr>
      </w:pPr>
      <w:r w:rsidRPr="00DF53B4">
        <w:rPr>
          <w:snapToGrid w:val="0"/>
        </w:rPr>
        <w:t>NOTIFY (Step 1)</w:t>
      </w:r>
    </w:p>
    <w:p w14:paraId="2FC68485" w14:textId="77777777" w:rsidR="00AF58D3" w:rsidRPr="00DF53B4" w:rsidRDefault="00AF58D3" w:rsidP="005A4D59">
      <w:pPr>
        <w:keepNext/>
      </w:pPr>
      <w:r w:rsidRPr="00DF53B4">
        <w:t>Use the default message “NOTIFY for reg-event package” in annex A.1.6 with the following exceptions:</w:t>
      </w:r>
    </w:p>
    <w:tbl>
      <w:tblPr>
        <w:tblW w:w="9356" w:type="dxa"/>
        <w:jc w:val="center"/>
        <w:tblLayout w:type="fixed"/>
        <w:tblCellMar>
          <w:left w:w="28" w:type="dxa"/>
        </w:tblCellMar>
        <w:tblLook w:val="01E0" w:firstRow="1" w:lastRow="1" w:firstColumn="1" w:lastColumn="1" w:noHBand="0" w:noVBand="0"/>
      </w:tblPr>
      <w:tblGrid>
        <w:gridCol w:w="2472"/>
        <w:gridCol w:w="6884"/>
      </w:tblGrid>
      <w:tr w:rsidR="00AF58D3" w:rsidRPr="00DF53B4" w14:paraId="1B7E6B34" w14:textId="77777777" w:rsidTr="00A73145">
        <w:trPr>
          <w:cantSplit/>
          <w:tblHeader/>
          <w:jc w:val="center"/>
        </w:trPr>
        <w:tc>
          <w:tcPr>
            <w:tcW w:w="2472" w:type="dxa"/>
            <w:tcBorders>
              <w:top w:val="single" w:sz="4" w:space="0" w:color="auto"/>
              <w:left w:val="single" w:sz="4" w:space="0" w:color="auto"/>
              <w:bottom w:val="single" w:sz="4" w:space="0" w:color="auto"/>
              <w:right w:val="single" w:sz="4" w:space="0" w:color="auto"/>
            </w:tcBorders>
          </w:tcPr>
          <w:p w14:paraId="6DD6A2E7" w14:textId="77777777" w:rsidR="00AF58D3" w:rsidRPr="00DF53B4" w:rsidRDefault="00AF58D3" w:rsidP="00F42CD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E3467C9" w14:textId="77777777" w:rsidR="00AF58D3" w:rsidRPr="00DF53B4" w:rsidRDefault="00AF58D3" w:rsidP="00F42CDC">
            <w:pPr>
              <w:pStyle w:val="TAH"/>
              <w:rPr>
                <w:lang w:eastAsia="en-US"/>
              </w:rPr>
            </w:pPr>
            <w:r w:rsidRPr="00DF53B4">
              <w:rPr>
                <w:lang w:eastAsia="en-US"/>
              </w:rPr>
              <w:t>Value/remark</w:t>
            </w:r>
          </w:p>
        </w:tc>
      </w:tr>
      <w:tr w:rsidR="00AF58D3" w:rsidRPr="00DF53B4" w14:paraId="7F33C2C4" w14:textId="77777777" w:rsidTr="00A73145">
        <w:trPr>
          <w:cantSplit/>
          <w:jc w:val="center"/>
        </w:trPr>
        <w:tc>
          <w:tcPr>
            <w:tcW w:w="2472" w:type="dxa"/>
            <w:tcBorders>
              <w:left w:val="single" w:sz="4" w:space="0" w:color="auto"/>
              <w:bottom w:val="nil"/>
              <w:right w:val="single" w:sz="4" w:space="0" w:color="auto"/>
            </w:tcBorders>
          </w:tcPr>
          <w:p w14:paraId="5BE373EB" w14:textId="77777777" w:rsidR="00AF58D3" w:rsidRPr="00DF53B4" w:rsidRDefault="00AF58D3" w:rsidP="00A8673E">
            <w:pPr>
              <w:pStyle w:val="TAL"/>
              <w:rPr>
                <w:b/>
                <w:lang w:eastAsia="en-US"/>
              </w:rPr>
            </w:pPr>
            <w:r w:rsidRPr="00DF53B4">
              <w:rPr>
                <w:b/>
                <w:lang w:eastAsia="en-US"/>
              </w:rPr>
              <w:t>CSeq</w:t>
            </w:r>
          </w:p>
        </w:tc>
        <w:tc>
          <w:tcPr>
            <w:tcW w:w="6884" w:type="dxa"/>
            <w:tcBorders>
              <w:left w:val="single" w:sz="4" w:space="0" w:color="auto"/>
              <w:bottom w:val="nil"/>
              <w:right w:val="single" w:sz="4" w:space="0" w:color="auto"/>
            </w:tcBorders>
            <w:shd w:val="clear" w:color="auto" w:fill="auto"/>
          </w:tcPr>
          <w:p w14:paraId="3FE2E9E5" w14:textId="77777777" w:rsidR="00AF58D3" w:rsidRPr="00DF53B4" w:rsidRDefault="00AF58D3" w:rsidP="00AF5BCF">
            <w:pPr>
              <w:pStyle w:val="TAL"/>
              <w:rPr>
                <w:lang w:eastAsia="en-US"/>
              </w:rPr>
            </w:pPr>
          </w:p>
        </w:tc>
      </w:tr>
      <w:tr w:rsidR="00AF58D3" w:rsidRPr="00DF53B4" w14:paraId="5B8DF7D0" w14:textId="77777777" w:rsidTr="00A73145">
        <w:trPr>
          <w:cantSplit/>
          <w:jc w:val="center"/>
        </w:trPr>
        <w:tc>
          <w:tcPr>
            <w:tcW w:w="2472" w:type="dxa"/>
            <w:tcBorders>
              <w:top w:val="nil"/>
              <w:left w:val="single" w:sz="4" w:space="0" w:color="auto"/>
              <w:bottom w:val="single" w:sz="4" w:space="0" w:color="auto"/>
              <w:right w:val="single" w:sz="4" w:space="0" w:color="auto"/>
            </w:tcBorders>
          </w:tcPr>
          <w:p w14:paraId="7FC3CB77" w14:textId="77777777" w:rsidR="00AF58D3" w:rsidRPr="00DF53B4" w:rsidRDefault="00AF58D3" w:rsidP="00A8673E">
            <w:pPr>
              <w:pStyle w:val="TAL"/>
              <w:rPr>
                <w:b/>
                <w:lang w:eastAsia="en-US"/>
              </w:rPr>
            </w:pPr>
            <w:r w:rsidRPr="00DF53B4">
              <w:rPr>
                <w:lang w:eastAsia="en-US"/>
              </w:rPr>
              <w:tab/>
              <w:t>value</w:t>
            </w:r>
          </w:p>
        </w:tc>
        <w:tc>
          <w:tcPr>
            <w:tcW w:w="6884" w:type="dxa"/>
            <w:tcBorders>
              <w:top w:val="nil"/>
              <w:left w:val="single" w:sz="4" w:space="0" w:color="auto"/>
              <w:bottom w:val="single" w:sz="4" w:space="0" w:color="auto"/>
              <w:right w:val="single" w:sz="4" w:space="0" w:color="auto"/>
            </w:tcBorders>
            <w:shd w:val="clear" w:color="auto" w:fill="auto"/>
          </w:tcPr>
          <w:p w14:paraId="15619496" w14:textId="77777777" w:rsidR="00AF58D3" w:rsidRPr="00DF53B4" w:rsidRDefault="00AF58D3" w:rsidP="00AF5BCF">
            <w:pPr>
              <w:pStyle w:val="TAL"/>
              <w:rPr>
                <w:lang w:eastAsia="en-US"/>
              </w:rPr>
            </w:pPr>
            <w:r w:rsidRPr="00DF53B4">
              <w:rPr>
                <w:lang w:eastAsia="en-US"/>
              </w:rPr>
              <w:t>2</w:t>
            </w:r>
          </w:p>
        </w:tc>
      </w:tr>
      <w:tr w:rsidR="00AF58D3" w:rsidRPr="00DF53B4" w14:paraId="15A52556" w14:textId="77777777" w:rsidTr="00A73145">
        <w:trPr>
          <w:cantSplit/>
          <w:jc w:val="center"/>
        </w:trPr>
        <w:tc>
          <w:tcPr>
            <w:tcW w:w="2472" w:type="dxa"/>
            <w:tcBorders>
              <w:top w:val="single" w:sz="4" w:space="0" w:color="auto"/>
              <w:left w:val="single" w:sz="4" w:space="0" w:color="auto"/>
              <w:bottom w:val="nil"/>
              <w:right w:val="single" w:sz="4" w:space="0" w:color="auto"/>
            </w:tcBorders>
          </w:tcPr>
          <w:p w14:paraId="7068BEAD" w14:textId="77777777" w:rsidR="00AF58D3" w:rsidRPr="00DF53B4" w:rsidRDefault="00AF58D3" w:rsidP="00A8673E">
            <w:pPr>
              <w:pStyle w:val="TAL"/>
              <w:rPr>
                <w:b/>
                <w:lang w:eastAsia="en-US"/>
              </w:rPr>
            </w:pPr>
            <w:r w:rsidRPr="00DF53B4">
              <w:rPr>
                <w:b/>
                <w:lang w:eastAsia="en-US"/>
              </w:rPr>
              <w:t>Subscription-State</w:t>
            </w:r>
          </w:p>
        </w:tc>
        <w:tc>
          <w:tcPr>
            <w:tcW w:w="6884" w:type="dxa"/>
            <w:tcBorders>
              <w:top w:val="single" w:sz="4" w:space="0" w:color="auto"/>
              <w:left w:val="single" w:sz="4" w:space="0" w:color="auto"/>
              <w:bottom w:val="nil"/>
              <w:right w:val="single" w:sz="4" w:space="0" w:color="auto"/>
            </w:tcBorders>
            <w:shd w:val="clear" w:color="auto" w:fill="auto"/>
          </w:tcPr>
          <w:p w14:paraId="7D67E410" w14:textId="77777777" w:rsidR="00AF58D3" w:rsidRPr="00DF53B4" w:rsidRDefault="00AF58D3" w:rsidP="00AF5BCF">
            <w:pPr>
              <w:pStyle w:val="TAL"/>
              <w:rPr>
                <w:lang w:eastAsia="en-US"/>
              </w:rPr>
            </w:pPr>
          </w:p>
        </w:tc>
      </w:tr>
      <w:tr w:rsidR="00AF58D3" w:rsidRPr="00DF53B4" w14:paraId="39066FC2" w14:textId="77777777" w:rsidTr="00A73145">
        <w:trPr>
          <w:cantSplit/>
          <w:jc w:val="center"/>
        </w:trPr>
        <w:tc>
          <w:tcPr>
            <w:tcW w:w="2472" w:type="dxa"/>
            <w:tcBorders>
              <w:top w:val="nil"/>
              <w:left w:val="single" w:sz="4" w:space="0" w:color="auto"/>
              <w:bottom w:val="nil"/>
              <w:right w:val="single" w:sz="4" w:space="0" w:color="auto"/>
            </w:tcBorders>
          </w:tcPr>
          <w:p w14:paraId="7B9620E4" w14:textId="77777777" w:rsidR="00AF58D3" w:rsidRPr="00DF53B4" w:rsidRDefault="00AF58D3" w:rsidP="00A8673E">
            <w:pPr>
              <w:pStyle w:val="TAL"/>
              <w:rPr>
                <w:b/>
                <w:lang w:eastAsia="en-US"/>
              </w:rPr>
            </w:pPr>
            <w:r w:rsidRPr="00DF53B4">
              <w:rPr>
                <w:lang w:eastAsia="en-US"/>
              </w:rPr>
              <w:tab/>
              <w:t>substate-value</w:t>
            </w:r>
          </w:p>
        </w:tc>
        <w:tc>
          <w:tcPr>
            <w:tcW w:w="6884" w:type="dxa"/>
            <w:tcBorders>
              <w:top w:val="nil"/>
              <w:left w:val="single" w:sz="4" w:space="0" w:color="auto"/>
              <w:bottom w:val="nil"/>
              <w:right w:val="single" w:sz="4" w:space="0" w:color="auto"/>
            </w:tcBorders>
            <w:shd w:val="clear" w:color="auto" w:fill="auto"/>
          </w:tcPr>
          <w:p w14:paraId="4978C410" w14:textId="77777777" w:rsidR="00AF58D3" w:rsidRPr="00DF53B4" w:rsidRDefault="00AF58D3" w:rsidP="00AF5BCF">
            <w:pPr>
              <w:pStyle w:val="TAL"/>
              <w:rPr>
                <w:b/>
                <w:lang w:eastAsia="en-US"/>
              </w:rPr>
            </w:pPr>
            <w:r w:rsidRPr="00DF53B4">
              <w:rPr>
                <w:i/>
                <w:lang w:eastAsia="en-US"/>
              </w:rPr>
              <w:t>terminated</w:t>
            </w:r>
          </w:p>
        </w:tc>
      </w:tr>
      <w:tr w:rsidR="00AF58D3" w:rsidRPr="00DF53B4" w14:paraId="78CCAB51" w14:textId="77777777" w:rsidTr="00A73145">
        <w:trPr>
          <w:cantSplit/>
          <w:jc w:val="center"/>
        </w:trPr>
        <w:tc>
          <w:tcPr>
            <w:tcW w:w="2472" w:type="dxa"/>
            <w:tcBorders>
              <w:top w:val="nil"/>
              <w:left w:val="single" w:sz="4" w:space="0" w:color="auto"/>
              <w:bottom w:val="single" w:sz="4" w:space="0" w:color="auto"/>
              <w:right w:val="single" w:sz="4" w:space="0" w:color="auto"/>
            </w:tcBorders>
          </w:tcPr>
          <w:p w14:paraId="46FA2611" w14:textId="77777777" w:rsidR="00AF58D3" w:rsidRPr="00DF53B4" w:rsidRDefault="00AF58D3" w:rsidP="00A8673E">
            <w:pPr>
              <w:pStyle w:val="TAL"/>
              <w:rPr>
                <w:b/>
                <w:lang w:eastAsia="en-US"/>
              </w:rPr>
            </w:pPr>
            <w:r w:rsidRPr="00DF53B4">
              <w:rPr>
                <w:lang w:eastAsia="en-US"/>
              </w:rPr>
              <w:tab/>
              <w:t>expires</w:t>
            </w:r>
          </w:p>
        </w:tc>
        <w:tc>
          <w:tcPr>
            <w:tcW w:w="6884" w:type="dxa"/>
            <w:tcBorders>
              <w:top w:val="nil"/>
              <w:left w:val="single" w:sz="4" w:space="0" w:color="auto"/>
              <w:bottom w:val="single" w:sz="4" w:space="0" w:color="auto"/>
              <w:right w:val="single" w:sz="4" w:space="0" w:color="auto"/>
            </w:tcBorders>
            <w:shd w:val="clear" w:color="auto" w:fill="auto"/>
          </w:tcPr>
          <w:p w14:paraId="059323AF" w14:textId="77777777" w:rsidR="00AF58D3" w:rsidRPr="00DF53B4" w:rsidRDefault="00AF58D3" w:rsidP="00AF5BCF">
            <w:pPr>
              <w:pStyle w:val="TAL"/>
              <w:rPr>
                <w:b/>
                <w:lang w:eastAsia="en-US"/>
              </w:rPr>
            </w:pPr>
            <w:r w:rsidRPr="00DF53B4">
              <w:rPr>
                <w:i/>
                <w:lang w:eastAsia="en-US"/>
              </w:rPr>
              <w:t>0</w:t>
            </w:r>
          </w:p>
        </w:tc>
      </w:tr>
      <w:tr w:rsidR="00AF58D3" w:rsidRPr="00DF53B4" w14:paraId="288C9DD6" w14:textId="77777777" w:rsidTr="00A73145">
        <w:trPr>
          <w:jc w:val="center"/>
        </w:trPr>
        <w:tc>
          <w:tcPr>
            <w:tcW w:w="2472" w:type="dxa"/>
            <w:tcBorders>
              <w:left w:val="single" w:sz="4" w:space="0" w:color="auto"/>
              <w:bottom w:val="single" w:sz="4" w:space="0" w:color="auto"/>
              <w:right w:val="single" w:sz="4" w:space="0" w:color="auto"/>
            </w:tcBorders>
          </w:tcPr>
          <w:p w14:paraId="5ED52BD9" w14:textId="77777777" w:rsidR="00AF58D3" w:rsidRPr="00DF53B4" w:rsidRDefault="00AF58D3" w:rsidP="00A8673E">
            <w:pPr>
              <w:pStyle w:val="TAL"/>
              <w:rPr>
                <w:b/>
                <w:lang w:eastAsia="en-US"/>
              </w:rPr>
            </w:pPr>
            <w:r w:rsidRPr="00DF53B4">
              <w:rPr>
                <w:b/>
                <w:lang w:eastAsia="en-US"/>
              </w:rPr>
              <w:t>Message-body</w:t>
            </w:r>
          </w:p>
        </w:tc>
        <w:tc>
          <w:tcPr>
            <w:tcW w:w="6884" w:type="dxa"/>
            <w:tcBorders>
              <w:left w:val="single" w:sz="4" w:space="0" w:color="auto"/>
              <w:bottom w:val="single" w:sz="4" w:space="0" w:color="auto"/>
              <w:right w:val="single" w:sz="4" w:space="0" w:color="auto"/>
            </w:tcBorders>
          </w:tcPr>
          <w:p w14:paraId="3300138D" w14:textId="77777777" w:rsidR="00AF58D3" w:rsidRPr="00DF53B4" w:rsidRDefault="00AF58D3" w:rsidP="00D34092">
            <w:pPr>
              <w:pStyle w:val="TAL"/>
              <w:rPr>
                <w:lang w:eastAsia="en-US"/>
              </w:rPr>
            </w:pPr>
            <w:r w:rsidRPr="00DF53B4">
              <w:rPr>
                <w:lang w:eastAsia="en-US"/>
              </w:rPr>
              <w:t>&lt;?xml version=”1.0</w:t>
            </w:r>
            <w:r w:rsidR="00086782" w:rsidRPr="00DF53B4">
              <w:rPr>
                <w:rFonts w:eastAsia="SimSun"/>
                <w:iCs/>
                <w:lang w:eastAsia="zh-CN"/>
              </w:rPr>
              <w:t xml:space="preserve"> encoding="UTF-8"</w:t>
            </w:r>
            <w:r w:rsidRPr="00DF53B4">
              <w:rPr>
                <w:lang w:eastAsia="en-US"/>
              </w:rPr>
              <w:t>?&gt;</w:t>
            </w:r>
          </w:p>
          <w:p w14:paraId="24FADB65" w14:textId="77777777" w:rsidR="00AF58D3" w:rsidRPr="00DF53B4" w:rsidRDefault="00AF58D3" w:rsidP="00D34092">
            <w:pPr>
              <w:pStyle w:val="TAL"/>
              <w:rPr>
                <w:lang w:eastAsia="en-US"/>
              </w:rPr>
            </w:pPr>
            <w:r w:rsidRPr="00DF53B4">
              <w:rPr>
                <w:lang w:eastAsia="en-US"/>
              </w:rPr>
              <w:t>&lt;reg</w:t>
            </w:r>
            <w:smartTag w:uri="urn:schemas-microsoft-com:office:smarttags" w:element="PersonName">
              <w:r w:rsidRPr="00DF53B4">
                <w:rPr>
                  <w:lang w:eastAsia="en-US"/>
                </w:rPr>
                <w:t>info</w:t>
              </w:r>
            </w:smartTag>
            <w:r w:rsidRPr="00DF53B4">
              <w:rPr>
                <w:lang w:eastAsia="en-US"/>
              </w:rPr>
              <w:t xml:space="preserve"> xmlns=”urn:ietf:params:xml:ns:reg</w:t>
            </w:r>
            <w:smartTag w:uri="urn:schemas-microsoft-com:office:smarttags" w:element="PersonName">
              <w:r w:rsidRPr="00DF53B4">
                <w:rPr>
                  <w:lang w:eastAsia="en-US"/>
                </w:rPr>
                <w:t>info</w:t>
              </w:r>
            </w:smartTag>
            <w:r w:rsidRPr="00DF53B4">
              <w:rPr>
                <w:lang w:eastAsia="en-US"/>
              </w:rPr>
              <w:t>” version=”1” state=”full”&gt;</w:t>
            </w:r>
          </w:p>
          <w:p w14:paraId="46BF7CFF" w14:textId="77777777" w:rsidR="00AF58D3" w:rsidRPr="00DF53B4" w:rsidRDefault="00AF58D3" w:rsidP="00D34092">
            <w:pPr>
              <w:pStyle w:val="TAL"/>
              <w:rPr>
                <w:lang w:eastAsia="en-US"/>
              </w:rPr>
            </w:pPr>
            <w:r w:rsidRPr="00DF53B4">
              <w:rPr>
                <w:lang w:eastAsia="en-US"/>
              </w:rPr>
              <w:t>&lt;registration aor=”PublicUserIdentity</w:t>
            </w:r>
            <w:r w:rsidR="00D34092" w:rsidRPr="00DF53B4">
              <w:rPr>
                <w:lang w:eastAsia="en-US"/>
              </w:rPr>
              <w:t>1</w:t>
            </w:r>
            <w:r w:rsidR="00360A1B" w:rsidRPr="00DF53B4">
              <w:rPr>
                <w:lang w:eastAsia="en-US"/>
              </w:rPr>
              <w:t xml:space="preserve"> (NOTE 1)</w:t>
            </w:r>
            <w:r w:rsidRPr="00DF53B4">
              <w:rPr>
                <w:lang w:eastAsia="en-US"/>
              </w:rPr>
              <w:t>” id=”a100” state=”terminated”&gt;</w:t>
            </w:r>
          </w:p>
          <w:p w14:paraId="3B2B0B2B" w14:textId="77777777" w:rsidR="00AF58D3" w:rsidRPr="00DF53B4" w:rsidRDefault="00AF58D3" w:rsidP="00D34092">
            <w:pPr>
              <w:pStyle w:val="TAL"/>
              <w:rPr>
                <w:lang w:eastAsia="en-US"/>
              </w:rPr>
            </w:pPr>
            <w:r w:rsidRPr="00DF53B4">
              <w:rPr>
                <w:lang w:eastAsia="en-US"/>
              </w:rPr>
              <w:t xml:space="preserve">    &lt;contact id=”980” state=”terminated” event=”rejected”&gt;</w:t>
            </w:r>
          </w:p>
          <w:p w14:paraId="7D5843DD" w14:textId="77777777" w:rsidR="00AF58D3" w:rsidRPr="00DF53B4" w:rsidRDefault="00AF58D3" w:rsidP="00D34092">
            <w:pPr>
              <w:pStyle w:val="TAL"/>
              <w:rPr>
                <w:lang w:eastAsia="en-US"/>
              </w:rPr>
            </w:pPr>
            <w:r w:rsidRPr="00DF53B4">
              <w:rPr>
                <w:lang w:eastAsia="en-US"/>
              </w:rPr>
              <w:t xml:space="preserve">    &lt;uri&gt;same value as in Contact header of REGISTER request&lt;/uri&gt;</w:t>
            </w:r>
          </w:p>
          <w:p w14:paraId="3E306DEC" w14:textId="77777777" w:rsidR="00AF58D3" w:rsidRPr="00DF53B4" w:rsidRDefault="00AF58D3" w:rsidP="00D34092">
            <w:pPr>
              <w:pStyle w:val="TAL"/>
              <w:rPr>
                <w:lang w:eastAsia="en-US"/>
              </w:rPr>
            </w:pPr>
            <w:r w:rsidRPr="00DF53B4">
              <w:rPr>
                <w:lang w:eastAsia="en-US"/>
              </w:rPr>
              <w:t xml:space="preserve">    &lt;/contact&gt;</w:t>
            </w:r>
          </w:p>
          <w:p w14:paraId="62F5BB4B" w14:textId="77777777" w:rsidR="00AF58D3" w:rsidRPr="00DF53B4" w:rsidRDefault="00AF58D3" w:rsidP="00D34092">
            <w:pPr>
              <w:pStyle w:val="TAL"/>
              <w:rPr>
                <w:lang w:eastAsia="en-US"/>
              </w:rPr>
            </w:pPr>
            <w:r w:rsidRPr="00DF53B4">
              <w:rPr>
                <w:lang w:eastAsia="en-US"/>
              </w:rPr>
              <w:t>&lt;/registration&gt;</w:t>
            </w:r>
          </w:p>
          <w:p w14:paraId="081F0DCE" w14:textId="77777777" w:rsidR="00AF58D3" w:rsidRPr="00DF53B4" w:rsidRDefault="00AF58D3" w:rsidP="00D34092">
            <w:pPr>
              <w:pStyle w:val="TAL"/>
              <w:rPr>
                <w:lang w:eastAsia="en-US"/>
              </w:rPr>
            </w:pPr>
            <w:r w:rsidRPr="00DF53B4">
              <w:rPr>
                <w:lang w:eastAsia="en-US"/>
              </w:rPr>
              <w:t>&lt;registration aor=”AssociatedTelUri</w:t>
            </w:r>
            <w:r w:rsidR="00360A1B" w:rsidRPr="00DF53B4">
              <w:rPr>
                <w:lang w:eastAsia="en-US"/>
              </w:rPr>
              <w:t xml:space="preserve"> (NOTE 1)</w:t>
            </w:r>
            <w:r w:rsidRPr="00DF53B4">
              <w:rPr>
                <w:lang w:eastAsia="en-US"/>
              </w:rPr>
              <w:t>” id=”a101” state=”terminated”&gt;</w:t>
            </w:r>
          </w:p>
          <w:p w14:paraId="2A615E58" w14:textId="77777777" w:rsidR="00AF58D3" w:rsidRPr="00DF53B4" w:rsidRDefault="00AF58D3" w:rsidP="00D34092">
            <w:pPr>
              <w:pStyle w:val="TAL"/>
              <w:rPr>
                <w:lang w:eastAsia="en-US"/>
              </w:rPr>
            </w:pPr>
            <w:r w:rsidRPr="00DF53B4">
              <w:rPr>
                <w:lang w:eastAsia="en-US"/>
              </w:rPr>
              <w:t xml:space="preserve">    &lt;contact id=”981” state=”terminated” event=”rejected”&gt;</w:t>
            </w:r>
          </w:p>
          <w:p w14:paraId="746D2CE2" w14:textId="77777777" w:rsidR="00AF58D3" w:rsidRPr="00DF53B4" w:rsidRDefault="00AF58D3" w:rsidP="00D34092">
            <w:pPr>
              <w:pStyle w:val="TAL"/>
              <w:rPr>
                <w:lang w:eastAsia="en-US"/>
              </w:rPr>
            </w:pPr>
            <w:r w:rsidRPr="00DF53B4">
              <w:rPr>
                <w:lang w:eastAsia="en-US"/>
              </w:rPr>
              <w:t xml:space="preserve">    &lt;uri&gt;same value as in Contact header of REGISTER request&lt;/uri&gt;</w:t>
            </w:r>
          </w:p>
          <w:p w14:paraId="1B5FCEEB" w14:textId="77777777" w:rsidR="00AF58D3" w:rsidRPr="00DF53B4" w:rsidRDefault="00AF58D3" w:rsidP="00D34092">
            <w:pPr>
              <w:pStyle w:val="TAL"/>
              <w:rPr>
                <w:lang w:eastAsia="en-US"/>
              </w:rPr>
            </w:pPr>
            <w:r w:rsidRPr="00DF53B4">
              <w:rPr>
                <w:lang w:eastAsia="en-US"/>
              </w:rPr>
              <w:t xml:space="preserve">    &lt;/contact&gt;</w:t>
            </w:r>
          </w:p>
          <w:p w14:paraId="4591C7BD" w14:textId="77777777" w:rsidR="00AF58D3" w:rsidRPr="00DF53B4" w:rsidRDefault="00AF58D3" w:rsidP="00D34092">
            <w:pPr>
              <w:pStyle w:val="TAL"/>
              <w:rPr>
                <w:lang w:eastAsia="en-US"/>
              </w:rPr>
            </w:pPr>
            <w:r w:rsidRPr="00DF53B4">
              <w:rPr>
                <w:lang w:eastAsia="en-US"/>
              </w:rPr>
              <w:t>&lt;/registration&gt;</w:t>
            </w:r>
          </w:p>
          <w:p w14:paraId="04A88A9C" w14:textId="77777777" w:rsidR="00D34092" w:rsidRPr="00DF53B4" w:rsidRDefault="00D34092" w:rsidP="00D34092">
            <w:pPr>
              <w:pStyle w:val="TAL"/>
              <w:rPr>
                <w:rFonts w:eastAsia="SimSun"/>
                <w:lang w:eastAsia="zh-CN"/>
              </w:rPr>
            </w:pPr>
            <w:r w:rsidRPr="00DF53B4">
              <w:rPr>
                <w:rFonts w:eastAsia="SimSun"/>
                <w:iCs/>
                <w:lang w:eastAsia="zh-CN"/>
              </w:rPr>
              <w:t>&lt;registration aor=</w:t>
            </w:r>
            <w:r w:rsidRPr="00DF53B4">
              <w:rPr>
                <w:rFonts w:eastAsia="SimSun"/>
                <w:lang w:eastAsia="zh-CN"/>
              </w:rPr>
              <w:t>”PublicUserIdentity2</w:t>
            </w:r>
            <w:r w:rsidR="00360A1B" w:rsidRPr="00DF53B4">
              <w:rPr>
                <w:rFonts w:eastAsia="SimSun"/>
                <w:lang w:eastAsia="zh-CN"/>
              </w:rPr>
              <w:t xml:space="preserve"> (NOTE 1)</w:t>
            </w:r>
            <w:r w:rsidRPr="00DF53B4">
              <w:rPr>
                <w:rFonts w:eastAsia="SimSun"/>
                <w:lang w:eastAsia="zh-CN"/>
              </w:rPr>
              <w:t xml:space="preserve">” </w:t>
            </w:r>
            <w:r w:rsidRPr="00DF53B4">
              <w:rPr>
                <w:rFonts w:eastAsia="SimSun"/>
                <w:iCs/>
                <w:lang w:eastAsia="zh-CN"/>
              </w:rPr>
              <w:t>id=”a102” state=”terminated”&gt;</w:t>
            </w:r>
          </w:p>
          <w:p w14:paraId="50DA3A31" w14:textId="77777777" w:rsidR="00D34092" w:rsidRPr="00DF53B4" w:rsidRDefault="00D34092" w:rsidP="00D34092">
            <w:pPr>
              <w:pStyle w:val="TAL"/>
              <w:rPr>
                <w:rFonts w:eastAsia="SimSun"/>
                <w:iCs/>
                <w:lang w:eastAsia="zh-CN"/>
              </w:rPr>
            </w:pPr>
            <w:r w:rsidRPr="00DF53B4">
              <w:rPr>
                <w:rFonts w:eastAsia="SimSun"/>
                <w:iCs/>
                <w:lang w:eastAsia="zh-CN"/>
              </w:rPr>
              <w:t xml:space="preserve">    &lt;contact id=”982” state=”terminated” event=”rejected”&gt;</w:t>
            </w:r>
          </w:p>
          <w:p w14:paraId="5EF75A7E" w14:textId="77777777" w:rsidR="00D34092" w:rsidRPr="00DF53B4" w:rsidRDefault="00D34092" w:rsidP="00D34092">
            <w:pPr>
              <w:pStyle w:val="TAL"/>
              <w:rPr>
                <w:rFonts w:eastAsia="SimSun"/>
                <w:iCs/>
                <w:lang w:eastAsia="zh-CN"/>
              </w:rPr>
            </w:pPr>
            <w:r w:rsidRPr="00DF53B4">
              <w:rPr>
                <w:rFonts w:eastAsia="SimSun"/>
                <w:iCs/>
                <w:lang w:eastAsia="zh-CN"/>
              </w:rPr>
              <w:t xml:space="preserve">    &lt;uri&gt;</w:t>
            </w:r>
            <w:r w:rsidRPr="00DF53B4">
              <w:rPr>
                <w:rFonts w:eastAsia="SimSun"/>
                <w:lang w:eastAsia="zh-CN"/>
              </w:rPr>
              <w:t>same value as in Contact header of REGISTER request</w:t>
            </w:r>
            <w:r w:rsidRPr="00DF53B4">
              <w:rPr>
                <w:rFonts w:eastAsia="SimSun"/>
                <w:iCs/>
                <w:lang w:eastAsia="zh-CN"/>
              </w:rPr>
              <w:t>&lt;/uri&gt;</w:t>
            </w:r>
          </w:p>
          <w:p w14:paraId="525774CE" w14:textId="77777777" w:rsidR="00D34092" w:rsidRPr="00DF53B4" w:rsidRDefault="00D34092" w:rsidP="00D34092">
            <w:pPr>
              <w:pStyle w:val="TAL"/>
              <w:rPr>
                <w:rFonts w:eastAsia="SimSun"/>
                <w:iCs/>
                <w:lang w:eastAsia="zh-CN"/>
              </w:rPr>
            </w:pPr>
            <w:r w:rsidRPr="00DF53B4">
              <w:rPr>
                <w:rFonts w:eastAsia="SimSun"/>
                <w:iCs/>
                <w:lang w:eastAsia="zh-CN"/>
              </w:rPr>
              <w:t xml:space="preserve">    &lt;/contact&gt;</w:t>
            </w:r>
          </w:p>
          <w:p w14:paraId="0028E54C" w14:textId="77777777" w:rsidR="005E4920" w:rsidRPr="00DF53B4" w:rsidRDefault="00D34092" w:rsidP="005E4920">
            <w:pPr>
              <w:pStyle w:val="TAL"/>
              <w:rPr>
                <w:rFonts w:eastAsia="SimSun"/>
                <w:iCs/>
                <w:lang w:eastAsia="zh-CN"/>
              </w:rPr>
            </w:pPr>
            <w:r w:rsidRPr="00DF53B4">
              <w:rPr>
                <w:rFonts w:eastAsia="SimSun"/>
                <w:iCs/>
                <w:lang w:eastAsia="zh-CN"/>
              </w:rPr>
              <w:t>&lt;/registration&gt;</w:t>
            </w:r>
          </w:p>
          <w:p w14:paraId="3BF13BA6" w14:textId="77777777" w:rsidR="005E4920" w:rsidRPr="00DF53B4" w:rsidRDefault="005E4920" w:rsidP="005E4920">
            <w:pPr>
              <w:pStyle w:val="TAL"/>
              <w:rPr>
                <w:rFonts w:eastAsia="SimSun"/>
                <w:lang w:eastAsia="zh-CN"/>
              </w:rPr>
            </w:pPr>
            <w:r w:rsidRPr="00DF53B4">
              <w:rPr>
                <w:rFonts w:eastAsia="SimSun"/>
                <w:iCs/>
                <w:lang w:eastAsia="zh-CN"/>
              </w:rPr>
              <w:t>&lt;registration aor=</w:t>
            </w:r>
            <w:r w:rsidRPr="00DF53B4">
              <w:rPr>
                <w:rFonts w:eastAsia="SimSun"/>
                <w:lang w:eastAsia="zh-CN"/>
              </w:rPr>
              <w:t>”PublicUserIdentity3</w:t>
            </w:r>
            <w:r w:rsidR="00360A1B" w:rsidRPr="00DF53B4">
              <w:rPr>
                <w:rFonts w:eastAsia="SimSun"/>
                <w:lang w:eastAsia="zh-CN"/>
              </w:rPr>
              <w:t xml:space="preserve"> (NOTE 1)</w:t>
            </w:r>
            <w:r w:rsidRPr="00DF53B4">
              <w:rPr>
                <w:rFonts w:eastAsia="SimSun"/>
                <w:lang w:eastAsia="zh-CN"/>
              </w:rPr>
              <w:t xml:space="preserve">” </w:t>
            </w:r>
            <w:r w:rsidRPr="00DF53B4">
              <w:rPr>
                <w:rFonts w:eastAsia="SimSun"/>
                <w:iCs/>
                <w:lang w:eastAsia="zh-CN"/>
              </w:rPr>
              <w:t>id=”a103” state=”terminated”&gt;</w:t>
            </w:r>
          </w:p>
          <w:p w14:paraId="308A1B23" w14:textId="77777777" w:rsidR="005E4920" w:rsidRPr="00DF53B4" w:rsidRDefault="005E4920" w:rsidP="005E4920">
            <w:pPr>
              <w:pStyle w:val="TAL"/>
              <w:rPr>
                <w:rFonts w:eastAsia="SimSun"/>
                <w:iCs/>
                <w:lang w:eastAsia="zh-CN"/>
              </w:rPr>
            </w:pPr>
            <w:r w:rsidRPr="00DF53B4">
              <w:rPr>
                <w:rFonts w:eastAsia="SimSun"/>
                <w:iCs/>
                <w:lang w:eastAsia="zh-CN"/>
              </w:rPr>
              <w:t xml:space="preserve">    &lt;contact id=”983” state=”terminated” event=”rejected”&gt;</w:t>
            </w:r>
          </w:p>
          <w:p w14:paraId="3D3FC8AF" w14:textId="77777777" w:rsidR="005E4920" w:rsidRPr="00DF53B4" w:rsidRDefault="005E4920" w:rsidP="005E4920">
            <w:pPr>
              <w:pStyle w:val="TAL"/>
              <w:rPr>
                <w:rFonts w:eastAsia="SimSun"/>
                <w:iCs/>
                <w:lang w:eastAsia="zh-CN"/>
              </w:rPr>
            </w:pPr>
            <w:r w:rsidRPr="00DF53B4">
              <w:rPr>
                <w:rFonts w:eastAsia="SimSun"/>
                <w:iCs/>
                <w:lang w:eastAsia="zh-CN"/>
              </w:rPr>
              <w:t xml:space="preserve">    &lt;uri&gt;</w:t>
            </w:r>
            <w:r w:rsidRPr="00DF53B4">
              <w:rPr>
                <w:rFonts w:eastAsia="SimSun"/>
                <w:lang w:eastAsia="zh-CN"/>
              </w:rPr>
              <w:t>same value as in Contact header of REGISTER request</w:t>
            </w:r>
            <w:r w:rsidRPr="00DF53B4">
              <w:rPr>
                <w:rFonts w:eastAsia="SimSun"/>
                <w:iCs/>
                <w:lang w:eastAsia="zh-CN"/>
              </w:rPr>
              <w:t>&lt;/uri&gt;</w:t>
            </w:r>
          </w:p>
          <w:p w14:paraId="5302B98A" w14:textId="77777777" w:rsidR="005E4920" w:rsidRPr="00DF53B4" w:rsidRDefault="005E4920" w:rsidP="005E4920">
            <w:pPr>
              <w:pStyle w:val="TAL"/>
              <w:rPr>
                <w:rFonts w:eastAsia="SimSun"/>
                <w:iCs/>
                <w:lang w:eastAsia="zh-CN"/>
              </w:rPr>
            </w:pPr>
            <w:r w:rsidRPr="00DF53B4">
              <w:rPr>
                <w:rFonts w:eastAsia="SimSun"/>
                <w:iCs/>
                <w:lang w:eastAsia="zh-CN"/>
              </w:rPr>
              <w:t xml:space="preserve">    &lt;/contact&gt;</w:t>
            </w:r>
          </w:p>
          <w:p w14:paraId="2A94C66A" w14:textId="77777777" w:rsidR="00AF58D3" w:rsidRPr="00DF53B4" w:rsidRDefault="005E4920" w:rsidP="005E4920">
            <w:pPr>
              <w:pStyle w:val="TAL"/>
              <w:rPr>
                <w:lang w:eastAsia="en-US"/>
              </w:rPr>
            </w:pPr>
            <w:r w:rsidRPr="00DF53B4">
              <w:rPr>
                <w:rFonts w:eastAsia="SimSun"/>
                <w:iCs/>
                <w:lang w:eastAsia="zh-CN"/>
              </w:rPr>
              <w:t>&lt;/registration&gt;</w:t>
            </w:r>
            <w:r w:rsidR="00AF58D3" w:rsidRPr="00DF53B4">
              <w:rPr>
                <w:lang w:eastAsia="en-US"/>
              </w:rPr>
              <w:t>&lt;/reg</w:t>
            </w:r>
            <w:smartTag w:uri="urn:schemas-microsoft-com:office:smarttags" w:element="PersonName">
              <w:r w:rsidR="00AF58D3" w:rsidRPr="00DF53B4">
                <w:rPr>
                  <w:lang w:eastAsia="en-US"/>
                </w:rPr>
                <w:t>info</w:t>
              </w:r>
            </w:smartTag>
            <w:r w:rsidR="00AF58D3" w:rsidRPr="00DF53B4">
              <w:rPr>
                <w:lang w:eastAsia="en-US"/>
              </w:rPr>
              <w:t>&gt;</w:t>
            </w:r>
          </w:p>
        </w:tc>
      </w:tr>
    </w:tbl>
    <w:p w14:paraId="358FDF9A" w14:textId="77777777" w:rsidR="00360A1B" w:rsidRPr="00DF53B4" w:rsidRDefault="00360A1B" w:rsidP="00360A1B"/>
    <w:p w14:paraId="6B81EE02" w14:textId="77777777" w:rsidR="00AF58D3" w:rsidRPr="00DF53B4" w:rsidRDefault="00360A1B" w:rsidP="00360A1B">
      <w:pPr>
        <w:pStyle w:val="NO"/>
      </w:pPr>
      <w:r w:rsidRPr="00DF53B4">
        <w:t>NOTE 1:</w:t>
      </w:r>
      <w:r w:rsidRPr="00DF53B4">
        <w:tab/>
        <w:t>The public user ids and the associated TEL URI are as returned to the UE in the P-Associated-URI header of the 200 (OK) response to the REGISTER request;</w:t>
      </w:r>
      <w:r w:rsidRPr="00DF53B4">
        <w:br/>
        <w:t>PublicUserId1 is the default public user id i.e. the first one contained in P-Associated-URI;</w:t>
      </w:r>
      <w:r w:rsidRPr="00DF53B4">
        <w:br/>
        <w:t>AssociatedTelUri is the same as used in P-Associated-URI</w:t>
      </w:r>
      <w:r w:rsidRPr="00DF53B4">
        <w:br/>
        <w:t>PublicUserId2 and PublicUserId3 are the remaining IMPUs of the P-Associated-URI header</w:t>
      </w:r>
    </w:p>
    <w:p w14:paraId="7294C579" w14:textId="77777777" w:rsidR="00AF58D3" w:rsidRPr="00DF53B4" w:rsidRDefault="00AF58D3" w:rsidP="00AF58D3">
      <w:pPr>
        <w:pStyle w:val="H6"/>
        <w:rPr>
          <w:snapToGrid w:val="0"/>
        </w:rPr>
      </w:pPr>
      <w:r w:rsidRPr="00DF53B4">
        <w:rPr>
          <w:snapToGrid w:val="0"/>
        </w:rPr>
        <w:t>200 OK for NOTIFY (Step 2)</w:t>
      </w:r>
    </w:p>
    <w:p w14:paraId="5068B1CF" w14:textId="77777777" w:rsidR="00AF58D3" w:rsidRPr="00DF53B4" w:rsidRDefault="00AF58D3" w:rsidP="00755EC5">
      <w:pPr>
        <w:rPr>
          <w:snapToGrid w:val="0"/>
        </w:rPr>
      </w:pPr>
      <w:r w:rsidRPr="00DF53B4">
        <w:t>Use the default message “200 OK for other requests than REGISTER or SUBSCRIBE” in annex A.3.1</w:t>
      </w:r>
    </w:p>
    <w:p w14:paraId="5B7A3FF8" w14:textId="77777777" w:rsidR="00AF58D3" w:rsidRPr="00DF53B4" w:rsidRDefault="00AF58D3" w:rsidP="00ED0B7C">
      <w:pPr>
        <w:pStyle w:val="Heading3"/>
        <w:rPr>
          <w:snapToGrid w:val="0"/>
        </w:rPr>
      </w:pPr>
      <w:bookmarkStart w:id="1279" w:name="_Toc21077262"/>
      <w:bookmarkStart w:id="1280" w:name="_Toc35971809"/>
      <w:bookmarkStart w:id="1281" w:name="_Toc51774098"/>
      <w:bookmarkStart w:id="1282" w:name="_Toc51834521"/>
      <w:bookmarkStart w:id="1283" w:name="_Toc52219374"/>
      <w:bookmarkStart w:id="1284" w:name="_Toc58359463"/>
      <w:bookmarkStart w:id="1285" w:name="_Toc68192621"/>
      <w:bookmarkStart w:id="1286" w:name="_Toc75421596"/>
      <w:r w:rsidRPr="00DF53B4">
        <w:rPr>
          <w:snapToGrid w:val="0"/>
        </w:rPr>
        <w:t>11.1.5</w:t>
      </w:r>
      <w:r w:rsidR="007268B3" w:rsidRPr="00DF53B4">
        <w:rPr>
          <w:snapToGrid w:val="0"/>
        </w:rPr>
        <w:tab/>
        <w:t>Test requirements</w:t>
      </w:r>
      <w:bookmarkEnd w:id="1279"/>
      <w:bookmarkEnd w:id="1280"/>
      <w:bookmarkEnd w:id="1281"/>
      <w:bookmarkEnd w:id="1282"/>
      <w:bookmarkEnd w:id="1283"/>
      <w:bookmarkEnd w:id="1284"/>
      <w:bookmarkEnd w:id="1285"/>
      <w:bookmarkEnd w:id="1286"/>
    </w:p>
    <w:p w14:paraId="7BF4EAE7" w14:textId="77777777" w:rsidR="00AF58D3" w:rsidRPr="00DF53B4" w:rsidRDefault="00AF58D3" w:rsidP="00AF58D3">
      <w:r w:rsidRPr="00DF53B4">
        <w:t xml:space="preserve">Step 2: SS shall check that the UE sends the </w:t>
      </w:r>
      <w:r w:rsidRPr="00DF53B4">
        <w:rPr>
          <w:snapToGrid w:val="0"/>
        </w:rPr>
        <w:t>200 OK response</w:t>
      </w:r>
      <w:r w:rsidRPr="00DF53B4">
        <w:t xml:space="preserve"> over the existing set of security associations.</w:t>
      </w:r>
    </w:p>
    <w:p w14:paraId="7DE489A3" w14:textId="77777777" w:rsidR="00AF58D3" w:rsidRPr="00DF53B4" w:rsidRDefault="00AF58D3" w:rsidP="00AF58D3">
      <w:r w:rsidRPr="00DF53B4">
        <w:t>SS shall check that terminal does not try to send a REGISTER message after sending 200 OK. Waiting period of one minute is sufficient.</w:t>
      </w:r>
    </w:p>
    <w:p w14:paraId="43813DCE" w14:textId="77777777" w:rsidR="00916265" w:rsidRPr="00DF53B4" w:rsidRDefault="00916265" w:rsidP="00ED0B7C">
      <w:pPr>
        <w:pStyle w:val="Heading2"/>
      </w:pPr>
      <w:bookmarkStart w:id="1287" w:name="_Toc21077263"/>
      <w:bookmarkStart w:id="1288" w:name="_Toc35971810"/>
      <w:bookmarkStart w:id="1289" w:name="_Toc51774099"/>
      <w:bookmarkStart w:id="1290" w:name="_Toc51834522"/>
      <w:bookmarkStart w:id="1291" w:name="_Toc52219375"/>
      <w:bookmarkStart w:id="1292" w:name="_Toc58359464"/>
      <w:bookmarkStart w:id="1293" w:name="_Toc68192622"/>
      <w:bookmarkStart w:id="1294" w:name="_Toc75421597"/>
      <w:r w:rsidRPr="00DF53B4">
        <w:t>11.2</w:t>
      </w:r>
      <w:r w:rsidRPr="00DF53B4">
        <w:tab/>
        <w:t>Network initiated re-authentication</w:t>
      </w:r>
      <w:bookmarkEnd w:id="1287"/>
      <w:bookmarkEnd w:id="1288"/>
      <w:bookmarkEnd w:id="1289"/>
      <w:bookmarkEnd w:id="1290"/>
      <w:bookmarkEnd w:id="1291"/>
      <w:bookmarkEnd w:id="1292"/>
      <w:bookmarkEnd w:id="1293"/>
      <w:bookmarkEnd w:id="1294"/>
      <w:r w:rsidRPr="00DF53B4">
        <w:t xml:space="preserve"> </w:t>
      </w:r>
    </w:p>
    <w:p w14:paraId="502CF0F6" w14:textId="77777777" w:rsidR="00916265" w:rsidRPr="00DF53B4" w:rsidRDefault="00916265" w:rsidP="00ED0B7C">
      <w:pPr>
        <w:pStyle w:val="Heading3"/>
        <w:rPr>
          <w:snapToGrid w:val="0"/>
        </w:rPr>
      </w:pPr>
      <w:bookmarkStart w:id="1295" w:name="_Toc21077264"/>
      <w:bookmarkStart w:id="1296" w:name="_Toc35971811"/>
      <w:bookmarkStart w:id="1297" w:name="_Toc51774100"/>
      <w:bookmarkStart w:id="1298" w:name="_Toc51834523"/>
      <w:bookmarkStart w:id="1299" w:name="_Toc52219376"/>
      <w:bookmarkStart w:id="1300" w:name="_Toc58359465"/>
      <w:bookmarkStart w:id="1301" w:name="_Toc68192623"/>
      <w:bookmarkStart w:id="1302" w:name="_Toc75421598"/>
      <w:r w:rsidRPr="00DF53B4">
        <w:t>11.2.1</w:t>
      </w:r>
      <w:r w:rsidRPr="00DF53B4">
        <w:tab/>
        <w:t>Definition</w:t>
      </w:r>
      <w:bookmarkEnd w:id="1295"/>
      <w:bookmarkEnd w:id="1296"/>
      <w:bookmarkEnd w:id="1297"/>
      <w:bookmarkEnd w:id="1298"/>
      <w:bookmarkEnd w:id="1299"/>
      <w:bookmarkEnd w:id="1300"/>
      <w:bookmarkEnd w:id="1301"/>
      <w:bookmarkEnd w:id="1302"/>
    </w:p>
    <w:p w14:paraId="6724E123" w14:textId="77777777" w:rsidR="00916265" w:rsidRPr="00DF53B4" w:rsidRDefault="00AF241F" w:rsidP="00916265">
      <w:pPr>
        <w:rPr>
          <w:snapToGrid w:val="0"/>
        </w:rPr>
      </w:pPr>
      <w:r w:rsidRPr="00DF53B4">
        <w:rPr>
          <w:snapToGrid w:val="0"/>
        </w:rPr>
        <w:t xml:space="preserve">Test to verify that the UE can correctly process </w:t>
      </w:r>
      <w:r w:rsidR="00D218E7" w:rsidRPr="00DF53B4">
        <w:rPr>
          <w:snapToGrid w:val="0"/>
        </w:rPr>
        <w:t xml:space="preserve">a </w:t>
      </w:r>
      <w:r w:rsidRPr="00DF53B4">
        <w:rPr>
          <w:snapToGrid w:val="0"/>
        </w:rPr>
        <w:t>network initiated re-authentication request and re-authenticate the user before the registration expires, in accordance to 3GPP T</w:t>
      </w:r>
      <w:r w:rsidRPr="00DF53B4">
        <w:t>S 24.229 [10], clause 5.1.1.5</w:t>
      </w:r>
      <w:r w:rsidR="00D218E7" w:rsidRPr="00DF53B4">
        <w:t>A</w:t>
      </w:r>
      <w:r w:rsidRPr="00DF53B4">
        <w:rPr>
          <w:snapToGrid w:val="0"/>
        </w:rPr>
        <w:t xml:space="preserve">. </w:t>
      </w:r>
    </w:p>
    <w:p w14:paraId="0CDDD868" w14:textId="77777777" w:rsidR="00916265" w:rsidRPr="00DF53B4" w:rsidRDefault="00916265" w:rsidP="00ED0B7C">
      <w:pPr>
        <w:pStyle w:val="Heading3"/>
      </w:pPr>
      <w:bookmarkStart w:id="1303" w:name="_Toc21077265"/>
      <w:bookmarkStart w:id="1304" w:name="_Toc35971812"/>
      <w:bookmarkStart w:id="1305" w:name="_Toc51774101"/>
      <w:bookmarkStart w:id="1306" w:name="_Toc51834524"/>
      <w:bookmarkStart w:id="1307" w:name="_Toc52219377"/>
      <w:bookmarkStart w:id="1308" w:name="_Toc58359466"/>
      <w:bookmarkStart w:id="1309" w:name="_Toc68192624"/>
      <w:bookmarkStart w:id="1310" w:name="_Toc75421599"/>
      <w:r w:rsidRPr="00DF53B4">
        <w:t>11.2.2</w:t>
      </w:r>
      <w:r w:rsidRPr="00DF53B4">
        <w:tab/>
        <w:t>Conformance requirement</w:t>
      </w:r>
      <w:bookmarkEnd w:id="1303"/>
      <w:bookmarkEnd w:id="1304"/>
      <w:bookmarkEnd w:id="1305"/>
      <w:bookmarkEnd w:id="1306"/>
      <w:bookmarkEnd w:id="1307"/>
      <w:bookmarkEnd w:id="1308"/>
      <w:bookmarkEnd w:id="1309"/>
      <w:bookmarkEnd w:id="1310"/>
    </w:p>
    <w:p w14:paraId="35C3B558" w14:textId="77777777" w:rsidR="00916265" w:rsidRPr="00DF53B4" w:rsidRDefault="00916265" w:rsidP="00916265">
      <w:r w:rsidRPr="00DF53B4">
        <w:t xml:space="preserve">At any time, the UE can receive a NOTIFY request carrying </w:t>
      </w:r>
      <w:smartTag w:uri="urn:schemas-microsoft-com:office:smarttags" w:element="PersonName">
        <w:r w:rsidRPr="00DF53B4">
          <w:t>info</w:t>
        </w:r>
      </w:smartTag>
      <w:r w:rsidRPr="00DF53B4">
        <w:t>rmation related to the reg event package (as described in subclause 5.1.1.3). If:</w:t>
      </w:r>
    </w:p>
    <w:p w14:paraId="3010C736" w14:textId="77777777" w:rsidR="00916265" w:rsidRPr="00DF53B4" w:rsidRDefault="00916265" w:rsidP="005A4D59">
      <w:pPr>
        <w:pStyle w:val="B1"/>
      </w:pPr>
      <w:r w:rsidRPr="00DF53B4">
        <w:t>-</w:t>
      </w:r>
      <w:r w:rsidRPr="00DF53B4">
        <w:tab/>
        <w:t xml:space="preserve">the state attribute in any of the </w:t>
      </w:r>
      <w:r w:rsidRPr="00DF53B4">
        <w:rPr>
          <w:lang w:eastAsia="de-DE"/>
        </w:rPr>
        <w:t xml:space="preserve">&lt;registration&gt; elements </w:t>
      </w:r>
      <w:r w:rsidRPr="00DF53B4">
        <w:t>is set to "active";</w:t>
      </w:r>
    </w:p>
    <w:p w14:paraId="0EB73F15" w14:textId="77777777" w:rsidR="00916265" w:rsidRPr="00DF53B4" w:rsidRDefault="00916265" w:rsidP="005A4D59">
      <w:pPr>
        <w:pStyle w:val="B1"/>
      </w:pPr>
      <w:r w:rsidRPr="00DF53B4">
        <w:t>-</w:t>
      </w:r>
      <w:r w:rsidRPr="00DF53B4">
        <w:tab/>
        <w:t>the value of the &lt;uri&gt; sub-element inside the &lt;contact&gt; sub-element is set to the Contact address that the UE registered; and</w:t>
      </w:r>
    </w:p>
    <w:p w14:paraId="26FBC1A7" w14:textId="77777777" w:rsidR="00916265" w:rsidRPr="00DF53B4" w:rsidRDefault="00916265" w:rsidP="005A4D59">
      <w:pPr>
        <w:pStyle w:val="B1"/>
      </w:pPr>
      <w:r w:rsidRPr="00DF53B4">
        <w:t>-</w:t>
      </w:r>
      <w:r w:rsidRPr="00DF53B4">
        <w:tab/>
        <w:t>the event attribute of that &lt;contact&gt; sub-element(s) is set to "shortened";</w:t>
      </w:r>
    </w:p>
    <w:p w14:paraId="2340DFEA" w14:textId="77777777" w:rsidR="00916265" w:rsidRPr="00DF53B4" w:rsidRDefault="00916265" w:rsidP="005A4D59">
      <w:pPr>
        <w:pStyle w:val="B1"/>
      </w:pPr>
      <w:r w:rsidRPr="00DF53B4">
        <w:t>the UE shall:</w:t>
      </w:r>
    </w:p>
    <w:p w14:paraId="0ADAC8FC" w14:textId="77777777" w:rsidR="00DA4A3D" w:rsidRPr="00DF53B4" w:rsidRDefault="00DA4A3D" w:rsidP="00DA4A3D">
      <w:pPr>
        <w:pStyle w:val="B1"/>
      </w:pPr>
      <w:r w:rsidRPr="00DF53B4">
        <w:t>1)</w:t>
      </w:r>
      <w:r w:rsidRPr="00DF53B4">
        <w:tab/>
        <w:t xml:space="preserve">use the </w:t>
      </w:r>
      <w:r w:rsidR="00D218E7" w:rsidRPr="00DF53B4">
        <w:t xml:space="preserve">expires </w:t>
      </w:r>
      <w:r w:rsidRPr="00DF53B4">
        <w:t xml:space="preserve">attribute </w:t>
      </w:r>
      <w:r w:rsidR="00D218E7" w:rsidRPr="00DF53B4">
        <w:t xml:space="preserve">of </w:t>
      </w:r>
      <w:r w:rsidRPr="00DF53B4">
        <w:t xml:space="preserve">the &lt;contact&gt; sub-element that the UE registered to adjust the expiration time for that public user identity; and </w:t>
      </w:r>
    </w:p>
    <w:p w14:paraId="065D2F23" w14:textId="77777777" w:rsidR="00DA4A3D" w:rsidRPr="00DF53B4" w:rsidRDefault="00DA4A3D" w:rsidP="00DA4A3D">
      <w:pPr>
        <w:pStyle w:val="B1"/>
      </w:pPr>
      <w:r w:rsidRPr="00DF53B4">
        <w:t>2)</w:t>
      </w:r>
      <w:r w:rsidRPr="00DF53B4">
        <w:tab/>
        <w:t>start the re-authentication procedures at the appropriate time (as a result of the S-CSCF procedure described in subclause 5.4.1.6) by initiating a reregistration as described in subclause 5.1.1.4, if required.</w:t>
      </w:r>
    </w:p>
    <w:p w14:paraId="3FE5FF0C" w14:textId="77777777" w:rsidR="00DA4A3D" w:rsidRPr="00DF53B4" w:rsidRDefault="00DA4A3D" w:rsidP="00DA4A3D">
      <w:pPr>
        <w:pStyle w:val="NO"/>
      </w:pPr>
      <w:r w:rsidRPr="00DF53B4">
        <w:t>NOTE:</w:t>
      </w:r>
      <w:r w:rsidRPr="00DF53B4">
        <w:tab/>
        <w:t xml:space="preserve">When authenticating a given private user identity, the S-CSCF will only shorten the expiry time within the &lt;contact&gt; sub-element that the UE registered using its private user identity. The &lt;contact&gt; elements for the same public user </w:t>
      </w:r>
      <w:r w:rsidR="00FC018B" w:rsidRPr="00DF53B4">
        <w:t>identity</w:t>
      </w:r>
      <w:r w:rsidRPr="00DF53B4">
        <w:t>, if registered by another UE using different private user identities remain unchanged. The UE will not initiate a reregistration procedure, if none of its &lt;contact&gt; sub-elements was modified.</w:t>
      </w:r>
    </w:p>
    <w:p w14:paraId="75764513" w14:textId="77777777" w:rsidR="00916265" w:rsidRPr="00DF53B4" w:rsidRDefault="00916265" w:rsidP="005A4D59">
      <w:pPr>
        <w:pStyle w:val="H6"/>
        <w:rPr>
          <w:snapToGrid w:val="0"/>
        </w:rPr>
      </w:pPr>
      <w:r w:rsidRPr="00DF53B4">
        <w:rPr>
          <w:snapToGrid w:val="0"/>
        </w:rPr>
        <w:t>Reference(s)</w:t>
      </w:r>
    </w:p>
    <w:p w14:paraId="5544E250" w14:textId="77777777" w:rsidR="00916265" w:rsidRPr="00DF53B4" w:rsidRDefault="00946CCD" w:rsidP="00916265">
      <w:r w:rsidRPr="00DF53B4">
        <w:rPr>
          <w:snapToGrid w:val="0"/>
        </w:rPr>
        <w:t>3GPP T</w:t>
      </w:r>
      <w:r w:rsidRPr="00DF53B4">
        <w:t>S 24.229</w:t>
      </w:r>
      <w:r w:rsidR="008970E4" w:rsidRPr="00DF53B4">
        <w:t xml:space="preserve"> </w:t>
      </w:r>
      <w:r w:rsidRPr="00DF53B4">
        <w:t>[10], clause 5.1.1.5</w:t>
      </w:r>
      <w:r w:rsidR="00D218E7" w:rsidRPr="00DF53B4">
        <w:t>A</w:t>
      </w:r>
      <w:r w:rsidRPr="00DF53B4">
        <w:t>.</w:t>
      </w:r>
    </w:p>
    <w:p w14:paraId="4EAAED01" w14:textId="77777777" w:rsidR="00916265" w:rsidRPr="00DF53B4" w:rsidRDefault="00916265" w:rsidP="00ED0B7C">
      <w:pPr>
        <w:pStyle w:val="Heading3"/>
      </w:pPr>
      <w:bookmarkStart w:id="1311" w:name="_Toc21077266"/>
      <w:bookmarkStart w:id="1312" w:name="_Toc35971813"/>
      <w:bookmarkStart w:id="1313" w:name="_Toc51774102"/>
      <w:bookmarkStart w:id="1314" w:name="_Toc51834525"/>
      <w:bookmarkStart w:id="1315" w:name="_Toc52219378"/>
      <w:bookmarkStart w:id="1316" w:name="_Toc58359467"/>
      <w:bookmarkStart w:id="1317" w:name="_Toc68192625"/>
      <w:bookmarkStart w:id="1318" w:name="_Toc75421600"/>
      <w:r w:rsidRPr="00DF53B4">
        <w:t>11.2.3</w:t>
      </w:r>
      <w:r w:rsidRPr="00DF53B4">
        <w:tab/>
        <w:t>Test</w:t>
      </w:r>
      <w:r w:rsidRPr="00DF53B4">
        <w:rPr>
          <w:snapToGrid w:val="0"/>
        </w:rPr>
        <w:t xml:space="preserve"> purpose</w:t>
      </w:r>
      <w:bookmarkEnd w:id="1311"/>
      <w:bookmarkEnd w:id="1312"/>
      <w:bookmarkEnd w:id="1313"/>
      <w:bookmarkEnd w:id="1314"/>
      <w:bookmarkEnd w:id="1315"/>
      <w:bookmarkEnd w:id="1316"/>
      <w:bookmarkEnd w:id="1317"/>
      <w:bookmarkEnd w:id="1318"/>
    </w:p>
    <w:p w14:paraId="0E532651" w14:textId="77777777" w:rsidR="00916265" w:rsidRPr="00DF53B4" w:rsidRDefault="00F42CDC" w:rsidP="00916265">
      <w:pPr>
        <w:pStyle w:val="B1"/>
        <w:rPr>
          <w:snapToGrid w:val="0"/>
        </w:rPr>
      </w:pPr>
      <w:r w:rsidRPr="00DF53B4">
        <w:rPr>
          <w:snapToGrid w:val="0"/>
        </w:rPr>
        <w:t>1)</w:t>
      </w:r>
      <w:r w:rsidR="00916265" w:rsidRPr="00DF53B4">
        <w:rPr>
          <w:snapToGrid w:val="0"/>
        </w:rPr>
        <w:tab/>
        <w:t>To verify that UE adjusts</w:t>
      </w:r>
      <w:r w:rsidR="00916265" w:rsidRPr="00DF53B4">
        <w:t xml:space="preserve"> the expiration time for a public user identity as indicated within the received NOTIFY related to reg event package</w:t>
      </w:r>
      <w:r w:rsidR="00916265" w:rsidRPr="00DF53B4">
        <w:rPr>
          <w:snapToGrid w:val="0"/>
        </w:rPr>
        <w:t>; and</w:t>
      </w:r>
    </w:p>
    <w:p w14:paraId="26F1BAEF" w14:textId="77777777" w:rsidR="00916265" w:rsidRPr="00DF53B4" w:rsidRDefault="00F42CDC" w:rsidP="00916265">
      <w:pPr>
        <w:pStyle w:val="B1"/>
        <w:rPr>
          <w:snapToGrid w:val="0"/>
        </w:rPr>
      </w:pPr>
      <w:r w:rsidRPr="00DF53B4">
        <w:rPr>
          <w:snapToGrid w:val="0"/>
        </w:rPr>
        <w:t>2)</w:t>
      </w:r>
      <w:r w:rsidR="00916265" w:rsidRPr="00DF53B4">
        <w:rPr>
          <w:snapToGrid w:val="0"/>
        </w:rPr>
        <w:tab/>
        <w:t xml:space="preserve">To verify that the UE will </w:t>
      </w:r>
      <w:r w:rsidR="00916265" w:rsidRPr="00DF53B4">
        <w:t>start the re-authentication procedures at the appropriate time before the registration expires</w:t>
      </w:r>
      <w:r w:rsidR="00916265" w:rsidRPr="00DF53B4">
        <w:rPr>
          <w:snapToGrid w:val="0"/>
        </w:rPr>
        <w:t>.</w:t>
      </w:r>
    </w:p>
    <w:p w14:paraId="229D1D92" w14:textId="77777777" w:rsidR="00916265" w:rsidRPr="00DF53B4" w:rsidRDefault="00916265" w:rsidP="00ED0B7C">
      <w:pPr>
        <w:pStyle w:val="Heading3"/>
      </w:pPr>
      <w:bookmarkStart w:id="1319" w:name="_Toc21077267"/>
      <w:bookmarkStart w:id="1320" w:name="_Toc35971814"/>
      <w:bookmarkStart w:id="1321" w:name="_Toc51774103"/>
      <w:bookmarkStart w:id="1322" w:name="_Toc51834526"/>
      <w:bookmarkStart w:id="1323" w:name="_Toc52219379"/>
      <w:bookmarkStart w:id="1324" w:name="_Toc58359468"/>
      <w:bookmarkStart w:id="1325" w:name="_Toc68192626"/>
      <w:bookmarkStart w:id="1326" w:name="_Toc75421601"/>
      <w:r w:rsidRPr="00DF53B4">
        <w:t>11.2.4</w:t>
      </w:r>
      <w:r w:rsidRPr="00DF53B4">
        <w:tab/>
      </w:r>
      <w:r w:rsidRPr="00DF53B4">
        <w:rPr>
          <w:snapToGrid w:val="0"/>
        </w:rPr>
        <w:t>Method of test</w:t>
      </w:r>
      <w:bookmarkEnd w:id="1319"/>
      <w:bookmarkEnd w:id="1320"/>
      <w:bookmarkEnd w:id="1321"/>
      <w:bookmarkEnd w:id="1322"/>
      <w:bookmarkEnd w:id="1323"/>
      <w:bookmarkEnd w:id="1324"/>
      <w:bookmarkEnd w:id="1325"/>
      <w:bookmarkEnd w:id="1326"/>
    </w:p>
    <w:p w14:paraId="00842D1B" w14:textId="77777777" w:rsidR="00916265" w:rsidRPr="00DF53B4" w:rsidRDefault="00916265" w:rsidP="005A4D59">
      <w:pPr>
        <w:pStyle w:val="H6"/>
        <w:rPr>
          <w:snapToGrid w:val="0"/>
        </w:rPr>
      </w:pPr>
      <w:r w:rsidRPr="00DF53B4">
        <w:rPr>
          <w:snapToGrid w:val="0"/>
        </w:rPr>
        <w:t>Initial conditions</w:t>
      </w:r>
    </w:p>
    <w:p w14:paraId="69C307B9" w14:textId="77777777" w:rsidR="00916265" w:rsidRPr="00DF53B4" w:rsidRDefault="00916265" w:rsidP="00916265">
      <w:pPr>
        <w:rPr>
          <w:b/>
          <w:bCs/>
          <w:snapToGrid w:val="0"/>
        </w:rPr>
      </w:pPr>
      <w:r w:rsidRPr="00DF53B4">
        <w:rPr>
          <w:snapToGrid w:val="0"/>
        </w:rPr>
        <w:t>UE contains either ISIM and USIM applications or only USIM application on UICC. UE has activated a PDP context</w:t>
      </w:r>
      <w:r w:rsidR="00BE0A8B" w:rsidRPr="00DF53B4">
        <w:rPr>
          <w:snapToGrid w:val="0"/>
        </w:rPr>
        <w:t>, discovered P-CSCF</w:t>
      </w:r>
      <w:r w:rsidRPr="00DF53B4">
        <w:rPr>
          <w:snapToGrid w:val="0"/>
        </w:rPr>
        <w:t xml:space="preserve"> and registered to IMS services</w:t>
      </w:r>
      <w:r w:rsidR="00BE0A8B" w:rsidRPr="00DF53B4">
        <w:rPr>
          <w:snapToGrid w:val="0"/>
        </w:rPr>
        <w:t xml:space="preserve"> by executing the generic test procedure in Annex C.2 up to the last step.</w:t>
      </w:r>
      <w:r w:rsidRPr="00DF53B4">
        <w:rPr>
          <w:snapToGrid w:val="0"/>
        </w:rPr>
        <w:t>. The expiration time for the registration</w:t>
      </w:r>
      <w:r w:rsidR="0062024F" w:rsidRPr="00DF53B4">
        <w:rPr>
          <w:snapToGrid w:val="0"/>
        </w:rPr>
        <w:t xml:space="preserve"> </w:t>
      </w:r>
      <w:r w:rsidRPr="00DF53B4">
        <w:rPr>
          <w:snapToGrid w:val="0"/>
        </w:rPr>
        <w:t>must be at least 600 seconds. Security associations have been set up between UE and the SS.</w:t>
      </w:r>
    </w:p>
    <w:p w14:paraId="7A0C36C5" w14:textId="77777777" w:rsidR="00916265" w:rsidRPr="00DF53B4" w:rsidRDefault="00916265" w:rsidP="00916265">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able to perform AKAv1-MD5 authentication algorithm for that IMPI, according to 3GPP TS 33.203 [</w:t>
      </w:r>
      <w:r w:rsidR="00FB2875" w:rsidRPr="00DF53B4">
        <w:rPr>
          <w:snapToGrid w:val="0"/>
        </w:rPr>
        <w:t>14</w:t>
      </w:r>
      <w:r w:rsidRPr="00DF53B4">
        <w:rPr>
          <w:snapToGrid w:val="0"/>
        </w:rPr>
        <w:t xml:space="preserve">] clause 6.1 and </w:t>
      </w:r>
      <w:r w:rsidR="00862364" w:rsidRPr="00DF53B4">
        <w:rPr>
          <w:snapToGrid w:val="0"/>
        </w:rPr>
        <w:t>RFC </w:t>
      </w:r>
      <w:r w:rsidRPr="00DF53B4">
        <w:rPr>
          <w:snapToGrid w:val="0"/>
        </w:rPr>
        <w:t>3310 [</w:t>
      </w:r>
      <w:r w:rsidR="00FB2875" w:rsidRPr="00DF53B4">
        <w:rPr>
          <w:snapToGrid w:val="0"/>
        </w:rPr>
        <w:t>17</w:t>
      </w:r>
      <w:r w:rsidRPr="00DF53B4">
        <w:rPr>
          <w:snapToGrid w:val="0"/>
        </w:rPr>
        <w:t>].</w:t>
      </w:r>
    </w:p>
    <w:p w14:paraId="419E24D1" w14:textId="77777777" w:rsidR="00916265" w:rsidRPr="00DF53B4" w:rsidRDefault="00916265" w:rsidP="00A44877">
      <w:pPr>
        <w:pStyle w:val="H6"/>
        <w:rPr>
          <w:snapToGrid w:val="0"/>
        </w:rPr>
      </w:pPr>
      <w:r w:rsidRPr="00DF53B4">
        <w:rPr>
          <w:snapToGrid w:val="0"/>
        </w:rPr>
        <w:t>Test procedure</w:t>
      </w:r>
    </w:p>
    <w:p w14:paraId="6AF74C80" w14:textId="77777777" w:rsidR="00916265" w:rsidRPr="00DF53B4" w:rsidRDefault="00916265" w:rsidP="005A4D59">
      <w:pPr>
        <w:pStyle w:val="B1"/>
        <w:rPr>
          <w:snapToGrid w:val="0"/>
        </w:rPr>
      </w:pPr>
      <w:r w:rsidRPr="00DF53B4">
        <w:rPr>
          <w:snapToGrid w:val="0"/>
        </w:rPr>
        <w:t>1</w:t>
      </w:r>
      <w:r w:rsidR="005A4D59" w:rsidRPr="00DF53B4">
        <w:rPr>
          <w:snapToGrid w:val="0"/>
        </w:rPr>
        <w:t>)</w:t>
      </w:r>
      <w:r w:rsidRPr="00DF53B4">
        <w:rPr>
          <w:snapToGrid w:val="0"/>
        </w:rPr>
        <w:tab/>
        <w:t xml:space="preserve">SS sends UE a NOTIFY request for the subscribed registration event package, indicating the shortened expiration time as 60 seconds. Request is sent </w:t>
      </w:r>
      <w:r w:rsidRPr="00DF53B4">
        <w:t>over the existing security associations between SS and UE.</w:t>
      </w:r>
    </w:p>
    <w:p w14:paraId="2C3EBDE4" w14:textId="77777777" w:rsidR="00916265" w:rsidRPr="00DF53B4" w:rsidRDefault="00916265" w:rsidP="005A4D59">
      <w:pPr>
        <w:pStyle w:val="B1"/>
      </w:pPr>
      <w:r w:rsidRPr="00DF53B4">
        <w:rPr>
          <w:snapToGrid w:val="0"/>
        </w:rPr>
        <w:t>2</w:t>
      </w:r>
      <w:r w:rsidR="005A4D59" w:rsidRPr="00DF53B4">
        <w:rPr>
          <w:snapToGrid w:val="0"/>
        </w:rPr>
        <w:t>)</w:t>
      </w:r>
      <w:r w:rsidRPr="00DF53B4">
        <w:rPr>
          <w:snapToGrid w:val="0"/>
        </w:rPr>
        <w:tab/>
      </w:r>
      <w:r w:rsidRPr="00DF53B4">
        <w:t>SS waits for the UE to respond the NOTIFY with 200 OK response.</w:t>
      </w:r>
    </w:p>
    <w:p w14:paraId="7E07A32C" w14:textId="77777777" w:rsidR="00916265" w:rsidRPr="00DF53B4" w:rsidRDefault="00916265" w:rsidP="00A17FC3">
      <w:pPr>
        <w:pStyle w:val="B1"/>
      </w:pPr>
      <w:r w:rsidRPr="00DF53B4">
        <w:t>3</w:t>
      </w:r>
      <w:r w:rsidR="005A4D59" w:rsidRPr="00DF53B4">
        <w:rPr>
          <w:snapToGrid w:val="0"/>
        </w:rPr>
        <w:t>)</w:t>
      </w:r>
      <w:r w:rsidRPr="00DF53B4">
        <w:tab/>
        <w:t xml:space="preserve">SS waits for the UE send a REGISTER request 30 seconds </w:t>
      </w:r>
      <w:r w:rsidR="00A17FC3" w:rsidRPr="00DF53B4">
        <w:t>before the expected new expiration time</w:t>
      </w:r>
      <w:r w:rsidRPr="00DF53B4">
        <w:t>.</w:t>
      </w:r>
    </w:p>
    <w:p w14:paraId="060BDCE7" w14:textId="77777777" w:rsidR="00A17FC3" w:rsidRPr="00DF53B4" w:rsidRDefault="00A17FC3" w:rsidP="00A17FC3">
      <w:pPr>
        <w:pStyle w:val="B1"/>
        <w:rPr>
          <w:snapToGrid w:val="0"/>
        </w:rPr>
      </w:pPr>
      <w:r w:rsidRPr="00DF53B4">
        <w:rPr>
          <w:snapToGrid w:val="0"/>
        </w:rPr>
        <w:t>4)</w:t>
      </w:r>
      <w:r w:rsidRPr="00DF53B4">
        <w:rPr>
          <w:snapToGrid w:val="0"/>
        </w:rPr>
        <w:tab/>
        <w:t xml:space="preserve">SS responds to the REGISTER request with a valid 401 Unauthorized response, headers populated </w:t>
      </w:r>
      <w:r w:rsidRPr="00DF53B4">
        <w:t>according to the 401 response common message definition.</w:t>
      </w:r>
    </w:p>
    <w:p w14:paraId="10263E99" w14:textId="77777777" w:rsidR="00533A6E" w:rsidRPr="00DF53B4" w:rsidRDefault="00A17FC3" w:rsidP="00533A6E">
      <w:pPr>
        <w:pStyle w:val="B1"/>
        <w:rPr>
          <w:snapToGrid w:val="0"/>
        </w:rPr>
      </w:pPr>
      <w:r w:rsidRPr="00DF53B4">
        <w:t>5)</w:t>
      </w:r>
      <w:r w:rsidRPr="00DF53B4">
        <w:tab/>
        <w:t>SS waits for the UE to set up a new set of security associations and send another REGISTER request, over those security associations</w:t>
      </w:r>
      <w:r w:rsidRPr="00DF53B4">
        <w:rPr>
          <w:snapToGrid w:val="0"/>
        </w:rPr>
        <w:t>.</w:t>
      </w:r>
    </w:p>
    <w:p w14:paraId="263C1B4C" w14:textId="77777777" w:rsidR="00916265" w:rsidRPr="00DF53B4" w:rsidRDefault="00533A6E" w:rsidP="00FB4ED9">
      <w:pPr>
        <w:pStyle w:val="B1"/>
      </w:pPr>
      <w:r w:rsidRPr="00DF53B4">
        <w:t>6)</w:t>
      </w:r>
      <w:r w:rsidRPr="00DF53B4">
        <w:tab/>
      </w:r>
      <w:r w:rsidR="00FA2CB8" w:rsidRPr="00DF53B4">
        <w:t>The SS responds with 200 OK over the new security association</w:t>
      </w:r>
    </w:p>
    <w:p w14:paraId="6AEFF06C" w14:textId="77777777" w:rsidR="00916265" w:rsidRPr="00DF53B4" w:rsidRDefault="00916265" w:rsidP="0091626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0A85F035" w14:textId="77777777">
        <w:trPr>
          <w:cantSplit/>
          <w:jc w:val="center"/>
        </w:trPr>
        <w:tc>
          <w:tcPr>
            <w:tcW w:w="720" w:type="dxa"/>
            <w:tcBorders>
              <w:top w:val="single" w:sz="4" w:space="0" w:color="auto"/>
              <w:left w:val="single" w:sz="4" w:space="0" w:color="auto"/>
              <w:bottom w:val="nil"/>
              <w:right w:val="single" w:sz="4" w:space="0" w:color="auto"/>
            </w:tcBorders>
          </w:tcPr>
          <w:p w14:paraId="11E759D2"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36D870E"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BE32603"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43619BA" w14:textId="77777777" w:rsidR="00F15B94" w:rsidRPr="00DF53B4" w:rsidRDefault="00F15B94" w:rsidP="004A1708">
            <w:pPr>
              <w:pStyle w:val="TAH"/>
              <w:rPr>
                <w:lang w:eastAsia="en-US"/>
              </w:rPr>
            </w:pPr>
            <w:r w:rsidRPr="00DF53B4">
              <w:rPr>
                <w:lang w:eastAsia="en-US"/>
              </w:rPr>
              <w:t>Comment</w:t>
            </w:r>
          </w:p>
        </w:tc>
      </w:tr>
      <w:tr w:rsidR="00F15B94" w:rsidRPr="00DF53B4" w14:paraId="28BAC5E7" w14:textId="77777777">
        <w:trPr>
          <w:cantSplit/>
          <w:jc w:val="center"/>
        </w:trPr>
        <w:tc>
          <w:tcPr>
            <w:tcW w:w="720" w:type="dxa"/>
            <w:tcBorders>
              <w:top w:val="nil"/>
              <w:left w:val="single" w:sz="4" w:space="0" w:color="auto"/>
              <w:bottom w:val="single" w:sz="4" w:space="0" w:color="auto"/>
              <w:right w:val="single" w:sz="4" w:space="0" w:color="auto"/>
            </w:tcBorders>
          </w:tcPr>
          <w:p w14:paraId="4F5CC97D"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35AAAF01"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70089719"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997CD7"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5F57072A" w14:textId="77777777" w:rsidR="00F15B94" w:rsidRPr="00DF53B4" w:rsidRDefault="00F15B94" w:rsidP="004A1708">
            <w:pPr>
              <w:pStyle w:val="TAL"/>
              <w:rPr>
                <w:rFonts w:eastAsia="MS Gothic"/>
                <w:lang w:eastAsia="en-US"/>
              </w:rPr>
            </w:pPr>
          </w:p>
        </w:tc>
      </w:tr>
      <w:tr w:rsidR="00784F64" w:rsidRPr="00DF53B4" w14:paraId="01BF65ED" w14:textId="77777777">
        <w:trPr>
          <w:cantSplit/>
          <w:jc w:val="center"/>
        </w:trPr>
        <w:tc>
          <w:tcPr>
            <w:tcW w:w="720" w:type="dxa"/>
            <w:tcBorders>
              <w:top w:val="single" w:sz="4" w:space="0" w:color="auto"/>
            </w:tcBorders>
          </w:tcPr>
          <w:p w14:paraId="2046FB1F" w14:textId="77777777" w:rsidR="00784F64" w:rsidRPr="00DF53B4" w:rsidRDefault="00784F64" w:rsidP="00A347B8">
            <w:pPr>
              <w:pStyle w:val="TAC"/>
              <w:rPr>
                <w:rFonts w:eastAsia="MS Gothic"/>
                <w:lang w:eastAsia="en-US"/>
              </w:rPr>
            </w:pPr>
            <w:r w:rsidRPr="00DF53B4">
              <w:rPr>
                <w:rFonts w:eastAsia="MS Gothic"/>
                <w:lang w:eastAsia="en-US"/>
              </w:rPr>
              <w:t>1</w:t>
            </w:r>
          </w:p>
        </w:tc>
        <w:tc>
          <w:tcPr>
            <w:tcW w:w="1260" w:type="dxa"/>
            <w:gridSpan w:val="2"/>
          </w:tcPr>
          <w:p w14:paraId="5E1CA3AF" w14:textId="77777777" w:rsidR="00784F64" w:rsidRPr="00DF53B4" w:rsidRDefault="00784F64"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BC05F19" w14:textId="77777777" w:rsidR="00784F64" w:rsidRPr="00DF53B4" w:rsidRDefault="00784F64" w:rsidP="00A347B8">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6E0CF27C" w14:textId="77777777" w:rsidR="00784F64" w:rsidRPr="00DF53B4" w:rsidRDefault="00946CCD" w:rsidP="00A347B8">
            <w:pPr>
              <w:pStyle w:val="TAL"/>
              <w:rPr>
                <w:rFonts w:eastAsia="MS Gothic"/>
                <w:lang w:eastAsia="en-US"/>
              </w:rPr>
            </w:pPr>
            <w:r w:rsidRPr="00DF53B4">
              <w:rPr>
                <w:rFonts w:eastAsia="MS Gothic"/>
                <w:lang w:eastAsia="en-US"/>
              </w:rPr>
              <w:t xml:space="preserve">The SS sends a NOTIFY for registration event package, containing partial registration state </w:t>
            </w:r>
            <w:smartTag w:uri="urn:schemas-microsoft-com:office:smarttags" w:element="PersonName">
              <w:r w:rsidRPr="00DF53B4">
                <w:rPr>
                  <w:rFonts w:eastAsia="MS Gothic"/>
                  <w:lang w:eastAsia="en-US"/>
                </w:rPr>
                <w:t>info</w:t>
              </w:r>
            </w:smartTag>
            <w:r w:rsidRPr="00DF53B4">
              <w:rPr>
                <w:rFonts w:eastAsia="MS Gothic"/>
                <w:lang w:eastAsia="en-US"/>
              </w:rPr>
              <w:t>rmation, indicating shortened expiration time (60 seconds) for the registered public user identity in the XML body.</w:t>
            </w:r>
          </w:p>
        </w:tc>
      </w:tr>
      <w:tr w:rsidR="00784F64" w:rsidRPr="00DF53B4" w14:paraId="08A540C2" w14:textId="77777777">
        <w:trPr>
          <w:cantSplit/>
          <w:jc w:val="center"/>
        </w:trPr>
        <w:tc>
          <w:tcPr>
            <w:tcW w:w="720" w:type="dxa"/>
            <w:tcBorders>
              <w:top w:val="single" w:sz="4" w:space="0" w:color="auto"/>
            </w:tcBorders>
          </w:tcPr>
          <w:p w14:paraId="26B5F7B6" w14:textId="77777777" w:rsidR="00784F64" w:rsidRPr="00DF53B4" w:rsidRDefault="00784F64" w:rsidP="00A347B8">
            <w:pPr>
              <w:pStyle w:val="TAC"/>
              <w:rPr>
                <w:rFonts w:eastAsia="MS Gothic"/>
                <w:lang w:eastAsia="en-US"/>
              </w:rPr>
            </w:pPr>
            <w:r w:rsidRPr="00DF53B4">
              <w:rPr>
                <w:rFonts w:eastAsia="MS Gothic"/>
                <w:lang w:eastAsia="en-US"/>
              </w:rPr>
              <w:t>2</w:t>
            </w:r>
          </w:p>
        </w:tc>
        <w:tc>
          <w:tcPr>
            <w:tcW w:w="1260" w:type="dxa"/>
            <w:gridSpan w:val="2"/>
          </w:tcPr>
          <w:p w14:paraId="2DECC6F4" w14:textId="77777777" w:rsidR="00784F64" w:rsidRPr="00DF53B4" w:rsidRDefault="00784F64"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F995435" w14:textId="77777777" w:rsidR="00784F64" w:rsidRPr="00DF53B4" w:rsidRDefault="00784F64" w:rsidP="00A347B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8405FBA" w14:textId="77777777" w:rsidR="00784F64" w:rsidRPr="00DF53B4" w:rsidRDefault="00946CCD" w:rsidP="00A347B8">
            <w:pPr>
              <w:pStyle w:val="TAL"/>
              <w:rPr>
                <w:rFonts w:eastAsia="MS Gothic"/>
                <w:lang w:eastAsia="en-US"/>
              </w:rPr>
            </w:pPr>
            <w:r w:rsidRPr="00DF53B4">
              <w:rPr>
                <w:rFonts w:eastAsia="MS Gothic"/>
                <w:lang w:eastAsia="en-US"/>
              </w:rPr>
              <w:t>The UE responds the NOTIFY with 200 OK.</w:t>
            </w:r>
          </w:p>
        </w:tc>
      </w:tr>
      <w:tr w:rsidR="00784F64" w:rsidRPr="00DF53B4" w14:paraId="563B26C9" w14:textId="77777777">
        <w:trPr>
          <w:cantSplit/>
          <w:jc w:val="center"/>
        </w:trPr>
        <w:tc>
          <w:tcPr>
            <w:tcW w:w="720" w:type="dxa"/>
            <w:tcBorders>
              <w:top w:val="single" w:sz="4" w:space="0" w:color="auto"/>
            </w:tcBorders>
          </w:tcPr>
          <w:p w14:paraId="46B21251" w14:textId="77777777" w:rsidR="00784F64" w:rsidRPr="00DF53B4" w:rsidRDefault="00784F64" w:rsidP="00A347B8">
            <w:pPr>
              <w:pStyle w:val="TAC"/>
              <w:rPr>
                <w:rFonts w:eastAsia="MS Gothic"/>
                <w:lang w:eastAsia="en-US"/>
              </w:rPr>
            </w:pPr>
            <w:r w:rsidRPr="00DF53B4">
              <w:rPr>
                <w:rFonts w:eastAsia="MS Gothic"/>
                <w:lang w:eastAsia="en-US"/>
              </w:rPr>
              <w:t>3</w:t>
            </w:r>
          </w:p>
        </w:tc>
        <w:tc>
          <w:tcPr>
            <w:tcW w:w="1260" w:type="dxa"/>
            <w:gridSpan w:val="2"/>
          </w:tcPr>
          <w:p w14:paraId="38757DF9" w14:textId="77777777" w:rsidR="00784F64" w:rsidRPr="00DF53B4" w:rsidRDefault="00784F64"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E6E9D6A" w14:textId="77777777" w:rsidR="00784F64" w:rsidRPr="00DF53B4" w:rsidRDefault="00784F64"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4499AAD3" w14:textId="77777777" w:rsidR="00784F64" w:rsidRPr="00DF53B4" w:rsidRDefault="00946CCD" w:rsidP="00A347B8">
            <w:pPr>
              <w:pStyle w:val="TAL"/>
              <w:rPr>
                <w:rFonts w:eastAsia="MS Gothic"/>
                <w:lang w:eastAsia="en-US"/>
              </w:rPr>
            </w:pPr>
            <w:r w:rsidRPr="00DF53B4">
              <w:rPr>
                <w:rFonts w:eastAsia="MS Gothic"/>
                <w:lang w:eastAsia="en-US"/>
              </w:rPr>
              <w:t>UE re-registers the user 30 seconds before the expected expiration.</w:t>
            </w:r>
          </w:p>
        </w:tc>
      </w:tr>
      <w:tr w:rsidR="00784F64" w:rsidRPr="00DF53B4" w14:paraId="0FBAE743" w14:textId="77777777">
        <w:trPr>
          <w:cantSplit/>
          <w:jc w:val="center"/>
        </w:trPr>
        <w:tc>
          <w:tcPr>
            <w:tcW w:w="720" w:type="dxa"/>
            <w:tcBorders>
              <w:top w:val="single" w:sz="4" w:space="0" w:color="auto"/>
            </w:tcBorders>
          </w:tcPr>
          <w:p w14:paraId="364BC775" w14:textId="77777777" w:rsidR="00784F64" w:rsidRPr="00DF53B4" w:rsidRDefault="00784F64" w:rsidP="00A347B8">
            <w:pPr>
              <w:pStyle w:val="TAC"/>
              <w:rPr>
                <w:rFonts w:eastAsia="MS Gothic"/>
                <w:lang w:eastAsia="en-US"/>
              </w:rPr>
            </w:pPr>
            <w:r w:rsidRPr="00DF53B4">
              <w:rPr>
                <w:rFonts w:eastAsia="MS Gothic"/>
                <w:lang w:eastAsia="en-US"/>
              </w:rPr>
              <w:t>4</w:t>
            </w:r>
          </w:p>
        </w:tc>
        <w:tc>
          <w:tcPr>
            <w:tcW w:w="1260" w:type="dxa"/>
            <w:gridSpan w:val="2"/>
          </w:tcPr>
          <w:p w14:paraId="142FB690" w14:textId="77777777" w:rsidR="00784F64" w:rsidRPr="00DF53B4" w:rsidRDefault="00784F64"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57B6ABD" w14:textId="77777777" w:rsidR="00784F64" w:rsidRPr="00DF53B4" w:rsidRDefault="00784F64" w:rsidP="00A347B8">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6ABA7F84" w14:textId="77777777" w:rsidR="00784F64" w:rsidRPr="00DF53B4" w:rsidRDefault="00946CCD" w:rsidP="00A347B8">
            <w:pPr>
              <w:pStyle w:val="TAL"/>
              <w:rPr>
                <w:rFonts w:eastAsia="MS Gothic"/>
                <w:lang w:eastAsia="en-US"/>
              </w:rPr>
            </w:pPr>
            <w:r w:rsidRPr="00DF53B4">
              <w:rPr>
                <w:rFonts w:eastAsia="MS Gothic"/>
                <w:lang w:eastAsia="en-US"/>
              </w:rPr>
              <w:t>The SS responds with a valid AKAv1-MD5 authentication challenge and security mechanisms supported by the network.</w:t>
            </w:r>
          </w:p>
        </w:tc>
      </w:tr>
      <w:tr w:rsidR="00784F64" w:rsidRPr="00DF53B4" w14:paraId="7A8371E6" w14:textId="77777777">
        <w:trPr>
          <w:cantSplit/>
          <w:jc w:val="center"/>
        </w:trPr>
        <w:tc>
          <w:tcPr>
            <w:tcW w:w="720" w:type="dxa"/>
            <w:tcBorders>
              <w:top w:val="single" w:sz="4" w:space="0" w:color="auto"/>
            </w:tcBorders>
          </w:tcPr>
          <w:p w14:paraId="1046B5EE" w14:textId="77777777" w:rsidR="00784F64" w:rsidRPr="00DF53B4" w:rsidRDefault="00784F64" w:rsidP="00A347B8">
            <w:pPr>
              <w:pStyle w:val="TAC"/>
              <w:rPr>
                <w:rFonts w:eastAsia="MS Gothic"/>
                <w:lang w:eastAsia="en-US"/>
              </w:rPr>
            </w:pPr>
            <w:r w:rsidRPr="00DF53B4">
              <w:rPr>
                <w:rFonts w:eastAsia="MS Gothic"/>
                <w:lang w:eastAsia="en-US"/>
              </w:rPr>
              <w:t>5</w:t>
            </w:r>
          </w:p>
        </w:tc>
        <w:tc>
          <w:tcPr>
            <w:tcW w:w="1260" w:type="dxa"/>
            <w:gridSpan w:val="2"/>
          </w:tcPr>
          <w:p w14:paraId="03BE34F8" w14:textId="77777777" w:rsidR="00784F64" w:rsidRPr="00DF53B4" w:rsidRDefault="00784F64"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302C8D7" w14:textId="77777777" w:rsidR="00784F64" w:rsidRPr="00DF53B4" w:rsidRDefault="00784F64" w:rsidP="00A347B8">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CDFA32B" w14:textId="77777777" w:rsidR="00784F64" w:rsidRPr="00DF53B4" w:rsidRDefault="00946CCD" w:rsidP="00A347B8">
            <w:pPr>
              <w:pStyle w:val="TAL"/>
              <w:rPr>
                <w:rFonts w:eastAsia="MS Gothic"/>
                <w:lang w:eastAsia="en-US"/>
              </w:rPr>
            </w:pPr>
            <w:r w:rsidRPr="00DF53B4">
              <w:rPr>
                <w:rFonts w:eastAsia="MS Gothic"/>
                <w:lang w:eastAsia="en-US"/>
              </w:rPr>
              <w:t>UE completes the security negotiation procedures, sets up a new temporary set of SAs and uses those for sending another REGISTER with AKAv1-MD5 credentials.</w:t>
            </w:r>
          </w:p>
        </w:tc>
      </w:tr>
      <w:tr w:rsidR="00784F64" w:rsidRPr="00DF53B4" w14:paraId="0222F221" w14:textId="77777777">
        <w:trPr>
          <w:cantSplit/>
          <w:jc w:val="center"/>
        </w:trPr>
        <w:tc>
          <w:tcPr>
            <w:tcW w:w="720" w:type="dxa"/>
            <w:tcBorders>
              <w:top w:val="single" w:sz="4" w:space="0" w:color="auto"/>
            </w:tcBorders>
          </w:tcPr>
          <w:p w14:paraId="1FB5771F" w14:textId="77777777" w:rsidR="00784F64" w:rsidRPr="00DF53B4" w:rsidRDefault="00784F64" w:rsidP="00A347B8">
            <w:pPr>
              <w:pStyle w:val="TAC"/>
              <w:rPr>
                <w:rFonts w:eastAsia="MS Gothic"/>
                <w:lang w:eastAsia="en-US"/>
              </w:rPr>
            </w:pPr>
            <w:r w:rsidRPr="00DF53B4">
              <w:rPr>
                <w:rFonts w:eastAsia="MS Gothic"/>
                <w:lang w:eastAsia="en-US"/>
              </w:rPr>
              <w:t>6</w:t>
            </w:r>
          </w:p>
        </w:tc>
        <w:tc>
          <w:tcPr>
            <w:tcW w:w="1260" w:type="dxa"/>
            <w:gridSpan w:val="2"/>
          </w:tcPr>
          <w:p w14:paraId="0FA7AFC4" w14:textId="77777777" w:rsidR="00784F64" w:rsidRPr="00DF53B4" w:rsidRDefault="00FA2CB8" w:rsidP="00A347B8">
            <w:pPr>
              <w:pStyle w:val="TAC"/>
              <w:rPr>
                <w:rFonts w:eastAsia="MS Gothic"/>
                <w:lang w:eastAsia="en-US"/>
              </w:rPr>
            </w:pPr>
            <w:r w:rsidRPr="00DF53B4">
              <w:rPr>
                <w:rFonts w:eastAsia="MS Gothic"/>
                <w:lang w:eastAsia="en-US"/>
              </w:rPr>
              <w:t>&lt;-</w:t>
            </w:r>
          </w:p>
        </w:tc>
        <w:tc>
          <w:tcPr>
            <w:tcW w:w="3420" w:type="dxa"/>
            <w:tcBorders>
              <w:top w:val="single" w:sz="4" w:space="0" w:color="auto"/>
            </w:tcBorders>
          </w:tcPr>
          <w:p w14:paraId="2F0E9AF7" w14:textId="77777777" w:rsidR="00784F64" w:rsidRPr="00DF53B4" w:rsidRDefault="00FA2CB8" w:rsidP="00A347B8">
            <w:pPr>
              <w:pStyle w:val="TAL"/>
              <w:rPr>
                <w:rFonts w:eastAsia="MS Gothic"/>
                <w:lang w:eastAsia="en-US"/>
              </w:rPr>
            </w:pPr>
            <w:r w:rsidRPr="00DF53B4">
              <w:rPr>
                <w:lang w:eastAsia="en-US"/>
              </w:rPr>
              <w:t>200 OK</w:t>
            </w:r>
          </w:p>
        </w:tc>
        <w:tc>
          <w:tcPr>
            <w:tcW w:w="4288" w:type="dxa"/>
            <w:tcBorders>
              <w:top w:val="single" w:sz="4" w:space="0" w:color="auto"/>
            </w:tcBorders>
          </w:tcPr>
          <w:p w14:paraId="5E5BC860" w14:textId="77777777" w:rsidR="00784F64" w:rsidRPr="00DF53B4" w:rsidRDefault="00FA2CB8" w:rsidP="00A347B8">
            <w:pPr>
              <w:pStyle w:val="TAL"/>
              <w:rPr>
                <w:rFonts w:eastAsia="MS Gothic"/>
                <w:lang w:eastAsia="en-US"/>
              </w:rPr>
            </w:pPr>
            <w:r w:rsidRPr="00DF53B4">
              <w:rPr>
                <w:lang w:eastAsia="en-US"/>
              </w:rPr>
              <w:t>The UE responds with 200 OK.</w:t>
            </w:r>
          </w:p>
        </w:tc>
      </w:tr>
    </w:tbl>
    <w:p w14:paraId="11AF9B02" w14:textId="77777777" w:rsidR="00F15B94" w:rsidRPr="00DF53B4" w:rsidRDefault="00F15B94" w:rsidP="00F15B94"/>
    <w:p w14:paraId="18DA45FE" w14:textId="77777777" w:rsidR="00916265" w:rsidRPr="00DF53B4" w:rsidRDefault="00916265" w:rsidP="00755EC5">
      <w:pPr>
        <w:pStyle w:val="H6"/>
      </w:pPr>
      <w:r w:rsidRPr="00DF53B4">
        <w:t>Specific Message Contents</w:t>
      </w:r>
    </w:p>
    <w:p w14:paraId="08BBD67A" w14:textId="77777777" w:rsidR="00916265" w:rsidRPr="00DF53B4" w:rsidRDefault="00916265" w:rsidP="00916265">
      <w:pPr>
        <w:pStyle w:val="H6"/>
        <w:rPr>
          <w:snapToGrid w:val="0"/>
        </w:rPr>
      </w:pPr>
      <w:r w:rsidRPr="00DF53B4">
        <w:rPr>
          <w:snapToGrid w:val="0"/>
        </w:rPr>
        <w:t>NOTIFY (Step 1)</w:t>
      </w:r>
    </w:p>
    <w:p w14:paraId="291FB873" w14:textId="77777777" w:rsidR="00916265" w:rsidRPr="00DF53B4" w:rsidRDefault="00916265" w:rsidP="005A4D59">
      <w:pPr>
        <w:keepNext/>
      </w:pPr>
      <w:r w:rsidRPr="00DF53B4">
        <w:t>Use the default message “NOTIFY for reg-event package” in annex A.1.6 with the following exception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359"/>
        <w:gridCol w:w="679"/>
        <w:gridCol w:w="7739"/>
      </w:tblGrid>
      <w:tr w:rsidR="00882066" w:rsidRPr="00DF53B4" w14:paraId="3F2CED9A" w14:textId="77777777" w:rsidTr="00882066">
        <w:trPr>
          <w:cantSplit/>
          <w:tblHeader/>
          <w:jc w:val="center"/>
        </w:trPr>
        <w:tc>
          <w:tcPr>
            <w:tcW w:w="1359" w:type="dxa"/>
          </w:tcPr>
          <w:p w14:paraId="40F3DB1C" w14:textId="77777777" w:rsidR="00882066" w:rsidRPr="00DF53B4" w:rsidRDefault="00882066" w:rsidP="00BC3248">
            <w:pPr>
              <w:pStyle w:val="TAL"/>
              <w:rPr>
                <w:rFonts w:eastAsia="SimSun"/>
                <w:b/>
                <w:szCs w:val="24"/>
                <w:lang w:eastAsia="zh-CN"/>
              </w:rPr>
            </w:pPr>
            <w:r w:rsidRPr="00DF53B4">
              <w:rPr>
                <w:rFonts w:eastAsia="SimSun"/>
                <w:b/>
                <w:szCs w:val="24"/>
                <w:lang w:eastAsia="zh-CN"/>
              </w:rPr>
              <w:t>Header/param</w:t>
            </w:r>
          </w:p>
        </w:tc>
        <w:tc>
          <w:tcPr>
            <w:tcW w:w="679" w:type="dxa"/>
          </w:tcPr>
          <w:p w14:paraId="66299803" w14:textId="77777777" w:rsidR="00882066" w:rsidRPr="00DF53B4" w:rsidRDefault="00882066" w:rsidP="00BC3248">
            <w:pPr>
              <w:pStyle w:val="TAL"/>
              <w:jc w:val="center"/>
              <w:rPr>
                <w:rFonts w:eastAsia="SimSun"/>
                <w:b/>
                <w:szCs w:val="24"/>
                <w:lang w:eastAsia="zh-CN"/>
              </w:rPr>
            </w:pPr>
            <w:r w:rsidRPr="00DF53B4">
              <w:rPr>
                <w:rFonts w:eastAsia="SimSun"/>
                <w:b/>
                <w:szCs w:val="24"/>
                <w:lang w:eastAsia="zh-CN"/>
              </w:rPr>
              <w:t>Cond</w:t>
            </w:r>
          </w:p>
        </w:tc>
        <w:tc>
          <w:tcPr>
            <w:tcW w:w="7739" w:type="dxa"/>
          </w:tcPr>
          <w:p w14:paraId="64B998EF" w14:textId="77777777" w:rsidR="00882066" w:rsidRPr="00DF53B4" w:rsidRDefault="00882066" w:rsidP="00BC3248">
            <w:pPr>
              <w:pStyle w:val="TAL"/>
              <w:rPr>
                <w:rFonts w:eastAsia="SimSun"/>
                <w:b/>
                <w:szCs w:val="24"/>
                <w:lang w:eastAsia="zh-CN"/>
              </w:rPr>
            </w:pPr>
            <w:r w:rsidRPr="00DF53B4">
              <w:rPr>
                <w:rFonts w:eastAsia="SimSun"/>
                <w:b/>
                <w:szCs w:val="24"/>
                <w:lang w:eastAsia="zh-CN"/>
              </w:rPr>
              <w:t>Value/remark</w:t>
            </w:r>
          </w:p>
        </w:tc>
      </w:tr>
      <w:tr w:rsidR="00882066" w:rsidRPr="00DF53B4" w14:paraId="2526955D" w14:textId="77777777" w:rsidTr="00882066">
        <w:trPr>
          <w:cantSplit/>
          <w:jc w:val="center"/>
        </w:trPr>
        <w:tc>
          <w:tcPr>
            <w:tcW w:w="1359" w:type="dxa"/>
          </w:tcPr>
          <w:p w14:paraId="39A4128C" w14:textId="77777777" w:rsidR="00882066" w:rsidRPr="00DF53B4" w:rsidRDefault="00882066" w:rsidP="00BC3248">
            <w:pPr>
              <w:pStyle w:val="TAL"/>
              <w:rPr>
                <w:rFonts w:eastAsia="SimSun"/>
                <w:b/>
                <w:szCs w:val="24"/>
                <w:lang w:eastAsia="zh-CN"/>
              </w:rPr>
            </w:pPr>
            <w:r w:rsidRPr="00DF53B4">
              <w:rPr>
                <w:rFonts w:eastAsia="SimSun"/>
                <w:b/>
                <w:szCs w:val="24"/>
                <w:lang w:eastAsia="zh-CN"/>
              </w:rPr>
              <w:t>CSeq</w:t>
            </w:r>
          </w:p>
        </w:tc>
        <w:tc>
          <w:tcPr>
            <w:tcW w:w="679" w:type="dxa"/>
          </w:tcPr>
          <w:p w14:paraId="66686A63" w14:textId="77777777" w:rsidR="00882066" w:rsidRPr="00DF53B4" w:rsidRDefault="00882066" w:rsidP="00BC3248">
            <w:pPr>
              <w:pStyle w:val="TAL"/>
              <w:rPr>
                <w:rFonts w:eastAsia="SimSun"/>
                <w:szCs w:val="24"/>
                <w:lang w:eastAsia="zh-CN"/>
              </w:rPr>
            </w:pPr>
          </w:p>
        </w:tc>
        <w:tc>
          <w:tcPr>
            <w:tcW w:w="7739" w:type="dxa"/>
            <w:shd w:val="clear" w:color="auto" w:fill="auto"/>
          </w:tcPr>
          <w:p w14:paraId="4EC63686" w14:textId="77777777" w:rsidR="00882066" w:rsidRPr="00DF53B4" w:rsidRDefault="00882066" w:rsidP="00BC3248">
            <w:pPr>
              <w:pStyle w:val="TAL"/>
              <w:rPr>
                <w:rFonts w:eastAsia="SimSun"/>
                <w:szCs w:val="24"/>
                <w:lang w:eastAsia="zh-CN"/>
              </w:rPr>
            </w:pPr>
          </w:p>
        </w:tc>
      </w:tr>
      <w:tr w:rsidR="00882066" w:rsidRPr="00DF53B4" w14:paraId="5099CFD2" w14:textId="77777777" w:rsidTr="00882066">
        <w:trPr>
          <w:cantSplit/>
          <w:jc w:val="center"/>
        </w:trPr>
        <w:tc>
          <w:tcPr>
            <w:tcW w:w="1359" w:type="dxa"/>
          </w:tcPr>
          <w:p w14:paraId="543CCCBA" w14:textId="77777777" w:rsidR="00882066" w:rsidRPr="00DF53B4" w:rsidRDefault="00882066" w:rsidP="00BC3248">
            <w:pPr>
              <w:pStyle w:val="TAL"/>
              <w:rPr>
                <w:rFonts w:eastAsia="SimSun"/>
                <w:b/>
                <w:szCs w:val="24"/>
                <w:lang w:eastAsia="zh-CN"/>
              </w:rPr>
            </w:pPr>
            <w:r w:rsidRPr="00DF53B4">
              <w:rPr>
                <w:rFonts w:eastAsia="SimSun"/>
                <w:szCs w:val="24"/>
                <w:lang w:eastAsia="zh-CN"/>
              </w:rPr>
              <w:tab/>
              <w:t>value</w:t>
            </w:r>
          </w:p>
        </w:tc>
        <w:tc>
          <w:tcPr>
            <w:tcW w:w="679" w:type="dxa"/>
          </w:tcPr>
          <w:p w14:paraId="3B86E166" w14:textId="77777777" w:rsidR="00882066" w:rsidRPr="00DF53B4" w:rsidRDefault="00882066" w:rsidP="00BC3248">
            <w:pPr>
              <w:pStyle w:val="TAL"/>
              <w:tabs>
                <w:tab w:val="left" w:pos="1418"/>
              </w:tabs>
              <w:rPr>
                <w:rFonts w:eastAsia="SimSun"/>
                <w:szCs w:val="24"/>
                <w:lang w:eastAsia="zh-CN"/>
              </w:rPr>
            </w:pPr>
          </w:p>
        </w:tc>
        <w:tc>
          <w:tcPr>
            <w:tcW w:w="7739" w:type="dxa"/>
            <w:shd w:val="clear" w:color="auto" w:fill="auto"/>
          </w:tcPr>
          <w:p w14:paraId="4081DA20" w14:textId="77777777" w:rsidR="00882066" w:rsidRPr="00DF53B4" w:rsidRDefault="00882066" w:rsidP="00BC3248">
            <w:pPr>
              <w:pStyle w:val="TAL"/>
              <w:tabs>
                <w:tab w:val="left" w:pos="1418"/>
              </w:tabs>
              <w:rPr>
                <w:rFonts w:eastAsia="SimSun"/>
                <w:szCs w:val="24"/>
                <w:lang w:eastAsia="zh-CN"/>
              </w:rPr>
            </w:pPr>
            <w:r w:rsidRPr="00DF53B4">
              <w:rPr>
                <w:rFonts w:eastAsia="SimSun"/>
                <w:szCs w:val="24"/>
                <w:lang w:eastAsia="zh-CN"/>
              </w:rPr>
              <w:t>2</w:t>
            </w:r>
          </w:p>
        </w:tc>
      </w:tr>
      <w:tr w:rsidR="00882066" w:rsidRPr="00DF53B4" w14:paraId="01E84837" w14:textId="77777777" w:rsidTr="00882066">
        <w:trPr>
          <w:jc w:val="center"/>
        </w:trPr>
        <w:tc>
          <w:tcPr>
            <w:tcW w:w="1359" w:type="dxa"/>
            <w:vMerge w:val="restart"/>
          </w:tcPr>
          <w:p w14:paraId="37C68F18" w14:textId="77777777" w:rsidR="00882066" w:rsidRPr="00DF53B4" w:rsidRDefault="00882066" w:rsidP="00BC3248">
            <w:pPr>
              <w:pStyle w:val="TAL"/>
              <w:rPr>
                <w:rFonts w:eastAsia="SimSun"/>
                <w:b/>
                <w:szCs w:val="24"/>
                <w:lang w:eastAsia="zh-CN"/>
              </w:rPr>
            </w:pPr>
            <w:r w:rsidRPr="00DF53B4">
              <w:rPr>
                <w:rFonts w:eastAsia="SimSun"/>
                <w:b/>
                <w:szCs w:val="24"/>
                <w:lang w:eastAsia="zh-CN"/>
              </w:rPr>
              <w:t>Message-body</w:t>
            </w:r>
          </w:p>
        </w:tc>
        <w:tc>
          <w:tcPr>
            <w:tcW w:w="679" w:type="dxa"/>
          </w:tcPr>
          <w:p w14:paraId="576C6375" w14:textId="77777777" w:rsidR="00882066" w:rsidRPr="00DF53B4" w:rsidRDefault="00882066" w:rsidP="00BC3248">
            <w:pPr>
              <w:pStyle w:val="TAL"/>
              <w:rPr>
                <w:rFonts w:eastAsia="SimSun"/>
                <w:i/>
                <w:szCs w:val="24"/>
                <w:lang w:eastAsia="zh-CN"/>
              </w:rPr>
            </w:pPr>
          </w:p>
        </w:tc>
        <w:tc>
          <w:tcPr>
            <w:tcW w:w="7739" w:type="dxa"/>
          </w:tcPr>
          <w:p w14:paraId="7430743D" w14:textId="77777777" w:rsidR="00882066" w:rsidRPr="00DF53B4" w:rsidRDefault="00882066" w:rsidP="00BC3248">
            <w:pPr>
              <w:pStyle w:val="TAL"/>
              <w:rPr>
                <w:rFonts w:eastAsia="SimSun"/>
                <w:i/>
                <w:szCs w:val="24"/>
                <w:lang w:eastAsia="zh-CN"/>
              </w:rPr>
            </w:pPr>
          </w:p>
        </w:tc>
      </w:tr>
      <w:tr w:rsidR="00882066" w:rsidRPr="00DF53B4" w14:paraId="02702A1A" w14:textId="77777777" w:rsidTr="00882066">
        <w:trPr>
          <w:jc w:val="center"/>
        </w:trPr>
        <w:tc>
          <w:tcPr>
            <w:tcW w:w="1359" w:type="dxa"/>
            <w:vMerge/>
          </w:tcPr>
          <w:p w14:paraId="472729CA" w14:textId="77777777" w:rsidR="00882066" w:rsidRPr="00DF53B4" w:rsidRDefault="00882066" w:rsidP="00BC3248">
            <w:pPr>
              <w:pStyle w:val="TAL"/>
              <w:rPr>
                <w:rFonts w:eastAsia="SimSun"/>
                <w:b/>
                <w:szCs w:val="24"/>
                <w:lang w:eastAsia="zh-CN"/>
              </w:rPr>
            </w:pPr>
          </w:p>
        </w:tc>
        <w:tc>
          <w:tcPr>
            <w:tcW w:w="679" w:type="dxa"/>
          </w:tcPr>
          <w:p w14:paraId="447B12FC" w14:textId="77777777" w:rsidR="00882066" w:rsidRPr="00DF53B4" w:rsidRDefault="00882066" w:rsidP="00BC3248">
            <w:pPr>
              <w:pStyle w:val="TAL"/>
              <w:rPr>
                <w:rFonts w:eastAsia="SimSun"/>
                <w:szCs w:val="24"/>
                <w:lang w:eastAsia="zh-CN"/>
              </w:rPr>
            </w:pPr>
            <w:r w:rsidRPr="00DF53B4">
              <w:rPr>
                <w:rFonts w:eastAsia="SimSun"/>
                <w:szCs w:val="24"/>
                <w:lang w:eastAsia="zh-CN"/>
              </w:rPr>
              <w:t>NOT A1</w:t>
            </w:r>
          </w:p>
        </w:tc>
        <w:tc>
          <w:tcPr>
            <w:tcW w:w="7739" w:type="dxa"/>
          </w:tcPr>
          <w:p w14:paraId="40942DE8"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lt;?xml version=”1.0” </w:t>
            </w:r>
            <w:r w:rsidRPr="00DF53B4">
              <w:rPr>
                <w:rFonts w:eastAsia="SimSun"/>
                <w:i/>
                <w:iCs/>
                <w:lang w:eastAsia="zh-CN"/>
              </w:rPr>
              <w:t>encoding="UTF-8"</w:t>
            </w:r>
            <w:r w:rsidRPr="00DF53B4">
              <w:rPr>
                <w:rFonts w:eastAsia="SimSun"/>
                <w:i/>
                <w:szCs w:val="24"/>
                <w:lang w:eastAsia="zh-CN"/>
              </w:rPr>
              <w:t>?&gt;</w:t>
            </w:r>
          </w:p>
          <w:p w14:paraId="0FB1E763" w14:textId="77777777" w:rsidR="00882066" w:rsidRPr="00DF53B4" w:rsidRDefault="00882066" w:rsidP="00BC3248">
            <w:pPr>
              <w:pStyle w:val="TAL"/>
              <w:rPr>
                <w:rFonts w:eastAsia="SimSun"/>
                <w:i/>
                <w:szCs w:val="24"/>
                <w:lang w:eastAsia="zh-CN"/>
              </w:rPr>
            </w:pPr>
            <w:r w:rsidRPr="00DF53B4">
              <w:rPr>
                <w:rFonts w:eastAsia="SimSun"/>
                <w:i/>
                <w:szCs w:val="24"/>
                <w:lang w:eastAsia="zh-CN"/>
              </w:rPr>
              <w:t>&lt;reg</w:t>
            </w:r>
            <w:smartTag w:uri="urn:schemas-microsoft-com:office:smarttags" w:element="PersonName">
              <w:r w:rsidRPr="00DF53B4">
                <w:rPr>
                  <w:rFonts w:eastAsia="SimSun"/>
                  <w:i/>
                  <w:szCs w:val="24"/>
                  <w:lang w:eastAsia="zh-CN"/>
                </w:rPr>
                <w:t>info</w:t>
              </w:r>
            </w:smartTag>
            <w:r w:rsidRPr="00DF53B4">
              <w:rPr>
                <w:rFonts w:eastAsia="SimSun"/>
                <w:i/>
                <w:szCs w:val="24"/>
                <w:lang w:eastAsia="zh-CN"/>
              </w:rPr>
              <w:t xml:space="preserve"> xmlns=”urn:ietf:params:xml:ns:reg</w:t>
            </w:r>
            <w:smartTag w:uri="urn:schemas-microsoft-com:office:smarttags" w:element="PersonName">
              <w:r w:rsidRPr="00DF53B4">
                <w:rPr>
                  <w:rFonts w:eastAsia="SimSun"/>
                  <w:i/>
                  <w:szCs w:val="24"/>
                  <w:lang w:eastAsia="zh-CN"/>
                </w:rPr>
                <w:t>info</w:t>
              </w:r>
            </w:smartTag>
            <w:r w:rsidRPr="00DF53B4">
              <w:rPr>
                <w:rFonts w:eastAsia="SimSun"/>
                <w:i/>
                <w:szCs w:val="24"/>
                <w:lang w:eastAsia="zh-CN"/>
              </w:rPr>
              <w:t>” version=”1” state=”partial”&gt;</w:t>
            </w:r>
          </w:p>
          <w:p w14:paraId="37068D18" w14:textId="77777777" w:rsidR="00882066" w:rsidRPr="00DF53B4" w:rsidRDefault="00882066" w:rsidP="00BC3248">
            <w:pPr>
              <w:pStyle w:val="TAL"/>
              <w:ind w:firstLine="90"/>
              <w:rPr>
                <w:rFonts w:eastAsia="SimSun"/>
                <w:szCs w:val="24"/>
                <w:lang w:eastAsia="zh-CN"/>
              </w:rPr>
            </w:pPr>
            <w:r w:rsidRPr="00DF53B4">
              <w:rPr>
                <w:rFonts w:eastAsia="SimSun"/>
                <w:i/>
                <w:szCs w:val="24"/>
                <w:lang w:eastAsia="zh-CN"/>
              </w:rPr>
              <w:t>&lt;registration aor=</w:t>
            </w:r>
            <w:r w:rsidRPr="00DF53B4">
              <w:rPr>
                <w:rFonts w:eastAsia="SimSun"/>
                <w:szCs w:val="24"/>
                <w:lang w:eastAsia="zh-CN"/>
              </w:rPr>
              <w:t>”</w:t>
            </w:r>
            <w:r w:rsidRPr="00DF53B4">
              <w:rPr>
                <w:rFonts w:eastAsia="SimSun"/>
                <w:lang w:eastAsia="zh-CN"/>
              </w:rPr>
              <w:t xml:space="preserve"> PublicUserIdentity1 (NOTE 1)</w:t>
            </w:r>
            <w:r w:rsidRPr="00DF53B4">
              <w:rPr>
                <w:rFonts w:eastAsia="SimSun"/>
                <w:szCs w:val="24"/>
                <w:lang w:eastAsia="zh-CN"/>
              </w:rPr>
              <w:t xml:space="preserve">” </w:t>
            </w:r>
            <w:r w:rsidRPr="00DF53B4">
              <w:rPr>
                <w:rFonts w:eastAsia="SimSun"/>
                <w:i/>
                <w:szCs w:val="24"/>
                <w:lang w:eastAsia="zh-CN"/>
              </w:rPr>
              <w:t>id=”a100” state=”active”&gt;</w:t>
            </w:r>
          </w:p>
          <w:p w14:paraId="115F9A2D"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    &lt;contact id=”980” state=”active” event=”shortened” expires="60"&gt;</w:t>
            </w:r>
          </w:p>
          <w:p w14:paraId="1BAA7CA1"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    &lt;uri&gt;</w:t>
            </w:r>
            <w:r w:rsidRPr="00DF53B4">
              <w:rPr>
                <w:rFonts w:eastAsia="SimSun"/>
                <w:szCs w:val="24"/>
                <w:lang w:eastAsia="zh-CN"/>
              </w:rPr>
              <w:t>same value as in Contact header of REGISTER request</w:t>
            </w:r>
            <w:r w:rsidRPr="00DF53B4">
              <w:rPr>
                <w:rFonts w:eastAsia="SimSun"/>
                <w:i/>
                <w:szCs w:val="24"/>
                <w:lang w:eastAsia="zh-CN"/>
              </w:rPr>
              <w:t>&lt;/uri&gt;</w:t>
            </w:r>
          </w:p>
          <w:p w14:paraId="767BDC84"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    &lt;/contact&gt;</w:t>
            </w:r>
          </w:p>
          <w:p w14:paraId="08C79E5B" w14:textId="77777777" w:rsidR="00882066" w:rsidRPr="00DF53B4" w:rsidRDefault="00882066" w:rsidP="00BC3248">
            <w:pPr>
              <w:pStyle w:val="TAL"/>
              <w:ind w:firstLine="90"/>
              <w:rPr>
                <w:rFonts w:eastAsia="SimSun"/>
                <w:i/>
                <w:szCs w:val="24"/>
                <w:lang w:eastAsia="zh-CN"/>
              </w:rPr>
            </w:pPr>
            <w:r w:rsidRPr="00DF53B4">
              <w:rPr>
                <w:rFonts w:eastAsia="SimSun"/>
                <w:i/>
                <w:szCs w:val="24"/>
                <w:lang w:eastAsia="zh-CN"/>
              </w:rPr>
              <w:t>&lt;/registration&gt;</w:t>
            </w:r>
          </w:p>
          <w:p w14:paraId="6D12B9D6" w14:textId="77777777" w:rsidR="00882066" w:rsidRPr="00DF53B4" w:rsidRDefault="00882066" w:rsidP="00BC3248">
            <w:pPr>
              <w:pStyle w:val="TAL"/>
              <w:rPr>
                <w:rFonts w:eastAsia="SimSun"/>
                <w:i/>
                <w:szCs w:val="24"/>
                <w:lang w:eastAsia="zh-CN"/>
              </w:rPr>
            </w:pPr>
            <w:r w:rsidRPr="00DF53B4">
              <w:rPr>
                <w:rFonts w:eastAsia="SimSun"/>
                <w:i/>
                <w:szCs w:val="24"/>
                <w:lang w:eastAsia="zh-CN"/>
              </w:rPr>
              <w:t>&lt;/reg</w:t>
            </w:r>
            <w:smartTag w:uri="urn:schemas-microsoft-com:office:smarttags" w:element="PersonName">
              <w:r w:rsidRPr="00DF53B4">
                <w:rPr>
                  <w:rFonts w:eastAsia="SimSun"/>
                  <w:i/>
                  <w:szCs w:val="24"/>
                  <w:lang w:eastAsia="zh-CN"/>
                </w:rPr>
                <w:t>info</w:t>
              </w:r>
            </w:smartTag>
            <w:r w:rsidRPr="00DF53B4">
              <w:rPr>
                <w:rFonts w:eastAsia="SimSun"/>
                <w:i/>
                <w:szCs w:val="24"/>
                <w:lang w:eastAsia="zh-CN"/>
              </w:rPr>
              <w:t>&gt;</w:t>
            </w:r>
          </w:p>
        </w:tc>
      </w:tr>
      <w:tr w:rsidR="00882066" w:rsidRPr="00DF53B4" w14:paraId="7A80B4BD" w14:textId="77777777" w:rsidTr="00882066">
        <w:trPr>
          <w:jc w:val="center"/>
        </w:trPr>
        <w:tc>
          <w:tcPr>
            <w:tcW w:w="1359" w:type="dxa"/>
            <w:vMerge/>
          </w:tcPr>
          <w:p w14:paraId="240BD587" w14:textId="77777777" w:rsidR="00882066" w:rsidRPr="00DF53B4" w:rsidRDefault="00882066" w:rsidP="00BC3248">
            <w:pPr>
              <w:pStyle w:val="TAL"/>
              <w:rPr>
                <w:rFonts w:eastAsia="SimSun"/>
                <w:b/>
                <w:szCs w:val="24"/>
                <w:lang w:eastAsia="zh-CN"/>
              </w:rPr>
            </w:pPr>
          </w:p>
        </w:tc>
        <w:tc>
          <w:tcPr>
            <w:tcW w:w="679" w:type="dxa"/>
          </w:tcPr>
          <w:p w14:paraId="750B6AB8" w14:textId="77777777" w:rsidR="00882066" w:rsidRPr="00DF53B4" w:rsidRDefault="00882066" w:rsidP="00BC3248">
            <w:pPr>
              <w:pStyle w:val="TAL"/>
              <w:rPr>
                <w:rFonts w:eastAsia="SimSun"/>
                <w:szCs w:val="24"/>
                <w:lang w:eastAsia="zh-CN"/>
              </w:rPr>
            </w:pPr>
            <w:r w:rsidRPr="00DF53B4">
              <w:rPr>
                <w:rFonts w:eastAsia="SimSun"/>
                <w:szCs w:val="24"/>
                <w:lang w:eastAsia="zh-CN"/>
              </w:rPr>
              <w:t>A1</w:t>
            </w:r>
          </w:p>
        </w:tc>
        <w:tc>
          <w:tcPr>
            <w:tcW w:w="7739" w:type="dxa"/>
          </w:tcPr>
          <w:p w14:paraId="5209FB0C"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lt;?xml version=”1.0” </w:t>
            </w:r>
            <w:r w:rsidRPr="00DF53B4">
              <w:rPr>
                <w:rFonts w:eastAsia="SimSun"/>
                <w:i/>
                <w:iCs/>
                <w:lang w:eastAsia="zh-CN"/>
              </w:rPr>
              <w:t>encoding="UTF-8"</w:t>
            </w:r>
            <w:r w:rsidRPr="00DF53B4">
              <w:rPr>
                <w:rFonts w:eastAsia="SimSun"/>
                <w:i/>
                <w:szCs w:val="24"/>
                <w:lang w:eastAsia="zh-CN"/>
              </w:rPr>
              <w:t>?&gt;</w:t>
            </w:r>
          </w:p>
          <w:p w14:paraId="63F0CBE8" w14:textId="77777777" w:rsidR="00882066" w:rsidRPr="00DF53B4" w:rsidRDefault="00882066" w:rsidP="00BC3248">
            <w:pPr>
              <w:pStyle w:val="TAL"/>
              <w:rPr>
                <w:rFonts w:eastAsia="SimSun"/>
                <w:i/>
                <w:szCs w:val="24"/>
                <w:lang w:eastAsia="zh-CN"/>
              </w:rPr>
            </w:pPr>
            <w:r w:rsidRPr="00DF53B4">
              <w:rPr>
                <w:rFonts w:eastAsia="SimSun"/>
                <w:i/>
                <w:szCs w:val="24"/>
                <w:lang w:eastAsia="zh-CN"/>
              </w:rPr>
              <w:t>&lt;reg</w:t>
            </w:r>
            <w:smartTag w:uri="urn:schemas-microsoft-com:office:smarttags" w:element="PersonName">
              <w:r w:rsidRPr="00DF53B4">
                <w:rPr>
                  <w:rFonts w:eastAsia="SimSun"/>
                  <w:i/>
                  <w:szCs w:val="24"/>
                  <w:lang w:eastAsia="zh-CN"/>
                </w:rPr>
                <w:t>info</w:t>
              </w:r>
            </w:smartTag>
            <w:r w:rsidRPr="00DF53B4">
              <w:rPr>
                <w:rFonts w:eastAsia="SimSun"/>
                <w:i/>
                <w:szCs w:val="24"/>
                <w:lang w:eastAsia="zh-CN"/>
              </w:rPr>
              <w:t xml:space="preserve"> xmlns=”urn:ietf:params:xml:ns:reg</w:t>
            </w:r>
            <w:smartTag w:uri="urn:schemas-microsoft-com:office:smarttags" w:element="PersonName">
              <w:r w:rsidRPr="00DF53B4">
                <w:rPr>
                  <w:rFonts w:eastAsia="SimSun"/>
                  <w:i/>
                  <w:szCs w:val="24"/>
                  <w:lang w:eastAsia="zh-CN"/>
                </w:rPr>
                <w:t>info</w:t>
              </w:r>
            </w:smartTag>
            <w:r w:rsidRPr="00DF53B4">
              <w:rPr>
                <w:rFonts w:eastAsia="SimSun"/>
                <w:i/>
                <w:szCs w:val="24"/>
                <w:lang w:eastAsia="zh-CN"/>
              </w:rPr>
              <w:t>” xmlns:gr="urn:ietf:params:xml:ns:gruuinfo" version=”1” state=”partial”&gt;</w:t>
            </w:r>
          </w:p>
          <w:p w14:paraId="27CB673D" w14:textId="77777777" w:rsidR="00882066" w:rsidRPr="00DF53B4" w:rsidRDefault="00882066" w:rsidP="00BC3248">
            <w:pPr>
              <w:pStyle w:val="TAL"/>
              <w:ind w:firstLine="90"/>
              <w:rPr>
                <w:rFonts w:eastAsia="SimSun"/>
                <w:szCs w:val="24"/>
                <w:lang w:eastAsia="zh-CN"/>
              </w:rPr>
            </w:pPr>
            <w:r w:rsidRPr="00DF53B4">
              <w:rPr>
                <w:rFonts w:eastAsia="SimSun"/>
                <w:i/>
                <w:szCs w:val="24"/>
                <w:lang w:eastAsia="zh-CN"/>
              </w:rPr>
              <w:t>&lt;registration aor=</w:t>
            </w:r>
            <w:r w:rsidRPr="00DF53B4">
              <w:rPr>
                <w:rFonts w:eastAsia="SimSun"/>
                <w:szCs w:val="24"/>
                <w:lang w:eastAsia="zh-CN"/>
              </w:rPr>
              <w:t>”</w:t>
            </w:r>
            <w:r w:rsidRPr="00DF53B4">
              <w:rPr>
                <w:rFonts w:eastAsia="SimSun"/>
                <w:lang w:eastAsia="zh-CN"/>
              </w:rPr>
              <w:t xml:space="preserve"> PublicUserIdentity1 (NOTE 1)</w:t>
            </w:r>
            <w:r w:rsidRPr="00DF53B4">
              <w:rPr>
                <w:rFonts w:eastAsia="SimSun"/>
                <w:szCs w:val="24"/>
                <w:lang w:eastAsia="zh-CN"/>
              </w:rPr>
              <w:t xml:space="preserve">” </w:t>
            </w:r>
            <w:r w:rsidRPr="00DF53B4">
              <w:rPr>
                <w:rFonts w:eastAsia="SimSun"/>
                <w:i/>
                <w:szCs w:val="24"/>
                <w:lang w:eastAsia="zh-CN"/>
              </w:rPr>
              <w:t>id=”a100” state=”active”&gt;</w:t>
            </w:r>
          </w:p>
          <w:p w14:paraId="41444E7A"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    &lt;contact id=”980” state=”active” event=”shortened” expires="60"&gt;</w:t>
            </w:r>
          </w:p>
          <w:p w14:paraId="74836473"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callid="Call-Id of most recent REGISTER" </w:t>
            </w:r>
          </w:p>
          <w:p w14:paraId="6FB19094" w14:textId="77777777" w:rsidR="00882066" w:rsidRPr="00DF53B4" w:rsidRDefault="00882066" w:rsidP="00BC3248">
            <w:pPr>
              <w:pStyle w:val="TAL"/>
              <w:rPr>
                <w:rFonts w:eastAsia="SimSun"/>
                <w:i/>
                <w:szCs w:val="24"/>
                <w:lang w:eastAsia="zh-CN"/>
              </w:rPr>
            </w:pPr>
            <w:r w:rsidRPr="00DF53B4">
              <w:rPr>
                <w:rFonts w:eastAsia="SimSun"/>
                <w:i/>
                <w:szCs w:val="24"/>
                <w:lang w:eastAsia="zh-CN"/>
              </w:rPr>
              <w:t>cseq="CSeq value of most recent REGISTER"&gt;</w:t>
            </w:r>
          </w:p>
          <w:p w14:paraId="0A0460E6"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    &lt;uri&gt;</w:t>
            </w:r>
            <w:r w:rsidRPr="00DF53B4">
              <w:rPr>
                <w:rFonts w:eastAsia="SimSun"/>
                <w:szCs w:val="24"/>
                <w:lang w:eastAsia="zh-CN"/>
              </w:rPr>
              <w:t>same value as in Contact header of REGISTER request</w:t>
            </w:r>
            <w:r w:rsidRPr="00DF53B4">
              <w:rPr>
                <w:rFonts w:eastAsia="SimSun"/>
                <w:i/>
                <w:szCs w:val="24"/>
                <w:lang w:eastAsia="zh-CN"/>
              </w:rPr>
              <w:t>&lt;/uri&gt;</w:t>
            </w:r>
          </w:p>
          <w:p w14:paraId="65061704" w14:textId="77777777" w:rsidR="00882066" w:rsidRPr="00DF53B4" w:rsidRDefault="00882066" w:rsidP="00BC3248">
            <w:pPr>
              <w:pStyle w:val="TAL"/>
              <w:rPr>
                <w:rFonts w:eastAsia="SimSun"/>
                <w:i/>
                <w:szCs w:val="24"/>
                <w:lang w:eastAsia="zh-CN"/>
              </w:rPr>
            </w:pPr>
            <w:r w:rsidRPr="00DF53B4">
              <w:rPr>
                <w:rFonts w:eastAsia="SimSun"/>
                <w:i/>
                <w:szCs w:val="24"/>
                <w:lang w:eastAsia="zh-CN"/>
              </w:rPr>
              <w:t>&lt;unknown-param name="+sip.instance"&gt; "Instance ID of the UE;" &lt;/unknown-param&gt;</w:t>
            </w:r>
          </w:p>
          <w:p w14:paraId="35ADEEE3" w14:textId="77777777" w:rsidR="00882066" w:rsidRPr="00DF53B4" w:rsidRDefault="00882066" w:rsidP="00BC3248">
            <w:pPr>
              <w:pStyle w:val="TAL"/>
              <w:rPr>
                <w:rFonts w:eastAsia="SimSun"/>
                <w:i/>
                <w:szCs w:val="24"/>
                <w:lang w:eastAsia="zh-CN"/>
              </w:rPr>
            </w:pPr>
            <w:r w:rsidRPr="00DF53B4">
              <w:rPr>
                <w:rFonts w:eastAsia="SimSun"/>
                <w:i/>
                <w:szCs w:val="24"/>
                <w:lang w:eastAsia="zh-CN"/>
              </w:rPr>
              <w:t>&lt;gr:pub-gruu uri="public GRUU associated to this aor"/&gt;</w:t>
            </w:r>
          </w:p>
          <w:p w14:paraId="6CB24CA9" w14:textId="77777777" w:rsidR="00882066" w:rsidRPr="00DF53B4" w:rsidRDefault="00882066" w:rsidP="00BC3248">
            <w:pPr>
              <w:pStyle w:val="TAL"/>
              <w:rPr>
                <w:rFonts w:eastAsia="SimSun"/>
                <w:i/>
                <w:szCs w:val="24"/>
                <w:lang w:eastAsia="zh-CN"/>
              </w:rPr>
            </w:pPr>
            <w:r w:rsidRPr="00DF53B4">
              <w:rPr>
                <w:rFonts w:eastAsia="SimSun"/>
                <w:i/>
                <w:szCs w:val="24"/>
                <w:lang w:eastAsia="zh-CN"/>
              </w:rPr>
              <w:t>&lt;gr:temp-gruu uri="temporary GRUU associated to this aor" first-cseq="CSeq of the REGISTER request that caused the temporary GRUU to assigned for the UE"/&gt;</w:t>
            </w:r>
          </w:p>
          <w:p w14:paraId="0F33D334" w14:textId="77777777" w:rsidR="00882066" w:rsidRPr="00DF53B4" w:rsidRDefault="00882066" w:rsidP="00BC3248">
            <w:pPr>
              <w:pStyle w:val="TAL"/>
              <w:rPr>
                <w:rFonts w:eastAsia="SimSun"/>
                <w:i/>
                <w:szCs w:val="24"/>
                <w:lang w:eastAsia="zh-CN"/>
              </w:rPr>
            </w:pPr>
            <w:r w:rsidRPr="00DF53B4">
              <w:rPr>
                <w:rFonts w:eastAsia="SimSun"/>
                <w:i/>
                <w:szCs w:val="24"/>
                <w:lang w:eastAsia="zh-CN"/>
              </w:rPr>
              <w:t xml:space="preserve">    &lt;/contact&gt;</w:t>
            </w:r>
          </w:p>
          <w:p w14:paraId="523A2345" w14:textId="77777777" w:rsidR="00882066" w:rsidRPr="00DF53B4" w:rsidRDefault="00882066" w:rsidP="00BC3248">
            <w:pPr>
              <w:pStyle w:val="TAL"/>
              <w:ind w:firstLine="90"/>
              <w:rPr>
                <w:rFonts w:eastAsia="SimSun"/>
                <w:i/>
                <w:szCs w:val="24"/>
                <w:lang w:eastAsia="zh-CN"/>
              </w:rPr>
            </w:pPr>
            <w:r w:rsidRPr="00DF53B4">
              <w:rPr>
                <w:rFonts w:eastAsia="SimSun"/>
                <w:i/>
                <w:szCs w:val="24"/>
                <w:lang w:eastAsia="zh-CN"/>
              </w:rPr>
              <w:t>&lt;/registration&gt;</w:t>
            </w:r>
          </w:p>
          <w:p w14:paraId="1B67DC72" w14:textId="77777777" w:rsidR="00882066" w:rsidRPr="00DF53B4" w:rsidRDefault="00882066" w:rsidP="00BC3248">
            <w:pPr>
              <w:pStyle w:val="TAL"/>
              <w:rPr>
                <w:rFonts w:eastAsia="SimSun"/>
                <w:i/>
                <w:szCs w:val="24"/>
                <w:lang w:eastAsia="zh-CN"/>
              </w:rPr>
            </w:pPr>
            <w:r w:rsidRPr="00DF53B4">
              <w:rPr>
                <w:rFonts w:eastAsia="SimSun"/>
                <w:i/>
                <w:szCs w:val="24"/>
                <w:lang w:eastAsia="zh-CN"/>
              </w:rPr>
              <w:t>&lt;/reg</w:t>
            </w:r>
            <w:smartTag w:uri="urn:schemas-microsoft-com:office:smarttags" w:element="PersonName">
              <w:r w:rsidRPr="00DF53B4">
                <w:rPr>
                  <w:rFonts w:eastAsia="SimSun"/>
                  <w:i/>
                  <w:szCs w:val="24"/>
                  <w:lang w:eastAsia="zh-CN"/>
                </w:rPr>
                <w:t>info</w:t>
              </w:r>
            </w:smartTag>
            <w:r w:rsidRPr="00DF53B4">
              <w:rPr>
                <w:rFonts w:eastAsia="SimSun"/>
                <w:i/>
                <w:szCs w:val="24"/>
                <w:lang w:eastAsia="zh-CN"/>
              </w:rPr>
              <w:t>&gt;</w:t>
            </w:r>
          </w:p>
        </w:tc>
      </w:tr>
    </w:tbl>
    <w:p w14:paraId="36A2A0C2" w14:textId="77777777" w:rsidR="00882066" w:rsidRPr="00DF53B4" w:rsidRDefault="00882066" w:rsidP="00882066"/>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775"/>
        <w:gridCol w:w="8011"/>
      </w:tblGrid>
      <w:tr w:rsidR="00882066" w:rsidRPr="00DF53B4" w14:paraId="4D6E0A1A" w14:textId="77777777" w:rsidTr="00BC3248">
        <w:trPr>
          <w:cantSplit/>
          <w:jc w:val="center"/>
        </w:trPr>
        <w:tc>
          <w:tcPr>
            <w:tcW w:w="1775" w:type="dxa"/>
            <w:tcBorders>
              <w:bottom w:val="single" w:sz="4" w:space="0" w:color="auto"/>
              <w:right w:val="single" w:sz="4" w:space="0" w:color="auto"/>
            </w:tcBorders>
          </w:tcPr>
          <w:p w14:paraId="17FE141C" w14:textId="77777777" w:rsidR="00882066" w:rsidRPr="00DF53B4" w:rsidRDefault="00882066" w:rsidP="00BC3248">
            <w:pPr>
              <w:pStyle w:val="TAH"/>
              <w:keepNext w:val="0"/>
              <w:keepLines w:val="0"/>
              <w:rPr>
                <w:lang w:eastAsia="en-US"/>
              </w:rPr>
            </w:pPr>
            <w:r w:rsidRPr="00DF53B4">
              <w:rPr>
                <w:lang w:eastAsia="en-US"/>
              </w:rPr>
              <w:t>Condition</w:t>
            </w:r>
          </w:p>
        </w:tc>
        <w:tc>
          <w:tcPr>
            <w:tcW w:w="8011" w:type="dxa"/>
            <w:tcBorders>
              <w:left w:val="single" w:sz="4" w:space="0" w:color="auto"/>
              <w:bottom w:val="single" w:sz="4" w:space="0" w:color="auto"/>
            </w:tcBorders>
          </w:tcPr>
          <w:p w14:paraId="095643A7" w14:textId="77777777" w:rsidR="00882066" w:rsidRPr="00DF53B4" w:rsidRDefault="00882066" w:rsidP="00BC3248">
            <w:pPr>
              <w:pStyle w:val="TAH"/>
              <w:keepNext w:val="0"/>
              <w:keepLines w:val="0"/>
              <w:rPr>
                <w:lang w:eastAsia="en-US"/>
              </w:rPr>
            </w:pPr>
            <w:r w:rsidRPr="00DF53B4">
              <w:rPr>
                <w:lang w:eastAsia="en-US"/>
              </w:rPr>
              <w:t>Explanation</w:t>
            </w:r>
          </w:p>
        </w:tc>
      </w:tr>
      <w:tr w:rsidR="00882066" w:rsidRPr="00DF53B4" w14:paraId="7E320642" w14:textId="77777777" w:rsidTr="00BC3248">
        <w:trPr>
          <w:cantSplit/>
          <w:jc w:val="center"/>
        </w:trPr>
        <w:tc>
          <w:tcPr>
            <w:tcW w:w="1775" w:type="dxa"/>
            <w:tcBorders>
              <w:top w:val="single" w:sz="4" w:space="0" w:color="auto"/>
              <w:right w:val="single" w:sz="4" w:space="0" w:color="auto"/>
            </w:tcBorders>
          </w:tcPr>
          <w:p w14:paraId="11865646" w14:textId="77777777" w:rsidR="00882066" w:rsidRPr="00DF53B4" w:rsidRDefault="00882066" w:rsidP="00BC3248">
            <w:pPr>
              <w:pStyle w:val="TAL"/>
              <w:keepNext w:val="0"/>
              <w:keepLines w:val="0"/>
              <w:rPr>
                <w:lang w:eastAsia="en-US"/>
              </w:rPr>
            </w:pPr>
            <w:r w:rsidRPr="00DF53B4">
              <w:rPr>
                <w:lang w:eastAsia="en-US"/>
              </w:rPr>
              <w:t>A1</w:t>
            </w:r>
          </w:p>
        </w:tc>
        <w:tc>
          <w:tcPr>
            <w:tcW w:w="8011" w:type="dxa"/>
            <w:tcBorders>
              <w:top w:val="single" w:sz="4" w:space="0" w:color="auto"/>
              <w:left w:val="single" w:sz="4" w:space="0" w:color="auto"/>
            </w:tcBorders>
          </w:tcPr>
          <w:p w14:paraId="69A87233" w14:textId="77777777" w:rsidR="00882066" w:rsidRPr="00DF53B4" w:rsidRDefault="00882066" w:rsidP="00BC3248">
            <w:pPr>
              <w:pStyle w:val="TAL"/>
              <w:keepNext w:val="0"/>
              <w:keepLines w:val="0"/>
              <w:rPr>
                <w:lang w:eastAsia="en-US"/>
              </w:rPr>
            </w:pPr>
            <w:r w:rsidRPr="00DF53B4">
              <w:rPr>
                <w:rFonts w:eastAsia="Batang"/>
                <w:lang w:eastAsia="en-US"/>
              </w:rPr>
              <w:t>obtaining and using GRUUs in the Session Initiation Protocol (SIP)</w:t>
            </w:r>
            <w:r w:rsidRPr="00DF53B4">
              <w:rPr>
                <w:lang w:eastAsia="en-US"/>
              </w:rPr>
              <w:t xml:space="preserve"> (A.4/53 3GPP TS 34.229-2 [5])</w:t>
            </w:r>
          </w:p>
        </w:tc>
      </w:tr>
    </w:tbl>
    <w:p w14:paraId="60271C38" w14:textId="77777777" w:rsidR="00973112" w:rsidRPr="00DF53B4" w:rsidRDefault="00973112" w:rsidP="00973112"/>
    <w:p w14:paraId="57726F20" w14:textId="77777777" w:rsidR="00882066" w:rsidRPr="00DF53B4" w:rsidRDefault="00882066" w:rsidP="00862364">
      <w:pPr>
        <w:pStyle w:val="NO"/>
      </w:pPr>
      <w:r w:rsidRPr="00DF53B4">
        <w:t>NOTE</w:t>
      </w:r>
      <w:r w:rsidR="00862364" w:rsidRPr="00DF53B4">
        <w:t> </w:t>
      </w:r>
      <w:r w:rsidRPr="00DF53B4">
        <w:t>1:</w:t>
      </w:r>
      <w:r w:rsidRPr="00DF53B4">
        <w:tab/>
        <w:t>The public user ids and the associated TEL URI are as returned to the UE in the P-Associated-URI header of the 200 (OK) response to the REGISTER request;</w:t>
      </w:r>
      <w:r w:rsidRPr="00DF53B4">
        <w:br/>
        <w:t>PublicUserId1 is the default public user id i.e. the first one contained in P-Associated-URI</w:t>
      </w:r>
    </w:p>
    <w:p w14:paraId="5C1E1636" w14:textId="77777777" w:rsidR="00916265" w:rsidRPr="00DF53B4" w:rsidRDefault="00916265" w:rsidP="00916265">
      <w:pPr>
        <w:pStyle w:val="H6"/>
        <w:rPr>
          <w:snapToGrid w:val="0"/>
        </w:rPr>
      </w:pPr>
      <w:r w:rsidRPr="00DF53B4">
        <w:rPr>
          <w:snapToGrid w:val="0"/>
        </w:rPr>
        <w:t>200 OK for NOTIFY (Step 2)</w:t>
      </w:r>
    </w:p>
    <w:p w14:paraId="0946EB90" w14:textId="77777777" w:rsidR="00916265" w:rsidRPr="00DF53B4" w:rsidRDefault="00916265" w:rsidP="00755EC5">
      <w:pPr>
        <w:rPr>
          <w:snapToGrid w:val="0"/>
        </w:rPr>
      </w:pPr>
      <w:r w:rsidRPr="00DF53B4">
        <w:t>Use the default message “200 OK for other requests than REGISTER or SUBSCRIBE” in annex A.3.1</w:t>
      </w:r>
    </w:p>
    <w:p w14:paraId="00C7B3E8" w14:textId="77777777" w:rsidR="00916265" w:rsidRPr="00DF53B4" w:rsidRDefault="00916265" w:rsidP="00916265">
      <w:pPr>
        <w:pStyle w:val="H6"/>
        <w:rPr>
          <w:snapToGrid w:val="0"/>
        </w:rPr>
      </w:pPr>
      <w:r w:rsidRPr="00DF53B4">
        <w:rPr>
          <w:snapToGrid w:val="0"/>
        </w:rPr>
        <w:t>REGISTER (Step 3)</w:t>
      </w:r>
    </w:p>
    <w:p w14:paraId="084D6E6D" w14:textId="77777777" w:rsidR="00916265" w:rsidRPr="00DF53B4" w:rsidRDefault="00916265" w:rsidP="005A4D59">
      <w:pPr>
        <w:keepNext/>
      </w:pPr>
      <w:r w:rsidRPr="00DF53B4">
        <w:t xml:space="preserve">Use the default message “REGISTER” in annex A.1.1 </w:t>
      </w:r>
      <w:r w:rsidR="00652E21" w:rsidRPr="00DF53B4">
        <w:t xml:space="preserve">condition A2 </w:t>
      </w:r>
      <w:r w:rsidRPr="00DF53B4">
        <w:t>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946CCD" w:rsidRPr="00DF53B4" w14:paraId="4F5B3556" w14:textId="77777777" w:rsidTr="00A73145">
        <w:trPr>
          <w:cantSplit/>
          <w:tblHeader/>
          <w:jc w:val="center"/>
        </w:trPr>
        <w:tc>
          <w:tcPr>
            <w:tcW w:w="2472" w:type="dxa"/>
          </w:tcPr>
          <w:p w14:paraId="1D920658" w14:textId="77777777" w:rsidR="00946CCD" w:rsidRPr="00DF53B4" w:rsidRDefault="00946CCD" w:rsidP="008A6E17">
            <w:pPr>
              <w:pStyle w:val="TAH"/>
              <w:rPr>
                <w:rFonts w:eastAsia="SimSun"/>
                <w:szCs w:val="24"/>
                <w:lang w:eastAsia="zh-CN"/>
              </w:rPr>
            </w:pPr>
            <w:r w:rsidRPr="00DF53B4">
              <w:rPr>
                <w:rFonts w:eastAsia="SimSun"/>
                <w:szCs w:val="24"/>
                <w:lang w:eastAsia="zh-CN"/>
              </w:rPr>
              <w:t>Header/param</w:t>
            </w:r>
          </w:p>
        </w:tc>
        <w:tc>
          <w:tcPr>
            <w:tcW w:w="6884" w:type="dxa"/>
          </w:tcPr>
          <w:p w14:paraId="060A2C89" w14:textId="77777777" w:rsidR="00946CCD" w:rsidRPr="00DF53B4" w:rsidRDefault="00946CCD" w:rsidP="008A6E17">
            <w:pPr>
              <w:pStyle w:val="TAH"/>
              <w:rPr>
                <w:rFonts w:eastAsia="SimSun"/>
                <w:szCs w:val="24"/>
                <w:lang w:eastAsia="zh-CN"/>
              </w:rPr>
            </w:pPr>
            <w:r w:rsidRPr="00DF53B4">
              <w:rPr>
                <w:rFonts w:eastAsia="SimSun"/>
                <w:szCs w:val="24"/>
                <w:lang w:eastAsia="zh-CN"/>
              </w:rPr>
              <w:t>Value/remark</w:t>
            </w:r>
          </w:p>
        </w:tc>
      </w:tr>
      <w:tr w:rsidR="00946CCD" w:rsidRPr="00DF53B4" w14:paraId="0EF2FA99" w14:textId="77777777" w:rsidTr="00A73145">
        <w:trPr>
          <w:jc w:val="center"/>
        </w:trPr>
        <w:tc>
          <w:tcPr>
            <w:tcW w:w="2472" w:type="dxa"/>
          </w:tcPr>
          <w:p w14:paraId="7919F0DA" w14:textId="77777777" w:rsidR="00946CCD" w:rsidRPr="00DF53B4" w:rsidRDefault="00946CCD" w:rsidP="008A6E17">
            <w:pPr>
              <w:pStyle w:val="TAL"/>
              <w:rPr>
                <w:rFonts w:eastAsia="SimSun"/>
                <w:b/>
                <w:szCs w:val="24"/>
                <w:lang w:eastAsia="zh-CN"/>
              </w:rPr>
            </w:pPr>
            <w:r w:rsidRPr="00DF53B4">
              <w:rPr>
                <w:rFonts w:eastAsia="SimSun"/>
                <w:b/>
                <w:szCs w:val="24"/>
                <w:lang w:eastAsia="zh-CN"/>
              </w:rPr>
              <w:t>Security-Client</w:t>
            </w:r>
          </w:p>
        </w:tc>
        <w:tc>
          <w:tcPr>
            <w:tcW w:w="6884" w:type="dxa"/>
          </w:tcPr>
          <w:p w14:paraId="7339E429" w14:textId="77777777" w:rsidR="00946CCD" w:rsidRPr="00DF53B4" w:rsidRDefault="00946CCD" w:rsidP="008A6E17">
            <w:pPr>
              <w:pStyle w:val="TAL"/>
              <w:rPr>
                <w:rFonts w:eastAsia="SimSun"/>
                <w:szCs w:val="24"/>
                <w:lang w:eastAsia="zh-CN"/>
              </w:rPr>
            </w:pPr>
          </w:p>
        </w:tc>
      </w:tr>
      <w:tr w:rsidR="00946CCD" w:rsidRPr="00DF53B4" w14:paraId="1F5F4F09" w14:textId="77777777" w:rsidTr="00A73145">
        <w:trPr>
          <w:jc w:val="center"/>
        </w:trPr>
        <w:tc>
          <w:tcPr>
            <w:tcW w:w="2472" w:type="dxa"/>
          </w:tcPr>
          <w:p w14:paraId="1A84833F" w14:textId="77777777" w:rsidR="00946CCD" w:rsidRPr="00DF53B4" w:rsidRDefault="00946CCD" w:rsidP="008A6E17">
            <w:pPr>
              <w:pStyle w:val="TAL"/>
              <w:rPr>
                <w:rFonts w:eastAsia="SimSun"/>
                <w:szCs w:val="24"/>
                <w:lang w:eastAsia="zh-CN"/>
              </w:rPr>
            </w:pPr>
            <w:r w:rsidRPr="00DF53B4">
              <w:rPr>
                <w:rFonts w:eastAsia="SimSun"/>
                <w:szCs w:val="24"/>
                <w:lang w:eastAsia="zh-CN"/>
              </w:rPr>
              <w:tab/>
              <w:t>spi-c</w:t>
            </w:r>
          </w:p>
        </w:tc>
        <w:tc>
          <w:tcPr>
            <w:tcW w:w="6884" w:type="dxa"/>
          </w:tcPr>
          <w:p w14:paraId="68ABBC2F" w14:textId="77777777" w:rsidR="00946CCD" w:rsidRPr="00DF53B4" w:rsidRDefault="00946CCD" w:rsidP="008A6E17">
            <w:pPr>
              <w:pStyle w:val="TAL"/>
              <w:rPr>
                <w:rFonts w:eastAsia="SimSun"/>
                <w:szCs w:val="24"/>
                <w:lang w:eastAsia="zh-CN"/>
              </w:rPr>
            </w:pPr>
            <w:r w:rsidRPr="00DF53B4">
              <w:rPr>
                <w:rFonts w:eastAsia="SimSun"/>
                <w:szCs w:val="24"/>
                <w:lang w:eastAsia="zh-CN"/>
              </w:rPr>
              <w:t>new SPI number of the inbound SA at the protected client port</w:t>
            </w:r>
          </w:p>
        </w:tc>
      </w:tr>
      <w:tr w:rsidR="00946CCD" w:rsidRPr="00DF53B4" w14:paraId="47F3F1AF" w14:textId="77777777" w:rsidTr="00A73145">
        <w:trPr>
          <w:jc w:val="center"/>
        </w:trPr>
        <w:tc>
          <w:tcPr>
            <w:tcW w:w="2472" w:type="dxa"/>
          </w:tcPr>
          <w:p w14:paraId="2667DEB1" w14:textId="77777777" w:rsidR="00946CCD" w:rsidRPr="00DF53B4" w:rsidRDefault="00946CCD" w:rsidP="008A6E17">
            <w:pPr>
              <w:pStyle w:val="TAL"/>
              <w:rPr>
                <w:rFonts w:eastAsia="SimSun"/>
                <w:szCs w:val="24"/>
                <w:lang w:eastAsia="zh-CN"/>
              </w:rPr>
            </w:pPr>
            <w:r w:rsidRPr="00DF53B4">
              <w:rPr>
                <w:rFonts w:eastAsia="SimSun"/>
                <w:szCs w:val="24"/>
                <w:lang w:eastAsia="zh-CN"/>
              </w:rPr>
              <w:tab/>
              <w:t>spi-s</w:t>
            </w:r>
          </w:p>
        </w:tc>
        <w:tc>
          <w:tcPr>
            <w:tcW w:w="6884" w:type="dxa"/>
          </w:tcPr>
          <w:p w14:paraId="79D6FEA5" w14:textId="77777777" w:rsidR="00946CCD" w:rsidRPr="00DF53B4" w:rsidRDefault="00946CCD" w:rsidP="008A6E17">
            <w:pPr>
              <w:pStyle w:val="TAL"/>
              <w:rPr>
                <w:rFonts w:eastAsia="SimSun"/>
                <w:szCs w:val="24"/>
                <w:lang w:eastAsia="zh-CN"/>
              </w:rPr>
            </w:pPr>
            <w:r w:rsidRPr="00DF53B4">
              <w:rPr>
                <w:rFonts w:eastAsia="SimSun"/>
                <w:szCs w:val="24"/>
                <w:lang w:eastAsia="zh-CN"/>
              </w:rPr>
              <w:t>new SPI number of the inbound SA at the protected server port</w:t>
            </w:r>
          </w:p>
        </w:tc>
      </w:tr>
      <w:tr w:rsidR="00946CCD" w:rsidRPr="00DF53B4" w14:paraId="1891811F" w14:textId="77777777" w:rsidTr="00A73145">
        <w:trPr>
          <w:jc w:val="center"/>
        </w:trPr>
        <w:tc>
          <w:tcPr>
            <w:tcW w:w="2472" w:type="dxa"/>
          </w:tcPr>
          <w:p w14:paraId="748B9638" w14:textId="77777777" w:rsidR="00946CCD" w:rsidRPr="00DF53B4" w:rsidRDefault="00946CCD" w:rsidP="008A6E17">
            <w:pPr>
              <w:pStyle w:val="TAL"/>
              <w:rPr>
                <w:rFonts w:eastAsia="SimSun"/>
                <w:szCs w:val="24"/>
                <w:lang w:eastAsia="zh-CN"/>
              </w:rPr>
            </w:pPr>
            <w:r w:rsidRPr="00DF53B4">
              <w:rPr>
                <w:rFonts w:eastAsia="SimSun"/>
                <w:szCs w:val="24"/>
                <w:lang w:eastAsia="zh-CN"/>
              </w:rPr>
              <w:tab/>
              <w:t>port-c</w:t>
            </w:r>
          </w:p>
        </w:tc>
        <w:tc>
          <w:tcPr>
            <w:tcW w:w="6884" w:type="dxa"/>
          </w:tcPr>
          <w:p w14:paraId="2A0EE5C5" w14:textId="77777777" w:rsidR="00946CCD" w:rsidRPr="00DF53B4" w:rsidRDefault="00946CCD" w:rsidP="008A6E17">
            <w:pPr>
              <w:pStyle w:val="TAL"/>
              <w:rPr>
                <w:rFonts w:eastAsia="SimSun"/>
                <w:szCs w:val="24"/>
                <w:lang w:eastAsia="zh-CN"/>
              </w:rPr>
            </w:pPr>
            <w:r w:rsidRPr="00DF53B4">
              <w:rPr>
                <w:rFonts w:eastAsia="SimSun"/>
                <w:szCs w:val="24"/>
                <w:lang w:eastAsia="zh-CN"/>
              </w:rPr>
              <w:t>new protected client port needed for the setup of new pairs of security associations</w:t>
            </w:r>
          </w:p>
        </w:tc>
      </w:tr>
      <w:tr w:rsidR="00946CCD" w:rsidRPr="00DF53B4" w14:paraId="4EBE6444" w14:textId="77777777" w:rsidTr="00A73145">
        <w:trPr>
          <w:jc w:val="center"/>
        </w:trPr>
        <w:tc>
          <w:tcPr>
            <w:tcW w:w="2472" w:type="dxa"/>
          </w:tcPr>
          <w:p w14:paraId="211351D6" w14:textId="77777777" w:rsidR="00946CCD" w:rsidRPr="00DF53B4" w:rsidRDefault="00946CCD" w:rsidP="008A6E17">
            <w:pPr>
              <w:pStyle w:val="TAL"/>
              <w:rPr>
                <w:rFonts w:eastAsia="SimSun"/>
                <w:szCs w:val="24"/>
                <w:lang w:eastAsia="zh-CN"/>
              </w:rPr>
            </w:pPr>
            <w:r w:rsidRPr="00DF53B4">
              <w:rPr>
                <w:rFonts w:eastAsia="SimSun"/>
                <w:szCs w:val="24"/>
                <w:lang w:eastAsia="zh-CN"/>
              </w:rPr>
              <w:tab/>
              <w:t>port-s</w:t>
            </w:r>
          </w:p>
        </w:tc>
        <w:tc>
          <w:tcPr>
            <w:tcW w:w="6884" w:type="dxa"/>
          </w:tcPr>
          <w:p w14:paraId="7D3754D5" w14:textId="77777777" w:rsidR="00946CCD" w:rsidRPr="00DF53B4" w:rsidRDefault="00946CCD" w:rsidP="008A6E17">
            <w:pPr>
              <w:pStyle w:val="TAL"/>
              <w:rPr>
                <w:rFonts w:eastAsia="SimSun"/>
                <w:szCs w:val="24"/>
                <w:lang w:eastAsia="zh-CN"/>
              </w:rPr>
            </w:pPr>
            <w:r w:rsidRPr="00DF53B4">
              <w:rPr>
                <w:rFonts w:eastAsia="SimSun"/>
                <w:szCs w:val="24"/>
                <w:lang w:eastAsia="zh-CN"/>
              </w:rPr>
              <w:t>Same value as in the previous REGISTER</w:t>
            </w:r>
          </w:p>
        </w:tc>
      </w:tr>
    </w:tbl>
    <w:p w14:paraId="79196C53" w14:textId="77777777" w:rsidR="00946CCD" w:rsidRPr="00DF53B4" w:rsidRDefault="00946CCD" w:rsidP="00946CCD"/>
    <w:p w14:paraId="5F5DB45F" w14:textId="77777777" w:rsidR="003C237A" w:rsidRPr="00DF53B4" w:rsidRDefault="003C237A" w:rsidP="003C237A">
      <w:pPr>
        <w:pStyle w:val="H6"/>
        <w:rPr>
          <w:snapToGrid w:val="0"/>
        </w:rPr>
      </w:pPr>
      <w:r w:rsidRPr="00DF53B4">
        <w:rPr>
          <w:snapToGrid w:val="0"/>
        </w:rPr>
        <w:t>401 Unauthorized for REGISTER (Step 4)</w:t>
      </w:r>
    </w:p>
    <w:p w14:paraId="28DD830B" w14:textId="77777777" w:rsidR="003C237A" w:rsidRPr="00DF53B4" w:rsidRDefault="003C237A" w:rsidP="00AF5BCF">
      <w:pPr>
        <w:keepNext/>
      </w:pPr>
      <w:r w:rsidRPr="00DF53B4">
        <w:t>Use the default message “401 Unauthorized for REGISTER” in annex A.1.2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3C237A" w:rsidRPr="00DF53B4" w14:paraId="38D946E1" w14:textId="77777777">
        <w:trPr>
          <w:cantSplit/>
          <w:tblHeader/>
          <w:jc w:val="center"/>
        </w:trPr>
        <w:tc>
          <w:tcPr>
            <w:tcW w:w="2472" w:type="dxa"/>
            <w:tcBorders>
              <w:bottom w:val="single" w:sz="4" w:space="0" w:color="auto"/>
            </w:tcBorders>
          </w:tcPr>
          <w:p w14:paraId="54F9115D" w14:textId="77777777" w:rsidR="003C237A" w:rsidRPr="00DF53B4" w:rsidRDefault="003C237A" w:rsidP="00FD75D9">
            <w:pPr>
              <w:pStyle w:val="TAH"/>
              <w:rPr>
                <w:lang w:eastAsia="en-US"/>
              </w:rPr>
            </w:pPr>
            <w:r w:rsidRPr="00DF53B4">
              <w:rPr>
                <w:lang w:eastAsia="en-US"/>
              </w:rPr>
              <w:t>Header/param</w:t>
            </w:r>
          </w:p>
        </w:tc>
        <w:tc>
          <w:tcPr>
            <w:tcW w:w="6884" w:type="dxa"/>
            <w:tcBorders>
              <w:bottom w:val="single" w:sz="4" w:space="0" w:color="auto"/>
            </w:tcBorders>
          </w:tcPr>
          <w:p w14:paraId="721C0ADA" w14:textId="77777777" w:rsidR="003C237A" w:rsidRPr="00DF53B4" w:rsidRDefault="003C237A" w:rsidP="00FD75D9">
            <w:pPr>
              <w:pStyle w:val="TAH"/>
              <w:rPr>
                <w:lang w:eastAsia="en-US"/>
              </w:rPr>
            </w:pPr>
            <w:r w:rsidRPr="00DF53B4">
              <w:rPr>
                <w:lang w:eastAsia="en-US"/>
              </w:rPr>
              <w:t>Value/remark</w:t>
            </w:r>
          </w:p>
        </w:tc>
      </w:tr>
      <w:tr w:rsidR="003C237A" w:rsidRPr="00DF53B4" w14:paraId="2B062CF5" w14:textId="77777777">
        <w:trPr>
          <w:jc w:val="center"/>
        </w:trPr>
        <w:tc>
          <w:tcPr>
            <w:tcW w:w="2472" w:type="dxa"/>
            <w:tcBorders>
              <w:bottom w:val="nil"/>
            </w:tcBorders>
          </w:tcPr>
          <w:p w14:paraId="0280FEFB" w14:textId="77777777" w:rsidR="003C237A" w:rsidRPr="00DF53B4" w:rsidRDefault="003C237A" w:rsidP="00FD75D9">
            <w:pPr>
              <w:pStyle w:val="TAL"/>
              <w:rPr>
                <w:b/>
                <w:lang w:eastAsia="en-US"/>
              </w:rPr>
            </w:pPr>
            <w:r w:rsidRPr="00DF53B4">
              <w:rPr>
                <w:b/>
                <w:lang w:eastAsia="en-US"/>
              </w:rPr>
              <w:t>Security-Server</w:t>
            </w:r>
          </w:p>
        </w:tc>
        <w:tc>
          <w:tcPr>
            <w:tcW w:w="6884" w:type="dxa"/>
            <w:tcBorders>
              <w:bottom w:val="nil"/>
            </w:tcBorders>
          </w:tcPr>
          <w:p w14:paraId="29C2A379" w14:textId="77777777" w:rsidR="003C237A" w:rsidRPr="00DF53B4" w:rsidRDefault="003C237A" w:rsidP="00FD75D9">
            <w:pPr>
              <w:pStyle w:val="TAL"/>
              <w:rPr>
                <w:lang w:eastAsia="en-US"/>
              </w:rPr>
            </w:pPr>
          </w:p>
        </w:tc>
      </w:tr>
      <w:tr w:rsidR="003C237A" w:rsidRPr="00DF53B4" w14:paraId="30502634" w14:textId="77777777">
        <w:trPr>
          <w:jc w:val="center"/>
        </w:trPr>
        <w:tc>
          <w:tcPr>
            <w:tcW w:w="2472" w:type="dxa"/>
            <w:tcBorders>
              <w:top w:val="nil"/>
              <w:bottom w:val="nil"/>
            </w:tcBorders>
          </w:tcPr>
          <w:p w14:paraId="26F76EE0" w14:textId="77777777" w:rsidR="003C237A" w:rsidRPr="00DF53B4" w:rsidRDefault="003C237A" w:rsidP="00FD75D9">
            <w:pPr>
              <w:pStyle w:val="TAL"/>
              <w:rPr>
                <w:lang w:eastAsia="en-US"/>
              </w:rPr>
            </w:pPr>
            <w:r w:rsidRPr="00DF53B4">
              <w:rPr>
                <w:lang w:eastAsia="en-US"/>
              </w:rPr>
              <w:tab/>
              <w:t>spi-c</w:t>
            </w:r>
          </w:p>
        </w:tc>
        <w:tc>
          <w:tcPr>
            <w:tcW w:w="6884" w:type="dxa"/>
            <w:tcBorders>
              <w:top w:val="nil"/>
              <w:bottom w:val="nil"/>
            </w:tcBorders>
          </w:tcPr>
          <w:p w14:paraId="7D653FDE" w14:textId="77777777" w:rsidR="003C237A" w:rsidRPr="00DF53B4" w:rsidRDefault="003C237A" w:rsidP="00FD75D9">
            <w:pPr>
              <w:pStyle w:val="TAL"/>
              <w:rPr>
                <w:lang w:eastAsia="en-US"/>
              </w:rPr>
            </w:pPr>
            <w:r w:rsidRPr="00DF53B4">
              <w:rPr>
                <w:lang w:eastAsia="en-US"/>
              </w:rPr>
              <w:t>new SPI number of the inbound SA at the protected client port</w:t>
            </w:r>
          </w:p>
        </w:tc>
      </w:tr>
      <w:tr w:rsidR="003C237A" w:rsidRPr="00DF53B4" w14:paraId="1D45D84A" w14:textId="77777777">
        <w:trPr>
          <w:jc w:val="center"/>
        </w:trPr>
        <w:tc>
          <w:tcPr>
            <w:tcW w:w="2472" w:type="dxa"/>
            <w:tcBorders>
              <w:top w:val="nil"/>
              <w:bottom w:val="nil"/>
            </w:tcBorders>
          </w:tcPr>
          <w:p w14:paraId="0DD66ACA" w14:textId="77777777" w:rsidR="003C237A" w:rsidRPr="00DF53B4" w:rsidRDefault="003C237A" w:rsidP="00FD75D9">
            <w:pPr>
              <w:pStyle w:val="TAL"/>
              <w:rPr>
                <w:lang w:eastAsia="en-US"/>
              </w:rPr>
            </w:pPr>
            <w:r w:rsidRPr="00DF53B4">
              <w:rPr>
                <w:lang w:eastAsia="en-US"/>
              </w:rPr>
              <w:tab/>
              <w:t>spi-s</w:t>
            </w:r>
          </w:p>
        </w:tc>
        <w:tc>
          <w:tcPr>
            <w:tcW w:w="6884" w:type="dxa"/>
            <w:tcBorders>
              <w:top w:val="nil"/>
              <w:bottom w:val="nil"/>
            </w:tcBorders>
          </w:tcPr>
          <w:p w14:paraId="75CB8F50" w14:textId="77777777" w:rsidR="003C237A" w:rsidRPr="00DF53B4" w:rsidRDefault="003C237A" w:rsidP="00FD75D9">
            <w:pPr>
              <w:pStyle w:val="TAL"/>
              <w:rPr>
                <w:lang w:eastAsia="en-US"/>
              </w:rPr>
            </w:pPr>
            <w:r w:rsidRPr="00DF53B4">
              <w:rPr>
                <w:lang w:eastAsia="en-US"/>
              </w:rPr>
              <w:t>new SPI number of the inbound SA at the protected server port</w:t>
            </w:r>
          </w:p>
        </w:tc>
      </w:tr>
      <w:tr w:rsidR="003C237A" w:rsidRPr="00DF53B4" w14:paraId="132E35F0" w14:textId="77777777">
        <w:trPr>
          <w:jc w:val="center"/>
        </w:trPr>
        <w:tc>
          <w:tcPr>
            <w:tcW w:w="2472" w:type="dxa"/>
            <w:tcBorders>
              <w:top w:val="nil"/>
              <w:bottom w:val="nil"/>
            </w:tcBorders>
          </w:tcPr>
          <w:p w14:paraId="1B875BD6" w14:textId="77777777" w:rsidR="003C237A" w:rsidRPr="00DF53B4" w:rsidRDefault="003C237A" w:rsidP="00FD75D9">
            <w:pPr>
              <w:pStyle w:val="TAL"/>
              <w:rPr>
                <w:lang w:eastAsia="en-US"/>
              </w:rPr>
            </w:pPr>
            <w:r w:rsidRPr="00DF53B4">
              <w:rPr>
                <w:lang w:eastAsia="en-US"/>
              </w:rPr>
              <w:tab/>
              <w:t>port-c</w:t>
            </w:r>
          </w:p>
        </w:tc>
        <w:tc>
          <w:tcPr>
            <w:tcW w:w="6884" w:type="dxa"/>
            <w:tcBorders>
              <w:top w:val="nil"/>
              <w:bottom w:val="nil"/>
            </w:tcBorders>
          </w:tcPr>
          <w:p w14:paraId="32DAE920" w14:textId="77777777" w:rsidR="003C237A" w:rsidRPr="00DF53B4" w:rsidRDefault="003C237A" w:rsidP="00FD75D9">
            <w:pPr>
              <w:pStyle w:val="TAL"/>
              <w:rPr>
                <w:lang w:eastAsia="en-US"/>
              </w:rPr>
            </w:pPr>
            <w:r w:rsidRPr="00DF53B4">
              <w:rPr>
                <w:lang w:eastAsia="en-US"/>
              </w:rPr>
              <w:t>new protected client port needed for the setup of new pairs of security associations</w:t>
            </w:r>
          </w:p>
        </w:tc>
      </w:tr>
      <w:tr w:rsidR="003C237A" w:rsidRPr="00DF53B4" w14:paraId="4CA8D071" w14:textId="77777777">
        <w:trPr>
          <w:jc w:val="center"/>
        </w:trPr>
        <w:tc>
          <w:tcPr>
            <w:tcW w:w="2472" w:type="dxa"/>
            <w:tcBorders>
              <w:top w:val="nil"/>
              <w:bottom w:val="single" w:sz="4" w:space="0" w:color="auto"/>
            </w:tcBorders>
          </w:tcPr>
          <w:p w14:paraId="6ED7EC56" w14:textId="77777777" w:rsidR="003C237A" w:rsidRPr="00DF53B4" w:rsidRDefault="003C237A" w:rsidP="00FD75D9">
            <w:pPr>
              <w:pStyle w:val="TAL"/>
              <w:rPr>
                <w:lang w:eastAsia="en-US"/>
              </w:rPr>
            </w:pPr>
            <w:r w:rsidRPr="00DF53B4">
              <w:rPr>
                <w:lang w:eastAsia="en-US"/>
              </w:rPr>
              <w:tab/>
              <w:t>port-s</w:t>
            </w:r>
          </w:p>
        </w:tc>
        <w:tc>
          <w:tcPr>
            <w:tcW w:w="6884" w:type="dxa"/>
            <w:tcBorders>
              <w:top w:val="nil"/>
              <w:bottom w:val="single" w:sz="4" w:space="0" w:color="auto"/>
            </w:tcBorders>
          </w:tcPr>
          <w:p w14:paraId="6C928943" w14:textId="77777777" w:rsidR="003C237A" w:rsidRPr="00DF53B4" w:rsidRDefault="003C237A" w:rsidP="00FD75D9">
            <w:pPr>
              <w:pStyle w:val="TAL"/>
              <w:rPr>
                <w:lang w:eastAsia="en-US"/>
              </w:rPr>
            </w:pPr>
            <w:r w:rsidRPr="00DF53B4">
              <w:rPr>
                <w:lang w:eastAsia="en-US"/>
              </w:rPr>
              <w:t>Same value as in the previous Security-Server headers</w:t>
            </w:r>
          </w:p>
        </w:tc>
      </w:tr>
      <w:tr w:rsidR="003C237A" w:rsidRPr="00DF53B4" w14:paraId="61090DA4" w14:textId="77777777">
        <w:trPr>
          <w:jc w:val="center"/>
        </w:trPr>
        <w:tc>
          <w:tcPr>
            <w:tcW w:w="2472" w:type="dxa"/>
            <w:tcBorders>
              <w:top w:val="single" w:sz="4" w:space="0" w:color="auto"/>
              <w:bottom w:val="nil"/>
            </w:tcBorders>
          </w:tcPr>
          <w:p w14:paraId="035157B2" w14:textId="77777777" w:rsidR="003C237A" w:rsidRPr="00DF53B4" w:rsidRDefault="003C237A" w:rsidP="00FD75D9">
            <w:pPr>
              <w:pStyle w:val="TAL"/>
              <w:rPr>
                <w:lang w:eastAsia="en-US"/>
              </w:rPr>
            </w:pPr>
            <w:r w:rsidRPr="00DF53B4">
              <w:rPr>
                <w:b/>
                <w:lang w:eastAsia="en-US"/>
              </w:rPr>
              <w:t>WWW-Authenticate</w:t>
            </w:r>
          </w:p>
        </w:tc>
        <w:tc>
          <w:tcPr>
            <w:tcW w:w="6884" w:type="dxa"/>
            <w:tcBorders>
              <w:top w:val="single" w:sz="4" w:space="0" w:color="auto"/>
              <w:bottom w:val="nil"/>
            </w:tcBorders>
          </w:tcPr>
          <w:p w14:paraId="629DF691" w14:textId="77777777" w:rsidR="003C237A" w:rsidRPr="00DF53B4" w:rsidRDefault="003C237A" w:rsidP="00FD75D9">
            <w:pPr>
              <w:pStyle w:val="TAL"/>
              <w:rPr>
                <w:lang w:eastAsia="en-US"/>
              </w:rPr>
            </w:pPr>
          </w:p>
        </w:tc>
      </w:tr>
      <w:tr w:rsidR="003C237A" w:rsidRPr="00DF53B4" w14:paraId="33F77E04" w14:textId="77777777">
        <w:trPr>
          <w:jc w:val="center"/>
        </w:trPr>
        <w:tc>
          <w:tcPr>
            <w:tcW w:w="2472" w:type="dxa"/>
            <w:tcBorders>
              <w:top w:val="nil"/>
              <w:bottom w:val="single" w:sz="4" w:space="0" w:color="auto"/>
            </w:tcBorders>
          </w:tcPr>
          <w:p w14:paraId="335D2BD0" w14:textId="77777777" w:rsidR="003C237A" w:rsidRPr="00DF53B4" w:rsidRDefault="003C237A" w:rsidP="00FD75D9">
            <w:pPr>
              <w:pStyle w:val="TAL"/>
              <w:rPr>
                <w:lang w:eastAsia="en-US"/>
              </w:rPr>
            </w:pPr>
            <w:r w:rsidRPr="00DF53B4">
              <w:rPr>
                <w:lang w:eastAsia="en-US"/>
              </w:rPr>
              <w:tab/>
              <w:t>nonce</w:t>
            </w:r>
            <w:r w:rsidRPr="00DF53B4">
              <w:rPr>
                <w:lang w:eastAsia="en-US"/>
              </w:rPr>
              <w:tab/>
            </w:r>
          </w:p>
        </w:tc>
        <w:tc>
          <w:tcPr>
            <w:tcW w:w="6884" w:type="dxa"/>
            <w:tcBorders>
              <w:top w:val="nil"/>
              <w:bottom w:val="single" w:sz="4" w:space="0" w:color="auto"/>
            </w:tcBorders>
          </w:tcPr>
          <w:p w14:paraId="18669F3C" w14:textId="77777777" w:rsidR="003C237A" w:rsidRPr="00DF53B4" w:rsidRDefault="003C237A" w:rsidP="00FD75D9">
            <w:pPr>
              <w:pStyle w:val="TAL"/>
              <w:rPr>
                <w:lang w:eastAsia="en-US"/>
              </w:rPr>
            </w:pPr>
            <w:r w:rsidRPr="00DF53B4">
              <w:rPr>
                <w:lang w:eastAsia="en-US"/>
              </w:rPr>
              <w:t>Base 64 encoding of a new RAND and AUTN</w:t>
            </w:r>
          </w:p>
        </w:tc>
      </w:tr>
    </w:tbl>
    <w:p w14:paraId="38AA224A" w14:textId="77777777" w:rsidR="003C237A" w:rsidRPr="00DF53B4" w:rsidRDefault="003C237A" w:rsidP="003C237A">
      <w:pPr>
        <w:rPr>
          <w:snapToGrid w:val="0"/>
        </w:rPr>
      </w:pPr>
    </w:p>
    <w:p w14:paraId="71F24B9E" w14:textId="77777777" w:rsidR="003C237A" w:rsidRPr="00DF53B4" w:rsidRDefault="003C237A" w:rsidP="003C237A">
      <w:pPr>
        <w:pStyle w:val="H6"/>
        <w:rPr>
          <w:snapToGrid w:val="0"/>
        </w:rPr>
      </w:pPr>
      <w:r w:rsidRPr="00DF53B4">
        <w:rPr>
          <w:snapToGrid w:val="0"/>
        </w:rPr>
        <w:t>REGISTER (Step 5)</w:t>
      </w:r>
    </w:p>
    <w:p w14:paraId="774BEB53" w14:textId="77777777" w:rsidR="00946CCD" w:rsidRPr="00DF53B4" w:rsidRDefault="00946CCD" w:rsidP="00946CCD">
      <w:pPr>
        <w:keepNext/>
      </w:pPr>
      <w:r w:rsidRPr="00DF53B4">
        <w:t>Use the default message “REGISTER” in annex A.1.1 with condition A2.</w:t>
      </w:r>
    </w:p>
    <w:p w14:paraId="368FC3F7" w14:textId="77777777" w:rsidR="00916265" w:rsidRPr="00DF53B4" w:rsidRDefault="00916265" w:rsidP="00ED0B7C">
      <w:pPr>
        <w:pStyle w:val="Heading3"/>
        <w:rPr>
          <w:snapToGrid w:val="0"/>
        </w:rPr>
      </w:pPr>
      <w:bookmarkStart w:id="1327" w:name="_Toc21077268"/>
      <w:bookmarkStart w:id="1328" w:name="_Toc35971815"/>
      <w:bookmarkStart w:id="1329" w:name="_Toc51774104"/>
      <w:bookmarkStart w:id="1330" w:name="_Toc51834527"/>
      <w:bookmarkStart w:id="1331" w:name="_Toc52219380"/>
      <w:bookmarkStart w:id="1332" w:name="_Toc58359469"/>
      <w:bookmarkStart w:id="1333" w:name="_Toc68192627"/>
      <w:bookmarkStart w:id="1334" w:name="_Toc75421602"/>
      <w:r w:rsidRPr="00DF53B4">
        <w:rPr>
          <w:snapToGrid w:val="0"/>
        </w:rPr>
        <w:t>11.2.5</w:t>
      </w:r>
      <w:r w:rsidRPr="00DF53B4">
        <w:rPr>
          <w:snapToGrid w:val="0"/>
        </w:rPr>
        <w:tab/>
        <w:t xml:space="preserve">Test </w:t>
      </w:r>
      <w:r w:rsidRPr="00DF53B4">
        <w:t>requirements</w:t>
      </w:r>
      <w:bookmarkEnd w:id="1327"/>
      <w:bookmarkEnd w:id="1328"/>
      <w:bookmarkEnd w:id="1329"/>
      <w:bookmarkEnd w:id="1330"/>
      <w:bookmarkEnd w:id="1331"/>
      <w:bookmarkEnd w:id="1332"/>
      <w:bookmarkEnd w:id="1333"/>
      <w:bookmarkEnd w:id="1334"/>
    </w:p>
    <w:p w14:paraId="445DBB77" w14:textId="77777777" w:rsidR="00916265" w:rsidRPr="00DF53B4" w:rsidRDefault="00916265" w:rsidP="00916265">
      <w:r w:rsidRPr="00DF53B4">
        <w:t xml:space="preserve">Step 2: SS shall check that the UE sends the </w:t>
      </w:r>
      <w:r w:rsidRPr="00DF53B4">
        <w:rPr>
          <w:snapToGrid w:val="0"/>
        </w:rPr>
        <w:t>200 OK response</w:t>
      </w:r>
      <w:r w:rsidRPr="00DF53B4">
        <w:t xml:space="preserve"> over the existing set of security associations.</w:t>
      </w:r>
    </w:p>
    <w:p w14:paraId="5AED8AD0" w14:textId="77777777" w:rsidR="00916265" w:rsidRPr="00DF53B4" w:rsidRDefault="00916265" w:rsidP="00AF58D3">
      <w:r w:rsidRPr="00DF53B4">
        <w:t xml:space="preserve">Step 3: SS shall check that in accordance to the </w:t>
      </w:r>
      <w:r w:rsidRPr="00DF53B4">
        <w:rPr>
          <w:snapToGrid w:val="0"/>
        </w:rPr>
        <w:t>3GPP TS 24.229 [</w:t>
      </w:r>
      <w:r w:rsidR="00AE31B1" w:rsidRPr="00DF53B4">
        <w:rPr>
          <w:snapToGrid w:val="0"/>
        </w:rPr>
        <w:t>10</w:t>
      </w:r>
      <w:r w:rsidRPr="00DF53B4">
        <w:rPr>
          <w:snapToGrid w:val="0"/>
        </w:rPr>
        <w:t xml:space="preserve">] clause 5.1.1.4 </w:t>
      </w:r>
      <w:r w:rsidRPr="00DF53B4">
        <w:t xml:space="preserve">the UE sends a </w:t>
      </w:r>
      <w:r w:rsidRPr="00DF53B4">
        <w:rPr>
          <w:snapToGrid w:val="0"/>
        </w:rPr>
        <w:t>REGISTER request</w:t>
      </w:r>
      <w:r w:rsidRPr="00DF53B4">
        <w:t xml:space="preserve"> over the existing set of security associations.</w:t>
      </w:r>
    </w:p>
    <w:p w14:paraId="65F32B72" w14:textId="77777777" w:rsidR="00697278" w:rsidRPr="00DF53B4" w:rsidRDefault="009544AA" w:rsidP="00ED0B7C">
      <w:pPr>
        <w:pStyle w:val="Heading1"/>
      </w:pPr>
      <w:bookmarkStart w:id="1335" w:name="_Toc21077269"/>
      <w:bookmarkStart w:id="1336" w:name="_Toc35971816"/>
      <w:bookmarkStart w:id="1337" w:name="_Toc51774105"/>
      <w:bookmarkStart w:id="1338" w:name="_Toc51834528"/>
      <w:bookmarkStart w:id="1339" w:name="_Toc52219381"/>
      <w:bookmarkStart w:id="1340" w:name="_Toc58359470"/>
      <w:bookmarkStart w:id="1341" w:name="_Toc68192628"/>
      <w:bookmarkStart w:id="1342" w:name="_Toc75421603"/>
      <w:r w:rsidRPr="00DF53B4">
        <w:t>12</w:t>
      </w:r>
      <w:r w:rsidRPr="00DF53B4">
        <w:tab/>
        <w:t>Call Control</w:t>
      </w:r>
      <w:bookmarkEnd w:id="1335"/>
      <w:bookmarkEnd w:id="1336"/>
      <w:bookmarkEnd w:id="1337"/>
      <w:bookmarkEnd w:id="1338"/>
      <w:bookmarkEnd w:id="1339"/>
      <w:bookmarkEnd w:id="1340"/>
      <w:bookmarkEnd w:id="1341"/>
      <w:bookmarkEnd w:id="1342"/>
    </w:p>
    <w:p w14:paraId="3CD6A51B" w14:textId="77777777" w:rsidR="00C61680" w:rsidRPr="00DF53B4" w:rsidRDefault="001A0A49" w:rsidP="00ED0B7C">
      <w:pPr>
        <w:pStyle w:val="Heading2"/>
      </w:pPr>
      <w:bookmarkStart w:id="1343" w:name="_Toc21077270"/>
      <w:bookmarkStart w:id="1344" w:name="_Toc35971817"/>
      <w:bookmarkStart w:id="1345" w:name="_Toc51774106"/>
      <w:bookmarkStart w:id="1346" w:name="_Toc51834529"/>
      <w:bookmarkStart w:id="1347" w:name="_Toc52219382"/>
      <w:bookmarkStart w:id="1348" w:name="_Toc58359471"/>
      <w:bookmarkStart w:id="1349" w:name="_Toc68192629"/>
      <w:bookmarkStart w:id="1350" w:name="_Toc75421604"/>
      <w:r w:rsidRPr="00DF53B4">
        <w:t>12.1</w:t>
      </w:r>
      <w:r w:rsidRPr="00DF53B4">
        <w:tab/>
      </w:r>
      <w:r w:rsidR="00C61680" w:rsidRPr="00DF53B4">
        <w:t>Void</w:t>
      </w:r>
      <w:bookmarkEnd w:id="1343"/>
      <w:bookmarkEnd w:id="1344"/>
      <w:bookmarkEnd w:id="1345"/>
      <w:bookmarkEnd w:id="1346"/>
      <w:bookmarkEnd w:id="1347"/>
      <w:bookmarkEnd w:id="1348"/>
      <w:bookmarkEnd w:id="1349"/>
      <w:bookmarkEnd w:id="1350"/>
    </w:p>
    <w:p w14:paraId="1188DDD8" w14:textId="77777777" w:rsidR="00FA4370" w:rsidRPr="00DF53B4" w:rsidRDefault="00FA4370" w:rsidP="00ED0B7C">
      <w:pPr>
        <w:pStyle w:val="Heading2"/>
      </w:pPr>
      <w:bookmarkStart w:id="1351" w:name="_Toc21077271"/>
      <w:bookmarkStart w:id="1352" w:name="_Toc35971818"/>
      <w:bookmarkStart w:id="1353" w:name="_Toc51774107"/>
      <w:bookmarkStart w:id="1354" w:name="_Toc51834530"/>
      <w:bookmarkStart w:id="1355" w:name="_Toc52219383"/>
      <w:bookmarkStart w:id="1356" w:name="_Toc58359472"/>
      <w:bookmarkStart w:id="1357" w:name="_Toc68192630"/>
      <w:bookmarkStart w:id="1358" w:name="_Toc75421605"/>
      <w:r w:rsidRPr="00DF53B4">
        <w:t>12.2</w:t>
      </w:r>
      <w:r w:rsidRPr="00DF53B4">
        <w:tab/>
        <w:t xml:space="preserve">MO Call </w:t>
      </w:r>
      <w:r w:rsidR="004412D5" w:rsidRPr="00DF53B4">
        <w:t>with preconditions</w:t>
      </w:r>
      <w:r w:rsidR="004412D5" w:rsidRPr="00DF53B4" w:rsidDel="00D2566B">
        <w:t xml:space="preserve"> </w:t>
      </w:r>
      <w:r w:rsidR="004412D5" w:rsidRPr="00DF53B4">
        <w:rPr>
          <w:rFonts w:cs="Arial"/>
          <w:szCs w:val="32"/>
        </w:rPr>
        <w:t>at both originating UE and terminating UE</w:t>
      </w:r>
      <w:r w:rsidR="004412D5" w:rsidRPr="00DF53B4">
        <w:t xml:space="preserve"> </w:t>
      </w:r>
      <w:r w:rsidRPr="00DF53B4">
        <w:t>– 503 Service Unavailable</w:t>
      </w:r>
      <w:bookmarkEnd w:id="1351"/>
      <w:bookmarkEnd w:id="1352"/>
      <w:bookmarkEnd w:id="1353"/>
      <w:bookmarkEnd w:id="1354"/>
      <w:bookmarkEnd w:id="1355"/>
      <w:bookmarkEnd w:id="1356"/>
      <w:bookmarkEnd w:id="1357"/>
      <w:bookmarkEnd w:id="1358"/>
    </w:p>
    <w:p w14:paraId="4AB36390" w14:textId="77777777" w:rsidR="00FA4370" w:rsidRPr="00DF53B4" w:rsidRDefault="00FA4370" w:rsidP="00ED0B7C">
      <w:pPr>
        <w:pStyle w:val="Heading3"/>
        <w:rPr>
          <w:snapToGrid w:val="0"/>
        </w:rPr>
      </w:pPr>
      <w:bookmarkStart w:id="1359" w:name="_Toc21077272"/>
      <w:bookmarkStart w:id="1360" w:name="_Toc35971819"/>
      <w:bookmarkStart w:id="1361" w:name="_Toc51774108"/>
      <w:bookmarkStart w:id="1362" w:name="_Toc51834531"/>
      <w:bookmarkStart w:id="1363" w:name="_Toc52219384"/>
      <w:bookmarkStart w:id="1364" w:name="_Toc58359473"/>
      <w:bookmarkStart w:id="1365" w:name="_Toc68192631"/>
      <w:bookmarkStart w:id="1366" w:name="_Toc75421606"/>
      <w:r w:rsidRPr="00DF53B4">
        <w:t>12.2.1</w:t>
      </w:r>
      <w:r w:rsidRPr="00DF53B4">
        <w:tab/>
        <w:t>Definition</w:t>
      </w:r>
      <w:bookmarkEnd w:id="1359"/>
      <w:bookmarkEnd w:id="1360"/>
      <w:bookmarkEnd w:id="1361"/>
      <w:bookmarkEnd w:id="1362"/>
      <w:bookmarkEnd w:id="1363"/>
      <w:bookmarkEnd w:id="1364"/>
      <w:bookmarkEnd w:id="1365"/>
      <w:bookmarkEnd w:id="1366"/>
    </w:p>
    <w:p w14:paraId="5EFF58B6" w14:textId="77777777" w:rsidR="000C2495" w:rsidRPr="00DF53B4" w:rsidRDefault="00AF241F" w:rsidP="00AF5BCF">
      <w:r w:rsidRPr="00DF53B4">
        <w:t xml:space="preserve">When a server is temporarily unable to process an INVITE request </w:t>
      </w:r>
      <w:r w:rsidR="004412D5" w:rsidRPr="00DF53B4">
        <w:t xml:space="preserve">for an MO call with preconditions </w:t>
      </w:r>
      <w:r w:rsidRPr="00DF53B4">
        <w:t xml:space="preserve">due to a temporary overloading or maintenance of the server sends a 503 Service Unavailable response. The server may indicate when the service will be available again in a Retry-After header field. </w:t>
      </w:r>
      <w:r w:rsidRPr="00DF53B4">
        <w:rPr>
          <w:snapToGrid w:val="0"/>
        </w:rPr>
        <w:t>This process is described in 3GPP T</w:t>
      </w:r>
      <w:r w:rsidRPr="00DF53B4">
        <w:t xml:space="preserve">S 24.229 [10], clause 5.1.3.1. </w:t>
      </w:r>
    </w:p>
    <w:p w14:paraId="04FB3050" w14:textId="77777777" w:rsidR="00FA4370" w:rsidRPr="00DF53B4" w:rsidRDefault="00FA4370" w:rsidP="00ED0B7C">
      <w:pPr>
        <w:pStyle w:val="Heading3"/>
      </w:pPr>
      <w:bookmarkStart w:id="1367" w:name="_Toc21077273"/>
      <w:bookmarkStart w:id="1368" w:name="_Toc35971820"/>
      <w:bookmarkStart w:id="1369" w:name="_Toc51774109"/>
      <w:bookmarkStart w:id="1370" w:name="_Toc51834532"/>
      <w:bookmarkStart w:id="1371" w:name="_Toc52219385"/>
      <w:bookmarkStart w:id="1372" w:name="_Toc58359474"/>
      <w:bookmarkStart w:id="1373" w:name="_Toc68192632"/>
      <w:bookmarkStart w:id="1374" w:name="_Toc75421607"/>
      <w:r w:rsidRPr="00DF53B4">
        <w:t>12.2.2</w:t>
      </w:r>
      <w:r w:rsidRPr="00DF53B4">
        <w:tab/>
        <w:t>Conformance requirement</w:t>
      </w:r>
      <w:bookmarkEnd w:id="1367"/>
      <w:bookmarkEnd w:id="1368"/>
      <w:bookmarkEnd w:id="1369"/>
      <w:bookmarkEnd w:id="1370"/>
      <w:bookmarkEnd w:id="1371"/>
      <w:bookmarkEnd w:id="1372"/>
      <w:bookmarkEnd w:id="1373"/>
      <w:bookmarkEnd w:id="1374"/>
    </w:p>
    <w:p w14:paraId="337919A5" w14:textId="77777777" w:rsidR="00671211" w:rsidRPr="00DF53B4" w:rsidRDefault="00E92449" w:rsidP="00671211">
      <w:r w:rsidRPr="00DF53B4">
        <w:t>Upon receiving a 503 (Service Unavailable) response to an initial INVITE request containing a Retry-After header, then the originating UE shall not automatically reattempt the request until after the period indicated by the Retry-After header contents.</w:t>
      </w:r>
      <w:bookmarkStart w:id="1375" w:name="OLE_LINK9"/>
      <w:bookmarkStart w:id="1376" w:name="OLE_LINK10"/>
    </w:p>
    <w:bookmarkEnd w:id="1375"/>
    <w:bookmarkEnd w:id="1376"/>
    <w:p w14:paraId="47D9ABB4" w14:textId="77777777" w:rsidR="00FA4370" w:rsidRPr="00DF53B4" w:rsidRDefault="00FA4370" w:rsidP="000C2495">
      <w:pPr>
        <w:pStyle w:val="H6"/>
        <w:rPr>
          <w:snapToGrid w:val="0"/>
        </w:rPr>
      </w:pPr>
      <w:r w:rsidRPr="00DF53B4">
        <w:rPr>
          <w:snapToGrid w:val="0"/>
        </w:rPr>
        <w:t>Reference(s)</w:t>
      </w:r>
    </w:p>
    <w:p w14:paraId="049CED4A" w14:textId="77777777" w:rsidR="00FA4370" w:rsidRPr="00DF53B4" w:rsidRDefault="00671211" w:rsidP="00FA4370">
      <w:pPr>
        <w:rPr>
          <w:snapToGrid w:val="0"/>
        </w:rPr>
      </w:pPr>
      <w:r w:rsidRPr="00DF53B4">
        <w:rPr>
          <w:snapToGrid w:val="0"/>
        </w:rPr>
        <w:t>3GPP T</w:t>
      </w:r>
      <w:r w:rsidRPr="00DF53B4">
        <w:t>S 24.229</w:t>
      </w:r>
      <w:r w:rsidR="00DE6B95" w:rsidRPr="00DF53B4">
        <w:t xml:space="preserve"> </w:t>
      </w:r>
      <w:r w:rsidRPr="00DF53B4">
        <w:t>[10], clause 5.1.3.1</w:t>
      </w:r>
      <w:r w:rsidR="00EF7197" w:rsidRPr="00DF53B4">
        <w:t>.</w:t>
      </w:r>
    </w:p>
    <w:p w14:paraId="1347DBA5" w14:textId="77777777" w:rsidR="00FA4370" w:rsidRPr="00DF53B4" w:rsidRDefault="00FA4370" w:rsidP="00ED0B7C">
      <w:pPr>
        <w:pStyle w:val="Heading3"/>
        <w:rPr>
          <w:snapToGrid w:val="0"/>
        </w:rPr>
      </w:pPr>
      <w:bookmarkStart w:id="1377" w:name="_Toc21077274"/>
      <w:bookmarkStart w:id="1378" w:name="_Toc35971821"/>
      <w:bookmarkStart w:id="1379" w:name="_Toc51774110"/>
      <w:bookmarkStart w:id="1380" w:name="_Toc51834533"/>
      <w:bookmarkStart w:id="1381" w:name="_Toc52219386"/>
      <w:bookmarkStart w:id="1382" w:name="_Toc58359475"/>
      <w:bookmarkStart w:id="1383" w:name="_Toc68192633"/>
      <w:bookmarkStart w:id="1384" w:name="_Toc75421608"/>
      <w:r w:rsidRPr="00DF53B4">
        <w:t>12.2.3</w:t>
      </w:r>
      <w:r w:rsidRPr="00DF53B4">
        <w:tab/>
      </w:r>
      <w:r w:rsidRPr="00DF53B4">
        <w:rPr>
          <w:snapToGrid w:val="0"/>
        </w:rPr>
        <w:t>Test purpose</w:t>
      </w:r>
      <w:bookmarkEnd w:id="1377"/>
      <w:bookmarkEnd w:id="1378"/>
      <w:bookmarkEnd w:id="1379"/>
      <w:bookmarkEnd w:id="1380"/>
      <w:bookmarkEnd w:id="1381"/>
      <w:bookmarkEnd w:id="1382"/>
      <w:bookmarkEnd w:id="1383"/>
      <w:bookmarkEnd w:id="1384"/>
    </w:p>
    <w:p w14:paraId="46C1FF6A" w14:textId="77777777" w:rsidR="00FA4370" w:rsidRPr="00DF53B4" w:rsidRDefault="00FA4370" w:rsidP="00FA4370">
      <w:r w:rsidRPr="00DF53B4">
        <w:rPr>
          <w:snapToGrid w:val="0"/>
        </w:rPr>
        <w:t xml:space="preserve">To verify that when the UE </w:t>
      </w:r>
      <w:r w:rsidRPr="00DF53B4">
        <w:t xml:space="preserve">receives a 503 (Service Unavailable) response to an initial INVITE request </w:t>
      </w:r>
      <w:r w:rsidR="004412D5" w:rsidRPr="00DF53B4">
        <w:t xml:space="preserve">for an MO call with preconditions </w:t>
      </w:r>
      <w:r w:rsidRPr="00DF53B4">
        <w:t xml:space="preserve">containing a </w:t>
      </w:r>
      <w:bookmarkStart w:id="1385" w:name="OLE_LINK11"/>
      <w:bookmarkStart w:id="1386" w:name="OLE_LINK12"/>
      <w:r w:rsidRPr="00DF53B4">
        <w:t>Retry-After header</w:t>
      </w:r>
      <w:bookmarkEnd w:id="1385"/>
      <w:bookmarkEnd w:id="1386"/>
      <w:r w:rsidRPr="00DF53B4">
        <w:t>, then the UE shall not automatically reattempt the request until after the period indicated by the Retry-After header contents.</w:t>
      </w:r>
    </w:p>
    <w:p w14:paraId="1B70615F" w14:textId="77777777" w:rsidR="00FA4370" w:rsidRPr="00DF53B4" w:rsidRDefault="00FA4370" w:rsidP="00ED0B7C">
      <w:pPr>
        <w:pStyle w:val="Heading3"/>
      </w:pPr>
      <w:bookmarkStart w:id="1387" w:name="_Toc21077275"/>
      <w:bookmarkStart w:id="1388" w:name="_Toc35971822"/>
      <w:bookmarkStart w:id="1389" w:name="_Toc51774111"/>
      <w:bookmarkStart w:id="1390" w:name="_Toc51834534"/>
      <w:bookmarkStart w:id="1391" w:name="_Toc52219387"/>
      <w:bookmarkStart w:id="1392" w:name="_Toc58359476"/>
      <w:bookmarkStart w:id="1393" w:name="_Toc68192634"/>
      <w:bookmarkStart w:id="1394" w:name="_Toc75421609"/>
      <w:r w:rsidRPr="00DF53B4">
        <w:t>12.2.4</w:t>
      </w:r>
      <w:r w:rsidRPr="00DF53B4">
        <w:tab/>
      </w:r>
      <w:r w:rsidRPr="00DF53B4">
        <w:rPr>
          <w:snapToGrid w:val="0"/>
        </w:rPr>
        <w:t>Method of test</w:t>
      </w:r>
      <w:bookmarkEnd w:id="1387"/>
      <w:bookmarkEnd w:id="1388"/>
      <w:bookmarkEnd w:id="1389"/>
      <w:bookmarkEnd w:id="1390"/>
      <w:bookmarkEnd w:id="1391"/>
      <w:bookmarkEnd w:id="1392"/>
      <w:bookmarkEnd w:id="1393"/>
      <w:bookmarkEnd w:id="1394"/>
    </w:p>
    <w:p w14:paraId="41544783" w14:textId="77777777" w:rsidR="00FA4370" w:rsidRPr="00DF53B4" w:rsidRDefault="00FA4370" w:rsidP="000C2495">
      <w:pPr>
        <w:pStyle w:val="H6"/>
        <w:rPr>
          <w:snapToGrid w:val="0"/>
        </w:rPr>
      </w:pPr>
      <w:r w:rsidRPr="00DF53B4">
        <w:rPr>
          <w:snapToGrid w:val="0"/>
        </w:rPr>
        <w:t>Initial conditions</w:t>
      </w:r>
    </w:p>
    <w:p w14:paraId="594849CD" w14:textId="77777777" w:rsidR="00671211" w:rsidRPr="00DF53B4" w:rsidRDefault="00671211" w:rsidP="00671211">
      <w:pPr>
        <w:rPr>
          <w:snapToGrid w:val="0"/>
        </w:rPr>
      </w:pPr>
      <w:r w:rsidRPr="00DF53B4">
        <w:rPr>
          <w:snapToGrid w:val="0"/>
        </w:rPr>
        <w:t>UE contains either ISIM and USIM applications or only USIM application on UICC. UE has discovered P-CSCF and registered to IMS services, by executing the generic test procedure in Annex C.2 or C.2a (</w:t>
      </w:r>
      <w:r w:rsidR="00EF7197" w:rsidRPr="00DF53B4">
        <w:rPr>
          <w:snapToGrid w:val="0"/>
        </w:rPr>
        <w:t xml:space="preserve">GIBA </w:t>
      </w:r>
      <w:r w:rsidRPr="00DF53B4">
        <w:rPr>
          <w:snapToGrid w:val="0"/>
        </w:rPr>
        <w:t>only) up to the last step.</w:t>
      </w:r>
    </w:p>
    <w:p w14:paraId="454415D0" w14:textId="77777777" w:rsidR="00FA4370" w:rsidRPr="00DF53B4" w:rsidRDefault="00AF241F" w:rsidP="00FA4370">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r w:rsidR="004412D5" w:rsidRPr="00DF53B4">
        <w:t xml:space="preserve"> UE is configured to use the precondition mechanism.</w:t>
      </w:r>
    </w:p>
    <w:p w14:paraId="6005AC52" w14:textId="77777777" w:rsidR="00FA4370" w:rsidRPr="00DF53B4" w:rsidRDefault="00FA4370" w:rsidP="000C2495">
      <w:pPr>
        <w:pStyle w:val="H6"/>
        <w:rPr>
          <w:snapToGrid w:val="0"/>
        </w:rPr>
      </w:pPr>
      <w:r w:rsidRPr="00DF53B4">
        <w:rPr>
          <w:snapToGrid w:val="0"/>
        </w:rPr>
        <w:t>Test procedure</w:t>
      </w:r>
      <w:r w:rsidR="00F82283" w:rsidRPr="00DF53B4">
        <w:rPr>
          <w:snapToGrid w:val="0"/>
        </w:rPr>
        <w:t xml:space="preserve"> applicable for a UE with E-UTRA support (TS 34.229-2 [5] A.18/1)</w:t>
      </w:r>
    </w:p>
    <w:p w14:paraId="54B0A4DF" w14:textId="77777777" w:rsidR="00F82283" w:rsidRPr="00DF53B4" w:rsidRDefault="00FA4370" w:rsidP="00F82283">
      <w:pPr>
        <w:rPr>
          <w:snapToGrid w:val="0"/>
        </w:rPr>
      </w:pPr>
      <w:r w:rsidRPr="00DF53B4">
        <w:t xml:space="preserve">For value of T see specific message content for </w:t>
      </w:r>
      <w:r w:rsidRPr="00DF53B4">
        <w:rPr>
          <w:snapToGrid w:val="0"/>
        </w:rPr>
        <w:t>503 (Service Unavailable) message.</w:t>
      </w:r>
    </w:p>
    <w:p w14:paraId="17B1EC1C" w14:textId="77777777" w:rsidR="00FA4370" w:rsidRPr="00DF53B4" w:rsidRDefault="00F82283" w:rsidP="006E788F">
      <w:pPr>
        <w:pStyle w:val="B1"/>
      </w:pPr>
      <w:r w:rsidRPr="00DF53B4">
        <w:rPr>
          <w:rFonts w:eastAsia="MS Mincho"/>
          <w:snapToGrid w:val="0"/>
        </w:rPr>
        <w:t>1-</w:t>
      </w:r>
      <w:r w:rsidR="006E788F" w:rsidRPr="00DF53B4">
        <w:rPr>
          <w:snapToGrid w:val="0"/>
          <w:lang w:eastAsia="zh-TW"/>
        </w:rPr>
        <w:t>8</w:t>
      </w:r>
      <w:r w:rsidRPr="00DF53B4">
        <w:rPr>
          <w:rFonts w:eastAsia="MS Mincho"/>
          <w:snapToGrid w:val="0"/>
        </w:rPr>
        <w:t>)</w:t>
      </w:r>
      <w:r w:rsidRPr="00DF53B4">
        <w:rPr>
          <w:rFonts w:eastAsia="MS Mincho"/>
          <w:snapToGrid w:val="0"/>
        </w:rPr>
        <w:tab/>
        <w:t xml:space="preserve">UE executes the procedures described in TS 36.508 [94] table </w:t>
      </w:r>
      <w:r w:rsidRPr="00DF53B4">
        <w:rPr>
          <w:rFonts w:eastAsia="MS Mincho"/>
        </w:rPr>
        <w:t>4.5A.6.3-1</w:t>
      </w:r>
      <w:r w:rsidRPr="00DF53B4">
        <w:rPr>
          <w:rFonts w:eastAsia="MS Mincho"/>
          <w:snapToGrid w:val="0"/>
        </w:rPr>
        <w:t xml:space="preserve"> steps 1 to </w:t>
      </w:r>
      <w:r w:rsidR="006E788F" w:rsidRPr="00DF53B4">
        <w:rPr>
          <w:snapToGrid w:val="0"/>
          <w:lang w:eastAsia="zh-TW"/>
        </w:rPr>
        <w:t>8</w:t>
      </w:r>
      <w:r w:rsidRPr="00DF53B4">
        <w:rPr>
          <w:rFonts w:eastAsia="MS Mincho"/>
          <w:snapToGrid w:val="0"/>
        </w:rPr>
        <w:t>.</w:t>
      </w:r>
    </w:p>
    <w:p w14:paraId="1FBBB3A2" w14:textId="77777777" w:rsidR="00FA4370" w:rsidRPr="00DF53B4" w:rsidRDefault="006E788F" w:rsidP="006E788F">
      <w:pPr>
        <w:pStyle w:val="B1"/>
        <w:rPr>
          <w:snapToGrid w:val="0"/>
        </w:rPr>
      </w:pPr>
      <w:r w:rsidRPr="00DF53B4">
        <w:rPr>
          <w:lang w:eastAsia="zh-TW"/>
        </w:rPr>
        <w:t>9</w:t>
      </w:r>
      <w:r w:rsidR="00F42CDC" w:rsidRPr="00DF53B4">
        <w:t>)</w:t>
      </w:r>
      <w:r w:rsidR="00FA4370" w:rsidRPr="00DF53B4">
        <w:tab/>
        <w:t xml:space="preserve">The </w:t>
      </w:r>
      <w:r w:rsidR="00FA4370" w:rsidRPr="00DF53B4">
        <w:rPr>
          <w:snapToGrid w:val="0"/>
        </w:rPr>
        <w:t>SS responds with a 503 (Service Unavailable) response with the Retry-After header set to T.</w:t>
      </w:r>
    </w:p>
    <w:p w14:paraId="7EE70FEF" w14:textId="77777777" w:rsidR="00FA4370" w:rsidRPr="00DF53B4" w:rsidRDefault="006E788F" w:rsidP="006E788F">
      <w:pPr>
        <w:pStyle w:val="B1"/>
        <w:rPr>
          <w:snapToGrid w:val="0"/>
        </w:rPr>
      </w:pPr>
      <w:r w:rsidRPr="00DF53B4">
        <w:rPr>
          <w:lang w:eastAsia="zh-TW"/>
        </w:rPr>
        <w:t>10</w:t>
      </w:r>
      <w:r w:rsidR="00F42CDC" w:rsidRPr="00DF53B4">
        <w:rPr>
          <w:rFonts w:eastAsia="MS Gothic"/>
        </w:rPr>
        <w:t>)</w:t>
      </w:r>
      <w:r w:rsidR="00FA4370" w:rsidRPr="00DF53B4">
        <w:rPr>
          <w:rFonts w:eastAsia="MS Gothic"/>
        </w:rPr>
        <w:tab/>
        <w:t xml:space="preserve">The </w:t>
      </w:r>
      <w:r w:rsidR="00FA4370" w:rsidRPr="00DF53B4">
        <w:t xml:space="preserve">SS waits for the UE to send an ACK to acknowledge the reception of the </w:t>
      </w:r>
      <w:r w:rsidR="00FA4370" w:rsidRPr="00DF53B4">
        <w:rPr>
          <w:snapToGrid w:val="0"/>
        </w:rPr>
        <w:t>503 (Service Unavailable)</w:t>
      </w:r>
      <w:r w:rsidR="00E44EA2" w:rsidRPr="00DF53B4">
        <w:rPr>
          <w:snapToGrid w:val="0"/>
        </w:rPr>
        <w:t xml:space="preserve"> response.</w:t>
      </w:r>
    </w:p>
    <w:p w14:paraId="015B4BF9" w14:textId="77777777" w:rsidR="00FA4370" w:rsidRPr="00DF53B4" w:rsidRDefault="006E788F" w:rsidP="006E788F">
      <w:pPr>
        <w:pStyle w:val="B1"/>
        <w:rPr>
          <w:snapToGrid w:val="0"/>
        </w:rPr>
      </w:pPr>
      <w:r w:rsidRPr="00DF53B4">
        <w:rPr>
          <w:snapToGrid w:val="0"/>
          <w:lang w:eastAsia="zh-TW"/>
        </w:rPr>
        <w:t>11</w:t>
      </w:r>
      <w:r w:rsidR="00F42CDC" w:rsidRPr="00DF53B4">
        <w:rPr>
          <w:snapToGrid w:val="0"/>
        </w:rPr>
        <w:t>)</w:t>
      </w:r>
      <w:r w:rsidR="00FA4370" w:rsidRPr="00DF53B4">
        <w:rPr>
          <w:snapToGrid w:val="0"/>
        </w:rPr>
        <w:tab/>
        <w:t>SS wait</w:t>
      </w:r>
      <w:r w:rsidR="00D53F26" w:rsidRPr="00DF53B4">
        <w:rPr>
          <w:snapToGrid w:val="0"/>
        </w:rPr>
        <w:t xml:space="preserve">s for a duration of </w:t>
      </w:r>
      <w:r w:rsidR="00FA4370" w:rsidRPr="00DF53B4">
        <w:rPr>
          <w:snapToGrid w:val="0"/>
        </w:rPr>
        <w:t>time T and check</w:t>
      </w:r>
      <w:r w:rsidR="00D53F26" w:rsidRPr="00DF53B4">
        <w:rPr>
          <w:snapToGrid w:val="0"/>
        </w:rPr>
        <w:t>s that the UE does not reattempt sending the</w:t>
      </w:r>
      <w:r w:rsidR="00FA4370" w:rsidRPr="00DF53B4">
        <w:rPr>
          <w:snapToGrid w:val="0"/>
        </w:rPr>
        <w:t xml:space="preserve"> INVITE request</w:t>
      </w:r>
      <w:r w:rsidR="00D53F26" w:rsidRPr="00DF53B4">
        <w:rPr>
          <w:snapToGrid w:val="0"/>
        </w:rPr>
        <w:t>.</w:t>
      </w:r>
      <w:r w:rsidR="00FA4370" w:rsidRPr="00DF53B4">
        <w:rPr>
          <w:snapToGrid w:val="0"/>
        </w:rPr>
        <w:t xml:space="preserve"> </w:t>
      </w:r>
      <w:r w:rsidR="00D53F26" w:rsidRPr="00DF53B4">
        <w:rPr>
          <w:snapToGrid w:val="0"/>
        </w:rPr>
        <w:t>After the time T the UE may reattempt sending the INVITE request</w:t>
      </w:r>
      <w:r w:rsidR="00FA4370" w:rsidRPr="00DF53B4">
        <w:rPr>
          <w:snapToGrid w:val="0"/>
        </w:rPr>
        <w:t>.</w:t>
      </w:r>
    </w:p>
    <w:p w14:paraId="267E4495" w14:textId="77777777" w:rsidR="000B2831" w:rsidRPr="00DF53B4" w:rsidRDefault="006E788F" w:rsidP="006E788F">
      <w:pPr>
        <w:pStyle w:val="B1"/>
        <w:rPr>
          <w:snapToGrid w:val="0"/>
        </w:rPr>
      </w:pPr>
      <w:r w:rsidRPr="00DF53B4">
        <w:rPr>
          <w:snapToGrid w:val="0"/>
          <w:lang w:eastAsia="zh-TW"/>
        </w:rPr>
        <w:t>12</w:t>
      </w:r>
      <w:r w:rsidR="000B2831" w:rsidRPr="00DF53B4">
        <w:rPr>
          <w:snapToGrid w:val="0"/>
        </w:rPr>
        <w:t>)</w:t>
      </w:r>
      <w:r w:rsidR="000B2831" w:rsidRPr="00DF53B4">
        <w:rPr>
          <w:snapToGrid w:val="0"/>
        </w:rPr>
        <w:tab/>
      </w:r>
      <w:r w:rsidR="000B2831" w:rsidRPr="00DF53B4">
        <w:rPr>
          <w:rFonts w:eastAsia="MS Gothic"/>
        </w:rPr>
        <w:t>The UE may reattempt sending the INVITE request after time T.</w:t>
      </w:r>
    </w:p>
    <w:p w14:paraId="5519D9A7" w14:textId="77777777" w:rsidR="00F82283" w:rsidRPr="00DF53B4" w:rsidRDefault="00FA4370" w:rsidP="00F82283">
      <w:pPr>
        <w:pStyle w:val="H6"/>
      </w:pPr>
      <w:r w:rsidRPr="00DF53B4">
        <w:t>Expected sequence</w:t>
      </w:r>
    </w:p>
    <w:p w14:paraId="5BBFB29F" w14:textId="77777777" w:rsidR="00FA4370" w:rsidRPr="00DF53B4" w:rsidRDefault="00F82283" w:rsidP="00F82283">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176DD225" w14:textId="77777777">
        <w:trPr>
          <w:cantSplit/>
          <w:jc w:val="center"/>
        </w:trPr>
        <w:tc>
          <w:tcPr>
            <w:tcW w:w="720" w:type="dxa"/>
            <w:tcBorders>
              <w:top w:val="single" w:sz="4" w:space="0" w:color="auto"/>
              <w:left w:val="single" w:sz="4" w:space="0" w:color="auto"/>
              <w:bottom w:val="nil"/>
              <w:right w:val="single" w:sz="4" w:space="0" w:color="auto"/>
            </w:tcBorders>
          </w:tcPr>
          <w:p w14:paraId="643462EA" w14:textId="77777777" w:rsidR="00F15B94" w:rsidRPr="00DF53B4" w:rsidRDefault="00F15B94" w:rsidP="004A170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8C38D17" w14:textId="77777777" w:rsidR="00F15B94" w:rsidRPr="00DF53B4" w:rsidRDefault="00F15B94" w:rsidP="004A170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1087C48" w14:textId="77777777" w:rsidR="00F15B94" w:rsidRPr="00DF53B4" w:rsidRDefault="00F15B94" w:rsidP="004A170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D94903B" w14:textId="77777777" w:rsidR="00F15B94" w:rsidRPr="00DF53B4" w:rsidRDefault="00F15B94" w:rsidP="004A1708">
            <w:pPr>
              <w:pStyle w:val="TAH"/>
              <w:rPr>
                <w:lang w:eastAsia="en-US"/>
              </w:rPr>
            </w:pPr>
            <w:r w:rsidRPr="00DF53B4">
              <w:rPr>
                <w:lang w:eastAsia="en-US"/>
              </w:rPr>
              <w:t>Comment</w:t>
            </w:r>
          </w:p>
        </w:tc>
      </w:tr>
      <w:tr w:rsidR="00F15B94" w:rsidRPr="00DF53B4" w14:paraId="5E01A6AB" w14:textId="77777777">
        <w:trPr>
          <w:cantSplit/>
          <w:jc w:val="center"/>
        </w:trPr>
        <w:tc>
          <w:tcPr>
            <w:tcW w:w="720" w:type="dxa"/>
            <w:tcBorders>
              <w:top w:val="nil"/>
              <w:left w:val="single" w:sz="4" w:space="0" w:color="auto"/>
              <w:bottom w:val="single" w:sz="4" w:space="0" w:color="auto"/>
              <w:right w:val="single" w:sz="4" w:space="0" w:color="auto"/>
            </w:tcBorders>
          </w:tcPr>
          <w:p w14:paraId="6B239D72" w14:textId="77777777" w:rsidR="00F15B94" w:rsidRPr="00DF53B4" w:rsidRDefault="00F15B94" w:rsidP="004A1708">
            <w:pPr>
              <w:pStyle w:val="TAC"/>
              <w:rPr>
                <w:rFonts w:eastAsia="MS Gothic"/>
                <w:lang w:eastAsia="en-US"/>
              </w:rPr>
            </w:pPr>
          </w:p>
        </w:tc>
        <w:tc>
          <w:tcPr>
            <w:tcW w:w="630" w:type="dxa"/>
            <w:tcBorders>
              <w:left w:val="single" w:sz="4" w:space="0" w:color="auto"/>
            </w:tcBorders>
          </w:tcPr>
          <w:p w14:paraId="505C0D9B" w14:textId="77777777" w:rsidR="00F15B94" w:rsidRPr="00DF53B4" w:rsidRDefault="00F15B94" w:rsidP="004A1708">
            <w:pPr>
              <w:pStyle w:val="TAH"/>
              <w:rPr>
                <w:lang w:eastAsia="en-US"/>
              </w:rPr>
            </w:pPr>
            <w:r w:rsidRPr="00DF53B4">
              <w:rPr>
                <w:lang w:eastAsia="en-US"/>
              </w:rPr>
              <w:t>UE</w:t>
            </w:r>
          </w:p>
        </w:tc>
        <w:tc>
          <w:tcPr>
            <w:tcW w:w="630" w:type="dxa"/>
            <w:tcBorders>
              <w:right w:val="single" w:sz="4" w:space="0" w:color="auto"/>
            </w:tcBorders>
          </w:tcPr>
          <w:p w14:paraId="7682E26D" w14:textId="77777777" w:rsidR="00F15B94" w:rsidRPr="00DF53B4" w:rsidRDefault="00F15B94" w:rsidP="004A170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63557C0" w14:textId="77777777" w:rsidR="00F15B94" w:rsidRPr="00DF53B4" w:rsidRDefault="00F15B94" w:rsidP="004A1708">
            <w:pPr>
              <w:pStyle w:val="TAC"/>
              <w:rPr>
                <w:lang w:eastAsia="en-US"/>
              </w:rPr>
            </w:pPr>
          </w:p>
        </w:tc>
        <w:tc>
          <w:tcPr>
            <w:tcW w:w="4288" w:type="dxa"/>
            <w:tcBorders>
              <w:top w:val="nil"/>
              <w:left w:val="single" w:sz="4" w:space="0" w:color="auto"/>
              <w:bottom w:val="single" w:sz="4" w:space="0" w:color="auto"/>
              <w:right w:val="single" w:sz="4" w:space="0" w:color="auto"/>
            </w:tcBorders>
          </w:tcPr>
          <w:p w14:paraId="177426D0" w14:textId="77777777" w:rsidR="00F15B94" w:rsidRPr="00DF53B4" w:rsidRDefault="00F15B94" w:rsidP="004A1708">
            <w:pPr>
              <w:pStyle w:val="TAL"/>
              <w:rPr>
                <w:rFonts w:eastAsia="MS Gothic"/>
                <w:lang w:eastAsia="en-US"/>
              </w:rPr>
            </w:pPr>
          </w:p>
        </w:tc>
      </w:tr>
      <w:tr w:rsidR="00A347B8" w:rsidRPr="00DF53B4" w14:paraId="3EFB7783" w14:textId="77777777">
        <w:trPr>
          <w:cantSplit/>
          <w:jc w:val="center"/>
        </w:trPr>
        <w:tc>
          <w:tcPr>
            <w:tcW w:w="720" w:type="dxa"/>
            <w:tcBorders>
              <w:top w:val="single" w:sz="4" w:space="0" w:color="auto"/>
            </w:tcBorders>
          </w:tcPr>
          <w:p w14:paraId="0063D54D" w14:textId="77777777" w:rsidR="00A347B8" w:rsidRPr="00DF53B4" w:rsidRDefault="00A347B8" w:rsidP="00A347B8">
            <w:pPr>
              <w:pStyle w:val="TAC"/>
              <w:rPr>
                <w:rFonts w:eastAsia="MS Gothic"/>
                <w:lang w:eastAsia="en-US"/>
              </w:rPr>
            </w:pPr>
            <w:r w:rsidRPr="00DF53B4">
              <w:rPr>
                <w:rFonts w:eastAsia="MS Gothic"/>
                <w:lang w:eastAsia="en-US"/>
              </w:rPr>
              <w:t>1</w:t>
            </w:r>
            <w:r w:rsidR="00E145AE" w:rsidRPr="00DF53B4">
              <w:rPr>
                <w:rFonts w:eastAsia="MS Gothic"/>
                <w:lang w:eastAsia="en-US"/>
              </w:rPr>
              <w:t>-</w:t>
            </w:r>
            <w:r w:rsidR="008A5581">
              <w:rPr>
                <w:rFonts w:eastAsia="MS Gothic"/>
                <w:lang w:eastAsia="en-US"/>
              </w:rPr>
              <w:t>2</w:t>
            </w:r>
          </w:p>
        </w:tc>
        <w:tc>
          <w:tcPr>
            <w:tcW w:w="1260" w:type="dxa"/>
            <w:gridSpan w:val="2"/>
          </w:tcPr>
          <w:p w14:paraId="10FAA306" w14:textId="77777777" w:rsidR="00A347B8" w:rsidRPr="00DF53B4" w:rsidRDefault="00A347B8" w:rsidP="00A347B8">
            <w:pPr>
              <w:pStyle w:val="TAC"/>
              <w:rPr>
                <w:rFonts w:eastAsia="MS Gothic"/>
                <w:lang w:eastAsia="en-US"/>
              </w:rPr>
            </w:pPr>
          </w:p>
        </w:tc>
        <w:tc>
          <w:tcPr>
            <w:tcW w:w="3420" w:type="dxa"/>
            <w:tcBorders>
              <w:top w:val="single" w:sz="4" w:space="0" w:color="auto"/>
            </w:tcBorders>
          </w:tcPr>
          <w:p w14:paraId="7A4CCB8F" w14:textId="77777777" w:rsidR="00A347B8" w:rsidRPr="00DF53B4" w:rsidRDefault="00E145AE" w:rsidP="00A347B8">
            <w:pPr>
              <w:pStyle w:val="TAL"/>
              <w:rPr>
                <w:rFonts w:eastAsia="MS Gothic"/>
                <w:lang w:eastAsia="en-US"/>
              </w:rPr>
            </w:pPr>
            <w:r w:rsidRPr="00DF53B4">
              <w:rPr>
                <w:lang w:eastAsia="en-US"/>
              </w:rPr>
              <w:t xml:space="preserve">Steps </w:t>
            </w:r>
            <w:r w:rsidR="00DE6B95" w:rsidRPr="00DF53B4">
              <w:rPr>
                <w:lang w:eastAsia="en-US"/>
              </w:rPr>
              <w:t>1</w:t>
            </w:r>
            <w:r w:rsidR="008A5581">
              <w:t>-</w:t>
            </w:r>
            <w:r w:rsidR="00DE6B95" w:rsidRPr="00DF53B4">
              <w:rPr>
                <w:lang w:eastAsia="en-US"/>
              </w:rPr>
              <w:t xml:space="preserve">2 </w:t>
            </w:r>
            <w:r w:rsidRPr="00DF53B4">
              <w:rPr>
                <w:lang w:eastAsia="en-US"/>
              </w:rPr>
              <w:t>defined in annex C.</w:t>
            </w:r>
            <w:r w:rsidR="00E04531" w:rsidRPr="00DF53B4">
              <w:rPr>
                <w:lang w:eastAsia="en-US"/>
              </w:rPr>
              <w:t>21</w:t>
            </w:r>
          </w:p>
        </w:tc>
        <w:tc>
          <w:tcPr>
            <w:tcW w:w="4288" w:type="dxa"/>
            <w:tcBorders>
              <w:top w:val="single" w:sz="4" w:space="0" w:color="auto"/>
            </w:tcBorders>
          </w:tcPr>
          <w:p w14:paraId="6F2A25DD" w14:textId="77777777" w:rsidR="00A347B8" w:rsidRPr="00DF53B4" w:rsidRDefault="00E145AE" w:rsidP="00A347B8">
            <w:pPr>
              <w:pStyle w:val="TAL"/>
              <w:rPr>
                <w:rFonts w:eastAsia="MS Gothic"/>
                <w:lang w:eastAsia="en-US"/>
              </w:rPr>
            </w:pPr>
            <w:r w:rsidRPr="00DF53B4">
              <w:rPr>
                <w:lang w:eastAsia="en-US"/>
              </w:rPr>
              <w:t>MTSI MO speech call</w:t>
            </w:r>
            <w:r w:rsidR="00E04531" w:rsidRPr="00DF53B4">
              <w:rPr>
                <w:lang w:eastAsia="en-US"/>
              </w:rPr>
              <w:t xml:space="preserve">. </w:t>
            </w:r>
            <w:r w:rsidR="00E04531" w:rsidRPr="00DF53B4">
              <w:rPr>
                <w:snapToGrid w:val="0"/>
                <w:lang w:eastAsia="en-US"/>
              </w:rPr>
              <w:t>Referred from 36.508 [94] table 4.5A.6.3-1 for a UE with E-UTRA support.</w:t>
            </w:r>
          </w:p>
        </w:tc>
      </w:tr>
      <w:tr w:rsidR="008A5581" w:rsidRPr="008A5581" w14:paraId="3462CD09" w14:textId="77777777" w:rsidTr="00F7352D">
        <w:trPr>
          <w:cantSplit/>
          <w:jc w:val="center"/>
        </w:trPr>
        <w:tc>
          <w:tcPr>
            <w:tcW w:w="720" w:type="dxa"/>
            <w:tcBorders>
              <w:top w:val="single" w:sz="4" w:space="0" w:color="auto"/>
            </w:tcBorders>
          </w:tcPr>
          <w:p w14:paraId="5024A98A" w14:textId="77777777" w:rsidR="008A5581" w:rsidRPr="008A5581" w:rsidRDefault="008A5581" w:rsidP="008A5581">
            <w:pPr>
              <w:keepNext/>
              <w:keepLines/>
              <w:overflowPunct/>
              <w:autoSpaceDE/>
              <w:autoSpaceDN/>
              <w:adjustRightInd/>
              <w:spacing w:after="0"/>
              <w:jc w:val="center"/>
              <w:textAlignment w:val="auto"/>
              <w:rPr>
                <w:rFonts w:ascii="Arial" w:eastAsia="MS Gothic" w:hAnsi="Arial"/>
                <w:sz w:val="18"/>
                <w:lang w:eastAsia="en-US"/>
              </w:rPr>
            </w:pPr>
            <w:r w:rsidRPr="008A5581">
              <w:rPr>
                <w:rFonts w:ascii="Arial" w:eastAsia="MS Gothic" w:hAnsi="Arial"/>
                <w:sz w:val="18"/>
                <w:lang w:eastAsia="en-US"/>
              </w:rPr>
              <w:t>3</w:t>
            </w:r>
          </w:p>
        </w:tc>
        <w:tc>
          <w:tcPr>
            <w:tcW w:w="1260" w:type="dxa"/>
            <w:gridSpan w:val="2"/>
          </w:tcPr>
          <w:p w14:paraId="298901E1" w14:textId="77777777" w:rsidR="008A5581" w:rsidRPr="008A5581" w:rsidRDefault="008A5581" w:rsidP="008A5581">
            <w:pPr>
              <w:keepNext/>
              <w:keepLines/>
              <w:overflowPunct/>
              <w:autoSpaceDE/>
              <w:autoSpaceDN/>
              <w:adjustRightInd/>
              <w:spacing w:after="0"/>
              <w:jc w:val="center"/>
              <w:textAlignment w:val="auto"/>
              <w:rPr>
                <w:rFonts w:ascii="Arial" w:eastAsia="MS Gothic" w:hAnsi="Arial"/>
                <w:sz w:val="18"/>
                <w:lang w:eastAsia="en-US"/>
              </w:rPr>
            </w:pPr>
          </w:p>
        </w:tc>
        <w:tc>
          <w:tcPr>
            <w:tcW w:w="3420" w:type="dxa"/>
            <w:tcBorders>
              <w:top w:val="single" w:sz="4" w:space="0" w:color="auto"/>
            </w:tcBorders>
          </w:tcPr>
          <w:p w14:paraId="0819DA0D" w14:textId="77777777" w:rsidR="008A5581" w:rsidRPr="008A5581" w:rsidRDefault="008A5581" w:rsidP="008A5581">
            <w:pPr>
              <w:keepNext/>
              <w:keepLines/>
              <w:overflowPunct/>
              <w:autoSpaceDE/>
              <w:autoSpaceDN/>
              <w:adjustRightInd/>
              <w:spacing w:after="0"/>
              <w:textAlignment w:val="auto"/>
              <w:rPr>
                <w:rFonts w:ascii="Arial" w:hAnsi="Arial"/>
                <w:sz w:val="18"/>
                <w:lang w:eastAsia="en-US"/>
              </w:rPr>
            </w:pPr>
            <w:r w:rsidRPr="008A5581">
              <w:rPr>
                <w:rFonts w:ascii="Arial" w:hAnsi="Arial"/>
                <w:sz w:val="18"/>
                <w:lang w:eastAsia="en-US"/>
              </w:rPr>
              <w:t>Void</w:t>
            </w:r>
          </w:p>
        </w:tc>
        <w:tc>
          <w:tcPr>
            <w:tcW w:w="4288" w:type="dxa"/>
            <w:tcBorders>
              <w:top w:val="single" w:sz="4" w:space="0" w:color="auto"/>
            </w:tcBorders>
          </w:tcPr>
          <w:p w14:paraId="62CED8DF" w14:textId="77777777" w:rsidR="008A5581" w:rsidRPr="008A5581" w:rsidRDefault="008A5581" w:rsidP="008A5581">
            <w:pPr>
              <w:keepNext/>
              <w:keepLines/>
              <w:overflowPunct/>
              <w:autoSpaceDE/>
              <w:autoSpaceDN/>
              <w:adjustRightInd/>
              <w:spacing w:after="0"/>
              <w:textAlignment w:val="auto"/>
              <w:rPr>
                <w:rFonts w:ascii="Arial" w:hAnsi="Arial"/>
                <w:sz w:val="18"/>
                <w:lang w:eastAsia="en-US"/>
              </w:rPr>
            </w:pPr>
          </w:p>
        </w:tc>
      </w:tr>
      <w:tr w:rsidR="00A347B8" w:rsidRPr="00DF53B4" w14:paraId="2BE9569E" w14:textId="77777777">
        <w:trPr>
          <w:cantSplit/>
          <w:jc w:val="center"/>
        </w:trPr>
        <w:tc>
          <w:tcPr>
            <w:tcW w:w="720" w:type="dxa"/>
            <w:tcBorders>
              <w:top w:val="single" w:sz="4" w:space="0" w:color="auto"/>
            </w:tcBorders>
          </w:tcPr>
          <w:p w14:paraId="4D60ACEF" w14:textId="77777777" w:rsidR="00A347B8" w:rsidRPr="00DF53B4" w:rsidRDefault="00E04531" w:rsidP="00A347B8">
            <w:pPr>
              <w:pStyle w:val="TAC"/>
              <w:rPr>
                <w:rFonts w:eastAsia="MS Gothic"/>
                <w:lang w:eastAsia="en-US"/>
              </w:rPr>
            </w:pPr>
            <w:r w:rsidRPr="00DF53B4">
              <w:rPr>
                <w:rFonts w:eastAsia="MS Gothic"/>
                <w:lang w:eastAsia="en-US"/>
              </w:rPr>
              <w:t>4</w:t>
            </w:r>
          </w:p>
        </w:tc>
        <w:tc>
          <w:tcPr>
            <w:tcW w:w="1260" w:type="dxa"/>
            <w:gridSpan w:val="2"/>
          </w:tcPr>
          <w:p w14:paraId="10D71E6D" w14:textId="77777777" w:rsidR="00A347B8" w:rsidRPr="00DF53B4" w:rsidRDefault="00A347B8" w:rsidP="00A347B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7B6E7A8" w14:textId="77777777" w:rsidR="00A347B8" w:rsidRPr="00DF53B4" w:rsidRDefault="00A347B8" w:rsidP="00A347B8">
            <w:pPr>
              <w:pStyle w:val="TAL"/>
              <w:rPr>
                <w:rFonts w:eastAsia="MS Gothic"/>
                <w:lang w:eastAsia="en-US"/>
              </w:rPr>
            </w:pPr>
            <w:r w:rsidRPr="00DF53B4">
              <w:rPr>
                <w:rFonts w:eastAsia="MS Gothic"/>
                <w:lang w:eastAsia="en-US"/>
              </w:rPr>
              <w:t>503 Service Unavailable</w:t>
            </w:r>
          </w:p>
        </w:tc>
        <w:tc>
          <w:tcPr>
            <w:tcW w:w="4288" w:type="dxa"/>
            <w:tcBorders>
              <w:top w:val="single" w:sz="4" w:space="0" w:color="auto"/>
            </w:tcBorders>
          </w:tcPr>
          <w:p w14:paraId="2EE1EA61" w14:textId="77777777" w:rsidR="00A347B8" w:rsidRPr="00DF53B4" w:rsidRDefault="00A347B8" w:rsidP="00A347B8">
            <w:pPr>
              <w:pStyle w:val="TAL"/>
              <w:rPr>
                <w:rFonts w:eastAsia="MS Gothic"/>
                <w:lang w:eastAsia="en-US"/>
              </w:rPr>
            </w:pPr>
            <w:r w:rsidRPr="00DF53B4">
              <w:rPr>
                <w:rFonts w:eastAsia="MS Gothic"/>
                <w:lang w:eastAsia="en-US"/>
              </w:rPr>
              <w:t>Including Retry-After header with period set to T</w:t>
            </w:r>
          </w:p>
        </w:tc>
      </w:tr>
      <w:tr w:rsidR="00A347B8" w:rsidRPr="00DF53B4" w14:paraId="1D28C794" w14:textId="77777777">
        <w:trPr>
          <w:cantSplit/>
          <w:jc w:val="center"/>
        </w:trPr>
        <w:tc>
          <w:tcPr>
            <w:tcW w:w="720" w:type="dxa"/>
            <w:tcBorders>
              <w:top w:val="single" w:sz="4" w:space="0" w:color="auto"/>
            </w:tcBorders>
          </w:tcPr>
          <w:p w14:paraId="31ACBAE6" w14:textId="77777777" w:rsidR="00A347B8" w:rsidRPr="00DF53B4" w:rsidRDefault="00E04531" w:rsidP="00A347B8">
            <w:pPr>
              <w:pStyle w:val="TAC"/>
              <w:rPr>
                <w:rFonts w:eastAsia="MS Gothic"/>
                <w:lang w:eastAsia="en-US"/>
              </w:rPr>
            </w:pPr>
            <w:r w:rsidRPr="00DF53B4">
              <w:rPr>
                <w:rFonts w:eastAsia="MS Gothic"/>
                <w:lang w:eastAsia="en-US"/>
              </w:rPr>
              <w:t>5</w:t>
            </w:r>
          </w:p>
        </w:tc>
        <w:tc>
          <w:tcPr>
            <w:tcW w:w="1260" w:type="dxa"/>
            <w:gridSpan w:val="2"/>
          </w:tcPr>
          <w:p w14:paraId="4A8AD8AE" w14:textId="77777777" w:rsidR="00A347B8" w:rsidRPr="00DF53B4" w:rsidRDefault="00A347B8" w:rsidP="00A347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BA75DDB" w14:textId="77777777" w:rsidR="00A347B8" w:rsidRPr="00DF53B4" w:rsidRDefault="00A347B8" w:rsidP="00A347B8">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6EC881CF" w14:textId="77777777" w:rsidR="00A347B8" w:rsidRPr="00DF53B4" w:rsidRDefault="00A347B8" w:rsidP="00A347B8">
            <w:pPr>
              <w:pStyle w:val="TAL"/>
              <w:rPr>
                <w:rFonts w:eastAsia="MS Gothic"/>
                <w:lang w:eastAsia="en-US"/>
              </w:rPr>
            </w:pPr>
            <w:r w:rsidRPr="00DF53B4">
              <w:rPr>
                <w:rFonts w:eastAsia="MS Gothic"/>
                <w:lang w:eastAsia="en-US"/>
              </w:rPr>
              <w:t>The UE acknowledges the reception of the 503 (Service Unavailable) response</w:t>
            </w:r>
          </w:p>
        </w:tc>
      </w:tr>
      <w:tr w:rsidR="00A347B8" w:rsidRPr="00DF53B4" w14:paraId="331A7939" w14:textId="77777777">
        <w:trPr>
          <w:cantSplit/>
          <w:jc w:val="center"/>
        </w:trPr>
        <w:tc>
          <w:tcPr>
            <w:tcW w:w="720" w:type="dxa"/>
            <w:tcBorders>
              <w:top w:val="single" w:sz="4" w:space="0" w:color="auto"/>
            </w:tcBorders>
          </w:tcPr>
          <w:p w14:paraId="407D4977" w14:textId="77777777" w:rsidR="00A347B8" w:rsidRPr="00DF53B4" w:rsidRDefault="00E04531" w:rsidP="00A347B8">
            <w:pPr>
              <w:pStyle w:val="TAC"/>
              <w:rPr>
                <w:rFonts w:eastAsia="MS Gothic"/>
                <w:lang w:eastAsia="en-US"/>
              </w:rPr>
            </w:pPr>
            <w:r w:rsidRPr="00DF53B4">
              <w:rPr>
                <w:rFonts w:eastAsia="MS Gothic"/>
                <w:lang w:eastAsia="en-US"/>
              </w:rPr>
              <w:t>6</w:t>
            </w:r>
          </w:p>
        </w:tc>
        <w:tc>
          <w:tcPr>
            <w:tcW w:w="1260" w:type="dxa"/>
            <w:gridSpan w:val="2"/>
          </w:tcPr>
          <w:p w14:paraId="217825C3" w14:textId="77777777" w:rsidR="00A347B8" w:rsidRPr="00DF53B4" w:rsidRDefault="00A347B8" w:rsidP="00A347B8">
            <w:pPr>
              <w:pStyle w:val="TAC"/>
              <w:jc w:val="left"/>
              <w:rPr>
                <w:rFonts w:eastAsia="MS Gothic"/>
                <w:lang w:eastAsia="en-US"/>
              </w:rPr>
            </w:pPr>
          </w:p>
        </w:tc>
        <w:tc>
          <w:tcPr>
            <w:tcW w:w="3420" w:type="dxa"/>
            <w:tcBorders>
              <w:top w:val="single" w:sz="4" w:space="0" w:color="auto"/>
            </w:tcBorders>
          </w:tcPr>
          <w:p w14:paraId="194D60EA" w14:textId="77777777" w:rsidR="00A347B8" w:rsidRPr="00DF53B4" w:rsidRDefault="00A347B8" w:rsidP="00A347B8">
            <w:pPr>
              <w:pStyle w:val="TAL"/>
              <w:rPr>
                <w:rFonts w:eastAsia="MS Gothic"/>
                <w:lang w:eastAsia="en-US"/>
              </w:rPr>
            </w:pPr>
          </w:p>
        </w:tc>
        <w:tc>
          <w:tcPr>
            <w:tcW w:w="4288" w:type="dxa"/>
            <w:tcBorders>
              <w:top w:val="single" w:sz="4" w:space="0" w:color="auto"/>
            </w:tcBorders>
          </w:tcPr>
          <w:p w14:paraId="488BB7E4" w14:textId="77777777" w:rsidR="00A347B8" w:rsidRPr="00DF53B4" w:rsidRDefault="00946CCD" w:rsidP="00A347B8">
            <w:pPr>
              <w:pStyle w:val="TAL"/>
              <w:rPr>
                <w:rFonts w:eastAsia="MS Gothic"/>
                <w:lang w:eastAsia="en-US"/>
              </w:rPr>
            </w:pPr>
            <w:r w:rsidRPr="00DF53B4">
              <w:rPr>
                <w:rFonts w:eastAsia="MS Gothic"/>
                <w:lang w:eastAsia="en-US"/>
              </w:rPr>
              <w:t>The SS waits for a duration of time T and checks that the UE does not re-send the INVITE request</w:t>
            </w:r>
          </w:p>
        </w:tc>
      </w:tr>
      <w:tr w:rsidR="00A347B8" w:rsidRPr="00DF53B4" w14:paraId="0185405D" w14:textId="77777777">
        <w:trPr>
          <w:cantSplit/>
          <w:jc w:val="center"/>
        </w:trPr>
        <w:tc>
          <w:tcPr>
            <w:tcW w:w="720" w:type="dxa"/>
            <w:tcBorders>
              <w:top w:val="single" w:sz="4" w:space="0" w:color="auto"/>
            </w:tcBorders>
          </w:tcPr>
          <w:p w14:paraId="19A95FEB" w14:textId="77777777" w:rsidR="00A347B8" w:rsidRPr="00DF53B4" w:rsidRDefault="00E04531" w:rsidP="00A347B8">
            <w:pPr>
              <w:pStyle w:val="TAC"/>
              <w:rPr>
                <w:rFonts w:eastAsia="MS Gothic"/>
                <w:lang w:eastAsia="en-US"/>
              </w:rPr>
            </w:pPr>
            <w:r w:rsidRPr="00DF53B4">
              <w:rPr>
                <w:rFonts w:eastAsia="MS Gothic"/>
                <w:lang w:eastAsia="en-US"/>
              </w:rPr>
              <w:t>7</w:t>
            </w:r>
          </w:p>
        </w:tc>
        <w:tc>
          <w:tcPr>
            <w:tcW w:w="1260" w:type="dxa"/>
            <w:gridSpan w:val="2"/>
          </w:tcPr>
          <w:p w14:paraId="11D1768B" w14:textId="77777777" w:rsidR="00A347B8" w:rsidRPr="00DF53B4" w:rsidRDefault="00A347B8" w:rsidP="00A347B8">
            <w:pPr>
              <w:pStyle w:val="TAC"/>
              <w:rPr>
                <w:rFonts w:eastAsia="MS Gothic"/>
                <w:lang w:eastAsia="en-US"/>
              </w:rPr>
            </w:pPr>
          </w:p>
        </w:tc>
        <w:tc>
          <w:tcPr>
            <w:tcW w:w="3420" w:type="dxa"/>
            <w:tcBorders>
              <w:top w:val="single" w:sz="4" w:space="0" w:color="auto"/>
            </w:tcBorders>
          </w:tcPr>
          <w:p w14:paraId="2BBD6081" w14:textId="77777777" w:rsidR="00A347B8" w:rsidRPr="00DF53B4" w:rsidDel="00D54066" w:rsidRDefault="00E145AE" w:rsidP="00A347B8">
            <w:pPr>
              <w:pStyle w:val="TAL"/>
              <w:rPr>
                <w:rFonts w:eastAsia="MS Gothic"/>
                <w:lang w:eastAsia="en-US"/>
              </w:rPr>
            </w:pPr>
            <w:r w:rsidRPr="00DF53B4">
              <w:rPr>
                <w:rFonts w:eastAsia="MS Gothic"/>
                <w:lang w:eastAsia="en-US"/>
              </w:rPr>
              <w:t xml:space="preserve">Step </w:t>
            </w:r>
            <w:r w:rsidR="00DE6B95" w:rsidRPr="00DF53B4">
              <w:rPr>
                <w:rFonts w:eastAsia="MS Gothic"/>
                <w:lang w:eastAsia="en-US"/>
              </w:rPr>
              <w:t>2</w:t>
            </w:r>
            <w:r w:rsidRPr="00DF53B4">
              <w:rPr>
                <w:rFonts w:eastAsia="MS Gothic"/>
                <w:lang w:eastAsia="en-US"/>
              </w:rPr>
              <w:t xml:space="preserve"> defined in annex C.</w:t>
            </w:r>
            <w:r w:rsidR="00E04531" w:rsidRPr="00DF53B4">
              <w:rPr>
                <w:rFonts w:eastAsia="MS Gothic"/>
                <w:lang w:eastAsia="en-US"/>
              </w:rPr>
              <w:t>21</w:t>
            </w:r>
          </w:p>
        </w:tc>
        <w:tc>
          <w:tcPr>
            <w:tcW w:w="4288" w:type="dxa"/>
            <w:tcBorders>
              <w:top w:val="single" w:sz="4" w:space="0" w:color="auto"/>
            </w:tcBorders>
          </w:tcPr>
          <w:p w14:paraId="1B2BFC92" w14:textId="77777777" w:rsidR="00A347B8" w:rsidRPr="00DF53B4" w:rsidRDefault="00A347B8" w:rsidP="00A347B8">
            <w:pPr>
              <w:pStyle w:val="TAL"/>
              <w:rPr>
                <w:rFonts w:eastAsia="MS Gothic"/>
                <w:lang w:eastAsia="en-US"/>
              </w:rPr>
            </w:pPr>
            <w:r w:rsidRPr="00DF53B4">
              <w:rPr>
                <w:rFonts w:eastAsia="MS Gothic"/>
                <w:lang w:eastAsia="en-US"/>
              </w:rPr>
              <w:t>Optional</w:t>
            </w:r>
          </w:p>
        </w:tc>
      </w:tr>
    </w:tbl>
    <w:p w14:paraId="7002E2A9" w14:textId="77777777" w:rsidR="00F15B94" w:rsidRPr="00DF53B4" w:rsidRDefault="00F15B94" w:rsidP="00F15B94"/>
    <w:p w14:paraId="39BE540C" w14:textId="77777777" w:rsidR="00671211" w:rsidRPr="00DF53B4" w:rsidRDefault="00AF241F" w:rsidP="00671211">
      <w:pPr>
        <w:pStyle w:val="NO"/>
      </w:pPr>
      <w:r w:rsidRPr="00DF53B4">
        <w:t>NOTE:</w:t>
      </w:r>
      <w:r w:rsidRPr="00DF53B4">
        <w:tab/>
        <w:t>The default messages contents in annex A are used with condition “IMS security“ or “</w:t>
      </w:r>
      <w:r w:rsidR="00EF7197" w:rsidRPr="00DF53B4">
        <w:t>GIBA</w:t>
      </w:r>
      <w:r w:rsidRPr="00DF53B4">
        <w:t>” when applicable</w:t>
      </w:r>
    </w:p>
    <w:p w14:paraId="55AB2FE4" w14:textId="77777777" w:rsidR="00FA4370" w:rsidRPr="00DF53B4" w:rsidRDefault="00FA4370" w:rsidP="00266DD9">
      <w:pPr>
        <w:pStyle w:val="H6"/>
      </w:pPr>
      <w:r w:rsidRPr="00DF53B4">
        <w:t>Specific Message Contents</w:t>
      </w:r>
    </w:p>
    <w:p w14:paraId="23592E5F" w14:textId="77777777" w:rsidR="00E145AE" w:rsidRPr="00DF53B4" w:rsidRDefault="00E145AE" w:rsidP="00E145AE">
      <w:pPr>
        <w:rPr>
          <w:snapToGrid w:val="0"/>
        </w:rPr>
      </w:pPr>
      <w:r w:rsidRPr="00DF53B4">
        <w:rPr>
          <w:snapToGrid w:val="0"/>
        </w:rPr>
        <w:t xml:space="preserve">Steps 1 - </w:t>
      </w:r>
      <w:r w:rsidR="008A5581">
        <w:rPr>
          <w:snapToGrid w:val="0"/>
        </w:rPr>
        <w:t>2</w:t>
      </w:r>
      <w:r w:rsidRPr="00DF53B4">
        <w:rPr>
          <w:snapToGrid w:val="0"/>
        </w:rPr>
        <w:t xml:space="preserve"> as specified in annex C.</w:t>
      </w:r>
      <w:r w:rsidR="00AF1B36" w:rsidRPr="00DF53B4">
        <w:rPr>
          <w:snapToGrid w:val="0"/>
        </w:rPr>
        <w:t>21</w:t>
      </w:r>
    </w:p>
    <w:p w14:paraId="2F54C59C" w14:textId="77777777" w:rsidR="00FA4370" w:rsidRPr="00DF53B4" w:rsidRDefault="00FA4370" w:rsidP="00FA4370">
      <w:pPr>
        <w:pStyle w:val="H6"/>
        <w:rPr>
          <w:snapToGrid w:val="0"/>
        </w:rPr>
      </w:pPr>
      <w:r w:rsidRPr="00DF53B4">
        <w:rPr>
          <w:snapToGrid w:val="0"/>
        </w:rPr>
        <w:t xml:space="preserve">503 Service Unavailable (Step </w:t>
      </w:r>
      <w:r w:rsidR="00AF1B36" w:rsidRPr="00DF53B4">
        <w:rPr>
          <w:snapToGrid w:val="0"/>
        </w:rPr>
        <w:t>4</w:t>
      </w:r>
      <w:r w:rsidRPr="00DF53B4">
        <w:rPr>
          <w:snapToGrid w:val="0"/>
        </w:rPr>
        <w:t>)</w:t>
      </w:r>
    </w:p>
    <w:p w14:paraId="622DB601" w14:textId="77777777" w:rsidR="0092281C" w:rsidRPr="00DF53B4" w:rsidRDefault="0092281C" w:rsidP="0092281C">
      <w:r w:rsidRPr="00DF53B4">
        <w:t xml:space="preserve">Use the default message “503 </w:t>
      </w:r>
      <w:r w:rsidRPr="00DF53B4">
        <w:rPr>
          <w:snapToGrid w:val="0"/>
        </w:rPr>
        <w:t>Service Unavailable</w:t>
      </w:r>
      <w:r w:rsidRPr="00DF53B4">
        <w:t>” in annex A.4.2.</w:t>
      </w:r>
    </w:p>
    <w:p w14:paraId="0EAC3762" w14:textId="77777777" w:rsidR="00FA4370" w:rsidRPr="00DF53B4" w:rsidRDefault="00FA4370" w:rsidP="00ED0B7C">
      <w:pPr>
        <w:pStyle w:val="Heading3"/>
        <w:rPr>
          <w:snapToGrid w:val="0"/>
        </w:rPr>
      </w:pPr>
      <w:bookmarkStart w:id="1395" w:name="_Toc21077276"/>
      <w:bookmarkStart w:id="1396" w:name="_Toc35971823"/>
      <w:bookmarkStart w:id="1397" w:name="_Toc51774112"/>
      <w:bookmarkStart w:id="1398" w:name="_Toc51834535"/>
      <w:bookmarkStart w:id="1399" w:name="_Toc52219388"/>
      <w:bookmarkStart w:id="1400" w:name="_Toc58359477"/>
      <w:bookmarkStart w:id="1401" w:name="_Toc68192635"/>
      <w:bookmarkStart w:id="1402" w:name="_Toc75421610"/>
      <w:r w:rsidRPr="00DF53B4">
        <w:rPr>
          <w:snapToGrid w:val="0"/>
        </w:rPr>
        <w:t>12.2.5</w:t>
      </w:r>
      <w:r w:rsidRPr="00DF53B4">
        <w:rPr>
          <w:snapToGrid w:val="0"/>
        </w:rPr>
        <w:tab/>
        <w:t>Test requirements</w:t>
      </w:r>
      <w:bookmarkEnd w:id="1395"/>
      <w:bookmarkEnd w:id="1396"/>
      <w:bookmarkEnd w:id="1397"/>
      <w:bookmarkEnd w:id="1398"/>
      <w:bookmarkEnd w:id="1399"/>
      <w:bookmarkEnd w:id="1400"/>
      <w:bookmarkEnd w:id="1401"/>
      <w:bookmarkEnd w:id="1402"/>
    </w:p>
    <w:p w14:paraId="7FD5571B" w14:textId="77777777" w:rsidR="00BB42DE" w:rsidRPr="00DF53B4" w:rsidRDefault="00BB42DE" w:rsidP="00BB42DE">
      <w:pPr>
        <w:rPr>
          <w:snapToGrid w:val="0"/>
        </w:rPr>
      </w:pPr>
      <w:r w:rsidRPr="00DF53B4">
        <w:rPr>
          <w:snapToGrid w:val="0"/>
        </w:rPr>
        <w:t xml:space="preserve">At step </w:t>
      </w:r>
      <w:r w:rsidR="00AF1B36" w:rsidRPr="00DF53B4">
        <w:rPr>
          <w:snapToGrid w:val="0"/>
        </w:rPr>
        <w:t>6</w:t>
      </w:r>
      <w:r w:rsidRPr="00DF53B4">
        <w:rPr>
          <w:snapToGrid w:val="0"/>
        </w:rPr>
        <w:t xml:space="preserve"> the UE shall not reattempt the INVITE request before time T from the time the SS receives the ACK from the UE in step </w:t>
      </w:r>
      <w:r w:rsidR="00AF1B36" w:rsidRPr="00DF53B4">
        <w:rPr>
          <w:snapToGrid w:val="0"/>
        </w:rPr>
        <w:t>5</w:t>
      </w:r>
      <w:r w:rsidRPr="00DF53B4">
        <w:rPr>
          <w:snapToGrid w:val="0"/>
        </w:rPr>
        <w:t>.</w:t>
      </w:r>
    </w:p>
    <w:p w14:paraId="367BA2F7" w14:textId="77777777" w:rsidR="003759F8" w:rsidRPr="00DF53B4" w:rsidRDefault="003759F8" w:rsidP="003759F8">
      <w:pPr>
        <w:pStyle w:val="Heading2"/>
      </w:pPr>
      <w:bookmarkStart w:id="1403" w:name="_Toc21077277"/>
      <w:bookmarkStart w:id="1404" w:name="_Toc35971824"/>
      <w:bookmarkStart w:id="1405" w:name="_Toc51774113"/>
      <w:bookmarkStart w:id="1406" w:name="_Toc51834536"/>
      <w:bookmarkStart w:id="1407" w:name="_Toc52219389"/>
      <w:bookmarkStart w:id="1408" w:name="_Toc58359478"/>
      <w:bookmarkStart w:id="1409" w:name="_Toc68192636"/>
      <w:bookmarkStart w:id="1410" w:name="_Toc75421611"/>
      <w:r w:rsidRPr="00DF53B4">
        <w:t>12.2</w:t>
      </w:r>
      <w:r w:rsidR="001400B4" w:rsidRPr="00DF53B4">
        <w:t>a</w:t>
      </w:r>
      <w:r w:rsidRPr="00DF53B4">
        <w:tab/>
        <w:t>MO Call</w:t>
      </w:r>
      <w:r w:rsidR="004C5F2A" w:rsidRPr="00DF53B4">
        <w:t xml:space="preserve"> with preconditions</w:t>
      </w:r>
      <w:r w:rsidR="004C5F2A" w:rsidRPr="00DF53B4" w:rsidDel="00D2566B">
        <w:t xml:space="preserve"> </w:t>
      </w:r>
      <w:r w:rsidR="004C5F2A" w:rsidRPr="00DF53B4">
        <w:rPr>
          <w:rFonts w:cs="Arial"/>
          <w:szCs w:val="32"/>
        </w:rPr>
        <w:t>at both originating UE and terminating UE</w:t>
      </w:r>
      <w:r w:rsidRPr="00DF53B4">
        <w:t xml:space="preserve"> – 504 Server Time-out</w:t>
      </w:r>
      <w:bookmarkEnd w:id="1403"/>
      <w:bookmarkEnd w:id="1404"/>
      <w:bookmarkEnd w:id="1405"/>
      <w:bookmarkEnd w:id="1406"/>
      <w:bookmarkEnd w:id="1407"/>
      <w:bookmarkEnd w:id="1408"/>
      <w:bookmarkEnd w:id="1409"/>
      <w:bookmarkEnd w:id="1410"/>
    </w:p>
    <w:p w14:paraId="4027B6D2" w14:textId="77777777" w:rsidR="003759F8" w:rsidRPr="00DF53B4" w:rsidRDefault="003759F8" w:rsidP="003759F8">
      <w:pPr>
        <w:pStyle w:val="Heading3"/>
        <w:rPr>
          <w:snapToGrid w:val="0"/>
        </w:rPr>
      </w:pPr>
      <w:bookmarkStart w:id="1411" w:name="_Toc21077278"/>
      <w:bookmarkStart w:id="1412" w:name="_Toc35971825"/>
      <w:bookmarkStart w:id="1413" w:name="_Toc51774114"/>
      <w:bookmarkStart w:id="1414" w:name="_Toc51834537"/>
      <w:bookmarkStart w:id="1415" w:name="_Toc52219390"/>
      <w:bookmarkStart w:id="1416" w:name="_Toc58359479"/>
      <w:bookmarkStart w:id="1417" w:name="_Toc68192637"/>
      <w:bookmarkStart w:id="1418" w:name="_Toc75421612"/>
      <w:r w:rsidRPr="00DF53B4">
        <w:t>12.2</w:t>
      </w:r>
      <w:r w:rsidR="001400B4" w:rsidRPr="00DF53B4">
        <w:t>a</w:t>
      </w:r>
      <w:r w:rsidRPr="00DF53B4">
        <w:t>.1</w:t>
      </w:r>
      <w:r w:rsidRPr="00DF53B4">
        <w:tab/>
        <w:t>Definition</w:t>
      </w:r>
      <w:bookmarkEnd w:id="1411"/>
      <w:bookmarkEnd w:id="1412"/>
      <w:bookmarkEnd w:id="1413"/>
      <w:bookmarkEnd w:id="1414"/>
      <w:bookmarkEnd w:id="1415"/>
      <w:bookmarkEnd w:id="1416"/>
      <w:bookmarkEnd w:id="1417"/>
      <w:bookmarkEnd w:id="1418"/>
    </w:p>
    <w:p w14:paraId="4E9D6F01" w14:textId="77777777" w:rsidR="003759F8" w:rsidRPr="00DF53B4" w:rsidRDefault="003759F8" w:rsidP="003759F8">
      <w:r w:rsidRPr="00DF53B4">
        <w:t xml:space="preserve">When the S-CSCF is temporarily unable to process an INVITE </w:t>
      </w:r>
      <w:r w:rsidR="002373C8" w:rsidRPr="00DF53B4">
        <w:t xml:space="preserve">for an MO call with preconditions </w:t>
      </w:r>
      <w:r w:rsidRPr="00DF53B4">
        <w:t xml:space="preserve">as the S-CSCF does not have the user profile or does not trust the data that it has (e.g. due to restart), the S-CSCF can reject the request by returning a 504 (Server Time-out) response to the UE with specific content as specified in </w:t>
      </w:r>
      <w:r w:rsidR="008C1178" w:rsidRPr="00DF53B4">
        <w:t xml:space="preserve">3GPP TS 24.229 </w:t>
      </w:r>
      <w:r w:rsidRPr="00DF53B4">
        <w:t>[1</w:t>
      </w:r>
      <w:r w:rsidR="008C1178" w:rsidRPr="00DF53B4">
        <w:t>0</w:t>
      </w:r>
      <w:r w:rsidRPr="00DF53B4">
        <w:t>] clause 5.4.3.2</w:t>
      </w:r>
      <w:r w:rsidRPr="00DF53B4">
        <w:rPr>
          <w:snapToGrid w:val="0"/>
        </w:rPr>
        <w:t>. As a result the UE will initiate restoration procedures by performing an initial registration.</w:t>
      </w:r>
    </w:p>
    <w:p w14:paraId="08B8559B" w14:textId="77777777" w:rsidR="003759F8" w:rsidRPr="00DF53B4" w:rsidRDefault="003759F8" w:rsidP="003759F8">
      <w:pPr>
        <w:pStyle w:val="Heading3"/>
      </w:pPr>
      <w:bookmarkStart w:id="1419" w:name="_Toc21077279"/>
      <w:bookmarkStart w:id="1420" w:name="_Toc35971826"/>
      <w:bookmarkStart w:id="1421" w:name="_Toc51774115"/>
      <w:bookmarkStart w:id="1422" w:name="_Toc51834538"/>
      <w:bookmarkStart w:id="1423" w:name="_Toc52219391"/>
      <w:bookmarkStart w:id="1424" w:name="_Toc58359480"/>
      <w:bookmarkStart w:id="1425" w:name="_Toc68192638"/>
      <w:bookmarkStart w:id="1426" w:name="_Toc75421613"/>
      <w:r w:rsidRPr="00DF53B4">
        <w:t>12.2</w:t>
      </w:r>
      <w:r w:rsidR="001400B4" w:rsidRPr="00DF53B4">
        <w:t>a</w:t>
      </w:r>
      <w:r w:rsidRPr="00DF53B4">
        <w:t>.2</w:t>
      </w:r>
      <w:r w:rsidRPr="00DF53B4">
        <w:tab/>
        <w:t>Conformance requirement</w:t>
      </w:r>
      <w:bookmarkEnd w:id="1419"/>
      <w:bookmarkEnd w:id="1420"/>
      <w:bookmarkEnd w:id="1421"/>
      <w:bookmarkEnd w:id="1422"/>
      <w:bookmarkEnd w:id="1423"/>
      <w:bookmarkEnd w:id="1424"/>
      <w:bookmarkEnd w:id="1425"/>
      <w:bookmarkEnd w:id="1426"/>
    </w:p>
    <w:p w14:paraId="22B8BF6D" w14:textId="77777777" w:rsidR="003759F8" w:rsidRPr="00DF53B4" w:rsidRDefault="003759F8" w:rsidP="003759F8">
      <w:r w:rsidRPr="00DF53B4">
        <w:t>In the event the UE receives a 504 (Server Time-out) response containing:</w:t>
      </w:r>
    </w:p>
    <w:p w14:paraId="24948135" w14:textId="77777777" w:rsidR="003759F8" w:rsidRPr="00DF53B4" w:rsidRDefault="003759F8" w:rsidP="003759F8">
      <w:pPr>
        <w:pStyle w:val="B1"/>
      </w:pPr>
      <w:r w:rsidRPr="00DF53B4">
        <w:t>1)</w:t>
      </w:r>
      <w:r w:rsidRPr="00DF53B4">
        <w:tab/>
        <w:t>a P-Asserted-Identity header field set to a value equal to a URI:</w:t>
      </w:r>
    </w:p>
    <w:p w14:paraId="702D821A" w14:textId="77777777" w:rsidR="003759F8" w:rsidRPr="00DF53B4" w:rsidRDefault="003759F8" w:rsidP="003759F8">
      <w:pPr>
        <w:pStyle w:val="B2"/>
      </w:pPr>
      <w:r w:rsidRPr="00DF53B4">
        <w:t>a)</w:t>
      </w:r>
      <w:r w:rsidRPr="00DF53B4">
        <w:tab/>
        <w:t>from the Service-Route header field value received during registration; or</w:t>
      </w:r>
    </w:p>
    <w:p w14:paraId="1CE513F6" w14:textId="77777777" w:rsidR="003759F8" w:rsidRPr="00DF53B4" w:rsidRDefault="003759F8" w:rsidP="003759F8">
      <w:pPr>
        <w:pStyle w:val="B2"/>
      </w:pPr>
      <w:r w:rsidRPr="00DF53B4">
        <w:t>b)</w:t>
      </w:r>
      <w:r w:rsidRPr="00DF53B4">
        <w:tab/>
        <w:t>from the Path header field value received during registration; and</w:t>
      </w:r>
    </w:p>
    <w:p w14:paraId="1B3B893B" w14:textId="77777777" w:rsidR="003759F8" w:rsidRPr="00DF53B4" w:rsidRDefault="003759F8" w:rsidP="003759F8">
      <w:pPr>
        <w:pStyle w:val="B1"/>
      </w:pPr>
      <w:r w:rsidRPr="00DF53B4">
        <w:t>2)</w:t>
      </w:r>
      <w:r w:rsidRPr="00DF53B4">
        <w:tab/>
        <w:t>a Content-Type header field set according to subclause 7.6 (i.e. "application/3gpp-ims+xml"), independent of the value or presence of the Content-Disposition header field, independent of the value or presence of Content-Disposition parameters, then the default content disposition, identified as "3gpp-alternative-service", is applied as follows:</w:t>
      </w:r>
    </w:p>
    <w:p w14:paraId="560C4D23" w14:textId="77777777" w:rsidR="003759F8" w:rsidRPr="00DF53B4" w:rsidRDefault="003759F8" w:rsidP="003759F8">
      <w:pPr>
        <w:pStyle w:val="B2"/>
      </w:pPr>
      <w:r w:rsidRPr="00DF53B4">
        <w:t>a)</w:t>
      </w:r>
      <w:r w:rsidRPr="00DF53B4">
        <w:tab/>
        <w:t>if the 504 (Server Time-out) response includes an IM CN subsystem XML body as described in subclause 7.6 with the &lt;ims-3gpp&gt; element, including a version attribute, with the &lt;alternative-service&gt; child element:</w:t>
      </w:r>
    </w:p>
    <w:p w14:paraId="30F8141A" w14:textId="77777777" w:rsidR="003759F8" w:rsidRPr="00DF53B4" w:rsidRDefault="003759F8" w:rsidP="003759F8">
      <w:pPr>
        <w:pStyle w:val="B3"/>
      </w:pPr>
      <w:r w:rsidRPr="00DF53B4">
        <w:t>a)</w:t>
      </w:r>
      <w:r w:rsidRPr="00DF53B4">
        <w:tab/>
        <w:t>with the &lt;type&gt; child element set to "restoration" (see table 7.7AA); and</w:t>
      </w:r>
    </w:p>
    <w:p w14:paraId="382801DD" w14:textId="77777777" w:rsidR="003759F8" w:rsidRPr="00DF53B4" w:rsidRDefault="003759F8" w:rsidP="003759F8">
      <w:pPr>
        <w:pStyle w:val="B3"/>
      </w:pPr>
      <w:r w:rsidRPr="00DF53B4">
        <w:t>b)</w:t>
      </w:r>
      <w:r w:rsidRPr="00DF53B4">
        <w:tab/>
        <w:t>with the &lt;action&gt; child element set to "initial-registration" (see table 7.7AB);</w:t>
      </w:r>
    </w:p>
    <w:p w14:paraId="71DC3BA5" w14:textId="77777777" w:rsidR="003759F8" w:rsidRPr="00DF53B4" w:rsidRDefault="003759F8" w:rsidP="003759F8">
      <w:pPr>
        <w:pStyle w:val="B2"/>
      </w:pPr>
      <w:r w:rsidRPr="00DF53B4">
        <w:tab/>
        <w:t>then the UE:</w:t>
      </w:r>
    </w:p>
    <w:p w14:paraId="28E92A45" w14:textId="77777777" w:rsidR="003759F8" w:rsidRPr="00DF53B4" w:rsidRDefault="003759F8" w:rsidP="003759F8">
      <w:pPr>
        <w:pStyle w:val="B3"/>
      </w:pPr>
      <w:r w:rsidRPr="00DF53B4">
        <w:t>-</w:t>
      </w:r>
      <w:r w:rsidRPr="00DF53B4">
        <w:tab/>
        <w:t>shall initiate restoration procedures by performing an initial registration as specified in subclause 5.1.1.2; and</w:t>
      </w:r>
    </w:p>
    <w:p w14:paraId="14076054" w14:textId="77777777" w:rsidR="003759F8" w:rsidRPr="00DF53B4" w:rsidRDefault="003759F8" w:rsidP="003759F8">
      <w:r w:rsidRPr="00DF53B4">
        <w:t>-</w:t>
      </w:r>
      <w:r w:rsidRPr="00DF53B4">
        <w:tab/>
        <w:t>may provide an indication to the user based on the text string contained in the &lt;reason&gt; child element of the &lt;alternative-service&gt; child element of the &lt;ims-3gpp&gt; element.</w:t>
      </w:r>
    </w:p>
    <w:p w14:paraId="7A072006" w14:textId="77777777" w:rsidR="003759F8" w:rsidRPr="00DF53B4" w:rsidRDefault="003759F8" w:rsidP="003759F8">
      <w:pPr>
        <w:pStyle w:val="H6"/>
        <w:rPr>
          <w:snapToGrid w:val="0"/>
        </w:rPr>
      </w:pPr>
      <w:r w:rsidRPr="00DF53B4">
        <w:rPr>
          <w:snapToGrid w:val="0"/>
        </w:rPr>
        <w:t>Reference(s)</w:t>
      </w:r>
    </w:p>
    <w:p w14:paraId="7E647824" w14:textId="77777777" w:rsidR="003759F8" w:rsidRPr="00DF53B4" w:rsidRDefault="003759F8" w:rsidP="003759F8">
      <w:pPr>
        <w:rPr>
          <w:snapToGrid w:val="0"/>
        </w:rPr>
      </w:pPr>
      <w:r w:rsidRPr="00DF53B4">
        <w:rPr>
          <w:snapToGrid w:val="0"/>
        </w:rPr>
        <w:t>3GPP T</w:t>
      </w:r>
      <w:r w:rsidRPr="00DF53B4">
        <w:t>S 24.229</w:t>
      </w:r>
      <w:r w:rsidR="008970E4" w:rsidRPr="00DF53B4">
        <w:t xml:space="preserve"> </w:t>
      </w:r>
      <w:r w:rsidRPr="00DF53B4">
        <w:t>[10], clause 5.1.2A.1.6</w:t>
      </w:r>
    </w:p>
    <w:p w14:paraId="6F6207EB" w14:textId="77777777" w:rsidR="003759F8" w:rsidRPr="00DF53B4" w:rsidRDefault="003759F8" w:rsidP="003759F8">
      <w:pPr>
        <w:pStyle w:val="Heading3"/>
        <w:rPr>
          <w:snapToGrid w:val="0"/>
        </w:rPr>
      </w:pPr>
      <w:bookmarkStart w:id="1427" w:name="_Toc21077280"/>
      <w:bookmarkStart w:id="1428" w:name="_Toc35971827"/>
      <w:bookmarkStart w:id="1429" w:name="_Toc51774116"/>
      <w:bookmarkStart w:id="1430" w:name="_Toc51834539"/>
      <w:bookmarkStart w:id="1431" w:name="_Toc52219392"/>
      <w:bookmarkStart w:id="1432" w:name="_Toc58359481"/>
      <w:bookmarkStart w:id="1433" w:name="_Toc68192639"/>
      <w:bookmarkStart w:id="1434" w:name="_Toc75421614"/>
      <w:r w:rsidRPr="00DF53B4">
        <w:t>12.2</w:t>
      </w:r>
      <w:r w:rsidR="001400B4" w:rsidRPr="00DF53B4">
        <w:t>a</w:t>
      </w:r>
      <w:r w:rsidRPr="00DF53B4">
        <w:t>.3</w:t>
      </w:r>
      <w:r w:rsidRPr="00DF53B4">
        <w:tab/>
      </w:r>
      <w:r w:rsidRPr="00DF53B4">
        <w:rPr>
          <w:snapToGrid w:val="0"/>
        </w:rPr>
        <w:t>Test purpose</w:t>
      </w:r>
      <w:bookmarkEnd w:id="1427"/>
      <w:bookmarkEnd w:id="1428"/>
      <w:bookmarkEnd w:id="1429"/>
      <w:bookmarkEnd w:id="1430"/>
      <w:bookmarkEnd w:id="1431"/>
      <w:bookmarkEnd w:id="1432"/>
      <w:bookmarkEnd w:id="1433"/>
      <w:bookmarkEnd w:id="1434"/>
    </w:p>
    <w:p w14:paraId="1ED6B28B" w14:textId="77777777" w:rsidR="003759F8" w:rsidRPr="00DF53B4" w:rsidRDefault="003759F8" w:rsidP="003759F8">
      <w:r w:rsidRPr="00DF53B4">
        <w:rPr>
          <w:snapToGrid w:val="0"/>
        </w:rPr>
        <w:t xml:space="preserve">To verify that when the UE </w:t>
      </w:r>
      <w:r w:rsidRPr="00DF53B4">
        <w:t xml:space="preserve">receives a 504 (Server Time-out) response to an INVITE request </w:t>
      </w:r>
      <w:r w:rsidR="004C5F2A" w:rsidRPr="00DF53B4">
        <w:t xml:space="preserve">for an MO call with preconditions </w:t>
      </w:r>
      <w:r w:rsidRPr="00DF53B4">
        <w:t>containing a P-Asserted-Identity header field set to a value equal to a URI from the Service-Route header field value received during registration and the rest of the message is set as described in [1</w:t>
      </w:r>
      <w:r w:rsidR="00500B9B" w:rsidRPr="00DF53B4">
        <w:t>0</w:t>
      </w:r>
      <w:r w:rsidRPr="00DF53B4">
        <w:t xml:space="preserve">] subclause 5.1.2A.1.6, then the UE initiates restoration procedures by performing an initial registration as specified in </w:t>
      </w:r>
      <w:r w:rsidR="00500B9B" w:rsidRPr="00DF53B4">
        <w:t xml:space="preserve">[10] </w:t>
      </w:r>
      <w:r w:rsidRPr="00DF53B4">
        <w:t>subclause 5.1.1.2.</w:t>
      </w:r>
    </w:p>
    <w:p w14:paraId="2D8C2ED4" w14:textId="77777777" w:rsidR="003759F8" w:rsidRPr="00DF53B4" w:rsidRDefault="003759F8" w:rsidP="003759F8">
      <w:pPr>
        <w:pStyle w:val="Heading3"/>
      </w:pPr>
      <w:bookmarkStart w:id="1435" w:name="_Toc21077281"/>
      <w:bookmarkStart w:id="1436" w:name="_Toc35971828"/>
      <w:bookmarkStart w:id="1437" w:name="_Toc51774117"/>
      <w:bookmarkStart w:id="1438" w:name="_Toc51834540"/>
      <w:bookmarkStart w:id="1439" w:name="_Toc52219393"/>
      <w:bookmarkStart w:id="1440" w:name="_Toc58359482"/>
      <w:bookmarkStart w:id="1441" w:name="_Toc68192640"/>
      <w:bookmarkStart w:id="1442" w:name="_Toc75421615"/>
      <w:r w:rsidRPr="00DF53B4">
        <w:t>12.2</w:t>
      </w:r>
      <w:r w:rsidR="001400B4" w:rsidRPr="00DF53B4">
        <w:t>a</w:t>
      </w:r>
      <w:r w:rsidRPr="00DF53B4">
        <w:t>.4</w:t>
      </w:r>
      <w:r w:rsidRPr="00DF53B4">
        <w:tab/>
      </w:r>
      <w:r w:rsidRPr="00DF53B4">
        <w:rPr>
          <w:snapToGrid w:val="0"/>
        </w:rPr>
        <w:t>Method of test</w:t>
      </w:r>
      <w:bookmarkEnd w:id="1435"/>
      <w:bookmarkEnd w:id="1436"/>
      <w:bookmarkEnd w:id="1437"/>
      <w:bookmarkEnd w:id="1438"/>
      <w:bookmarkEnd w:id="1439"/>
      <w:bookmarkEnd w:id="1440"/>
      <w:bookmarkEnd w:id="1441"/>
      <w:bookmarkEnd w:id="1442"/>
    </w:p>
    <w:p w14:paraId="75ED348F" w14:textId="77777777" w:rsidR="003759F8" w:rsidRPr="00DF53B4" w:rsidRDefault="003759F8" w:rsidP="003759F8">
      <w:pPr>
        <w:pStyle w:val="H6"/>
        <w:rPr>
          <w:snapToGrid w:val="0"/>
        </w:rPr>
      </w:pPr>
      <w:r w:rsidRPr="00DF53B4">
        <w:rPr>
          <w:snapToGrid w:val="0"/>
        </w:rPr>
        <w:t>Initial conditions</w:t>
      </w:r>
    </w:p>
    <w:p w14:paraId="28063EF9" w14:textId="77777777" w:rsidR="003759F8" w:rsidRPr="00DF53B4" w:rsidRDefault="003759F8" w:rsidP="003759F8">
      <w:pPr>
        <w:rPr>
          <w:snapToGrid w:val="0"/>
        </w:rPr>
      </w:pPr>
      <w:r w:rsidRPr="00DF53B4">
        <w:rPr>
          <w:snapToGrid w:val="0"/>
        </w:rPr>
        <w:t xml:space="preserve">UE contains an ISIM and USIM </w:t>
      </w:r>
      <w:r w:rsidR="004B595C" w:rsidRPr="00DF53B4">
        <w:rPr>
          <w:snapToGrid w:val="0"/>
        </w:rPr>
        <w:t xml:space="preserve">or only USIM </w:t>
      </w:r>
      <w:r w:rsidRPr="00DF53B4">
        <w:rPr>
          <w:snapToGrid w:val="0"/>
        </w:rPr>
        <w:t>application on the UICC. UE has activated a PDP context/EPS bearer, discovered P-CSCF and registered to IMS services, by executing the generic test procedure in Annex C.2 up to the last step.</w:t>
      </w:r>
    </w:p>
    <w:p w14:paraId="12AA9506" w14:textId="77777777" w:rsidR="003759F8" w:rsidRPr="00DF53B4" w:rsidRDefault="003759F8" w:rsidP="003759F8">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r w:rsidR="004C5F2A" w:rsidRPr="00DF53B4">
        <w:t xml:space="preserve"> UE is configured to use the precondition mechanism.</w:t>
      </w:r>
    </w:p>
    <w:p w14:paraId="3523D45B" w14:textId="77777777" w:rsidR="003759F8" w:rsidRPr="00DF53B4" w:rsidRDefault="003759F8" w:rsidP="003759F8">
      <w:pPr>
        <w:pStyle w:val="H6"/>
        <w:rPr>
          <w:snapToGrid w:val="0"/>
        </w:rPr>
      </w:pPr>
      <w:r w:rsidRPr="00DF53B4">
        <w:rPr>
          <w:snapToGrid w:val="0"/>
        </w:rPr>
        <w:t>Test procedure</w:t>
      </w:r>
      <w:r w:rsidR="001400B4" w:rsidRPr="00DF53B4">
        <w:rPr>
          <w:snapToGrid w:val="0"/>
        </w:rPr>
        <w:t xml:space="preserve"> applicable for a UE with E-UTRA support (TS 34.229-2 [5] A.18/1)</w:t>
      </w:r>
    </w:p>
    <w:p w14:paraId="3A968458" w14:textId="77777777" w:rsidR="001400B4" w:rsidRPr="00DF53B4" w:rsidRDefault="001400B4" w:rsidP="006E788F">
      <w:pPr>
        <w:pStyle w:val="B1"/>
        <w:rPr>
          <w:rFonts w:eastAsia="MS Mincho"/>
        </w:rPr>
      </w:pPr>
      <w:r w:rsidRPr="00DF53B4">
        <w:rPr>
          <w:rFonts w:eastAsia="MS Mincho"/>
          <w:snapToGrid w:val="0"/>
        </w:rPr>
        <w:t>1-</w:t>
      </w:r>
      <w:r w:rsidR="006E788F" w:rsidRPr="00DF53B4">
        <w:rPr>
          <w:snapToGrid w:val="0"/>
          <w:lang w:eastAsia="zh-TW"/>
        </w:rPr>
        <w:t>8</w:t>
      </w:r>
      <w:r w:rsidRPr="00DF53B4">
        <w:rPr>
          <w:rFonts w:eastAsia="MS Mincho"/>
          <w:snapToGrid w:val="0"/>
        </w:rPr>
        <w:t>)</w:t>
      </w:r>
      <w:r w:rsidRPr="00DF53B4">
        <w:rPr>
          <w:rFonts w:eastAsia="MS Mincho"/>
          <w:snapToGrid w:val="0"/>
        </w:rPr>
        <w:tab/>
        <w:t xml:space="preserve">UE executes the procedures described in TS 36.508 [94] table </w:t>
      </w:r>
      <w:r w:rsidRPr="00DF53B4">
        <w:rPr>
          <w:rFonts w:eastAsia="MS Mincho"/>
        </w:rPr>
        <w:t>4.5A.6.3-1</w:t>
      </w:r>
      <w:r w:rsidRPr="00DF53B4">
        <w:rPr>
          <w:rFonts w:eastAsia="MS Mincho"/>
          <w:snapToGrid w:val="0"/>
        </w:rPr>
        <w:t xml:space="preserve"> steps 1 to </w:t>
      </w:r>
      <w:r w:rsidR="006E788F" w:rsidRPr="00DF53B4">
        <w:rPr>
          <w:snapToGrid w:val="0"/>
          <w:lang w:eastAsia="zh-TW"/>
        </w:rPr>
        <w:t>8</w:t>
      </w:r>
      <w:r w:rsidRPr="00DF53B4">
        <w:rPr>
          <w:rFonts w:eastAsia="MS Mincho"/>
          <w:snapToGrid w:val="0"/>
        </w:rPr>
        <w:t>.</w:t>
      </w:r>
    </w:p>
    <w:p w14:paraId="3B600347" w14:textId="77777777" w:rsidR="006E788F" w:rsidRPr="00DF53B4" w:rsidRDefault="006E788F" w:rsidP="006E788F">
      <w:pPr>
        <w:pStyle w:val="B1"/>
        <w:rPr>
          <w:snapToGrid w:val="0"/>
          <w:lang w:eastAsia="zh-TW"/>
        </w:rPr>
      </w:pPr>
      <w:r w:rsidRPr="00DF53B4">
        <w:rPr>
          <w:lang w:eastAsia="zh-TW"/>
        </w:rPr>
        <w:t>9</w:t>
      </w:r>
      <w:r w:rsidR="003759F8" w:rsidRPr="00DF53B4">
        <w:t>)</w:t>
      </w:r>
      <w:r w:rsidR="003759F8" w:rsidRPr="00DF53B4">
        <w:tab/>
        <w:t xml:space="preserve">The </w:t>
      </w:r>
      <w:r w:rsidR="003759F8" w:rsidRPr="00DF53B4">
        <w:rPr>
          <w:snapToGrid w:val="0"/>
        </w:rPr>
        <w:t xml:space="preserve">SS responds with a 504 </w:t>
      </w:r>
      <w:r w:rsidR="003759F8" w:rsidRPr="00DF53B4">
        <w:t xml:space="preserve">(Server Time-out) </w:t>
      </w:r>
      <w:r w:rsidR="003759F8" w:rsidRPr="00DF53B4">
        <w:rPr>
          <w:snapToGrid w:val="0"/>
        </w:rPr>
        <w:t xml:space="preserve">response. </w:t>
      </w:r>
    </w:p>
    <w:p w14:paraId="6D6A966E" w14:textId="77777777" w:rsidR="003759F8" w:rsidRPr="00DF53B4" w:rsidRDefault="006E788F" w:rsidP="006E788F">
      <w:pPr>
        <w:pStyle w:val="B1"/>
        <w:rPr>
          <w:snapToGrid w:val="0"/>
        </w:rPr>
      </w:pPr>
      <w:r w:rsidRPr="00DF53B4">
        <w:rPr>
          <w:snapToGrid w:val="0"/>
          <w:lang w:eastAsia="zh-TW"/>
        </w:rPr>
        <w:t>10)</w:t>
      </w:r>
      <w:r w:rsidRPr="00DF53B4">
        <w:rPr>
          <w:snapToGrid w:val="0"/>
          <w:lang w:eastAsia="zh-TW"/>
        </w:rPr>
        <w:tab/>
        <w:t>The SS waits for the UE to send an ACK to acknowledge the reception of 504 (Server Time-out) response.</w:t>
      </w:r>
    </w:p>
    <w:p w14:paraId="2D19D96C" w14:textId="77777777" w:rsidR="003759F8" w:rsidRPr="00DF53B4" w:rsidRDefault="006E788F" w:rsidP="006E788F">
      <w:pPr>
        <w:pStyle w:val="B1"/>
        <w:rPr>
          <w:snapToGrid w:val="0"/>
        </w:rPr>
      </w:pPr>
      <w:r w:rsidRPr="00DF53B4">
        <w:rPr>
          <w:lang w:eastAsia="zh-TW"/>
        </w:rPr>
        <w:t>11</w:t>
      </w:r>
      <w:r w:rsidR="003759F8" w:rsidRPr="00DF53B4">
        <w:rPr>
          <w:rFonts w:eastAsia="MS Gothic"/>
        </w:rPr>
        <w:t>-</w:t>
      </w:r>
      <w:r w:rsidRPr="00DF53B4">
        <w:rPr>
          <w:lang w:eastAsia="zh-TW"/>
        </w:rPr>
        <w:t>18</w:t>
      </w:r>
      <w:r w:rsidR="003759F8" w:rsidRPr="00DF53B4">
        <w:rPr>
          <w:rFonts w:eastAsia="MS Gothic"/>
        </w:rPr>
        <w:t>)</w:t>
      </w:r>
      <w:r w:rsidR="003759F8" w:rsidRPr="00DF53B4">
        <w:rPr>
          <w:rFonts w:eastAsia="MS Gothic"/>
        </w:rPr>
        <w:tab/>
        <w:t>As specified in steps 4-11 annex C.2</w:t>
      </w:r>
      <w:r w:rsidR="003759F8" w:rsidRPr="00DF53B4">
        <w:rPr>
          <w:snapToGrid w:val="0"/>
        </w:rPr>
        <w:t>.</w:t>
      </w:r>
    </w:p>
    <w:p w14:paraId="53B6C798" w14:textId="77777777" w:rsidR="001400B4" w:rsidRPr="00DF53B4" w:rsidRDefault="003759F8" w:rsidP="001400B4">
      <w:pPr>
        <w:pStyle w:val="H6"/>
      </w:pPr>
      <w:r w:rsidRPr="00DF53B4">
        <w:t>Expected sequence</w:t>
      </w:r>
    </w:p>
    <w:p w14:paraId="2613F760" w14:textId="77777777" w:rsidR="003759F8" w:rsidRPr="00DF53B4" w:rsidRDefault="001400B4" w:rsidP="001400B4">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759F8" w:rsidRPr="00DF53B4" w14:paraId="34ABF9C4" w14:textId="77777777">
        <w:trPr>
          <w:cantSplit/>
          <w:jc w:val="center"/>
        </w:trPr>
        <w:tc>
          <w:tcPr>
            <w:tcW w:w="720" w:type="dxa"/>
            <w:tcBorders>
              <w:top w:val="single" w:sz="4" w:space="0" w:color="auto"/>
              <w:left w:val="single" w:sz="4" w:space="0" w:color="auto"/>
              <w:bottom w:val="nil"/>
              <w:right w:val="single" w:sz="4" w:space="0" w:color="auto"/>
            </w:tcBorders>
          </w:tcPr>
          <w:p w14:paraId="6705D997" w14:textId="77777777" w:rsidR="003759F8" w:rsidRPr="00DF53B4" w:rsidRDefault="003759F8" w:rsidP="005E2FF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6796D24" w14:textId="77777777" w:rsidR="003759F8" w:rsidRPr="00DF53B4" w:rsidRDefault="003759F8" w:rsidP="005E2FF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B5CDE82" w14:textId="77777777" w:rsidR="003759F8" w:rsidRPr="00DF53B4" w:rsidRDefault="003759F8" w:rsidP="005E2FF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4D118AA" w14:textId="77777777" w:rsidR="003759F8" w:rsidRPr="00DF53B4" w:rsidRDefault="003759F8" w:rsidP="005E2FFC">
            <w:pPr>
              <w:pStyle w:val="TAH"/>
              <w:rPr>
                <w:lang w:eastAsia="en-US"/>
              </w:rPr>
            </w:pPr>
            <w:r w:rsidRPr="00DF53B4">
              <w:rPr>
                <w:lang w:eastAsia="en-US"/>
              </w:rPr>
              <w:t>Comment</w:t>
            </w:r>
          </w:p>
        </w:tc>
      </w:tr>
      <w:tr w:rsidR="003759F8" w:rsidRPr="00DF53B4" w14:paraId="1F41B54D" w14:textId="77777777">
        <w:trPr>
          <w:cantSplit/>
          <w:jc w:val="center"/>
        </w:trPr>
        <w:tc>
          <w:tcPr>
            <w:tcW w:w="720" w:type="dxa"/>
            <w:tcBorders>
              <w:top w:val="nil"/>
              <w:left w:val="single" w:sz="4" w:space="0" w:color="auto"/>
              <w:bottom w:val="single" w:sz="4" w:space="0" w:color="auto"/>
              <w:right w:val="single" w:sz="4" w:space="0" w:color="auto"/>
            </w:tcBorders>
          </w:tcPr>
          <w:p w14:paraId="44999D09" w14:textId="77777777" w:rsidR="003759F8" w:rsidRPr="00DF53B4" w:rsidRDefault="003759F8" w:rsidP="005E2FFC">
            <w:pPr>
              <w:pStyle w:val="TAC"/>
              <w:rPr>
                <w:rFonts w:eastAsia="MS Gothic"/>
                <w:lang w:eastAsia="en-US"/>
              </w:rPr>
            </w:pPr>
          </w:p>
        </w:tc>
        <w:tc>
          <w:tcPr>
            <w:tcW w:w="630" w:type="dxa"/>
            <w:tcBorders>
              <w:left w:val="single" w:sz="4" w:space="0" w:color="auto"/>
            </w:tcBorders>
          </w:tcPr>
          <w:p w14:paraId="542A2B06" w14:textId="77777777" w:rsidR="003759F8" w:rsidRPr="00DF53B4" w:rsidRDefault="003759F8" w:rsidP="005E2FFC">
            <w:pPr>
              <w:pStyle w:val="TAH"/>
              <w:rPr>
                <w:lang w:eastAsia="en-US"/>
              </w:rPr>
            </w:pPr>
            <w:r w:rsidRPr="00DF53B4">
              <w:rPr>
                <w:lang w:eastAsia="en-US"/>
              </w:rPr>
              <w:t>UE</w:t>
            </w:r>
          </w:p>
        </w:tc>
        <w:tc>
          <w:tcPr>
            <w:tcW w:w="630" w:type="dxa"/>
            <w:tcBorders>
              <w:right w:val="single" w:sz="4" w:space="0" w:color="auto"/>
            </w:tcBorders>
          </w:tcPr>
          <w:p w14:paraId="70C16D54" w14:textId="77777777" w:rsidR="003759F8" w:rsidRPr="00DF53B4" w:rsidRDefault="003759F8" w:rsidP="005E2FF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78C1BC9" w14:textId="77777777" w:rsidR="003759F8" w:rsidRPr="00DF53B4" w:rsidRDefault="003759F8" w:rsidP="005E2FFC">
            <w:pPr>
              <w:pStyle w:val="TAC"/>
              <w:rPr>
                <w:lang w:eastAsia="en-US"/>
              </w:rPr>
            </w:pPr>
          </w:p>
        </w:tc>
        <w:tc>
          <w:tcPr>
            <w:tcW w:w="4288" w:type="dxa"/>
            <w:tcBorders>
              <w:top w:val="nil"/>
              <w:left w:val="single" w:sz="4" w:space="0" w:color="auto"/>
              <w:bottom w:val="single" w:sz="4" w:space="0" w:color="auto"/>
              <w:right w:val="single" w:sz="4" w:space="0" w:color="auto"/>
            </w:tcBorders>
          </w:tcPr>
          <w:p w14:paraId="6512D9FD" w14:textId="77777777" w:rsidR="003759F8" w:rsidRPr="00DF53B4" w:rsidRDefault="003759F8" w:rsidP="005E2FFC">
            <w:pPr>
              <w:pStyle w:val="TAL"/>
              <w:rPr>
                <w:rFonts w:eastAsia="MS Gothic"/>
                <w:lang w:eastAsia="en-US"/>
              </w:rPr>
            </w:pPr>
          </w:p>
        </w:tc>
      </w:tr>
      <w:tr w:rsidR="003759F8" w:rsidRPr="00DF53B4" w14:paraId="4BF4F21C" w14:textId="77777777">
        <w:trPr>
          <w:cantSplit/>
          <w:jc w:val="center"/>
        </w:trPr>
        <w:tc>
          <w:tcPr>
            <w:tcW w:w="720" w:type="dxa"/>
            <w:tcBorders>
              <w:top w:val="single" w:sz="4" w:space="0" w:color="auto"/>
            </w:tcBorders>
          </w:tcPr>
          <w:p w14:paraId="36D4FE26" w14:textId="77777777" w:rsidR="003759F8" w:rsidRPr="00DF53B4" w:rsidRDefault="003759F8" w:rsidP="005E2FFC">
            <w:pPr>
              <w:pStyle w:val="TAC"/>
              <w:rPr>
                <w:rFonts w:eastAsia="MS Gothic"/>
                <w:lang w:eastAsia="en-US"/>
              </w:rPr>
            </w:pPr>
            <w:r w:rsidRPr="00DF53B4">
              <w:rPr>
                <w:rFonts w:eastAsia="MS Gothic"/>
                <w:lang w:eastAsia="en-US"/>
              </w:rPr>
              <w:t>1</w:t>
            </w:r>
            <w:r w:rsidR="00563344" w:rsidRPr="00DF53B4">
              <w:rPr>
                <w:rFonts w:eastAsia="MS Gothic"/>
                <w:lang w:eastAsia="en-US"/>
              </w:rPr>
              <w:t>-2</w:t>
            </w:r>
          </w:p>
        </w:tc>
        <w:tc>
          <w:tcPr>
            <w:tcW w:w="1260" w:type="dxa"/>
            <w:gridSpan w:val="2"/>
          </w:tcPr>
          <w:p w14:paraId="2426D3F8" w14:textId="77777777" w:rsidR="003759F8" w:rsidRPr="00DF53B4" w:rsidRDefault="003759F8" w:rsidP="005E2FFC">
            <w:pPr>
              <w:pStyle w:val="TAC"/>
              <w:rPr>
                <w:rFonts w:eastAsia="MS Gothic"/>
                <w:lang w:eastAsia="en-US"/>
              </w:rPr>
            </w:pPr>
          </w:p>
        </w:tc>
        <w:tc>
          <w:tcPr>
            <w:tcW w:w="3420" w:type="dxa"/>
            <w:tcBorders>
              <w:top w:val="single" w:sz="4" w:space="0" w:color="auto"/>
            </w:tcBorders>
          </w:tcPr>
          <w:p w14:paraId="009E949C" w14:textId="77777777" w:rsidR="003759F8" w:rsidRPr="00DF53B4" w:rsidRDefault="003759F8" w:rsidP="009F1B22">
            <w:pPr>
              <w:pStyle w:val="TAL"/>
              <w:rPr>
                <w:rFonts w:eastAsia="MS Gothic"/>
                <w:lang w:eastAsia="en-US"/>
              </w:rPr>
            </w:pPr>
            <w:r w:rsidRPr="00DF53B4">
              <w:rPr>
                <w:lang w:eastAsia="en-US"/>
              </w:rPr>
              <w:t>Step</w:t>
            </w:r>
            <w:r w:rsidR="00563344" w:rsidRPr="00DF53B4">
              <w:rPr>
                <w:lang w:eastAsia="en-US"/>
              </w:rPr>
              <w:t>s</w:t>
            </w:r>
            <w:r w:rsidRPr="00DF53B4">
              <w:rPr>
                <w:lang w:eastAsia="en-US"/>
              </w:rPr>
              <w:t xml:space="preserve"> </w:t>
            </w:r>
            <w:r w:rsidR="00500B9B" w:rsidRPr="00DF53B4">
              <w:rPr>
                <w:lang w:eastAsia="en-US"/>
              </w:rPr>
              <w:t xml:space="preserve">1-2 </w:t>
            </w:r>
            <w:r w:rsidRPr="00DF53B4">
              <w:rPr>
                <w:lang w:eastAsia="en-US"/>
              </w:rPr>
              <w:t>defined in annex C.</w:t>
            </w:r>
            <w:r w:rsidR="00563344" w:rsidRPr="00DF53B4">
              <w:rPr>
                <w:lang w:eastAsia="en-US"/>
              </w:rPr>
              <w:t>21</w:t>
            </w:r>
          </w:p>
        </w:tc>
        <w:tc>
          <w:tcPr>
            <w:tcW w:w="4288" w:type="dxa"/>
            <w:tcBorders>
              <w:top w:val="single" w:sz="4" w:space="0" w:color="auto"/>
            </w:tcBorders>
          </w:tcPr>
          <w:p w14:paraId="5EB7CB09" w14:textId="77777777" w:rsidR="003759F8" w:rsidRPr="00DF53B4" w:rsidRDefault="003759F8" w:rsidP="005E2FFC">
            <w:pPr>
              <w:pStyle w:val="TAL"/>
              <w:rPr>
                <w:rFonts w:eastAsia="MS Gothic"/>
                <w:lang w:eastAsia="en-US"/>
              </w:rPr>
            </w:pPr>
            <w:r w:rsidRPr="00DF53B4">
              <w:rPr>
                <w:lang w:eastAsia="en-US"/>
              </w:rPr>
              <w:t>MTSI MO speech call</w:t>
            </w:r>
            <w:r w:rsidR="00563344" w:rsidRPr="00DF53B4">
              <w:rPr>
                <w:lang w:eastAsia="en-US"/>
              </w:rPr>
              <w:t xml:space="preserve">. </w:t>
            </w:r>
            <w:r w:rsidR="00563344" w:rsidRPr="00DF53B4">
              <w:rPr>
                <w:snapToGrid w:val="0"/>
                <w:lang w:eastAsia="en-US"/>
              </w:rPr>
              <w:t>Referred from 36.508 [94] table 4.5A.6.3-1 for a UE with E-UTRA support.</w:t>
            </w:r>
          </w:p>
        </w:tc>
      </w:tr>
      <w:tr w:rsidR="003759F8" w:rsidRPr="00DF53B4" w14:paraId="32156BEC" w14:textId="77777777">
        <w:trPr>
          <w:cantSplit/>
          <w:jc w:val="center"/>
        </w:trPr>
        <w:tc>
          <w:tcPr>
            <w:tcW w:w="720" w:type="dxa"/>
            <w:tcBorders>
              <w:top w:val="single" w:sz="4" w:space="0" w:color="auto"/>
            </w:tcBorders>
          </w:tcPr>
          <w:p w14:paraId="0EF8F950" w14:textId="77777777" w:rsidR="003759F8" w:rsidRPr="00DF53B4" w:rsidRDefault="00563344" w:rsidP="005E2FFC">
            <w:pPr>
              <w:pStyle w:val="TAC"/>
              <w:rPr>
                <w:rFonts w:eastAsia="MS Gothic"/>
                <w:lang w:eastAsia="en-US"/>
              </w:rPr>
            </w:pPr>
            <w:r w:rsidRPr="00DF53B4">
              <w:rPr>
                <w:rFonts w:eastAsia="MS Gothic"/>
                <w:lang w:eastAsia="en-US"/>
              </w:rPr>
              <w:t>3</w:t>
            </w:r>
          </w:p>
        </w:tc>
        <w:tc>
          <w:tcPr>
            <w:tcW w:w="1260" w:type="dxa"/>
            <w:gridSpan w:val="2"/>
          </w:tcPr>
          <w:p w14:paraId="00811D13" w14:textId="77777777" w:rsidR="003759F8" w:rsidRPr="00DF53B4" w:rsidRDefault="003759F8" w:rsidP="005E2FF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4451F6A" w14:textId="77777777" w:rsidR="003759F8" w:rsidRPr="00DF53B4" w:rsidRDefault="003759F8" w:rsidP="005E2FFC">
            <w:pPr>
              <w:pStyle w:val="TAL"/>
              <w:rPr>
                <w:rFonts w:eastAsia="MS Gothic"/>
                <w:lang w:eastAsia="en-US"/>
              </w:rPr>
            </w:pPr>
            <w:r w:rsidRPr="00DF53B4">
              <w:rPr>
                <w:rFonts w:eastAsia="MS Gothic"/>
                <w:lang w:eastAsia="en-US"/>
              </w:rPr>
              <w:t xml:space="preserve">504 </w:t>
            </w:r>
            <w:r w:rsidRPr="00DF53B4">
              <w:rPr>
                <w:lang w:eastAsia="en-US"/>
              </w:rPr>
              <w:t>Server Time-out</w:t>
            </w:r>
          </w:p>
        </w:tc>
        <w:tc>
          <w:tcPr>
            <w:tcW w:w="4288" w:type="dxa"/>
            <w:tcBorders>
              <w:top w:val="single" w:sz="4" w:space="0" w:color="auto"/>
            </w:tcBorders>
          </w:tcPr>
          <w:p w14:paraId="1AD32A96" w14:textId="77777777" w:rsidR="003759F8" w:rsidRPr="00DF53B4" w:rsidRDefault="003759F8" w:rsidP="005E2FFC">
            <w:pPr>
              <w:pStyle w:val="TAL"/>
              <w:rPr>
                <w:rFonts w:eastAsia="MS Gothic"/>
                <w:lang w:eastAsia="en-US"/>
              </w:rPr>
            </w:pPr>
            <w:r w:rsidRPr="00DF53B4">
              <w:rPr>
                <w:rFonts w:eastAsia="MS Gothic"/>
                <w:lang w:eastAsia="en-US"/>
              </w:rPr>
              <w:t>Set as per the specific message contents</w:t>
            </w:r>
            <w:r w:rsidR="00500B9B" w:rsidRPr="00DF53B4">
              <w:rPr>
                <w:rFonts w:eastAsia="MS Gothic"/>
                <w:lang w:eastAsia="en-US"/>
              </w:rPr>
              <w:t>.</w:t>
            </w:r>
          </w:p>
        </w:tc>
      </w:tr>
      <w:tr w:rsidR="003759F8" w:rsidRPr="00DF53B4" w14:paraId="34B30A8B" w14:textId="77777777">
        <w:trPr>
          <w:cantSplit/>
          <w:jc w:val="center"/>
        </w:trPr>
        <w:tc>
          <w:tcPr>
            <w:tcW w:w="720" w:type="dxa"/>
            <w:tcBorders>
              <w:top w:val="single" w:sz="4" w:space="0" w:color="auto"/>
            </w:tcBorders>
          </w:tcPr>
          <w:p w14:paraId="7ADA15BF" w14:textId="77777777" w:rsidR="003759F8" w:rsidRPr="00DF53B4" w:rsidRDefault="00563344" w:rsidP="005E2FFC">
            <w:pPr>
              <w:pStyle w:val="TAC"/>
              <w:rPr>
                <w:rFonts w:eastAsia="MS Gothic"/>
                <w:lang w:eastAsia="en-US"/>
              </w:rPr>
            </w:pPr>
            <w:r w:rsidRPr="00DF53B4">
              <w:rPr>
                <w:rFonts w:eastAsia="MS Gothic"/>
                <w:lang w:eastAsia="en-US"/>
              </w:rPr>
              <w:t>4</w:t>
            </w:r>
          </w:p>
        </w:tc>
        <w:tc>
          <w:tcPr>
            <w:tcW w:w="1260" w:type="dxa"/>
            <w:gridSpan w:val="2"/>
          </w:tcPr>
          <w:p w14:paraId="1B813880" w14:textId="77777777" w:rsidR="003759F8" w:rsidRPr="00DF53B4" w:rsidRDefault="003759F8" w:rsidP="005E2FF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7614092" w14:textId="77777777" w:rsidR="003759F8" w:rsidRPr="00DF53B4" w:rsidRDefault="003759F8" w:rsidP="005E2FFC">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8F6F21C" w14:textId="77777777" w:rsidR="003759F8" w:rsidRPr="00DF53B4" w:rsidRDefault="003759F8" w:rsidP="005E2FFC">
            <w:pPr>
              <w:pStyle w:val="TAL"/>
              <w:rPr>
                <w:rFonts w:eastAsia="MS Gothic"/>
                <w:lang w:eastAsia="en-US"/>
              </w:rPr>
            </w:pPr>
          </w:p>
        </w:tc>
      </w:tr>
      <w:tr w:rsidR="003759F8" w:rsidRPr="00DF53B4" w14:paraId="10D53D64" w14:textId="77777777">
        <w:trPr>
          <w:cantSplit/>
          <w:jc w:val="center"/>
        </w:trPr>
        <w:tc>
          <w:tcPr>
            <w:tcW w:w="720" w:type="dxa"/>
            <w:tcBorders>
              <w:top w:val="single" w:sz="4" w:space="0" w:color="auto"/>
            </w:tcBorders>
          </w:tcPr>
          <w:p w14:paraId="53A83F67" w14:textId="77777777" w:rsidR="003759F8" w:rsidRPr="00DF53B4" w:rsidRDefault="00563344" w:rsidP="005E2FFC">
            <w:pPr>
              <w:pStyle w:val="TAC"/>
              <w:rPr>
                <w:rFonts w:eastAsia="MS Gothic"/>
                <w:lang w:eastAsia="en-US"/>
              </w:rPr>
            </w:pPr>
            <w:r w:rsidRPr="00DF53B4">
              <w:rPr>
                <w:rFonts w:eastAsia="MS Gothic"/>
                <w:lang w:eastAsia="en-US"/>
              </w:rPr>
              <w:t>5</w:t>
            </w:r>
            <w:r w:rsidR="003759F8" w:rsidRPr="00DF53B4">
              <w:rPr>
                <w:rFonts w:eastAsia="MS Gothic"/>
                <w:lang w:eastAsia="en-US"/>
              </w:rPr>
              <w:t>-1</w:t>
            </w:r>
            <w:r w:rsidRPr="00DF53B4">
              <w:rPr>
                <w:rFonts w:eastAsia="MS Gothic"/>
                <w:lang w:eastAsia="en-US"/>
              </w:rPr>
              <w:t>2</w:t>
            </w:r>
          </w:p>
        </w:tc>
        <w:tc>
          <w:tcPr>
            <w:tcW w:w="1260" w:type="dxa"/>
            <w:gridSpan w:val="2"/>
          </w:tcPr>
          <w:p w14:paraId="78952223" w14:textId="77777777" w:rsidR="003759F8" w:rsidRPr="00DF53B4" w:rsidRDefault="003759F8" w:rsidP="005E2FF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C4BA31C" w14:textId="77777777" w:rsidR="003759F8" w:rsidRPr="00DF53B4" w:rsidRDefault="003759F8" w:rsidP="005E2FFC">
            <w:pPr>
              <w:pStyle w:val="TAL"/>
              <w:rPr>
                <w:rFonts w:eastAsia="MS Gothic"/>
                <w:lang w:eastAsia="en-US"/>
              </w:rPr>
            </w:pPr>
            <w:r w:rsidRPr="00DF53B4">
              <w:rPr>
                <w:rFonts w:eastAsia="MS Gothic"/>
                <w:lang w:eastAsia="en-US"/>
              </w:rPr>
              <w:t xml:space="preserve">Steps 4-11 </w:t>
            </w:r>
            <w:r w:rsidR="00500B9B" w:rsidRPr="00DF53B4">
              <w:rPr>
                <w:rFonts w:eastAsia="MS Gothic"/>
                <w:lang w:eastAsia="en-US"/>
              </w:rPr>
              <w:t xml:space="preserve">defined in </w:t>
            </w:r>
            <w:r w:rsidRPr="00DF53B4">
              <w:rPr>
                <w:rFonts w:eastAsia="MS Gothic"/>
                <w:lang w:eastAsia="en-US"/>
              </w:rPr>
              <w:t>annex C.2</w:t>
            </w:r>
          </w:p>
        </w:tc>
        <w:tc>
          <w:tcPr>
            <w:tcW w:w="4288" w:type="dxa"/>
            <w:tcBorders>
              <w:top w:val="single" w:sz="4" w:space="0" w:color="auto"/>
            </w:tcBorders>
          </w:tcPr>
          <w:p w14:paraId="4CBD2F87" w14:textId="77777777" w:rsidR="003759F8" w:rsidRPr="00DF53B4" w:rsidRDefault="003759F8" w:rsidP="005E2FFC">
            <w:pPr>
              <w:pStyle w:val="TAL"/>
              <w:rPr>
                <w:rFonts w:eastAsia="MS Gothic"/>
                <w:lang w:eastAsia="en-US"/>
              </w:rPr>
            </w:pPr>
            <w:r w:rsidRPr="00DF53B4">
              <w:rPr>
                <w:rFonts w:eastAsia="MS Gothic"/>
                <w:lang w:eastAsia="en-US"/>
              </w:rPr>
              <w:t>The UE performs an initial registration</w:t>
            </w:r>
            <w:r w:rsidR="00500B9B" w:rsidRPr="00DF53B4">
              <w:rPr>
                <w:rFonts w:eastAsia="MS Gothic"/>
                <w:lang w:eastAsia="en-US"/>
              </w:rPr>
              <w:t>.</w:t>
            </w:r>
          </w:p>
        </w:tc>
      </w:tr>
    </w:tbl>
    <w:p w14:paraId="5FA0D5A8" w14:textId="77777777" w:rsidR="003759F8" w:rsidRPr="00DF53B4" w:rsidRDefault="003759F8" w:rsidP="003759F8"/>
    <w:p w14:paraId="38316DF1" w14:textId="77777777" w:rsidR="003759F8" w:rsidRPr="00DF53B4" w:rsidRDefault="003759F8" w:rsidP="003759F8">
      <w:pPr>
        <w:pStyle w:val="NO"/>
      </w:pPr>
      <w:r w:rsidRPr="00DF53B4">
        <w:t>NOTE:</w:t>
      </w:r>
      <w:r w:rsidRPr="00DF53B4">
        <w:tab/>
        <w:t>The default messages contents in annex A are used with condition “IMS security</w:t>
      </w:r>
      <w:r w:rsidR="008970E4" w:rsidRPr="00DF53B4">
        <w:t xml:space="preserve">” </w:t>
      </w:r>
      <w:r w:rsidRPr="00DF53B4">
        <w:t>or “</w:t>
      </w:r>
      <w:r w:rsidR="008970E4" w:rsidRPr="00DF53B4">
        <w:t>GIBA</w:t>
      </w:r>
      <w:r w:rsidRPr="00DF53B4">
        <w:t>” when applicable</w:t>
      </w:r>
      <w:r w:rsidR="008970E4" w:rsidRPr="00DF53B4">
        <w:t>.</w:t>
      </w:r>
    </w:p>
    <w:p w14:paraId="5B537D35" w14:textId="77777777" w:rsidR="00563344" w:rsidRPr="00DF53B4" w:rsidRDefault="00563344" w:rsidP="00563344">
      <w:pPr>
        <w:pStyle w:val="H6"/>
      </w:pPr>
      <w:r w:rsidRPr="00DF53B4">
        <w:t>Specific Message Contents</w:t>
      </w:r>
    </w:p>
    <w:p w14:paraId="2CF73F1C" w14:textId="77777777" w:rsidR="003759F8" w:rsidRPr="00DF53B4" w:rsidRDefault="003759F8" w:rsidP="003759F8">
      <w:pPr>
        <w:pStyle w:val="H6"/>
        <w:rPr>
          <w:snapToGrid w:val="0"/>
        </w:rPr>
      </w:pPr>
      <w:r w:rsidRPr="00DF53B4">
        <w:rPr>
          <w:snapToGrid w:val="0"/>
        </w:rPr>
        <w:t>Step</w:t>
      </w:r>
      <w:r w:rsidR="00563344" w:rsidRPr="00DF53B4">
        <w:rPr>
          <w:snapToGrid w:val="0"/>
        </w:rPr>
        <w:t>s</w:t>
      </w:r>
      <w:r w:rsidRPr="00DF53B4">
        <w:rPr>
          <w:snapToGrid w:val="0"/>
        </w:rPr>
        <w:t xml:space="preserve"> 1</w:t>
      </w:r>
      <w:r w:rsidR="00563344" w:rsidRPr="00DF53B4">
        <w:rPr>
          <w:snapToGrid w:val="0"/>
        </w:rPr>
        <w:t>-2</w:t>
      </w:r>
    </w:p>
    <w:p w14:paraId="243CDB62" w14:textId="77777777" w:rsidR="003759F8" w:rsidRPr="00DF53B4" w:rsidRDefault="003759F8" w:rsidP="003759F8">
      <w:pPr>
        <w:rPr>
          <w:snapToGrid w:val="0"/>
        </w:rPr>
      </w:pPr>
      <w:r w:rsidRPr="00DF53B4">
        <w:rPr>
          <w:snapToGrid w:val="0"/>
        </w:rPr>
        <w:t>As specified in annex C.</w:t>
      </w:r>
      <w:r w:rsidR="00563344" w:rsidRPr="00DF53B4">
        <w:rPr>
          <w:snapToGrid w:val="0"/>
        </w:rPr>
        <w:t>21</w:t>
      </w:r>
    </w:p>
    <w:p w14:paraId="4DB8F9A5" w14:textId="77777777" w:rsidR="003759F8" w:rsidRPr="00DF53B4" w:rsidRDefault="003759F8" w:rsidP="003759F8">
      <w:pPr>
        <w:pStyle w:val="H6"/>
        <w:rPr>
          <w:snapToGrid w:val="0"/>
        </w:rPr>
      </w:pPr>
      <w:r w:rsidRPr="00DF53B4">
        <w:rPr>
          <w:snapToGrid w:val="0"/>
        </w:rPr>
        <w:t xml:space="preserve">504 Server Time-out (Step </w:t>
      </w:r>
      <w:r w:rsidR="00563344" w:rsidRPr="00DF53B4">
        <w:rPr>
          <w:snapToGrid w:val="0"/>
        </w:rPr>
        <w:t>3</w:t>
      </w:r>
      <w:r w:rsidRPr="00DF53B4">
        <w:rPr>
          <w:snapToGrid w:val="0"/>
        </w:rPr>
        <w:t>)</w:t>
      </w:r>
    </w:p>
    <w:p w14:paraId="4C4E0DE0" w14:textId="77777777" w:rsidR="003759F8" w:rsidRPr="00DF53B4" w:rsidRDefault="003759F8" w:rsidP="003759F8">
      <w:pPr>
        <w:keepNext/>
      </w:pPr>
      <w:r w:rsidRPr="00DF53B4">
        <w:t xml:space="preserve">Use the default message “504 </w:t>
      </w:r>
      <w:bookmarkStart w:id="1443" w:name="_Hlk276642965"/>
      <w:r w:rsidRPr="00DF53B4">
        <w:t>Server Time-out</w:t>
      </w:r>
      <w:bookmarkEnd w:id="1443"/>
      <w:r w:rsidRPr="00DF53B4">
        <w:t xml:space="preserve">” in </w:t>
      </w:r>
      <w:r w:rsidR="009F1B22" w:rsidRPr="00DF53B4">
        <w:t>A</w:t>
      </w:r>
      <w:r w:rsidRPr="00DF53B4">
        <w:t>nnex A.4.</w:t>
      </w:r>
      <w:r w:rsidR="00563344" w:rsidRPr="00DF53B4">
        <w:t>6</w:t>
      </w:r>
    </w:p>
    <w:p w14:paraId="69772988" w14:textId="77777777" w:rsidR="003759F8" w:rsidRPr="00DF53B4" w:rsidRDefault="003759F8" w:rsidP="003759F8">
      <w:pPr>
        <w:pStyle w:val="H6"/>
        <w:rPr>
          <w:snapToGrid w:val="0"/>
        </w:rPr>
      </w:pPr>
      <w:r w:rsidRPr="00DF53B4">
        <w:rPr>
          <w:snapToGrid w:val="0"/>
        </w:rPr>
        <w:t xml:space="preserve">ACK (Step </w:t>
      </w:r>
      <w:r w:rsidR="00563344" w:rsidRPr="00DF53B4">
        <w:rPr>
          <w:snapToGrid w:val="0"/>
        </w:rPr>
        <w:t>4</w:t>
      </w:r>
      <w:r w:rsidRPr="00DF53B4">
        <w:rPr>
          <w:snapToGrid w:val="0"/>
        </w:rPr>
        <w:t>)</w:t>
      </w:r>
    </w:p>
    <w:p w14:paraId="1B813A79" w14:textId="77777777" w:rsidR="003759F8" w:rsidRPr="00DF53B4" w:rsidRDefault="003759F8" w:rsidP="003759F8">
      <w:pPr>
        <w:rPr>
          <w:snapToGrid w:val="0"/>
        </w:rPr>
      </w:pPr>
      <w:r w:rsidRPr="00DF53B4">
        <w:rPr>
          <w:snapToGrid w:val="0"/>
        </w:rPr>
        <w:t>As specified in annex A.2.7.</w:t>
      </w:r>
    </w:p>
    <w:p w14:paraId="47ACF54B" w14:textId="77777777" w:rsidR="003759F8" w:rsidRPr="00DF53B4" w:rsidRDefault="003759F8" w:rsidP="003759F8">
      <w:pPr>
        <w:pStyle w:val="H6"/>
      </w:pPr>
      <w:r w:rsidRPr="00DF53B4">
        <w:t xml:space="preserve">Steps </w:t>
      </w:r>
      <w:r w:rsidR="00563344" w:rsidRPr="00DF53B4">
        <w:t>5</w:t>
      </w:r>
      <w:r w:rsidRPr="00DF53B4">
        <w:t>-1</w:t>
      </w:r>
      <w:r w:rsidR="00563344" w:rsidRPr="00DF53B4">
        <w:t>2</w:t>
      </w:r>
    </w:p>
    <w:p w14:paraId="514B2712" w14:textId="77777777" w:rsidR="003759F8" w:rsidRPr="00DF53B4" w:rsidRDefault="003759F8" w:rsidP="003759F8">
      <w:pPr>
        <w:rPr>
          <w:snapToGrid w:val="0"/>
        </w:rPr>
      </w:pPr>
      <w:r w:rsidRPr="00DF53B4">
        <w:t>As specified in annex C.2.</w:t>
      </w:r>
    </w:p>
    <w:p w14:paraId="4B26BBCC" w14:textId="77777777" w:rsidR="003759F8" w:rsidRPr="00DF53B4" w:rsidRDefault="003759F8" w:rsidP="003759F8">
      <w:pPr>
        <w:pStyle w:val="Heading3"/>
        <w:rPr>
          <w:snapToGrid w:val="0"/>
        </w:rPr>
      </w:pPr>
      <w:bookmarkStart w:id="1444" w:name="_Toc21077282"/>
      <w:bookmarkStart w:id="1445" w:name="_Toc35971829"/>
      <w:bookmarkStart w:id="1446" w:name="_Toc51774118"/>
      <w:bookmarkStart w:id="1447" w:name="_Toc51834541"/>
      <w:bookmarkStart w:id="1448" w:name="_Toc52219394"/>
      <w:bookmarkStart w:id="1449" w:name="_Toc58359483"/>
      <w:bookmarkStart w:id="1450" w:name="_Toc68192641"/>
      <w:bookmarkStart w:id="1451" w:name="_Toc75421616"/>
      <w:r w:rsidRPr="00DF53B4">
        <w:rPr>
          <w:snapToGrid w:val="0"/>
        </w:rPr>
        <w:t>12.2</w:t>
      </w:r>
      <w:r w:rsidR="00563344" w:rsidRPr="00DF53B4">
        <w:rPr>
          <w:snapToGrid w:val="0"/>
        </w:rPr>
        <w:t>a</w:t>
      </w:r>
      <w:r w:rsidRPr="00DF53B4">
        <w:rPr>
          <w:snapToGrid w:val="0"/>
        </w:rPr>
        <w:t>.5</w:t>
      </w:r>
      <w:r w:rsidRPr="00DF53B4">
        <w:rPr>
          <w:snapToGrid w:val="0"/>
        </w:rPr>
        <w:tab/>
        <w:t>Test requirements</w:t>
      </w:r>
      <w:bookmarkEnd w:id="1444"/>
      <w:bookmarkEnd w:id="1445"/>
      <w:bookmarkEnd w:id="1446"/>
      <w:bookmarkEnd w:id="1447"/>
      <w:bookmarkEnd w:id="1448"/>
      <w:bookmarkEnd w:id="1449"/>
      <w:bookmarkEnd w:id="1450"/>
      <w:bookmarkEnd w:id="1451"/>
    </w:p>
    <w:p w14:paraId="27FF6E48" w14:textId="77777777" w:rsidR="003759F8" w:rsidRPr="00DF53B4" w:rsidRDefault="003759F8" w:rsidP="003759F8">
      <w:pPr>
        <w:rPr>
          <w:snapToGrid w:val="0"/>
        </w:rPr>
      </w:pPr>
      <w:r w:rsidRPr="00DF53B4">
        <w:rPr>
          <w:snapToGrid w:val="0"/>
        </w:rPr>
        <w:t xml:space="preserve">After step </w:t>
      </w:r>
      <w:r w:rsidR="00563344" w:rsidRPr="00DF53B4">
        <w:rPr>
          <w:snapToGrid w:val="0"/>
        </w:rPr>
        <w:t>3</w:t>
      </w:r>
      <w:r w:rsidRPr="00DF53B4">
        <w:rPr>
          <w:snapToGrid w:val="0"/>
        </w:rPr>
        <w:t xml:space="preserve"> the UE shall perform an initial registration.</w:t>
      </w:r>
    </w:p>
    <w:p w14:paraId="0D368C96" w14:textId="77777777" w:rsidR="007C6A0C" w:rsidRPr="00DF53B4" w:rsidRDefault="007C6A0C" w:rsidP="007C6A0C">
      <w:pPr>
        <w:pStyle w:val="Heading2"/>
      </w:pPr>
      <w:bookmarkStart w:id="1452" w:name="_Toc21077283"/>
      <w:bookmarkStart w:id="1453" w:name="_Toc35971830"/>
      <w:bookmarkStart w:id="1454" w:name="_Toc51774119"/>
      <w:bookmarkStart w:id="1455" w:name="_Toc51834542"/>
      <w:bookmarkStart w:id="1456" w:name="_Toc52219395"/>
      <w:bookmarkStart w:id="1457" w:name="_Toc58359484"/>
      <w:bookmarkStart w:id="1458" w:name="_Toc68192642"/>
      <w:bookmarkStart w:id="1459" w:name="_Toc75421617"/>
      <w:r w:rsidRPr="00DF53B4">
        <w:t>12.2b</w:t>
      </w:r>
      <w:r w:rsidRPr="00DF53B4">
        <w:tab/>
        <w:t>MO Call without preconditions</w:t>
      </w:r>
      <w:r w:rsidRPr="00DF53B4" w:rsidDel="00D2566B">
        <w:t xml:space="preserve"> </w:t>
      </w:r>
      <w:r w:rsidRPr="00DF53B4">
        <w:t>at both originating UE and terminating UE – 503 Service Unavailable</w:t>
      </w:r>
      <w:bookmarkEnd w:id="1452"/>
      <w:bookmarkEnd w:id="1453"/>
      <w:bookmarkEnd w:id="1454"/>
      <w:bookmarkEnd w:id="1455"/>
      <w:bookmarkEnd w:id="1456"/>
      <w:bookmarkEnd w:id="1457"/>
      <w:bookmarkEnd w:id="1458"/>
      <w:bookmarkEnd w:id="1459"/>
    </w:p>
    <w:p w14:paraId="00BC1476" w14:textId="77777777" w:rsidR="007C6A0C" w:rsidRPr="00DF53B4" w:rsidRDefault="007C6A0C" w:rsidP="007C6A0C">
      <w:pPr>
        <w:pStyle w:val="Heading3"/>
        <w:rPr>
          <w:snapToGrid w:val="0"/>
        </w:rPr>
      </w:pPr>
      <w:bookmarkStart w:id="1460" w:name="_Toc21077284"/>
      <w:bookmarkStart w:id="1461" w:name="_Toc35971831"/>
      <w:bookmarkStart w:id="1462" w:name="_Toc51774120"/>
      <w:bookmarkStart w:id="1463" w:name="_Toc51834543"/>
      <w:bookmarkStart w:id="1464" w:name="_Toc52219396"/>
      <w:bookmarkStart w:id="1465" w:name="_Toc58359485"/>
      <w:bookmarkStart w:id="1466" w:name="_Toc68192643"/>
      <w:bookmarkStart w:id="1467" w:name="_Toc75421618"/>
      <w:r w:rsidRPr="00DF53B4">
        <w:t>12.2b.1</w:t>
      </w:r>
      <w:r w:rsidRPr="00DF53B4">
        <w:tab/>
        <w:t>Definition</w:t>
      </w:r>
      <w:bookmarkEnd w:id="1460"/>
      <w:bookmarkEnd w:id="1461"/>
      <w:bookmarkEnd w:id="1462"/>
      <w:bookmarkEnd w:id="1463"/>
      <w:bookmarkEnd w:id="1464"/>
      <w:bookmarkEnd w:id="1465"/>
      <w:bookmarkEnd w:id="1466"/>
      <w:bookmarkEnd w:id="1467"/>
    </w:p>
    <w:p w14:paraId="4A69AEA9" w14:textId="77777777" w:rsidR="007C6A0C" w:rsidRPr="00DF53B4" w:rsidRDefault="007C6A0C" w:rsidP="007C6A0C">
      <w:r w:rsidRPr="00DF53B4">
        <w:t xml:space="preserve">When a server is temporarily unable to process an INVITE request for an MO call without preconditions due to a temporary overloading or maintenance of the server sends a 503 Service Unavailable response. The server may indicate when the service will be available again in a Retry-After header field. </w:t>
      </w:r>
      <w:r w:rsidRPr="00DF53B4">
        <w:rPr>
          <w:snapToGrid w:val="0"/>
        </w:rPr>
        <w:t>This process is described in 3GPP T</w:t>
      </w:r>
      <w:r w:rsidRPr="00DF53B4">
        <w:t xml:space="preserve">S 24.229 [10], clause 5.1.3.1. </w:t>
      </w:r>
    </w:p>
    <w:p w14:paraId="535E6149" w14:textId="77777777" w:rsidR="007C6A0C" w:rsidRPr="00DF53B4" w:rsidRDefault="007C6A0C" w:rsidP="007C6A0C">
      <w:pPr>
        <w:pStyle w:val="Heading3"/>
      </w:pPr>
      <w:bookmarkStart w:id="1468" w:name="_Toc21077285"/>
      <w:bookmarkStart w:id="1469" w:name="_Toc35971832"/>
      <w:bookmarkStart w:id="1470" w:name="_Toc51774121"/>
      <w:bookmarkStart w:id="1471" w:name="_Toc51834544"/>
      <w:bookmarkStart w:id="1472" w:name="_Toc52219397"/>
      <w:bookmarkStart w:id="1473" w:name="_Toc58359486"/>
      <w:bookmarkStart w:id="1474" w:name="_Toc68192644"/>
      <w:bookmarkStart w:id="1475" w:name="_Toc75421619"/>
      <w:r w:rsidRPr="00DF53B4">
        <w:t>12.2b.2</w:t>
      </w:r>
      <w:r w:rsidRPr="00DF53B4">
        <w:tab/>
        <w:t>Conformance requirement</w:t>
      </w:r>
      <w:bookmarkEnd w:id="1468"/>
      <w:bookmarkEnd w:id="1469"/>
      <w:bookmarkEnd w:id="1470"/>
      <w:bookmarkEnd w:id="1471"/>
      <w:bookmarkEnd w:id="1472"/>
      <w:bookmarkEnd w:id="1473"/>
      <w:bookmarkEnd w:id="1474"/>
      <w:bookmarkEnd w:id="1475"/>
    </w:p>
    <w:p w14:paraId="66C7154B" w14:textId="77777777" w:rsidR="007C6A0C" w:rsidRPr="00DF53B4" w:rsidRDefault="007C6A0C" w:rsidP="007C6A0C">
      <w:r w:rsidRPr="00DF53B4">
        <w:t>[TS 24.229, clause 5.1.3.1]:</w:t>
      </w:r>
    </w:p>
    <w:p w14:paraId="7E88CE09" w14:textId="77777777" w:rsidR="007C6A0C" w:rsidRPr="00DF53B4" w:rsidRDefault="007C6A0C" w:rsidP="007C6A0C">
      <w:r w:rsidRPr="00DF53B4">
        <w:t>Upon receiving a 503 (Service Unavailable) response to an initial INVITE request containing a Retry-After header, then the originating UE shall not automatically reattempt the request until after the period indicated by the Retry-After header contents.</w:t>
      </w:r>
    </w:p>
    <w:p w14:paraId="61552FC5" w14:textId="77777777" w:rsidR="007C6A0C" w:rsidRPr="00DF53B4" w:rsidRDefault="007C6A0C" w:rsidP="007C6A0C">
      <w:r w:rsidRPr="00DF53B4">
        <w:t>[TS 24.229, clause 6.1.2]:</w:t>
      </w:r>
    </w:p>
    <w:p w14:paraId="1C168630" w14:textId="77777777" w:rsidR="007C6A0C" w:rsidRPr="00DF53B4" w:rsidRDefault="007C6A0C" w:rsidP="007C6A0C">
      <w:r w:rsidRPr="00DF53B4">
        <w:t>An INVITE request generated by a UE shall contain a SDP offer and at least one media description. This SDP offer shall reflect the calling user's terminal capabilities and user preferences for the session.</w:t>
      </w:r>
    </w:p>
    <w:p w14:paraId="2726AF50" w14:textId="77777777" w:rsidR="007C6A0C" w:rsidRPr="00DF53B4" w:rsidRDefault="007C6A0C" w:rsidP="007C6A0C">
      <w:r w:rsidRPr="00DF53B4">
        <w:t>…</w:t>
      </w:r>
    </w:p>
    <w:p w14:paraId="12205BAB" w14:textId="77777777" w:rsidR="007C6A0C" w:rsidRPr="00DF53B4" w:rsidRDefault="007C6A0C" w:rsidP="007C6A0C">
      <w:pPr>
        <w:pStyle w:val="NO"/>
      </w:pPr>
      <w:r w:rsidRPr="00DF53B4">
        <w:t>NOTE 2:</w:t>
      </w:r>
      <w:r w:rsidRPr="00DF53B4">
        <w:tab/>
        <w:t>If the originating UE does not use the precondition mechanism (see subclause 5.1.3.1), it will not include any precondition information in the SDP message body.</w:t>
      </w:r>
    </w:p>
    <w:p w14:paraId="7E696D29" w14:textId="77777777" w:rsidR="007C6A0C" w:rsidRPr="00DF53B4" w:rsidRDefault="007C6A0C" w:rsidP="007C6A0C">
      <w:pPr>
        <w:pStyle w:val="H6"/>
        <w:rPr>
          <w:snapToGrid w:val="0"/>
        </w:rPr>
      </w:pPr>
      <w:r w:rsidRPr="00DF53B4">
        <w:rPr>
          <w:snapToGrid w:val="0"/>
        </w:rPr>
        <w:t>Reference(s)</w:t>
      </w:r>
    </w:p>
    <w:p w14:paraId="2D8DA705" w14:textId="77777777" w:rsidR="007C6A0C" w:rsidRPr="00DF53B4" w:rsidRDefault="007C6A0C" w:rsidP="007C6A0C">
      <w:pPr>
        <w:rPr>
          <w:snapToGrid w:val="0"/>
        </w:rPr>
      </w:pPr>
      <w:r w:rsidRPr="00DF53B4">
        <w:rPr>
          <w:snapToGrid w:val="0"/>
        </w:rPr>
        <w:t>3GPP T</w:t>
      </w:r>
      <w:r w:rsidRPr="00DF53B4">
        <w:t>S 24.229 [10], clause 5.1.3.1 and 6.1.2.</w:t>
      </w:r>
    </w:p>
    <w:p w14:paraId="2E4D3EAA" w14:textId="77777777" w:rsidR="007C6A0C" w:rsidRPr="00DF53B4" w:rsidRDefault="007C6A0C" w:rsidP="007C6A0C">
      <w:pPr>
        <w:pStyle w:val="Heading3"/>
        <w:rPr>
          <w:snapToGrid w:val="0"/>
        </w:rPr>
      </w:pPr>
      <w:bookmarkStart w:id="1476" w:name="_Toc21077286"/>
      <w:bookmarkStart w:id="1477" w:name="_Toc35971833"/>
      <w:bookmarkStart w:id="1478" w:name="_Toc51774122"/>
      <w:bookmarkStart w:id="1479" w:name="_Toc51834545"/>
      <w:bookmarkStart w:id="1480" w:name="_Toc52219398"/>
      <w:bookmarkStart w:id="1481" w:name="_Toc58359487"/>
      <w:bookmarkStart w:id="1482" w:name="_Toc68192645"/>
      <w:bookmarkStart w:id="1483" w:name="_Toc75421620"/>
      <w:r w:rsidRPr="00DF53B4">
        <w:t>12.2b.3</w:t>
      </w:r>
      <w:r w:rsidRPr="00DF53B4">
        <w:tab/>
      </w:r>
      <w:r w:rsidRPr="00DF53B4">
        <w:rPr>
          <w:snapToGrid w:val="0"/>
        </w:rPr>
        <w:t>Test purpose</w:t>
      </w:r>
      <w:bookmarkEnd w:id="1476"/>
      <w:bookmarkEnd w:id="1477"/>
      <w:bookmarkEnd w:id="1478"/>
      <w:bookmarkEnd w:id="1479"/>
      <w:bookmarkEnd w:id="1480"/>
      <w:bookmarkEnd w:id="1481"/>
      <w:bookmarkEnd w:id="1482"/>
      <w:bookmarkEnd w:id="1483"/>
    </w:p>
    <w:p w14:paraId="6469BD0C" w14:textId="77777777" w:rsidR="007C6A0C" w:rsidRPr="00DF53B4" w:rsidRDefault="007C6A0C" w:rsidP="007C6A0C">
      <w:r w:rsidRPr="00DF53B4">
        <w:rPr>
          <w:snapToGrid w:val="0"/>
        </w:rPr>
        <w:t xml:space="preserve">To verify that when the UE </w:t>
      </w:r>
      <w:r w:rsidRPr="00DF53B4">
        <w:t>receives a 503 (Service Unavailable) response to an initial INVITE request for an MO call without preconditions containing a Retry-After header, then the UE shall not automatically reattempt the request until after the period indicated by the Retry-After header contents.</w:t>
      </w:r>
    </w:p>
    <w:p w14:paraId="47866587" w14:textId="77777777" w:rsidR="007C6A0C" w:rsidRPr="00DF53B4" w:rsidRDefault="007C6A0C" w:rsidP="007C6A0C">
      <w:pPr>
        <w:pStyle w:val="Heading3"/>
      </w:pPr>
      <w:bookmarkStart w:id="1484" w:name="_Toc21077287"/>
      <w:bookmarkStart w:id="1485" w:name="_Toc35971834"/>
      <w:bookmarkStart w:id="1486" w:name="_Toc51774123"/>
      <w:bookmarkStart w:id="1487" w:name="_Toc51834546"/>
      <w:bookmarkStart w:id="1488" w:name="_Toc52219399"/>
      <w:bookmarkStart w:id="1489" w:name="_Toc58359488"/>
      <w:bookmarkStart w:id="1490" w:name="_Toc68192646"/>
      <w:bookmarkStart w:id="1491" w:name="_Toc75421621"/>
      <w:r w:rsidRPr="00DF53B4">
        <w:t>12.2b.4</w:t>
      </w:r>
      <w:r w:rsidRPr="00DF53B4">
        <w:tab/>
      </w:r>
      <w:r w:rsidRPr="00DF53B4">
        <w:rPr>
          <w:snapToGrid w:val="0"/>
        </w:rPr>
        <w:t>Method of test</w:t>
      </w:r>
      <w:bookmarkEnd w:id="1484"/>
      <w:bookmarkEnd w:id="1485"/>
      <w:bookmarkEnd w:id="1486"/>
      <w:bookmarkEnd w:id="1487"/>
      <w:bookmarkEnd w:id="1488"/>
      <w:bookmarkEnd w:id="1489"/>
      <w:bookmarkEnd w:id="1490"/>
      <w:bookmarkEnd w:id="1491"/>
    </w:p>
    <w:p w14:paraId="09F1C2AA" w14:textId="77777777" w:rsidR="007C6A0C" w:rsidRPr="00DF53B4" w:rsidRDefault="007C6A0C" w:rsidP="007C6A0C">
      <w:pPr>
        <w:pStyle w:val="H6"/>
        <w:rPr>
          <w:snapToGrid w:val="0"/>
        </w:rPr>
      </w:pPr>
      <w:r w:rsidRPr="00DF53B4">
        <w:rPr>
          <w:snapToGrid w:val="0"/>
        </w:rPr>
        <w:t>Initial conditions</w:t>
      </w:r>
    </w:p>
    <w:p w14:paraId="1AC5A656" w14:textId="77777777" w:rsidR="007C6A0C" w:rsidRPr="00DF53B4" w:rsidRDefault="007C6A0C" w:rsidP="007C6A0C">
      <w:pPr>
        <w:rPr>
          <w:snapToGrid w:val="0"/>
        </w:rPr>
      </w:pPr>
      <w:r w:rsidRPr="00DF53B4">
        <w:rPr>
          <w:snapToGrid w:val="0"/>
        </w:rPr>
        <w:t>UE contains either ISIM and USIM applications or only USIM application on UICC. UE has discovered P-CSCF and registered to IMS services, by executing the generic test procedure in Annex C.2 or C.2a (GIBA only) up to the last step.</w:t>
      </w:r>
    </w:p>
    <w:p w14:paraId="2B8AFC06" w14:textId="77777777" w:rsidR="007C6A0C" w:rsidRPr="00DF53B4" w:rsidRDefault="007C6A0C" w:rsidP="007C6A0C">
      <w:pPr>
        <w:rPr>
          <w:snapToGrid w:val="0"/>
        </w:rPr>
      </w:pPr>
      <w:r w:rsidRPr="00DF53B4">
        <w:rPr>
          <w:snapToGrid w:val="0"/>
        </w:rPr>
        <w:t xml:space="preserve">SS is configured with the shared secret key of IMS AKA algorithm, related to the IMS private user identity (IMPI) configured on the UICC card equipped into the UE. SS has performed AKAv1-MD5 authentication with the UE and accepted the registration (IMS security). </w:t>
      </w:r>
      <w:r w:rsidRPr="00DF53B4">
        <w:t>UE is configured to not use the precondition mechanism.</w:t>
      </w:r>
    </w:p>
    <w:p w14:paraId="0DF3304C" w14:textId="77777777" w:rsidR="007C6A0C" w:rsidRPr="00DF53B4" w:rsidRDefault="007C6A0C" w:rsidP="007C6A0C">
      <w:pPr>
        <w:pStyle w:val="H6"/>
        <w:rPr>
          <w:snapToGrid w:val="0"/>
        </w:rPr>
      </w:pPr>
      <w:r w:rsidRPr="00DF53B4">
        <w:rPr>
          <w:snapToGrid w:val="0"/>
        </w:rPr>
        <w:t>Test procedure applicable for a UE with E-UTRA support (TS 34.229-2 [5] A.18/1)</w:t>
      </w:r>
    </w:p>
    <w:p w14:paraId="45909D57" w14:textId="77777777" w:rsidR="007C6A0C" w:rsidRPr="00DF53B4" w:rsidRDefault="007C6A0C" w:rsidP="007C6A0C">
      <w:pPr>
        <w:rPr>
          <w:snapToGrid w:val="0"/>
        </w:rPr>
      </w:pPr>
      <w:r w:rsidRPr="00DF53B4">
        <w:t xml:space="preserve">For value of T see specific message content for </w:t>
      </w:r>
      <w:r w:rsidRPr="00DF53B4">
        <w:rPr>
          <w:snapToGrid w:val="0"/>
        </w:rPr>
        <w:t>503 (Service Unavailable) message.</w:t>
      </w:r>
    </w:p>
    <w:p w14:paraId="57F0E241" w14:textId="77777777" w:rsidR="007C6A0C" w:rsidRPr="00DF53B4" w:rsidRDefault="007C6A0C" w:rsidP="007C6A0C">
      <w:pPr>
        <w:pStyle w:val="B1"/>
      </w:pPr>
      <w:r w:rsidRPr="00DF53B4">
        <w:rPr>
          <w:rFonts w:eastAsia="MS Mincho"/>
          <w:snapToGrid w:val="0"/>
        </w:rPr>
        <w:t>1-</w:t>
      </w:r>
      <w:r w:rsidRPr="00DF53B4">
        <w:rPr>
          <w:snapToGrid w:val="0"/>
          <w:lang w:eastAsia="zh-TW"/>
        </w:rPr>
        <w:t>8</w:t>
      </w:r>
      <w:r w:rsidRPr="00DF53B4">
        <w:rPr>
          <w:rFonts w:eastAsia="MS Mincho"/>
          <w:snapToGrid w:val="0"/>
        </w:rPr>
        <w:t>)</w:t>
      </w:r>
      <w:r w:rsidRPr="00DF53B4">
        <w:rPr>
          <w:rFonts w:eastAsia="MS Mincho"/>
          <w:snapToGrid w:val="0"/>
        </w:rPr>
        <w:tab/>
        <w:t xml:space="preserve">UE executes the procedures described in TS 36.508 [94] table </w:t>
      </w:r>
      <w:r w:rsidRPr="00DF53B4">
        <w:rPr>
          <w:rFonts w:eastAsia="MS Mincho"/>
        </w:rPr>
        <w:t>4.5A.6.3-1</w:t>
      </w:r>
      <w:r w:rsidRPr="00DF53B4">
        <w:rPr>
          <w:rFonts w:eastAsia="MS Mincho"/>
          <w:snapToGrid w:val="0"/>
        </w:rPr>
        <w:t xml:space="preserve"> steps 1 to </w:t>
      </w:r>
      <w:r w:rsidRPr="00DF53B4">
        <w:rPr>
          <w:snapToGrid w:val="0"/>
          <w:lang w:eastAsia="zh-TW"/>
        </w:rPr>
        <w:t>8</w:t>
      </w:r>
      <w:r w:rsidRPr="00DF53B4">
        <w:rPr>
          <w:rFonts w:eastAsia="MS Mincho"/>
          <w:snapToGrid w:val="0"/>
        </w:rPr>
        <w:t>.</w:t>
      </w:r>
    </w:p>
    <w:p w14:paraId="4F24B4AC" w14:textId="77777777" w:rsidR="007C6A0C" w:rsidRPr="00DF53B4" w:rsidRDefault="007C6A0C" w:rsidP="007C6A0C">
      <w:pPr>
        <w:pStyle w:val="B1"/>
        <w:rPr>
          <w:snapToGrid w:val="0"/>
        </w:rPr>
      </w:pPr>
      <w:r w:rsidRPr="00DF53B4">
        <w:rPr>
          <w:lang w:eastAsia="zh-TW"/>
        </w:rPr>
        <w:t>9</w:t>
      </w:r>
      <w:r w:rsidRPr="00DF53B4">
        <w:t>)</w:t>
      </w:r>
      <w:r w:rsidRPr="00DF53B4">
        <w:tab/>
        <w:t xml:space="preserve">The </w:t>
      </w:r>
      <w:r w:rsidRPr="00DF53B4">
        <w:rPr>
          <w:snapToGrid w:val="0"/>
        </w:rPr>
        <w:t>SS responds with a 503 (Service Unavailable) response with the Retry-After header set to T.</w:t>
      </w:r>
    </w:p>
    <w:p w14:paraId="4E341B40" w14:textId="77777777" w:rsidR="007C6A0C" w:rsidRPr="00DF53B4" w:rsidRDefault="007C6A0C" w:rsidP="007C6A0C">
      <w:pPr>
        <w:pStyle w:val="B1"/>
        <w:rPr>
          <w:snapToGrid w:val="0"/>
        </w:rPr>
      </w:pPr>
      <w:r w:rsidRPr="00DF53B4">
        <w:rPr>
          <w:lang w:eastAsia="zh-TW"/>
        </w:rPr>
        <w:t>10</w:t>
      </w:r>
      <w:r w:rsidRPr="00DF53B4">
        <w:rPr>
          <w:rFonts w:eastAsia="MS Gothic"/>
        </w:rPr>
        <w:t>)</w:t>
      </w:r>
      <w:r w:rsidRPr="00DF53B4">
        <w:rPr>
          <w:rFonts w:eastAsia="MS Gothic"/>
        </w:rPr>
        <w:tab/>
        <w:t xml:space="preserve">The </w:t>
      </w:r>
      <w:r w:rsidRPr="00DF53B4">
        <w:t xml:space="preserve">SS waits for the UE to send an ACK to acknowledge the reception of the </w:t>
      </w:r>
      <w:r w:rsidRPr="00DF53B4">
        <w:rPr>
          <w:snapToGrid w:val="0"/>
        </w:rPr>
        <w:t>503 (Service Unavailable) response.</w:t>
      </w:r>
    </w:p>
    <w:p w14:paraId="40064E40" w14:textId="77777777" w:rsidR="007C6A0C" w:rsidRPr="00DF53B4" w:rsidRDefault="007C6A0C" w:rsidP="007C6A0C">
      <w:pPr>
        <w:pStyle w:val="B1"/>
        <w:rPr>
          <w:snapToGrid w:val="0"/>
        </w:rPr>
      </w:pPr>
      <w:r w:rsidRPr="00DF53B4">
        <w:rPr>
          <w:snapToGrid w:val="0"/>
          <w:lang w:eastAsia="zh-TW"/>
        </w:rPr>
        <w:t>11</w:t>
      </w:r>
      <w:r w:rsidRPr="00DF53B4">
        <w:rPr>
          <w:snapToGrid w:val="0"/>
        </w:rPr>
        <w:t>)</w:t>
      </w:r>
      <w:r w:rsidRPr="00DF53B4">
        <w:rPr>
          <w:snapToGrid w:val="0"/>
        </w:rPr>
        <w:tab/>
        <w:t>SS waits for a duration of time T and checks that the UE does not reattempt sending the INVITE request. After the time T the UE may reattempt sending the INVITE request.</w:t>
      </w:r>
    </w:p>
    <w:p w14:paraId="4CF4CB96" w14:textId="77777777" w:rsidR="007C6A0C" w:rsidRPr="00DF53B4" w:rsidRDefault="007C6A0C" w:rsidP="007C6A0C">
      <w:pPr>
        <w:pStyle w:val="B1"/>
        <w:rPr>
          <w:snapToGrid w:val="0"/>
        </w:rPr>
      </w:pPr>
      <w:r w:rsidRPr="00DF53B4">
        <w:rPr>
          <w:snapToGrid w:val="0"/>
          <w:lang w:eastAsia="zh-TW"/>
        </w:rPr>
        <w:t>12</w:t>
      </w:r>
      <w:r w:rsidRPr="00DF53B4">
        <w:rPr>
          <w:snapToGrid w:val="0"/>
        </w:rPr>
        <w:t>)</w:t>
      </w:r>
      <w:r w:rsidRPr="00DF53B4">
        <w:rPr>
          <w:snapToGrid w:val="0"/>
        </w:rPr>
        <w:tab/>
      </w:r>
      <w:r w:rsidRPr="00DF53B4">
        <w:rPr>
          <w:rFonts w:eastAsia="MS Gothic"/>
        </w:rPr>
        <w:t>The UE may reattempt sending the INVITE request after time T.</w:t>
      </w:r>
    </w:p>
    <w:p w14:paraId="66330744" w14:textId="77777777" w:rsidR="007C6A0C" w:rsidRPr="00DF53B4" w:rsidRDefault="007C6A0C" w:rsidP="007C6A0C">
      <w:pPr>
        <w:pStyle w:val="H6"/>
      </w:pPr>
      <w:r w:rsidRPr="00DF53B4">
        <w:t>Expected sequence</w:t>
      </w:r>
    </w:p>
    <w:p w14:paraId="4EAAAA5F" w14:textId="77777777" w:rsidR="007C6A0C" w:rsidRPr="00DF53B4" w:rsidRDefault="007C6A0C" w:rsidP="007C6A0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C6A0C" w:rsidRPr="00DF53B4" w14:paraId="05A122C2" w14:textId="77777777" w:rsidTr="00607EF3">
        <w:trPr>
          <w:cantSplit/>
          <w:jc w:val="center"/>
        </w:trPr>
        <w:tc>
          <w:tcPr>
            <w:tcW w:w="720" w:type="dxa"/>
            <w:tcBorders>
              <w:top w:val="single" w:sz="4" w:space="0" w:color="auto"/>
              <w:left w:val="single" w:sz="4" w:space="0" w:color="auto"/>
              <w:bottom w:val="nil"/>
              <w:right w:val="single" w:sz="4" w:space="0" w:color="auto"/>
            </w:tcBorders>
          </w:tcPr>
          <w:p w14:paraId="0456E338" w14:textId="77777777" w:rsidR="007C6A0C" w:rsidRPr="00DF53B4" w:rsidRDefault="007C6A0C" w:rsidP="00607EF3">
            <w:pPr>
              <w:pStyle w:val="TAH"/>
            </w:pPr>
            <w:r w:rsidRPr="00DF53B4">
              <w:t>Step</w:t>
            </w:r>
          </w:p>
        </w:tc>
        <w:tc>
          <w:tcPr>
            <w:tcW w:w="1260" w:type="dxa"/>
            <w:gridSpan w:val="2"/>
            <w:tcBorders>
              <w:left w:val="single" w:sz="4" w:space="0" w:color="auto"/>
              <w:right w:val="single" w:sz="4" w:space="0" w:color="auto"/>
            </w:tcBorders>
          </w:tcPr>
          <w:p w14:paraId="1457939E" w14:textId="77777777" w:rsidR="007C6A0C" w:rsidRPr="00DF53B4" w:rsidRDefault="007C6A0C" w:rsidP="00607EF3">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7EC6D7AE" w14:textId="77777777" w:rsidR="007C6A0C" w:rsidRPr="00DF53B4" w:rsidRDefault="007C6A0C" w:rsidP="00607EF3">
            <w:pPr>
              <w:pStyle w:val="TAH"/>
            </w:pPr>
            <w:r w:rsidRPr="00DF53B4">
              <w:t>Message</w:t>
            </w:r>
          </w:p>
        </w:tc>
        <w:tc>
          <w:tcPr>
            <w:tcW w:w="4288" w:type="dxa"/>
            <w:tcBorders>
              <w:top w:val="single" w:sz="4" w:space="0" w:color="auto"/>
              <w:left w:val="single" w:sz="4" w:space="0" w:color="auto"/>
              <w:bottom w:val="nil"/>
              <w:right w:val="single" w:sz="4" w:space="0" w:color="auto"/>
            </w:tcBorders>
          </w:tcPr>
          <w:p w14:paraId="2D4D32C3" w14:textId="77777777" w:rsidR="007C6A0C" w:rsidRPr="00DF53B4" w:rsidRDefault="007C6A0C" w:rsidP="00607EF3">
            <w:pPr>
              <w:pStyle w:val="TAH"/>
            </w:pPr>
            <w:r w:rsidRPr="00DF53B4">
              <w:t>Comment</w:t>
            </w:r>
          </w:p>
        </w:tc>
      </w:tr>
      <w:tr w:rsidR="007C6A0C" w:rsidRPr="00DF53B4" w14:paraId="6AC67393" w14:textId="77777777" w:rsidTr="00607EF3">
        <w:trPr>
          <w:cantSplit/>
          <w:jc w:val="center"/>
        </w:trPr>
        <w:tc>
          <w:tcPr>
            <w:tcW w:w="720" w:type="dxa"/>
            <w:tcBorders>
              <w:top w:val="nil"/>
              <w:left w:val="single" w:sz="4" w:space="0" w:color="auto"/>
              <w:bottom w:val="single" w:sz="4" w:space="0" w:color="auto"/>
              <w:right w:val="single" w:sz="4" w:space="0" w:color="auto"/>
            </w:tcBorders>
          </w:tcPr>
          <w:p w14:paraId="11BF1DA2" w14:textId="77777777" w:rsidR="007C6A0C" w:rsidRPr="00DF53B4" w:rsidRDefault="007C6A0C" w:rsidP="00607EF3">
            <w:pPr>
              <w:pStyle w:val="TAC"/>
              <w:rPr>
                <w:rFonts w:eastAsia="MS Gothic"/>
              </w:rPr>
            </w:pPr>
          </w:p>
        </w:tc>
        <w:tc>
          <w:tcPr>
            <w:tcW w:w="630" w:type="dxa"/>
            <w:tcBorders>
              <w:left w:val="single" w:sz="4" w:space="0" w:color="auto"/>
            </w:tcBorders>
          </w:tcPr>
          <w:p w14:paraId="6BE08952" w14:textId="77777777" w:rsidR="007C6A0C" w:rsidRPr="00DF53B4" w:rsidRDefault="007C6A0C" w:rsidP="00607EF3">
            <w:pPr>
              <w:pStyle w:val="TAH"/>
            </w:pPr>
            <w:r w:rsidRPr="00DF53B4">
              <w:t>UE</w:t>
            </w:r>
          </w:p>
        </w:tc>
        <w:tc>
          <w:tcPr>
            <w:tcW w:w="630" w:type="dxa"/>
            <w:tcBorders>
              <w:right w:val="single" w:sz="4" w:space="0" w:color="auto"/>
            </w:tcBorders>
          </w:tcPr>
          <w:p w14:paraId="2000F4D8" w14:textId="77777777" w:rsidR="007C6A0C" w:rsidRPr="00DF53B4" w:rsidRDefault="007C6A0C" w:rsidP="00607EF3">
            <w:pPr>
              <w:pStyle w:val="TAH"/>
            </w:pPr>
            <w:r w:rsidRPr="00DF53B4">
              <w:t>SS</w:t>
            </w:r>
          </w:p>
        </w:tc>
        <w:tc>
          <w:tcPr>
            <w:tcW w:w="3420" w:type="dxa"/>
            <w:tcBorders>
              <w:top w:val="nil"/>
              <w:left w:val="single" w:sz="4" w:space="0" w:color="auto"/>
              <w:bottom w:val="single" w:sz="4" w:space="0" w:color="auto"/>
              <w:right w:val="single" w:sz="4" w:space="0" w:color="auto"/>
            </w:tcBorders>
          </w:tcPr>
          <w:p w14:paraId="5FBDC53A" w14:textId="77777777" w:rsidR="007C6A0C" w:rsidRPr="00DF53B4" w:rsidRDefault="007C6A0C" w:rsidP="00607EF3">
            <w:pPr>
              <w:pStyle w:val="TAC"/>
            </w:pPr>
          </w:p>
        </w:tc>
        <w:tc>
          <w:tcPr>
            <w:tcW w:w="4288" w:type="dxa"/>
            <w:tcBorders>
              <w:top w:val="nil"/>
              <w:left w:val="single" w:sz="4" w:space="0" w:color="auto"/>
              <w:bottom w:val="single" w:sz="4" w:space="0" w:color="auto"/>
              <w:right w:val="single" w:sz="4" w:space="0" w:color="auto"/>
            </w:tcBorders>
          </w:tcPr>
          <w:p w14:paraId="0E443C35" w14:textId="77777777" w:rsidR="007C6A0C" w:rsidRPr="00DF53B4" w:rsidRDefault="007C6A0C" w:rsidP="00607EF3">
            <w:pPr>
              <w:pStyle w:val="TAL"/>
              <w:rPr>
                <w:rFonts w:eastAsia="MS Gothic"/>
              </w:rPr>
            </w:pPr>
          </w:p>
        </w:tc>
      </w:tr>
      <w:tr w:rsidR="007C6A0C" w:rsidRPr="00DF53B4" w14:paraId="4B239492" w14:textId="77777777" w:rsidTr="00607EF3">
        <w:trPr>
          <w:cantSplit/>
          <w:jc w:val="center"/>
        </w:trPr>
        <w:tc>
          <w:tcPr>
            <w:tcW w:w="720" w:type="dxa"/>
            <w:tcBorders>
              <w:top w:val="single" w:sz="4" w:space="0" w:color="auto"/>
            </w:tcBorders>
          </w:tcPr>
          <w:p w14:paraId="5A4CC2B1" w14:textId="77777777" w:rsidR="007C6A0C" w:rsidRPr="00DF53B4" w:rsidRDefault="007C6A0C" w:rsidP="00607EF3">
            <w:pPr>
              <w:pStyle w:val="TAC"/>
              <w:rPr>
                <w:rFonts w:eastAsia="MS Gothic"/>
              </w:rPr>
            </w:pPr>
            <w:r w:rsidRPr="00DF53B4">
              <w:rPr>
                <w:rFonts w:eastAsia="MS Gothic"/>
              </w:rPr>
              <w:t>1-</w:t>
            </w:r>
            <w:r w:rsidR="008A5581">
              <w:rPr>
                <w:rFonts w:eastAsia="MS Gothic"/>
              </w:rPr>
              <w:t>2</w:t>
            </w:r>
          </w:p>
        </w:tc>
        <w:tc>
          <w:tcPr>
            <w:tcW w:w="1260" w:type="dxa"/>
            <w:gridSpan w:val="2"/>
          </w:tcPr>
          <w:p w14:paraId="4DD5D68B" w14:textId="77777777" w:rsidR="007C6A0C" w:rsidRPr="00DF53B4" w:rsidRDefault="007C6A0C" w:rsidP="00607EF3">
            <w:pPr>
              <w:pStyle w:val="TAC"/>
              <w:rPr>
                <w:rFonts w:eastAsia="MS Gothic"/>
              </w:rPr>
            </w:pPr>
          </w:p>
        </w:tc>
        <w:tc>
          <w:tcPr>
            <w:tcW w:w="3420" w:type="dxa"/>
            <w:tcBorders>
              <w:top w:val="single" w:sz="4" w:space="0" w:color="auto"/>
            </w:tcBorders>
          </w:tcPr>
          <w:p w14:paraId="1F946EF6" w14:textId="77777777" w:rsidR="007C6A0C" w:rsidRPr="00DF53B4" w:rsidRDefault="007C6A0C" w:rsidP="00607EF3">
            <w:pPr>
              <w:pStyle w:val="TAL"/>
              <w:rPr>
                <w:rFonts w:eastAsia="MS Gothic"/>
              </w:rPr>
            </w:pPr>
            <w:r w:rsidRPr="00DF53B4">
              <w:t>Steps 1</w:t>
            </w:r>
            <w:r w:rsidR="008A5581">
              <w:t>-</w:t>
            </w:r>
            <w:r w:rsidRPr="00DF53B4">
              <w:t>2 defined in annex C.21f</w:t>
            </w:r>
          </w:p>
        </w:tc>
        <w:tc>
          <w:tcPr>
            <w:tcW w:w="4288" w:type="dxa"/>
            <w:tcBorders>
              <w:top w:val="single" w:sz="4" w:space="0" w:color="auto"/>
            </w:tcBorders>
          </w:tcPr>
          <w:p w14:paraId="1C718C64" w14:textId="77777777" w:rsidR="007C6A0C" w:rsidRPr="00DF53B4" w:rsidRDefault="007C6A0C" w:rsidP="00607EF3">
            <w:pPr>
              <w:pStyle w:val="TAL"/>
              <w:rPr>
                <w:rFonts w:eastAsia="MS Gothic"/>
              </w:rPr>
            </w:pPr>
            <w:r w:rsidRPr="00DF53B4">
              <w:t xml:space="preserve">MTSI MO speech call. </w:t>
            </w:r>
            <w:r w:rsidRPr="00DF53B4">
              <w:rPr>
                <w:snapToGrid w:val="0"/>
              </w:rPr>
              <w:t>Referred from 36.508 [94] table 4.5A.6.3-1 for a UE with E-UTRA support.</w:t>
            </w:r>
          </w:p>
        </w:tc>
      </w:tr>
      <w:tr w:rsidR="008A5581" w:rsidRPr="00DF53B4" w14:paraId="72B03EC4" w14:textId="77777777" w:rsidTr="00F7352D">
        <w:trPr>
          <w:cantSplit/>
          <w:jc w:val="center"/>
        </w:trPr>
        <w:tc>
          <w:tcPr>
            <w:tcW w:w="720" w:type="dxa"/>
            <w:tcBorders>
              <w:top w:val="single" w:sz="4" w:space="0" w:color="auto"/>
            </w:tcBorders>
          </w:tcPr>
          <w:p w14:paraId="2F078061" w14:textId="77777777" w:rsidR="008A5581" w:rsidRPr="00DF53B4" w:rsidRDefault="008A5581" w:rsidP="00F7352D">
            <w:pPr>
              <w:pStyle w:val="TAC"/>
              <w:rPr>
                <w:rFonts w:eastAsia="MS Gothic"/>
              </w:rPr>
            </w:pPr>
            <w:r>
              <w:rPr>
                <w:rFonts w:eastAsia="MS Gothic"/>
              </w:rPr>
              <w:t>3</w:t>
            </w:r>
          </w:p>
        </w:tc>
        <w:tc>
          <w:tcPr>
            <w:tcW w:w="1260" w:type="dxa"/>
            <w:gridSpan w:val="2"/>
          </w:tcPr>
          <w:p w14:paraId="4DD4CCD3" w14:textId="77777777" w:rsidR="008A5581" w:rsidRPr="00DF53B4" w:rsidRDefault="008A5581" w:rsidP="00F7352D">
            <w:pPr>
              <w:pStyle w:val="TAC"/>
              <w:rPr>
                <w:rFonts w:eastAsia="MS Gothic"/>
              </w:rPr>
            </w:pPr>
          </w:p>
        </w:tc>
        <w:tc>
          <w:tcPr>
            <w:tcW w:w="3420" w:type="dxa"/>
            <w:tcBorders>
              <w:top w:val="single" w:sz="4" w:space="0" w:color="auto"/>
            </w:tcBorders>
          </w:tcPr>
          <w:p w14:paraId="77C28E58" w14:textId="77777777" w:rsidR="008A5581" w:rsidRPr="00DF53B4" w:rsidRDefault="008A5581" w:rsidP="00F7352D">
            <w:pPr>
              <w:pStyle w:val="TAL"/>
            </w:pPr>
            <w:r>
              <w:t>Void</w:t>
            </w:r>
          </w:p>
        </w:tc>
        <w:tc>
          <w:tcPr>
            <w:tcW w:w="4288" w:type="dxa"/>
            <w:tcBorders>
              <w:top w:val="single" w:sz="4" w:space="0" w:color="auto"/>
            </w:tcBorders>
          </w:tcPr>
          <w:p w14:paraId="7DDBC20C" w14:textId="77777777" w:rsidR="008A5581" w:rsidRPr="00DF53B4" w:rsidRDefault="008A5581" w:rsidP="00F7352D">
            <w:pPr>
              <w:pStyle w:val="TAL"/>
            </w:pPr>
          </w:p>
        </w:tc>
      </w:tr>
      <w:tr w:rsidR="007C6A0C" w:rsidRPr="00DF53B4" w14:paraId="12E76B83" w14:textId="77777777" w:rsidTr="00607EF3">
        <w:trPr>
          <w:cantSplit/>
          <w:jc w:val="center"/>
        </w:trPr>
        <w:tc>
          <w:tcPr>
            <w:tcW w:w="720" w:type="dxa"/>
            <w:tcBorders>
              <w:top w:val="single" w:sz="4" w:space="0" w:color="auto"/>
            </w:tcBorders>
          </w:tcPr>
          <w:p w14:paraId="6E64E182" w14:textId="77777777" w:rsidR="007C6A0C" w:rsidRPr="00DF53B4" w:rsidRDefault="007C6A0C" w:rsidP="00607EF3">
            <w:pPr>
              <w:pStyle w:val="TAC"/>
              <w:rPr>
                <w:rFonts w:eastAsia="MS Gothic"/>
              </w:rPr>
            </w:pPr>
            <w:r w:rsidRPr="00DF53B4">
              <w:rPr>
                <w:rFonts w:eastAsia="MS Gothic"/>
              </w:rPr>
              <w:t>4</w:t>
            </w:r>
          </w:p>
        </w:tc>
        <w:tc>
          <w:tcPr>
            <w:tcW w:w="1260" w:type="dxa"/>
            <w:gridSpan w:val="2"/>
          </w:tcPr>
          <w:p w14:paraId="2F2C1F41" w14:textId="77777777" w:rsidR="007C6A0C" w:rsidRPr="00DF53B4" w:rsidRDefault="007C6A0C" w:rsidP="00607EF3">
            <w:pPr>
              <w:pStyle w:val="TAC"/>
              <w:rPr>
                <w:rFonts w:eastAsia="MS Gothic"/>
              </w:rPr>
            </w:pPr>
            <w:r w:rsidRPr="00DF53B4">
              <w:rPr>
                <w:rFonts w:eastAsia="MS Gothic"/>
              </w:rPr>
              <w:sym w:font="Wingdings" w:char="F0DF"/>
            </w:r>
          </w:p>
        </w:tc>
        <w:tc>
          <w:tcPr>
            <w:tcW w:w="3420" w:type="dxa"/>
            <w:tcBorders>
              <w:top w:val="single" w:sz="4" w:space="0" w:color="auto"/>
            </w:tcBorders>
          </w:tcPr>
          <w:p w14:paraId="4AB7D129" w14:textId="77777777" w:rsidR="007C6A0C" w:rsidRPr="00DF53B4" w:rsidRDefault="007C6A0C" w:rsidP="00607EF3">
            <w:pPr>
              <w:pStyle w:val="TAL"/>
              <w:rPr>
                <w:rFonts w:eastAsia="MS Gothic"/>
              </w:rPr>
            </w:pPr>
            <w:r w:rsidRPr="00DF53B4">
              <w:rPr>
                <w:rFonts w:eastAsia="MS Gothic"/>
              </w:rPr>
              <w:t>503 Service Unavailable</w:t>
            </w:r>
          </w:p>
        </w:tc>
        <w:tc>
          <w:tcPr>
            <w:tcW w:w="4288" w:type="dxa"/>
            <w:tcBorders>
              <w:top w:val="single" w:sz="4" w:space="0" w:color="auto"/>
            </w:tcBorders>
          </w:tcPr>
          <w:p w14:paraId="08DFF5DA" w14:textId="77777777" w:rsidR="007C6A0C" w:rsidRPr="00DF53B4" w:rsidRDefault="007C6A0C" w:rsidP="00607EF3">
            <w:pPr>
              <w:pStyle w:val="TAL"/>
              <w:rPr>
                <w:rFonts w:eastAsia="MS Gothic"/>
              </w:rPr>
            </w:pPr>
            <w:r w:rsidRPr="00DF53B4">
              <w:rPr>
                <w:rFonts w:eastAsia="MS Gothic"/>
              </w:rPr>
              <w:t>Including Retry-After header with period set to T</w:t>
            </w:r>
          </w:p>
        </w:tc>
      </w:tr>
      <w:tr w:rsidR="007C6A0C" w:rsidRPr="00DF53B4" w14:paraId="29D72289" w14:textId="77777777" w:rsidTr="00607EF3">
        <w:trPr>
          <w:cantSplit/>
          <w:jc w:val="center"/>
        </w:trPr>
        <w:tc>
          <w:tcPr>
            <w:tcW w:w="720" w:type="dxa"/>
            <w:tcBorders>
              <w:top w:val="single" w:sz="4" w:space="0" w:color="auto"/>
            </w:tcBorders>
          </w:tcPr>
          <w:p w14:paraId="531446B9" w14:textId="77777777" w:rsidR="007C6A0C" w:rsidRPr="00DF53B4" w:rsidRDefault="007C6A0C" w:rsidP="00607EF3">
            <w:pPr>
              <w:pStyle w:val="TAC"/>
              <w:rPr>
                <w:rFonts w:eastAsia="MS Gothic"/>
              </w:rPr>
            </w:pPr>
            <w:r w:rsidRPr="00DF53B4">
              <w:rPr>
                <w:rFonts w:eastAsia="MS Gothic"/>
              </w:rPr>
              <w:t>5</w:t>
            </w:r>
          </w:p>
        </w:tc>
        <w:tc>
          <w:tcPr>
            <w:tcW w:w="1260" w:type="dxa"/>
            <w:gridSpan w:val="2"/>
          </w:tcPr>
          <w:p w14:paraId="4BEA01A5" w14:textId="77777777" w:rsidR="007C6A0C" w:rsidRPr="00DF53B4" w:rsidRDefault="007C6A0C" w:rsidP="00607EF3">
            <w:pPr>
              <w:pStyle w:val="TAC"/>
              <w:rPr>
                <w:rFonts w:eastAsia="MS Gothic"/>
              </w:rPr>
            </w:pPr>
            <w:r w:rsidRPr="00DF53B4">
              <w:rPr>
                <w:rFonts w:eastAsia="MS Gothic"/>
              </w:rPr>
              <w:sym w:font="Wingdings" w:char="F0E0"/>
            </w:r>
          </w:p>
        </w:tc>
        <w:tc>
          <w:tcPr>
            <w:tcW w:w="3420" w:type="dxa"/>
            <w:tcBorders>
              <w:top w:val="single" w:sz="4" w:space="0" w:color="auto"/>
            </w:tcBorders>
          </w:tcPr>
          <w:p w14:paraId="6B4DF9FF" w14:textId="77777777" w:rsidR="007C6A0C" w:rsidRPr="00DF53B4" w:rsidRDefault="007C6A0C" w:rsidP="00607EF3">
            <w:pPr>
              <w:pStyle w:val="TAL"/>
              <w:rPr>
                <w:rFonts w:eastAsia="MS Gothic"/>
              </w:rPr>
            </w:pPr>
            <w:r w:rsidRPr="00DF53B4">
              <w:rPr>
                <w:rFonts w:eastAsia="MS Gothic"/>
              </w:rPr>
              <w:t>ACK</w:t>
            </w:r>
          </w:p>
        </w:tc>
        <w:tc>
          <w:tcPr>
            <w:tcW w:w="4288" w:type="dxa"/>
            <w:tcBorders>
              <w:top w:val="single" w:sz="4" w:space="0" w:color="auto"/>
            </w:tcBorders>
          </w:tcPr>
          <w:p w14:paraId="297C8A6C" w14:textId="77777777" w:rsidR="007C6A0C" w:rsidRPr="00DF53B4" w:rsidRDefault="007C6A0C" w:rsidP="00607EF3">
            <w:pPr>
              <w:pStyle w:val="TAL"/>
              <w:rPr>
                <w:rFonts w:eastAsia="MS Gothic"/>
              </w:rPr>
            </w:pPr>
            <w:r w:rsidRPr="00DF53B4">
              <w:rPr>
                <w:rFonts w:eastAsia="MS Gothic"/>
              </w:rPr>
              <w:t>The UE acknowledges the reception of the 503 (Service Unavailable) response</w:t>
            </w:r>
          </w:p>
        </w:tc>
      </w:tr>
      <w:tr w:rsidR="007C6A0C" w:rsidRPr="00DF53B4" w14:paraId="7996BE00" w14:textId="77777777" w:rsidTr="00607EF3">
        <w:trPr>
          <w:cantSplit/>
          <w:jc w:val="center"/>
        </w:trPr>
        <w:tc>
          <w:tcPr>
            <w:tcW w:w="720" w:type="dxa"/>
            <w:tcBorders>
              <w:top w:val="single" w:sz="4" w:space="0" w:color="auto"/>
            </w:tcBorders>
          </w:tcPr>
          <w:p w14:paraId="3D549851" w14:textId="77777777" w:rsidR="007C6A0C" w:rsidRPr="00DF53B4" w:rsidRDefault="007C6A0C" w:rsidP="00607EF3">
            <w:pPr>
              <w:pStyle w:val="TAC"/>
              <w:rPr>
                <w:rFonts w:eastAsia="MS Gothic"/>
              </w:rPr>
            </w:pPr>
            <w:r w:rsidRPr="00DF53B4">
              <w:rPr>
                <w:rFonts w:eastAsia="MS Gothic"/>
              </w:rPr>
              <w:t>6</w:t>
            </w:r>
          </w:p>
        </w:tc>
        <w:tc>
          <w:tcPr>
            <w:tcW w:w="1260" w:type="dxa"/>
            <w:gridSpan w:val="2"/>
          </w:tcPr>
          <w:p w14:paraId="71643E41" w14:textId="77777777" w:rsidR="007C6A0C" w:rsidRPr="00DF53B4" w:rsidRDefault="007C6A0C" w:rsidP="00607EF3">
            <w:pPr>
              <w:pStyle w:val="TAC"/>
              <w:jc w:val="left"/>
              <w:rPr>
                <w:rFonts w:eastAsia="MS Gothic"/>
              </w:rPr>
            </w:pPr>
          </w:p>
        </w:tc>
        <w:tc>
          <w:tcPr>
            <w:tcW w:w="3420" w:type="dxa"/>
            <w:tcBorders>
              <w:top w:val="single" w:sz="4" w:space="0" w:color="auto"/>
            </w:tcBorders>
          </w:tcPr>
          <w:p w14:paraId="2DB533DB" w14:textId="77777777" w:rsidR="007C6A0C" w:rsidRPr="00DF53B4" w:rsidRDefault="007C6A0C" w:rsidP="00607EF3">
            <w:pPr>
              <w:pStyle w:val="TAL"/>
              <w:rPr>
                <w:rFonts w:eastAsia="MS Gothic"/>
              </w:rPr>
            </w:pPr>
          </w:p>
        </w:tc>
        <w:tc>
          <w:tcPr>
            <w:tcW w:w="4288" w:type="dxa"/>
            <w:tcBorders>
              <w:top w:val="single" w:sz="4" w:space="0" w:color="auto"/>
            </w:tcBorders>
          </w:tcPr>
          <w:p w14:paraId="1B93364C" w14:textId="77777777" w:rsidR="007C6A0C" w:rsidRPr="00DF53B4" w:rsidRDefault="007C6A0C" w:rsidP="00607EF3">
            <w:pPr>
              <w:pStyle w:val="TAL"/>
              <w:rPr>
                <w:rFonts w:eastAsia="MS Gothic"/>
              </w:rPr>
            </w:pPr>
            <w:r w:rsidRPr="00DF53B4">
              <w:rPr>
                <w:rFonts w:eastAsia="MS Gothic"/>
              </w:rPr>
              <w:t>The SS waits for a duration of time T and checks that the UE does not re-send the INVITE request</w:t>
            </w:r>
          </w:p>
        </w:tc>
      </w:tr>
      <w:tr w:rsidR="007C6A0C" w:rsidRPr="00DF53B4" w14:paraId="70A72C70" w14:textId="77777777" w:rsidTr="00607EF3">
        <w:trPr>
          <w:cantSplit/>
          <w:jc w:val="center"/>
        </w:trPr>
        <w:tc>
          <w:tcPr>
            <w:tcW w:w="720" w:type="dxa"/>
            <w:tcBorders>
              <w:top w:val="single" w:sz="4" w:space="0" w:color="auto"/>
            </w:tcBorders>
          </w:tcPr>
          <w:p w14:paraId="2703EF47" w14:textId="77777777" w:rsidR="007C6A0C" w:rsidRPr="00DF53B4" w:rsidRDefault="007C6A0C" w:rsidP="00607EF3">
            <w:pPr>
              <w:pStyle w:val="TAC"/>
              <w:rPr>
                <w:rFonts w:eastAsia="MS Gothic"/>
              </w:rPr>
            </w:pPr>
            <w:r w:rsidRPr="00DF53B4">
              <w:rPr>
                <w:rFonts w:eastAsia="MS Gothic"/>
              </w:rPr>
              <w:t>7</w:t>
            </w:r>
          </w:p>
        </w:tc>
        <w:tc>
          <w:tcPr>
            <w:tcW w:w="1260" w:type="dxa"/>
            <w:gridSpan w:val="2"/>
          </w:tcPr>
          <w:p w14:paraId="5CFF3236" w14:textId="77777777" w:rsidR="007C6A0C" w:rsidRPr="00DF53B4" w:rsidRDefault="007C6A0C" w:rsidP="00607EF3">
            <w:pPr>
              <w:pStyle w:val="TAC"/>
              <w:rPr>
                <w:rFonts w:eastAsia="MS Gothic"/>
              </w:rPr>
            </w:pPr>
          </w:p>
        </w:tc>
        <w:tc>
          <w:tcPr>
            <w:tcW w:w="3420" w:type="dxa"/>
            <w:tcBorders>
              <w:top w:val="single" w:sz="4" w:space="0" w:color="auto"/>
            </w:tcBorders>
          </w:tcPr>
          <w:p w14:paraId="45361D08" w14:textId="77777777" w:rsidR="007C6A0C" w:rsidRPr="00DF53B4" w:rsidDel="00D54066" w:rsidRDefault="007C6A0C" w:rsidP="00607EF3">
            <w:pPr>
              <w:pStyle w:val="TAL"/>
              <w:rPr>
                <w:rFonts w:eastAsia="MS Gothic"/>
              </w:rPr>
            </w:pPr>
            <w:r w:rsidRPr="00DF53B4">
              <w:rPr>
                <w:rFonts w:eastAsia="MS Gothic"/>
              </w:rPr>
              <w:t>Step 2 defined in annex C.21f</w:t>
            </w:r>
          </w:p>
        </w:tc>
        <w:tc>
          <w:tcPr>
            <w:tcW w:w="4288" w:type="dxa"/>
            <w:tcBorders>
              <w:top w:val="single" w:sz="4" w:space="0" w:color="auto"/>
            </w:tcBorders>
          </w:tcPr>
          <w:p w14:paraId="48048676" w14:textId="77777777" w:rsidR="007C6A0C" w:rsidRPr="00DF53B4" w:rsidRDefault="007C6A0C" w:rsidP="00607EF3">
            <w:pPr>
              <w:pStyle w:val="TAL"/>
              <w:rPr>
                <w:rFonts w:eastAsia="MS Gothic"/>
              </w:rPr>
            </w:pPr>
            <w:r w:rsidRPr="00DF53B4">
              <w:rPr>
                <w:rFonts w:eastAsia="MS Gothic"/>
              </w:rPr>
              <w:t>Optional</w:t>
            </w:r>
          </w:p>
        </w:tc>
      </w:tr>
    </w:tbl>
    <w:p w14:paraId="5860C124" w14:textId="77777777" w:rsidR="007C6A0C" w:rsidRPr="00DF53B4" w:rsidRDefault="007C6A0C" w:rsidP="007C6A0C"/>
    <w:p w14:paraId="12DE770B" w14:textId="77777777" w:rsidR="007C6A0C" w:rsidRPr="00DF53B4" w:rsidRDefault="007C6A0C" w:rsidP="007C6A0C">
      <w:pPr>
        <w:pStyle w:val="NO"/>
      </w:pPr>
      <w:r w:rsidRPr="00DF53B4">
        <w:t>NOTE:</w:t>
      </w:r>
      <w:r w:rsidRPr="00DF53B4">
        <w:tab/>
        <w:t>The default messages contents in annex A are used with condition “IMS security” or “GIBA” when applicable</w:t>
      </w:r>
    </w:p>
    <w:p w14:paraId="7B89A939" w14:textId="77777777" w:rsidR="007C6A0C" w:rsidRPr="00DF53B4" w:rsidRDefault="007C6A0C" w:rsidP="007C6A0C">
      <w:pPr>
        <w:pStyle w:val="H6"/>
      </w:pPr>
      <w:r w:rsidRPr="00DF53B4">
        <w:t>Specific Message Contents</w:t>
      </w:r>
    </w:p>
    <w:p w14:paraId="6B2DF3CE" w14:textId="77777777" w:rsidR="007C6A0C" w:rsidRPr="00DF53B4" w:rsidRDefault="007C6A0C" w:rsidP="007C6A0C">
      <w:pPr>
        <w:rPr>
          <w:snapToGrid w:val="0"/>
        </w:rPr>
      </w:pPr>
      <w:r w:rsidRPr="00DF53B4">
        <w:rPr>
          <w:snapToGrid w:val="0"/>
        </w:rPr>
        <w:t xml:space="preserve">Steps 1 - </w:t>
      </w:r>
      <w:r w:rsidR="008A5581">
        <w:rPr>
          <w:snapToGrid w:val="0"/>
        </w:rPr>
        <w:t>2</w:t>
      </w:r>
      <w:r w:rsidRPr="00DF53B4">
        <w:rPr>
          <w:snapToGrid w:val="0"/>
        </w:rPr>
        <w:t xml:space="preserve"> as specified in annex C.21f</w:t>
      </w:r>
    </w:p>
    <w:p w14:paraId="5CEF08AA" w14:textId="77777777" w:rsidR="007C6A0C" w:rsidRPr="00DF53B4" w:rsidRDefault="007C6A0C" w:rsidP="007C6A0C">
      <w:pPr>
        <w:pStyle w:val="H6"/>
        <w:rPr>
          <w:snapToGrid w:val="0"/>
        </w:rPr>
      </w:pPr>
      <w:r w:rsidRPr="00DF53B4">
        <w:rPr>
          <w:snapToGrid w:val="0"/>
        </w:rPr>
        <w:t>503 Service Unavailable (Step 4)</w:t>
      </w:r>
    </w:p>
    <w:p w14:paraId="592C5213" w14:textId="77777777" w:rsidR="007C6A0C" w:rsidRPr="00DF53B4" w:rsidRDefault="007C6A0C" w:rsidP="007C6A0C">
      <w:r w:rsidRPr="00DF53B4">
        <w:t xml:space="preserve">Use the default message “503 </w:t>
      </w:r>
      <w:r w:rsidRPr="00DF53B4">
        <w:rPr>
          <w:snapToGrid w:val="0"/>
        </w:rPr>
        <w:t>Service Unavailable</w:t>
      </w:r>
      <w:r w:rsidRPr="00DF53B4">
        <w:t>” in annex A.4.2.</w:t>
      </w:r>
    </w:p>
    <w:p w14:paraId="14558776" w14:textId="77777777" w:rsidR="007C6A0C" w:rsidRPr="00DF53B4" w:rsidRDefault="007C6A0C" w:rsidP="007C6A0C">
      <w:pPr>
        <w:pStyle w:val="Heading3"/>
        <w:rPr>
          <w:snapToGrid w:val="0"/>
        </w:rPr>
      </w:pPr>
      <w:bookmarkStart w:id="1492" w:name="_Toc21077288"/>
      <w:bookmarkStart w:id="1493" w:name="_Toc35971835"/>
      <w:bookmarkStart w:id="1494" w:name="_Toc51774124"/>
      <w:bookmarkStart w:id="1495" w:name="_Toc51834547"/>
      <w:bookmarkStart w:id="1496" w:name="_Toc52219400"/>
      <w:bookmarkStart w:id="1497" w:name="_Toc58359489"/>
      <w:bookmarkStart w:id="1498" w:name="_Toc68192647"/>
      <w:bookmarkStart w:id="1499" w:name="_Toc75421622"/>
      <w:r w:rsidRPr="00DF53B4">
        <w:rPr>
          <w:snapToGrid w:val="0"/>
        </w:rPr>
        <w:t>12.2b.5</w:t>
      </w:r>
      <w:r w:rsidRPr="00DF53B4">
        <w:rPr>
          <w:snapToGrid w:val="0"/>
        </w:rPr>
        <w:tab/>
        <w:t>Test requirements</w:t>
      </w:r>
      <w:bookmarkEnd w:id="1492"/>
      <w:bookmarkEnd w:id="1493"/>
      <w:bookmarkEnd w:id="1494"/>
      <w:bookmarkEnd w:id="1495"/>
      <w:bookmarkEnd w:id="1496"/>
      <w:bookmarkEnd w:id="1497"/>
      <w:bookmarkEnd w:id="1498"/>
      <w:bookmarkEnd w:id="1499"/>
    </w:p>
    <w:p w14:paraId="303A6434" w14:textId="77777777" w:rsidR="007C6A0C" w:rsidRPr="00DF53B4" w:rsidRDefault="007C6A0C" w:rsidP="007C6A0C">
      <w:pPr>
        <w:rPr>
          <w:snapToGrid w:val="0"/>
        </w:rPr>
      </w:pPr>
      <w:r w:rsidRPr="00DF53B4">
        <w:rPr>
          <w:snapToGrid w:val="0"/>
        </w:rPr>
        <w:t>At step 6 the UE shall not reattempt the INVITE request before time T from the time the SS receives the ACK from the UE in step 5.</w:t>
      </w:r>
    </w:p>
    <w:p w14:paraId="4B22EA6B" w14:textId="77777777" w:rsidR="00254BB8" w:rsidRPr="00DF53B4" w:rsidRDefault="00254BB8" w:rsidP="00254BB8">
      <w:pPr>
        <w:pStyle w:val="Heading2"/>
      </w:pPr>
      <w:bookmarkStart w:id="1500" w:name="_Toc21077289"/>
      <w:bookmarkStart w:id="1501" w:name="_Toc35971836"/>
      <w:bookmarkStart w:id="1502" w:name="_Toc51774125"/>
      <w:bookmarkStart w:id="1503" w:name="_Toc51834548"/>
      <w:bookmarkStart w:id="1504" w:name="_Toc52219401"/>
      <w:bookmarkStart w:id="1505" w:name="_Toc58359490"/>
      <w:bookmarkStart w:id="1506" w:name="_Toc68192648"/>
      <w:bookmarkStart w:id="1507" w:name="_Toc75421623"/>
      <w:r w:rsidRPr="00DF53B4">
        <w:t>12.2c</w:t>
      </w:r>
      <w:r w:rsidRPr="00DF53B4">
        <w:tab/>
        <w:t>MO Call without preconditions</w:t>
      </w:r>
      <w:r w:rsidRPr="00DF53B4" w:rsidDel="00D2566B">
        <w:t xml:space="preserve"> </w:t>
      </w:r>
      <w:r w:rsidRPr="00DF53B4">
        <w:t>at both originating UE and terminating UE – 504 Server Time-out</w:t>
      </w:r>
      <w:bookmarkEnd w:id="1500"/>
      <w:bookmarkEnd w:id="1501"/>
      <w:bookmarkEnd w:id="1502"/>
      <w:bookmarkEnd w:id="1503"/>
      <w:bookmarkEnd w:id="1504"/>
      <w:bookmarkEnd w:id="1505"/>
      <w:bookmarkEnd w:id="1506"/>
      <w:bookmarkEnd w:id="1507"/>
    </w:p>
    <w:p w14:paraId="1587E84F" w14:textId="77777777" w:rsidR="00254BB8" w:rsidRPr="00DF53B4" w:rsidRDefault="00254BB8" w:rsidP="00254BB8">
      <w:pPr>
        <w:pStyle w:val="Heading3"/>
        <w:rPr>
          <w:snapToGrid w:val="0"/>
        </w:rPr>
      </w:pPr>
      <w:bookmarkStart w:id="1508" w:name="_Toc21077290"/>
      <w:bookmarkStart w:id="1509" w:name="_Toc35971837"/>
      <w:bookmarkStart w:id="1510" w:name="_Toc51774126"/>
      <w:bookmarkStart w:id="1511" w:name="_Toc51834549"/>
      <w:bookmarkStart w:id="1512" w:name="_Toc52219402"/>
      <w:bookmarkStart w:id="1513" w:name="_Toc58359491"/>
      <w:bookmarkStart w:id="1514" w:name="_Toc68192649"/>
      <w:bookmarkStart w:id="1515" w:name="_Toc75421624"/>
      <w:r w:rsidRPr="00DF53B4">
        <w:t>12.2c.1</w:t>
      </w:r>
      <w:r w:rsidRPr="00DF53B4">
        <w:tab/>
        <w:t>Definition</w:t>
      </w:r>
      <w:bookmarkEnd w:id="1508"/>
      <w:bookmarkEnd w:id="1509"/>
      <w:bookmarkEnd w:id="1510"/>
      <w:bookmarkEnd w:id="1511"/>
      <w:bookmarkEnd w:id="1512"/>
      <w:bookmarkEnd w:id="1513"/>
      <w:bookmarkEnd w:id="1514"/>
      <w:bookmarkEnd w:id="1515"/>
    </w:p>
    <w:p w14:paraId="19E7E596" w14:textId="77777777" w:rsidR="00254BB8" w:rsidRPr="00DF53B4" w:rsidRDefault="00254BB8" w:rsidP="00254BB8">
      <w:r w:rsidRPr="00DF53B4">
        <w:t>When the S-CSCF is temporarily unable to process an INVITE for an MO call without preconditions as the S-CSCF does not have the user profile or does not trust the data that it has (e.g. due to restart), the S-CSCF can reject the request by returning a 504 (Server Time-out) response to the UE with specific content as specified in 3GPP TS 24.229 [10] clause 5.4.3.2</w:t>
      </w:r>
      <w:r w:rsidRPr="00DF53B4">
        <w:rPr>
          <w:snapToGrid w:val="0"/>
        </w:rPr>
        <w:t>. As a result the UE will initiate restoration procedures by performing an initial registration.</w:t>
      </w:r>
    </w:p>
    <w:p w14:paraId="705F5885" w14:textId="77777777" w:rsidR="00254BB8" w:rsidRPr="00DF53B4" w:rsidRDefault="00254BB8" w:rsidP="00254BB8">
      <w:pPr>
        <w:pStyle w:val="Heading3"/>
      </w:pPr>
      <w:bookmarkStart w:id="1516" w:name="_Toc21077291"/>
      <w:bookmarkStart w:id="1517" w:name="_Toc35971838"/>
      <w:bookmarkStart w:id="1518" w:name="_Toc51774127"/>
      <w:bookmarkStart w:id="1519" w:name="_Toc51834550"/>
      <w:bookmarkStart w:id="1520" w:name="_Toc52219403"/>
      <w:bookmarkStart w:id="1521" w:name="_Toc58359492"/>
      <w:bookmarkStart w:id="1522" w:name="_Toc68192650"/>
      <w:bookmarkStart w:id="1523" w:name="_Toc75421625"/>
      <w:r w:rsidRPr="00DF53B4">
        <w:t>12.2c.2</w:t>
      </w:r>
      <w:r w:rsidRPr="00DF53B4">
        <w:tab/>
        <w:t>Conformance requirement</w:t>
      </w:r>
      <w:bookmarkEnd w:id="1516"/>
      <w:bookmarkEnd w:id="1517"/>
      <w:bookmarkEnd w:id="1518"/>
      <w:bookmarkEnd w:id="1519"/>
      <w:bookmarkEnd w:id="1520"/>
      <w:bookmarkEnd w:id="1521"/>
      <w:bookmarkEnd w:id="1522"/>
      <w:bookmarkEnd w:id="1523"/>
    </w:p>
    <w:p w14:paraId="14D3ECE4" w14:textId="77777777" w:rsidR="00254BB8" w:rsidRPr="00DF53B4" w:rsidRDefault="00254BB8" w:rsidP="00254BB8">
      <w:r w:rsidRPr="00DF53B4">
        <w:t>[TS 24.229, clause 5.1.2A.1.6]:</w:t>
      </w:r>
    </w:p>
    <w:p w14:paraId="2133A2FF" w14:textId="77777777" w:rsidR="00254BB8" w:rsidRPr="00DF53B4" w:rsidRDefault="00254BB8" w:rsidP="00254BB8">
      <w:r w:rsidRPr="00DF53B4">
        <w:t>In the event the UE receives a 504 (Server Time-out) response containing:</w:t>
      </w:r>
    </w:p>
    <w:p w14:paraId="5500E501" w14:textId="77777777" w:rsidR="00254BB8" w:rsidRPr="00DF53B4" w:rsidRDefault="00254BB8" w:rsidP="00254BB8">
      <w:pPr>
        <w:pStyle w:val="B1"/>
      </w:pPr>
      <w:r w:rsidRPr="00DF53B4">
        <w:t>1)</w:t>
      </w:r>
      <w:r w:rsidRPr="00DF53B4">
        <w:tab/>
        <w:t>a P-Asserted-Identity header field set to a value equal to a URI:</w:t>
      </w:r>
    </w:p>
    <w:p w14:paraId="1E5E456F" w14:textId="77777777" w:rsidR="00254BB8" w:rsidRPr="00DF53B4" w:rsidRDefault="00254BB8" w:rsidP="00254BB8">
      <w:pPr>
        <w:pStyle w:val="B2"/>
      </w:pPr>
      <w:r w:rsidRPr="00DF53B4">
        <w:t>a)</w:t>
      </w:r>
      <w:r w:rsidRPr="00DF53B4">
        <w:tab/>
        <w:t>from the Service-Route header field value received during registration; or</w:t>
      </w:r>
    </w:p>
    <w:p w14:paraId="219A86A6" w14:textId="77777777" w:rsidR="00254BB8" w:rsidRPr="00DF53B4" w:rsidRDefault="00254BB8" w:rsidP="00254BB8">
      <w:pPr>
        <w:pStyle w:val="B2"/>
      </w:pPr>
      <w:r w:rsidRPr="00DF53B4">
        <w:t>b)</w:t>
      </w:r>
      <w:r w:rsidRPr="00DF53B4">
        <w:tab/>
        <w:t>from the Path header field value received during registration; and</w:t>
      </w:r>
    </w:p>
    <w:p w14:paraId="402C412E" w14:textId="77777777" w:rsidR="00254BB8" w:rsidRPr="00DF53B4" w:rsidRDefault="00254BB8" w:rsidP="00254BB8">
      <w:pPr>
        <w:pStyle w:val="B1"/>
      </w:pPr>
      <w:r w:rsidRPr="00DF53B4">
        <w:t>2)</w:t>
      </w:r>
      <w:r w:rsidRPr="00DF53B4">
        <w:tab/>
        <w:t>a Content-Type header field set according to subclause 7.6 (i.e. "application/3gpp-ims+xml"), independent of the value or presence of the Content-Disposition header field, independent of the value or presence of Content-Disposition parameters, then the default content disposition, identified as "3gpp-alternative-service", is applied as follows:</w:t>
      </w:r>
    </w:p>
    <w:p w14:paraId="7CCD685C" w14:textId="77777777" w:rsidR="00254BB8" w:rsidRPr="00DF53B4" w:rsidRDefault="00254BB8" w:rsidP="00254BB8">
      <w:pPr>
        <w:pStyle w:val="B2"/>
      </w:pPr>
      <w:r w:rsidRPr="00DF53B4">
        <w:t>a)</w:t>
      </w:r>
      <w:r w:rsidRPr="00DF53B4">
        <w:tab/>
        <w:t>if the 504 (Server Time-out) response includes an IM CN subsystem XML body as described in subclause 7.6 with the &lt;ims-3gpp&gt; element, including a version attribute, with the &lt;alternative-service&gt; child element:</w:t>
      </w:r>
    </w:p>
    <w:p w14:paraId="6F298BC7" w14:textId="77777777" w:rsidR="00254BB8" w:rsidRPr="00DF53B4" w:rsidRDefault="00254BB8" w:rsidP="00254BB8">
      <w:pPr>
        <w:pStyle w:val="B3"/>
      </w:pPr>
      <w:r w:rsidRPr="00DF53B4">
        <w:t>a)</w:t>
      </w:r>
      <w:r w:rsidRPr="00DF53B4">
        <w:tab/>
        <w:t>with the &lt;type&gt; child element set to "restoration" (see table 7.7AA); and</w:t>
      </w:r>
    </w:p>
    <w:p w14:paraId="27E442F6" w14:textId="77777777" w:rsidR="00254BB8" w:rsidRPr="00DF53B4" w:rsidRDefault="00254BB8" w:rsidP="00254BB8">
      <w:pPr>
        <w:pStyle w:val="B3"/>
      </w:pPr>
      <w:r w:rsidRPr="00DF53B4">
        <w:t>b)</w:t>
      </w:r>
      <w:r w:rsidRPr="00DF53B4">
        <w:tab/>
        <w:t>with the &lt;action&gt; child element set to "initial-registration" (see table 7.7AB);</w:t>
      </w:r>
    </w:p>
    <w:p w14:paraId="7AE99FF8" w14:textId="77777777" w:rsidR="00254BB8" w:rsidRPr="00DF53B4" w:rsidRDefault="00254BB8" w:rsidP="00254BB8">
      <w:pPr>
        <w:pStyle w:val="B2"/>
      </w:pPr>
      <w:r w:rsidRPr="00DF53B4">
        <w:tab/>
        <w:t>then the UE:</w:t>
      </w:r>
    </w:p>
    <w:p w14:paraId="6FAAEDAB" w14:textId="77777777" w:rsidR="00254BB8" w:rsidRPr="00DF53B4" w:rsidRDefault="00254BB8" w:rsidP="00254BB8">
      <w:pPr>
        <w:pStyle w:val="B3"/>
      </w:pPr>
      <w:r w:rsidRPr="00DF53B4">
        <w:t>-</w:t>
      </w:r>
      <w:r w:rsidRPr="00DF53B4">
        <w:tab/>
        <w:t>shall initiate restoration procedures by performing an initial registration as specified in subclause 5.1.1.2; and</w:t>
      </w:r>
    </w:p>
    <w:p w14:paraId="0B6CADA3" w14:textId="77777777" w:rsidR="00254BB8" w:rsidRPr="00DF53B4" w:rsidRDefault="00254BB8" w:rsidP="00254BB8">
      <w:r w:rsidRPr="00DF53B4">
        <w:t>-</w:t>
      </w:r>
      <w:r w:rsidRPr="00DF53B4">
        <w:tab/>
        <w:t>may provide an indication to the user based on the text string contained in the &lt;reason&gt; child element of the &lt;alternative-service&gt; child element of the &lt;ims-3gpp&gt; element.</w:t>
      </w:r>
    </w:p>
    <w:p w14:paraId="634E0B12" w14:textId="77777777" w:rsidR="00254BB8" w:rsidRPr="00DF53B4" w:rsidRDefault="00254BB8" w:rsidP="00254BB8">
      <w:r w:rsidRPr="00DF53B4">
        <w:t>[TS 24.229, clause 6.1.2]:</w:t>
      </w:r>
    </w:p>
    <w:p w14:paraId="440BAEF8" w14:textId="77777777" w:rsidR="00254BB8" w:rsidRPr="00DF53B4" w:rsidRDefault="00254BB8" w:rsidP="00254BB8">
      <w:r w:rsidRPr="00DF53B4" w:rsidDel="00BE4D31">
        <w:t xml:space="preserve"> </w:t>
      </w:r>
      <w:r w:rsidRPr="00DF53B4">
        <w:t>An INVITE request generated by a UE shall contain a SDP offer and at least one media description. This SDP offer shall reflect the calling user's terminal capabilities and user preferences for the session.</w:t>
      </w:r>
    </w:p>
    <w:p w14:paraId="0F443C7C" w14:textId="77777777" w:rsidR="00254BB8" w:rsidRPr="00DF53B4" w:rsidRDefault="00254BB8" w:rsidP="00254BB8">
      <w:r w:rsidRPr="00DF53B4">
        <w:t>…</w:t>
      </w:r>
    </w:p>
    <w:p w14:paraId="47D11319" w14:textId="77777777" w:rsidR="00254BB8" w:rsidRPr="00DF53B4" w:rsidRDefault="00254BB8" w:rsidP="00254BB8">
      <w:pPr>
        <w:pStyle w:val="NO"/>
      </w:pPr>
      <w:r w:rsidRPr="00DF53B4">
        <w:t>NOTE 2:</w:t>
      </w:r>
      <w:r w:rsidRPr="00DF53B4">
        <w:tab/>
        <w:t>If the originating UE does not use the precondition mechanism (see subclause 5.1.3.1), it will not include any precondition information in the SDP message body.</w:t>
      </w:r>
    </w:p>
    <w:p w14:paraId="3AD68CCF" w14:textId="77777777" w:rsidR="00254BB8" w:rsidRPr="00DF53B4" w:rsidRDefault="00254BB8" w:rsidP="00254BB8">
      <w:pPr>
        <w:pStyle w:val="H6"/>
        <w:rPr>
          <w:snapToGrid w:val="0"/>
        </w:rPr>
      </w:pPr>
      <w:r w:rsidRPr="00DF53B4">
        <w:rPr>
          <w:snapToGrid w:val="0"/>
        </w:rPr>
        <w:t>Reference(s)</w:t>
      </w:r>
    </w:p>
    <w:p w14:paraId="53E4BC29" w14:textId="77777777" w:rsidR="00254BB8" w:rsidRPr="00DF53B4" w:rsidRDefault="00254BB8" w:rsidP="00254BB8">
      <w:pPr>
        <w:rPr>
          <w:snapToGrid w:val="0"/>
        </w:rPr>
      </w:pPr>
      <w:r w:rsidRPr="00DF53B4">
        <w:rPr>
          <w:snapToGrid w:val="0"/>
        </w:rPr>
        <w:t>3GPP T</w:t>
      </w:r>
      <w:r w:rsidRPr="00DF53B4">
        <w:t>S 24.229 [10], clause 5.1.2A.1.6 and 6.1.2.</w:t>
      </w:r>
    </w:p>
    <w:p w14:paraId="09135E5E" w14:textId="77777777" w:rsidR="00254BB8" w:rsidRPr="00DF53B4" w:rsidRDefault="00254BB8" w:rsidP="00254BB8">
      <w:pPr>
        <w:pStyle w:val="Heading3"/>
        <w:rPr>
          <w:snapToGrid w:val="0"/>
        </w:rPr>
      </w:pPr>
      <w:bookmarkStart w:id="1524" w:name="_Toc21077292"/>
      <w:bookmarkStart w:id="1525" w:name="_Toc35971839"/>
      <w:bookmarkStart w:id="1526" w:name="_Toc51774128"/>
      <w:bookmarkStart w:id="1527" w:name="_Toc51834551"/>
      <w:bookmarkStart w:id="1528" w:name="_Toc52219404"/>
      <w:bookmarkStart w:id="1529" w:name="_Toc58359493"/>
      <w:bookmarkStart w:id="1530" w:name="_Toc68192651"/>
      <w:bookmarkStart w:id="1531" w:name="_Toc75421626"/>
      <w:r w:rsidRPr="00DF53B4">
        <w:t>12.2c.3</w:t>
      </w:r>
      <w:r w:rsidRPr="00DF53B4">
        <w:tab/>
      </w:r>
      <w:r w:rsidRPr="00DF53B4">
        <w:rPr>
          <w:snapToGrid w:val="0"/>
        </w:rPr>
        <w:t>Test purpose</w:t>
      </w:r>
      <w:bookmarkEnd w:id="1524"/>
      <w:bookmarkEnd w:id="1525"/>
      <w:bookmarkEnd w:id="1526"/>
      <w:bookmarkEnd w:id="1527"/>
      <w:bookmarkEnd w:id="1528"/>
      <w:bookmarkEnd w:id="1529"/>
      <w:bookmarkEnd w:id="1530"/>
      <w:bookmarkEnd w:id="1531"/>
    </w:p>
    <w:p w14:paraId="4717FE16" w14:textId="77777777" w:rsidR="00254BB8" w:rsidRPr="00DF53B4" w:rsidRDefault="00254BB8" w:rsidP="00254BB8">
      <w:r w:rsidRPr="00DF53B4">
        <w:rPr>
          <w:snapToGrid w:val="0"/>
        </w:rPr>
        <w:t xml:space="preserve">To verify that when the UE </w:t>
      </w:r>
      <w:r w:rsidRPr="00DF53B4">
        <w:t>receives a 504 (Server Time-out) response to an INVITE request for an MO call without preconditions containing a P-Asserted-Identity header field set to a value equal to a URI from the Service-Route header field value received during registration and the rest of the message is set as described in [10] subclause 5.1.2A.1.6, then the UE initiates restoration procedures by performing an initial registration as specified in [10] subclause 5.1.1.2.</w:t>
      </w:r>
    </w:p>
    <w:p w14:paraId="7E7B65D5" w14:textId="77777777" w:rsidR="00254BB8" w:rsidRPr="00DF53B4" w:rsidRDefault="00254BB8" w:rsidP="00254BB8">
      <w:pPr>
        <w:pStyle w:val="Heading3"/>
      </w:pPr>
      <w:bookmarkStart w:id="1532" w:name="_Toc21077293"/>
      <w:bookmarkStart w:id="1533" w:name="_Toc35971840"/>
      <w:bookmarkStart w:id="1534" w:name="_Toc51774129"/>
      <w:bookmarkStart w:id="1535" w:name="_Toc51834552"/>
      <w:bookmarkStart w:id="1536" w:name="_Toc52219405"/>
      <w:bookmarkStart w:id="1537" w:name="_Toc58359494"/>
      <w:bookmarkStart w:id="1538" w:name="_Toc68192652"/>
      <w:bookmarkStart w:id="1539" w:name="_Toc75421627"/>
      <w:r w:rsidRPr="00DF53B4">
        <w:t>12.2c.4</w:t>
      </w:r>
      <w:r w:rsidRPr="00DF53B4">
        <w:tab/>
      </w:r>
      <w:r w:rsidRPr="00DF53B4">
        <w:rPr>
          <w:snapToGrid w:val="0"/>
        </w:rPr>
        <w:t>Method of test</w:t>
      </w:r>
      <w:bookmarkEnd w:id="1532"/>
      <w:bookmarkEnd w:id="1533"/>
      <w:bookmarkEnd w:id="1534"/>
      <w:bookmarkEnd w:id="1535"/>
      <w:bookmarkEnd w:id="1536"/>
      <w:bookmarkEnd w:id="1537"/>
      <w:bookmarkEnd w:id="1538"/>
      <w:bookmarkEnd w:id="1539"/>
    </w:p>
    <w:p w14:paraId="5EFEA665" w14:textId="77777777" w:rsidR="00254BB8" w:rsidRPr="00DF53B4" w:rsidRDefault="00254BB8" w:rsidP="00254BB8">
      <w:pPr>
        <w:pStyle w:val="H6"/>
        <w:rPr>
          <w:snapToGrid w:val="0"/>
        </w:rPr>
      </w:pPr>
      <w:r w:rsidRPr="00DF53B4">
        <w:rPr>
          <w:snapToGrid w:val="0"/>
        </w:rPr>
        <w:t>Initial conditions</w:t>
      </w:r>
    </w:p>
    <w:p w14:paraId="6A426102" w14:textId="77777777" w:rsidR="00254BB8" w:rsidRPr="00DF53B4" w:rsidRDefault="00254BB8" w:rsidP="00254BB8">
      <w:pPr>
        <w:rPr>
          <w:snapToGrid w:val="0"/>
        </w:rPr>
      </w:pPr>
      <w:r w:rsidRPr="00DF53B4">
        <w:rPr>
          <w:snapToGrid w:val="0"/>
        </w:rPr>
        <w:t>UE contains an ISIM and USIM or only USIM application on the UICC. UE has activated a PDP context/EPS bearer, discovered P-CSCF and registered to IMS services, by executing the generic test procedure in Annex C.2 up to the last step.</w:t>
      </w:r>
    </w:p>
    <w:p w14:paraId="0F906E49" w14:textId="77777777" w:rsidR="00254BB8" w:rsidRPr="00DF53B4" w:rsidRDefault="00254BB8" w:rsidP="00254BB8">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r w:rsidRPr="00DF53B4">
        <w:t xml:space="preserve"> UE is configured to not use the precondition mechanism.</w:t>
      </w:r>
    </w:p>
    <w:p w14:paraId="32E390DB" w14:textId="77777777" w:rsidR="00254BB8" w:rsidRPr="00DF53B4" w:rsidRDefault="00254BB8" w:rsidP="00254BB8">
      <w:pPr>
        <w:pStyle w:val="H6"/>
        <w:rPr>
          <w:snapToGrid w:val="0"/>
        </w:rPr>
      </w:pPr>
      <w:r w:rsidRPr="00DF53B4">
        <w:rPr>
          <w:snapToGrid w:val="0"/>
        </w:rPr>
        <w:t>Test procedure applicable for a UE with E-UTRA support (TS 34.229-2 [5] A.18/1)</w:t>
      </w:r>
    </w:p>
    <w:p w14:paraId="5F38ED16" w14:textId="77777777" w:rsidR="00254BB8" w:rsidRPr="00DF53B4" w:rsidRDefault="00254BB8" w:rsidP="00254BB8">
      <w:pPr>
        <w:pStyle w:val="B1"/>
        <w:rPr>
          <w:rFonts w:eastAsia="MS Mincho"/>
        </w:rPr>
      </w:pPr>
      <w:r w:rsidRPr="00DF53B4">
        <w:rPr>
          <w:rFonts w:eastAsia="MS Mincho"/>
          <w:snapToGrid w:val="0"/>
        </w:rPr>
        <w:t>1-</w:t>
      </w:r>
      <w:r w:rsidRPr="00DF53B4">
        <w:rPr>
          <w:snapToGrid w:val="0"/>
          <w:lang w:eastAsia="zh-TW"/>
        </w:rPr>
        <w:t>8</w:t>
      </w:r>
      <w:r w:rsidRPr="00DF53B4">
        <w:rPr>
          <w:rFonts w:eastAsia="MS Mincho"/>
          <w:snapToGrid w:val="0"/>
        </w:rPr>
        <w:t>)</w:t>
      </w:r>
      <w:r w:rsidRPr="00DF53B4">
        <w:rPr>
          <w:rFonts w:eastAsia="MS Mincho"/>
          <w:snapToGrid w:val="0"/>
        </w:rPr>
        <w:tab/>
        <w:t xml:space="preserve">UE executes the procedures described in TS 36.508 [94] table </w:t>
      </w:r>
      <w:r w:rsidRPr="00DF53B4">
        <w:rPr>
          <w:rFonts w:eastAsia="MS Mincho"/>
        </w:rPr>
        <w:t>4.5A.6.3-1</w:t>
      </w:r>
      <w:r w:rsidRPr="00DF53B4">
        <w:rPr>
          <w:rFonts w:eastAsia="MS Mincho"/>
          <w:snapToGrid w:val="0"/>
        </w:rPr>
        <w:t xml:space="preserve"> steps 1 to </w:t>
      </w:r>
      <w:r w:rsidRPr="00DF53B4">
        <w:rPr>
          <w:snapToGrid w:val="0"/>
          <w:lang w:eastAsia="zh-TW"/>
        </w:rPr>
        <w:t>8</w:t>
      </w:r>
      <w:r w:rsidRPr="00DF53B4">
        <w:rPr>
          <w:rFonts w:eastAsia="MS Mincho"/>
          <w:snapToGrid w:val="0"/>
        </w:rPr>
        <w:t>.</w:t>
      </w:r>
    </w:p>
    <w:p w14:paraId="25EC426E" w14:textId="77777777" w:rsidR="00254BB8" w:rsidRPr="00DF53B4" w:rsidRDefault="00254BB8" w:rsidP="00254BB8">
      <w:pPr>
        <w:pStyle w:val="B1"/>
        <w:rPr>
          <w:snapToGrid w:val="0"/>
          <w:lang w:eastAsia="zh-TW"/>
        </w:rPr>
      </w:pPr>
      <w:r w:rsidRPr="00DF53B4">
        <w:rPr>
          <w:lang w:eastAsia="zh-TW"/>
        </w:rPr>
        <w:t>9</w:t>
      </w:r>
      <w:r w:rsidRPr="00DF53B4">
        <w:t>)</w:t>
      </w:r>
      <w:r w:rsidRPr="00DF53B4">
        <w:tab/>
        <w:t xml:space="preserve">The </w:t>
      </w:r>
      <w:r w:rsidRPr="00DF53B4">
        <w:rPr>
          <w:snapToGrid w:val="0"/>
        </w:rPr>
        <w:t xml:space="preserve">SS responds with a 504 </w:t>
      </w:r>
      <w:r w:rsidRPr="00DF53B4">
        <w:t xml:space="preserve">(Server Time-out) </w:t>
      </w:r>
      <w:r w:rsidRPr="00DF53B4">
        <w:rPr>
          <w:snapToGrid w:val="0"/>
        </w:rPr>
        <w:t xml:space="preserve">response. </w:t>
      </w:r>
    </w:p>
    <w:p w14:paraId="73BD3CD7" w14:textId="77777777" w:rsidR="00254BB8" w:rsidRPr="00DF53B4" w:rsidRDefault="00254BB8" w:rsidP="00254BB8">
      <w:pPr>
        <w:pStyle w:val="B1"/>
        <w:rPr>
          <w:snapToGrid w:val="0"/>
        </w:rPr>
      </w:pPr>
      <w:r w:rsidRPr="00DF53B4">
        <w:rPr>
          <w:snapToGrid w:val="0"/>
          <w:lang w:eastAsia="zh-TW"/>
        </w:rPr>
        <w:t>10)</w:t>
      </w:r>
      <w:r w:rsidRPr="00DF53B4">
        <w:rPr>
          <w:snapToGrid w:val="0"/>
          <w:lang w:eastAsia="zh-TW"/>
        </w:rPr>
        <w:tab/>
        <w:t>The SS waits for the UE to send an ACK to acknowledge the reception of 504 (Server Time-out) response.</w:t>
      </w:r>
    </w:p>
    <w:p w14:paraId="3DD3FDDD" w14:textId="77777777" w:rsidR="00254BB8" w:rsidRPr="00DF53B4" w:rsidRDefault="00254BB8" w:rsidP="00254BB8">
      <w:pPr>
        <w:pStyle w:val="B1"/>
        <w:rPr>
          <w:snapToGrid w:val="0"/>
        </w:rPr>
      </w:pPr>
      <w:r w:rsidRPr="00DF53B4">
        <w:rPr>
          <w:lang w:eastAsia="zh-TW"/>
        </w:rPr>
        <w:t>11</w:t>
      </w:r>
      <w:r w:rsidRPr="00DF53B4">
        <w:rPr>
          <w:rFonts w:eastAsia="MS Gothic"/>
        </w:rPr>
        <w:t>-</w:t>
      </w:r>
      <w:r w:rsidRPr="00DF53B4">
        <w:rPr>
          <w:lang w:eastAsia="zh-TW"/>
        </w:rPr>
        <w:t>18</w:t>
      </w:r>
      <w:r w:rsidRPr="00DF53B4">
        <w:rPr>
          <w:rFonts w:eastAsia="MS Gothic"/>
        </w:rPr>
        <w:t>)</w:t>
      </w:r>
      <w:r w:rsidRPr="00DF53B4">
        <w:rPr>
          <w:rFonts w:eastAsia="MS Gothic"/>
        </w:rPr>
        <w:tab/>
        <w:t>As specified in steps 4-11 annex C.2</w:t>
      </w:r>
      <w:r w:rsidRPr="00DF53B4">
        <w:rPr>
          <w:snapToGrid w:val="0"/>
        </w:rPr>
        <w:t>.</w:t>
      </w:r>
    </w:p>
    <w:p w14:paraId="08BEE792" w14:textId="77777777" w:rsidR="00254BB8" w:rsidRPr="00DF53B4" w:rsidRDefault="00254BB8" w:rsidP="00254BB8">
      <w:pPr>
        <w:pStyle w:val="H6"/>
      </w:pPr>
      <w:r w:rsidRPr="00DF53B4">
        <w:t>Expected sequence</w:t>
      </w:r>
    </w:p>
    <w:p w14:paraId="1EC68F2D" w14:textId="77777777" w:rsidR="00254BB8" w:rsidRPr="00DF53B4" w:rsidRDefault="00254BB8" w:rsidP="00254BB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54BB8" w:rsidRPr="00DF53B4" w14:paraId="6BF991A7" w14:textId="77777777" w:rsidTr="00607EF3">
        <w:trPr>
          <w:cantSplit/>
          <w:jc w:val="center"/>
        </w:trPr>
        <w:tc>
          <w:tcPr>
            <w:tcW w:w="720" w:type="dxa"/>
            <w:tcBorders>
              <w:top w:val="single" w:sz="4" w:space="0" w:color="auto"/>
              <w:left w:val="single" w:sz="4" w:space="0" w:color="auto"/>
              <w:bottom w:val="nil"/>
              <w:right w:val="single" w:sz="4" w:space="0" w:color="auto"/>
            </w:tcBorders>
          </w:tcPr>
          <w:p w14:paraId="426F8199" w14:textId="77777777" w:rsidR="00254BB8" w:rsidRPr="00DF53B4" w:rsidRDefault="00254BB8" w:rsidP="00607EF3">
            <w:pPr>
              <w:pStyle w:val="TAH"/>
            </w:pPr>
            <w:r w:rsidRPr="00DF53B4">
              <w:t>Step</w:t>
            </w:r>
          </w:p>
        </w:tc>
        <w:tc>
          <w:tcPr>
            <w:tcW w:w="1260" w:type="dxa"/>
            <w:gridSpan w:val="2"/>
            <w:tcBorders>
              <w:left w:val="single" w:sz="4" w:space="0" w:color="auto"/>
              <w:right w:val="single" w:sz="4" w:space="0" w:color="auto"/>
            </w:tcBorders>
          </w:tcPr>
          <w:p w14:paraId="4ACB92AA" w14:textId="77777777" w:rsidR="00254BB8" w:rsidRPr="00DF53B4" w:rsidRDefault="00254BB8" w:rsidP="00607EF3">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7EC6538E" w14:textId="77777777" w:rsidR="00254BB8" w:rsidRPr="00DF53B4" w:rsidRDefault="00254BB8" w:rsidP="00607EF3">
            <w:pPr>
              <w:pStyle w:val="TAH"/>
            </w:pPr>
            <w:r w:rsidRPr="00DF53B4">
              <w:t>Message</w:t>
            </w:r>
          </w:p>
        </w:tc>
        <w:tc>
          <w:tcPr>
            <w:tcW w:w="4288" w:type="dxa"/>
            <w:tcBorders>
              <w:top w:val="single" w:sz="4" w:space="0" w:color="auto"/>
              <w:left w:val="single" w:sz="4" w:space="0" w:color="auto"/>
              <w:bottom w:val="nil"/>
              <w:right w:val="single" w:sz="4" w:space="0" w:color="auto"/>
            </w:tcBorders>
          </w:tcPr>
          <w:p w14:paraId="19805996" w14:textId="77777777" w:rsidR="00254BB8" w:rsidRPr="00DF53B4" w:rsidRDefault="00254BB8" w:rsidP="00607EF3">
            <w:pPr>
              <w:pStyle w:val="TAH"/>
            </w:pPr>
            <w:r w:rsidRPr="00DF53B4">
              <w:t>Comment</w:t>
            </w:r>
          </w:p>
        </w:tc>
      </w:tr>
      <w:tr w:rsidR="00254BB8" w:rsidRPr="00DF53B4" w14:paraId="6599FF58" w14:textId="77777777" w:rsidTr="00607EF3">
        <w:trPr>
          <w:cantSplit/>
          <w:jc w:val="center"/>
        </w:trPr>
        <w:tc>
          <w:tcPr>
            <w:tcW w:w="720" w:type="dxa"/>
            <w:tcBorders>
              <w:top w:val="nil"/>
              <w:left w:val="single" w:sz="4" w:space="0" w:color="auto"/>
              <w:bottom w:val="single" w:sz="4" w:space="0" w:color="auto"/>
              <w:right w:val="single" w:sz="4" w:space="0" w:color="auto"/>
            </w:tcBorders>
          </w:tcPr>
          <w:p w14:paraId="60559C6B" w14:textId="77777777" w:rsidR="00254BB8" w:rsidRPr="00DF53B4" w:rsidRDefault="00254BB8" w:rsidP="00607EF3">
            <w:pPr>
              <w:pStyle w:val="TAC"/>
              <w:rPr>
                <w:rFonts w:eastAsia="MS Gothic"/>
              </w:rPr>
            </w:pPr>
          </w:p>
        </w:tc>
        <w:tc>
          <w:tcPr>
            <w:tcW w:w="630" w:type="dxa"/>
            <w:tcBorders>
              <w:left w:val="single" w:sz="4" w:space="0" w:color="auto"/>
            </w:tcBorders>
          </w:tcPr>
          <w:p w14:paraId="4F5E8C50" w14:textId="77777777" w:rsidR="00254BB8" w:rsidRPr="00DF53B4" w:rsidRDefault="00254BB8" w:rsidP="00607EF3">
            <w:pPr>
              <w:pStyle w:val="TAH"/>
            </w:pPr>
            <w:r w:rsidRPr="00DF53B4">
              <w:t>UE</w:t>
            </w:r>
          </w:p>
        </w:tc>
        <w:tc>
          <w:tcPr>
            <w:tcW w:w="630" w:type="dxa"/>
            <w:tcBorders>
              <w:right w:val="single" w:sz="4" w:space="0" w:color="auto"/>
            </w:tcBorders>
          </w:tcPr>
          <w:p w14:paraId="7939B1ED" w14:textId="77777777" w:rsidR="00254BB8" w:rsidRPr="00DF53B4" w:rsidRDefault="00254BB8" w:rsidP="00607EF3">
            <w:pPr>
              <w:pStyle w:val="TAH"/>
            </w:pPr>
            <w:r w:rsidRPr="00DF53B4">
              <w:t>SS</w:t>
            </w:r>
          </w:p>
        </w:tc>
        <w:tc>
          <w:tcPr>
            <w:tcW w:w="3420" w:type="dxa"/>
            <w:tcBorders>
              <w:top w:val="nil"/>
              <w:left w:val="single" w:sz="4" w:space="0" w:color="auto"/>
              <w:bottom w:val="single" w:sz="4" w:space="0" w:color="auto"/>
              <w:right w:val="single" w:sz="4" w:space="0" w:color="auto"/>
            </w:tcBorders>
          </w:tcPr>
          <w:p w14:paraId="356BBB46" w14:textId="77777777" w:rsidR="00254BB8" w:rsidRPr="00DF53B4" w:rsidRDefault="00254BB8" w:rsidP="00607EF3">
            <w:pPr>
              <w:pStyle w:val="TAC"/>
            </w:pPr>
          </w:p>
        </w:tc>
        <w:tc>
          <w:tcPr>
            <w:tcW w:w="4288" w:type="dxa"/>
            <w:tcBorders>
              <w:top w:val="nil"/>
              <w:left w:val="single" w:sz="4" w:space="0" w:color="auto"/>
              <w:bottom w:val="single" w:sz="4" w:space="0" w:color="auto"/>
              <w:right w:val="single" w:sz="4" w:space="0" w:color="auto"/>
            </w:tcBorders>
          </w:tcPr>
          <w:p w14:paraId="00FC2EBF" w14:textId="77777777" w:rsidR="00254BB8" w:rsidRPr="00DF53B4" w:rsidRDefault="00254BB8" w:rsidP="00607EF3">
            <w:pPr>
              <w:pStyle w:val="TAL"/>
              <w:rPr>
                <w:rFonts w:eastAsia="MS Gothic"/>
              </w:rPr>
            </w:pPr>
          </w:p>
        </w:tc>
      </w:tr>
      <w:tr w:rsidR="00254BB8" w:rsidRPr="00DF53B4" w14:paraId="3C8F3382" w14:textId="77777777" w:rsidTr="00607EF3">
        <w:trPr>
          <w:cantSplit/>
          <w:jc w:val="center"/>
        </w:trPr>
        <w:tc>
          <w:tcPr>
            <w:tcW w:w="720" w:type="dxa"/>
            <w:tcBorders>
              <w:top w:val="single" w:sz="4" w:space="0" w:color="auto"/>
            </w:tcBorders>
          </w:tcPr>
          <w:p w14:paraId="5FE5C862" w14:textId="77777777" w:rsidR="00254BB8" w:rsidRPr="00DF53B4" w:rsidRDefault="00254BB8" w:rsidP="00607EF3">
            <w:pPr>
              <w:pStyle w:val="TAC"/>
              <w:rPr>
                <w:rFonts w:eastAsia="MS Gothic"/>
              </w:rPr>
            </w:pPr>
            <w:r w:rsidRPr="00DF53B4">
              <w:rPr>
                <w:rFonts w:eastAsia="MS Gothic"/>
              </w:rPr>
              <w:t>1-2</w:t>
            </w:r>
          </w:p>
        </w:tc>
        <w:tc>
          <w:tcPr>
            <w:tcW w:w="1260" w:type="dxa"/>
            <w:gridSpan w:val="2"/>
          </w:tcPr>
          <w:p w14:paraId="0D452EBF" w14:textId="77777777" w:rsidR="00254BB8" w:rsidRPr="00DF53B4" w:rsidRDefault="00254BB8" w:rsidP="00607EF3">
            <w:pPr>
              <w:pStyle w:val="TAC"/>
              <w:rPr>
                <w:rFonts w:eastAsia="MS Gothic"/>
              </w:rPr>
            </w:pPr>
          </w:p>
        </w:tc>
        <w:tc>
          <w:tcPr>
            <w:tcW w:w="3420" w:type="dxa"/>
            <w:tcBorders>
              <w:top w:val="single" w:sz="4" w:space="0" w:color="auto"/>
            </w:tcBorders>
          </w:tcPr>
          <w:p w14:paraId="321F1261" w14:textId="77777777" w:rsidR="00254BB8" w:rsidRPr="00DF53B4" w:rsidRDefault="00254BB8" w:rsidP="00607EF3">
            <w:pPr>
              <w:pStyle w:val="TAL"/>
              <w:rPr>
                <w:rFonts w:eastAsia="MS Gothic"/>
              </w:rPr>
            </w:pPr>
            <w:r w:rsidRPr="00DF53B4">
              <w:t>Steps 1-2 defined in annex C.21f</w:t>
            </w:r>
          </w:p>
        </w:tc>
        <w:tc>
          <w:tcPr>
            <w:tcW w:w="4288" w:type="dxa"/>
            <w:tcBorders>
              <w:top w:val="single" w:sz="4" w:space="0" w:color="auto"/>
            </w:tcBorders>
          </w:tcPr>
          <w:p w14:paraId="6D10E788" w14:textId="77777777" w:rsidR="00254BB8" w:rsidRPr="00DF53B4" w:rsidRDefault="00254BB8" w:rsidP="00607EF3">
            <w:pPr>
              <w:pStyle w:val="TAL"/>
              <w:rPr>
                <w:rFonts w:eastAsia="MS Gothic"/>
              </w:rPr>
            </w:pPr>
            <w:r w:rsidRPr="00DF53B4">
              <w:t xml:space="preserve">MTSI MO speech call. </w:t>
            </w:r>
            <w:r w:rsidRPr="00DF53B4">
              <w:rPr>
                <w:snapToGrid w:val="0"/>
              </w:rPr>
              <w:t>Referred from 36.508 [94] table 4.5A.6.3-1 for a UE with E-UTRA support.</w:t>
            </w:r>
          </w:p>
        </w:tc>
      </w:tr>
      <w:tr w:rsidR="00254BB8" w:rsidRPr="00DF53B4" w14:paraId="1A7EE3C5" w14:textId="77777777" w:rsidTr="00607EF3">
        <w:trPr>
          <w:cantSplit/>
          <w:jc w:val="center"/>
        </w:trPr>
        <w:tc>
          <w:tcPr>
            <w:tcW w:w="720" w:type="dxa"/>
            <w:tcBorders>
              <w:top w:val="single" w:sz="4" w:space="0" w:color="auto"/>
            </w:tcBorders>
          </w:tcPr>
          <w:p w14:paraId="5CB7D9AB" w14:textId="77777777" w:rsidR="00254BB8" w:rsidRPr="00DF53B4" w:rsidRDefault="00254BB8" w:rsidP="00607EF3">
            <w:pPr>
              <w:pStyle w:val="TAC"/>
              <w:rPr>
                <w:rFonts w:eastAsia="MS Gothic"/>
              </w:rPr>
            </w:pPr>
            <w:r w:rsidRPr="00DF53B4">
              <w:rPr>
                <w:rFonts w:eastAsia="MS Gothic"/>
              </w:rPr>
              <w:t>3</w:t>
            </w:r>
          </w:p>
        </w:tc>
        <w:tc>
          <w:tcPr>
            <w:tcW w:w="1260" w:type="dxa"/>
            <w:gridSpan w:val="2"/>
          </w:tcPr>
          <w:p w14:paraId="14264DFD" w14:textId="77777777" w:rsidR="00254BB8" w:rsidRPr="00DF53B4" w:rsidRDefault="00254BB8" w:rsidP="00607EF3">
            <w:pPr>
              <w:pStyle w:val="TAC"/>
              <w:rPr>
                <w:rFonts w:eastAsia="MS Gothic"/>
              </w:rPr>
            </w:pPr>
            <w:r w:rsidRPr="00DF53B4">
              <w:rPr>
                <w:rFonts w:eastAsia="MS Gothic"/>
              </w:rPr>
              <w:sym w:font="Wingdings" w:char="F0DF"/>
            </w:r>
          </w:p>
        </w:tc>
        <w:tc>
          <w:tcPr>
            <w:tcW w:w="3420" w:type="dxa"/>
            <w:tcBorders>
              <w:top w:val="single" w:sz="4" w:space="0" w:color="auto"/>
            </w:tcBorders>
          </w:tcPr>
          <w:p w14:paraId="1C8AA6B9" w14:textId="77777777" w:rsidR="00254BB8" w:rsidRPr="00DF53B4" w:rsidRDefault="00254BB8" w:rsidP="00607EF3">
            <w:pPr>
              <w:pStyle w:val="TAL"/>
              <w:rPr>
                <w:rFonts w:eastAsia="MS Gothic"/>
              </w:rPr>
            </w:pPr>
            <w:r w:rsidRPr="00DF53B4">
              <w:rPr>
                <w:rFonts w:eastAsia="MS Gothic"/>
              </w:rPr>
              <w:t xml:space="preserve">504 </w:t>
            </w:r>
            <w:r w:rsidRPr="00DF53B4">
              <w:t>Server Time-out</w:t>
            </w:r>
          </w:p>
        </w:tc>
        <w:tc>
          <w:tcPr>
            <w:tcW w:w="4288" w:type="dxa"/>
            <w:tcBorders>
              <w:top w:val="single" w:sz="4" w:space="0" w:color="auto"/>
            </w:tcBorders>
          </w:tcPr>
          <w:p w14:paraId="0E2AC972" w14:textId="77777777" w:rsidR="00254BB8" w:rsidRPr="00DF53B4" w:rsidRDefault="00254BB8" w:rsidP="00607EF3">
            <w:pPr>
              <w:pStyle w:val="TAL"/>
              <w:rPr>
                <w:rFonts w:eastAsia="MS Gothic"/>
              </w:rPr>
            </w:pPr>
            <w:r w:rsidRPr="00DF53B4">
              <w:rPr>
                <w:rFonts w:eastAsia="MS Gothic"/>
              </w:rPr>
              <w:t>Set as per the specific message contents.</w:t>
            </w:r>
          </w:p>
        </w:tc>
      </w:tr>
      <w:tr w:rsidR="00254BB8" w:rsidRPr="00DF53B4" w14:paraId="6D9051C3" w14:textId="77777777" w:rsidTr="00607EF3">
        <w:trPr>
          <w:cantSplit/>
          <w:jc w:val="center"/>
        </w:trPr>
        <w:tc>
          <w:tcPr>
            <w:tcW w:w="720" w:type="dxa"/>
            <w:tcBorders>
              <w:top w:val="single" w:sz="4" w:space="0" w:color="auto"/>
            </w:tcBorders>
          </w:tcPr>
          <w:p w14:paraId="10F4CFBD" w14:textId="77777777" w:rsidR="00254BB8" w:rsidRPr="00DF53B4" w:rsidRDefault="00254BB8" w:rsidP="00607EF3">
            <w:pPr>
              <w:pStyle w:val="TAC"/>
              <w:rPr>
                <w:rFonts w:eastAsia="MS Gothic"/>
              </w:rPr>
            </w:pPr>
            <w:r w:rsidRPr="00DF53B4">
              <w:rPr>
                <w:rFonts w:eastAsia="MS Gothic"/>
              </w:rPr>
              <w:t>4</w:t>
            </w:r>
          </w:p>
        </w:tc>
        <w:tc>
          <w:tcPr>
            <w:tcW w:w="1260" w:type="dxa"/>
            <w:gridSpan w:val="2"/>
          </w:tcPr>
          <w:p w14:paraId="1AD250F7" w14:textId="77777777" w:rsidR="00254BB8" w:rsidRPr="00DF53B4" w:rsidRDefault="00254BB8" w:rsidP="00607EF3">
            <w:pPr>
              <w:pStyle w:val="TAC"/>
              <w:rPr>
                <w:rFonts w:eastAsia="MS Gothic"/>
              </w:rPr>
            </w:pPr>
            <w:r w:rsidRPr="00DF53B4">
              <w:rPr>
                <w:rFonts w:eastAsia="MS Gothic"/>
              </w:rPr>
              <w:sym w:font="Wingdings" w:char="F0E0"/>
            </w:r>
          </w:p>
        </w:tc>
        <w:tc>
          <w:tcPr>
            <w:tcW w:w="3420" w:type="dxa"/>
            <w:tcBorders>
              <w:top w:val="single" w:sz="4" w:space="0" w:color="auto"/>
            </w:tcBorders>
          </w:tcPr>
          <w:p w14:paraId="1178DC44" w14:textId="77777777" w:rsidR="00254BB8" w:rsidRPr="00DF53B4" w:rsidRDefault="00254BB8" w:rsidP="00607EF3">
            <w:pPr>
              <w:pStyle w:val="TAL"/>
              <w:rPr>
                <w:rFonts w:eastAsia="MS Gothic"/>
              </w:rPr>
            </w:pPr>
            <w:r w:rsidRPr="00DF53B4">
              <w:rPr>
                <w:rFonts w:eastAsia="MS Gothic"/>
              </w:rPr>
              <w:t>ACK</w:t>
            </w:r>
          </w:p>
        </w:tc>
        <w:tc>
          <w:tcPr>
            <w:tcW w:w="4288" w:type="dxa"/>
            <w:tcBorders>
              <w:top w:val="single" w:sz="4" w:space="0" w:color="auto"/>
            </w:tcBorders>
          </w:tcPr>
          <w:p w14:paraId="64A6C995" w14:textId="77777777" w:rsidR="00254BB8" w:rsidRPr="00DF53B4" w:rsidRDefault="00254BB8" w:rsidP="00607EF3">
            <w:pPr>
              <w:pStyle w:val="TAL"/>
              <w:rPr>
                <w:rFonts w:eastAsia="MS Gothic"/>
              </w:rPr>
            </w:pPr>
          </w:p>
        </w:tc>
      </w:tr>
      <w:tr w:rsidR="00254BB8" w:rsidRPr="00DF53B4" w14:paraId="0D52FF5A" w14:textId="77777777" w:rsidTr="00607EF3">
        <w:trPr>
          <w:cantSplit/>
          <w:jc w:val="center"/>
        </w:trPr>
        <w:tc>
          <w:tcPr>
            <w:tcW w:w="720" w:type="dxa"/>
            <w:tcBorders>
              <w:top w:val="single" w:sz="4" w:space="0" w:color="auto"/>
            </w:tcBorders>
          </w:tcPr>
          <w:p w14:paraId="549D909D" w14:textId="77777777" w:rsidR="00254BB8" w:rsidRPr="00DF53B4" w:rsidRDefault="00254BB8" w:rsidP="00607EF3">
            <w:pPr>
              <w:pStyle w:val="TAC"/>
              <w:rPr>
                <w:rFonts w:eastAsia="MS Gothic"/>
              </w:rPr>
            </w:pPr>
            <w:r w:rsidRPr="00DF53B4">
              <w:rPr>
                <w:rFonts w:eastAsia="MS Gothic"/>
              </w:rPr>
              <w:t>5-12</w:t>
            </w:r>
          </w:p>
        </w:tc>
        <w:tc>
          <w:tcPr>
            <w:tcW w:w="1260" w:type="dxa"/>
            <w:gridSpan w:val="2"/>
          </w:tcPr>
          <w:p w14:paraId="3BC1AABB" w14:textId="77777777" w:rsidR="00254BB8" w:rsidRPr="00DF53B4" w:rsidRDefault="00254BB8" w:rsidP="00607EF3">
            <w:pPr>
              <w:pStyle w:val="TAC"/>
              <w:rPr>
                <w:rFonts w:eastAsia="MS Gothic"/>
              </w:rPr>
            </w:pPr>
            <w:r w:rsidRPr="00DF53B4">
              <w:rPr>
                <w:rFonts w:eastAsia="MS Gothic"/>
              </w:rPr>
              <w:sym w:font="Wingdings" w:char="F0E0"/>
            </w:r>
          </w:p>
        </w:tc>
        <w:tc>
          <w:tcPr>
            <w:tcW w:w="3420" w:type="dxa"/>
            <w:tcBorders>
              <w:top w:val="single" w:sz="4" w:space="0" w:color="auto"/>
            </w:tcBorders>
          </w:tcPr>
          <w:p w14:paraId="0FBF9DA8" w14:textId="77777777" w:rsidR="00254BB8" w:rsidRPr="00DF53B4" w:rsidRDefault="00254BB8" w:rsidP="00607EF3">
            <w:pPr>
              <w:pStyle w:val="TAL"/>
              <w:rPr>
                <w:rFonts w:eastAsia="MS Gothic"/>
              </w:rPr>
            </w:pPr>
            <w:r w:rsidRPr="00DF53B4">
              <w:rPr>
                <w:rFonts w:eastAsia="MS Gothic"/>
              </w:rPr>
              <w:t>Steps 4-11 defined in annex C.2</w:t>
            </w:r>
          </w:p>
        </w:tc>
        <w:tc>
          <w:tcPr>
            <w:tcW w:w="4288" w:type="dxa"/>
            <w:tcBorders>
              <w:top w:val="single" w:sz="4" w:space="0" w:color="auto"/>
            </w:tcBorders>
          </w:tcPr>
          <w:p w14:paraId="450FE1B7" w14:textId="77777777" w:rsidR="00254BB8" w:rsidRPr="00DF53B4" w:rsidRDefault="00254BB8" w:rsidP="00607EF3">
            <w:pPr>
              <w:pStyle w:val="TAL"/>
              <w:rPr>
                <w:rFonts w:eastAsia="MS Gothic"/>
              </w:rPr>
            </w:pPr>
            <w:r w:rsidRPr="00DF53B4">
              <w:rPr>
                <w:rFonts w:eastAsia="MS Gothic"/>
              </w:rPr>
              <w:t>The UE performs an initial registration.</w:t>
            </w:r>
          </w:p>
        </w:tc>
      </w:tr>
    </w:tbl>
    <w:p w14:paraId="441AD951" w14:textId="77777777" w:rsidR="00254BB8" w:rsidRPr="00DF53B4" w:rsidRDefault="00254BB8" w:rsidP="00254BB8"/>
    <w:p w14:paraId="550FC60D" w14:textId="77777777" w:rsidR="00254BB8" w:rsidRPr="00DF53B4" w:rsidRDefault="00254BB8" w:rsidP="00254BB8">
      <w:pPr>
        <w:pStyle w:val="NO"/>
      </w:pPr>
      <w:r w:rsidRPr="00DF53B4">
        <w:t>NOTE:</w:t>
      </w:r>
      <w:r w:rsidRPr="00DF53B4">
        <w:tab/>
        <w:t>The default messages contents in annex A are used with condition “IMS security” or “GIBA” when applicable.</w:t>
      </w:r>
    </w:p>
    <w:p w14:paraId="592DC174" w14:textId="77777777" w:rsidR="00254BB8" w:rsidRPr="00DF53B4" w:rsidRDefault="00254BB8" w:rsidP="00254BB8">
      <w:pPr>
        <w:pStyle w:val="H6"/>
      </w:pPr>
      <w:r w:rsidRPr="00DF53B4">
        <w:t>Specific Message Contents</w:t>
      </w:r>
    </w:p>
    <w:p w14:paraId="4B636C16" w14:textId="77777777" w:rsidR="00254BB8" w:rsidRPr="00DF53B4" w:rsidRDefault="00254BB8" w:rsidP="00254BB8">
      <w:pPr>
        <w:pStyle w:val="H6"/>
        <w:rPr>
          <w:snapToGrid w:val="0"/>
        </w:rPr>
      </w:pPr>
      <w:r w:rsidRPr="00DF53B4">
        <w:rPr>
          <w:snapToGrid w:val="0"/>
        </w:rPr>
        <w:t>Steps 1-2</w:t>
      </w:r>
    </w:p>
    <w:p w14:paraId="403665E1" w14:textId="77777777" w:rsidR="00254BB8" w:rsidRPr="00DF53B4" w:rsidRDefault="00254BB8" w:rsidP="00254BB8">
      <w:pPr>
        <w:rPr>
          <w:snapToGrid w:val="0"/>
        </w:rPr>
      </w:pPr>
      <w:r w:rsidRPr="00DF53B4">
        <w:rPr>
          <w:snapToGrid w:val="0"/>
        </w:rPr>
        <w:t>As specified in annex C.21f</w:t>
      </w:r>
    </w:p>
    <w:p w14:paraId="01EF3312" w14:textId="77777777" w:rsidR="00254BB8" w:rsidRPr="00DF53B4" w:rsidRDefault="00254BB8" w:rsidP="00254BB8">
      <w:pPr>
        <w:pStyle w:val="H6"/>
        <w:rPr>
          <w:snapToGrid w:val="0"/>
        </w:rPr>
      </w:pPr>
      <w:r w:rsidRPr="00DF53B4">
        <w:rPr>
          <w:snapToGrid w:val="0"/>
        </w:rPr>
        <w:t>504 Server Time-out (Step 3)</w:t>
      </w:r>
    </w:p>
    <w:p w14:paraId="5086F435" w14:textId="77777777" w:rsidR="00254BB8" w:rsidRPr="00DF53B4" w:rsidRDefault="00254BB8" w:rsidP="00254BB8">
      <w:pPr>
        <w:keepNext/>
      </w:pPr>
      <w:r w:rsidRPr="00DF53B4">
        <w:t>Use the default message “504 Server Time-out” in Annex A.4.6</w:t>
      </w:r>
    </w:p>
    <w:p w14:paraId="645377B6" w14:textId="77777777" w:rsidR="00254BB8" w:rsidRPr="00DF53B4" w:rsidRDefault="00254BB8" w:rsidP="00254BB8">
      <w:pPr>
        <w:pStyle w:val="H6"/>
        <w:rPr>
          <w:snapToGrid w:val="0"/>
        </w:rPr>
      </w:pPr>
      <w:r w:rsidRPr="00DF53B4">
        <w:rPr>
          <w:snapToGrid w:val="0"/>
        </w:rPr>
        <w:t>ACK (Step 4)</w:t>
      </w:r>
    </w:p>
    <w:p w14:paraId="71246585" w14:textId="77777777" w:rsidR="00254BB8" w:rsidRPr="00DF53B4" w:rsidRDefault="00254BB8" w:rsidP="00254BB8">
      <w:pPr>
        <w:rPr>
          <w:snapToGrid w:val="0"/>
        </w:rPr>
      </w:pPr>
      <w:r w:rsidRPr="00DF53B4">
        <w:rPr>
          <w:snapToGrid w:val="0"/>
        </w:rPr>
        <w:t>As specified in annex A.2.7.</w:t>
      </w:r>
    </w:p>
    <w:p w14:paraId="1C578871" w14:textId="77777777" w:rsidR="00254BB8" w:rsidRPr="00DF53B4" w:rsidRDefault="00254BB8" w:rsidP="00254BB8">
      <w:pPr>
        <w:pStyle w:val="H6"/>
      </w:pPr>
      <w:r w:rsidRPr="00DF53B4">
        <w:t>Steps 5-12</w:t>
      </w:r>
    </w:p>
    <w:p w14:paraId="651A2AE5" w14:textId="77777777" w:rsidR="00254BB8" w:rsidRPr="00DF53B4" w:rsidRDefault="00254BB8" w:rsidP="00254BB8">
      <w:pPr>
        <w:rPr>
          <w:snapToGrid w:val="0"/>
        </w:rPr>
      </w:pPr>
      <w:r w:rsidRPr="00DF53B4">
        <w:t>As specified in annex C.2.</w:t>
      </w:r>
    </w:p>
    <w:p w14:paraId="37EC76D9" w14:textId="77777777" w:rsidR="00254BB8" w:rsidRPr="00DF53B4" w:rsidRDefault="00254BB8" w:rsidP="00254BB8">
      <w:pPr>
        <w:pStyle w:val="Heading3"/>
        <w:rPr>
          <w:snapToGrid w:val="0"/>
        </w:rPr>
      </w:pPr>
      <w:bookmarkStart w:id="1540" w:name="_Toc21077294"/>
      <w:bookmarkStart w:id="1541" w:name="_Toc35971841"/>
      <w:bookmarkStart w:id="1542" w:name="_Toc51774130"/>
      <w:bookmarkStart w:id="1543" w:name="_Toc51834553"/>
      <w:bookmarkStart w:id="1544" w:name="_Toc52219406"/>
      <w:bookmarkStart w:id="1545" w:name="_Toc58359495"/>
      <w:bookmarkStart w:id="1546" w:name="_Toc68192653"/>
      <w:bookmarkStart w:id="1547" w:name="_Toc75421628"/>
      <w:r w:rsidRPr="00DF53B4">
        <w:rPr>
          <w:snapToGrid w:val="0"/>
        </w:rPr>
        <w:t>12.2c.5</w:t>
      </w:r>
      <w:r w:rsidRPr="00DF53B4">
        <w:rPr>
          <w:snapToGrid w:val="0"/>
        </w:rPr>
        <w:tab/>
        <w:t>Test requirements</w:t>
      </w:r>
      <w:bookmarkEnd w:id="1540"/>
      <w:bookmarkEnd w:id="1541"/>
      <w:bookmarkEnd w:id="1542"/>
      <w:bookmarkEnd w:id="1543"/>
      <w:bookmarkEnd w:id="1544"/>
      <w:bookmarkEnd w:id="1545"/>
      <w:bookmarkEnd w:id="1546"/>
      <w:bookmarkEnd w:id="1547"/>
    </w:p>
    <w:p w14:paraId="05982CA4" w14:textId="77777777" w:rsidR="00254BB8" w:rsidRPr="00DF53B4" w:rsidRDefault="00254BB8" w:rsidP="00254BB8">
      <w:pPr>
        <w:rPr>
          <w:snapToGrid w:val="0"/>
        </w:rPr>
      </w:pPr>
      <w:r w:rsidRPr="00DF53B4">
        <w:rPr>
          <w:snapToGrid w:val="0"/>
        </w:rPr>
        <w:t>After step 3 the UE shall perform an initial registration.</w:t>
      </w:r>
    </w:p>
    <w:p w14:paraId="39F53FD5" w14:textId="77777777" w:rsidR="00FA4370" w:rsidRPr="00DF53B4" w:rsidRDefault="00FA4370" w:rsidP="00ED0B7C">
      <w:pPr>
        <w:pStyle w:val="Heading2"/>
      </w:pPr>
      <w:bookmarkStart w:id="1548" w:name="_Toc21077295"/>
      <w:bookmarkStart w:id="1549" w:name="_Toc35971842"/>
      <w:bookmarkStart w:id="1550" w:name="_Toc51774131"/>
      <w:bookmarkStart w:id="1551" w:name="_Toc51834554"/>
      <w:bookmarkStart w:id="1552" w:name="_Toc52219407"/>
      <w:bookmarkStart w:id="1553" w:name="_Toc58359496"/>
      <w:bookmarkStart w:id="1554" w:name="_Toc68192654"/>
      <w:bookmarkStart w:id="1555" w:name="_Toc75421629"/>
      <w:r w:rsidRPr="00DF53B4">
        <w:t>12.3</w:t>
      </w:r>
      <w:r w:rsidR="00563344" w:rsidRPr="00DF53B4">
        <w:t xml:space="preserve"> to 12.11</w:t>
      </w:r>
      <w:r w:rsidRPr="00DF53B4">
        <w:tab/>
      </w:r>
      <w:r w:rsidR="006D6EA8" w:rsidRPr="00DF53B4">
        <w:t>Void</w:t>
      </w:r>
      <w:bookmarkEnd w:id="1548"/>
      <w:bookmarkEnd w:id="1549"/>
      <w:bookmarkEnd w:id="1550"/>
      <w:bookmarkEnd w:id="1551"/>
      <w:bookmarkEnd w:id="1552"/>
      <w:bookmarkEnd w:id="1553"/>
      <w:bookmarkEnd w:id="1554"/>
      <w:bookmarkEnd w:id="1555"/>
    </w:p>
    <w:p w14:paraId="109EA752" w14:textId="77777777" w:rsidR="00003FD4" w:rsidRPr="00DF53B4" w:rsidRDefault="00003FD4" w:rsidP="00ED0B7C">
      <w:pPr>
        <w:pStyle w:val="Heading2"/>
      </w:pPr>
      <w:bookmarkStart w:id="1556" w:name="_Toc21077296"/>
      <w:bookmarkStart w:id="1557" w:name="_Toc35971843"/>
      <w:bookmarkStart w:id="1558" w:name="_Toc51774132"/>
      <w:bookmarkStart w:id="1559" w:name="_Toc51834555"/>
      <w:bookmarkStart w:id="1560" w:name="_Toc52219408"/>
      <w:bookmarkStart w:id="1561" w:name="_Toc58359497"/>
      <w:bookmarkStart w:id="1562" w:name="_Toc68192655"/>
      <w:bookmarkStart w:id="1563" w:name="_Toc75421630"/>
      <w:r w:rsidRPr="00DF53B4">
        <w:t>12.12</w:t>
      </w:r>
      <w:r w:rsidRPr="00DF53B4">
        <w:tab/>
        <w:t>MO MTSI Voice Call Successful with preconditions</w:t>
      </w:r>
      <w:r w:rsidRPr="00DF53B4" w:rsidDel="00D2566B">
        <w:t xml:space="preserve"> </w:t>
      </w:r>
      <w:r w:rsidR="00654514" w:rsidRPr="00DF53B4">
        <w:rPr>
          <w:rFonts w:cs="Arial"/>
          <w:szCs w:val="32"/>
        </w:rPr>
        <w:t>at both originating UE and terminating UE</w:t>
      </w:r>
      <w:bookmarkEnd w:id="1556"/>
      <w:bookmarkEnd w:id="1557"/>
      <w:bookmarkEnd w:id="1558"/>
      <w:bookmarkEnd w:id="1559"/>
      <w:bookmarkEnd w:id="1560"/>
      <w:bookmarkEnd w:id="1561"/>
      <w:bookmarkEnd w:id="1562"/>
      <w:bookmarkEnd w:id="1563"/>
    </w:p>
    <w:p w14:paraId="3185BF92" w14:textId="77777777" w:rsidR="00003FD4" w:rsidRPr="00DF53B4" w:rsidRDefault="00003FD4" w:rsidP="00ED0B7C">
      <w:pPr>
        <w:pStyle w:val="Heading3"/>
        <w:rPr>
          <w:snapToGrid w:val="0"/>
        </w:rPr>
      </w:pPr>
      <w:bookmarkStart w:id="1564" w:name="_Toc21077297"/>
      <w:bookmarkStart w:id="1565" w:name="_Toc35971844"/>
      <w:bookmarkStart w:id="1566" w:name="_Toc51774133"/>
      <w:bookmarkStart w:id="1567" w:name="_Toc51834556"/>
      <w:bookmarkStart w:id="1568" w:name="_Toc52219409"/>
      <w:bookmarkStart w:id="1569" w:name="_Toc58359498"/>
      <w:bookmarkStart w:id="1570" w:name="_Toc68192656"/>
      <w:bookmarkStart w:id="1571" w:name="_Toc75421631"/>
      <w:r w:rsidRPr="00DF53B4">
        <w:t>12.12.1</w:t>
      </w:r>
      <w:r w:rsidRPr="00DF53B4">
        <w:tab/>
        <w:t>Definition</w:t>
      </w:r>
      <w:bookmarkEnd w:id="1564"/>
      <w:bookmarkEnd w:id="1565"/>
      <w:bookmarkEnd w:id="1566"/>
      <w:bookmarkEnd w:id="1567"/>
      <w:bookmarkEnd w:id="1568"/>
      <w:bookmarkEnd w:id="1569"/>
      <w:bookmarkEnd w:id="1570"/>
      <w:bookmarkEnd w:id="1571"/>
    </w:p>
    <w:p w14:paraId="73130227" w14:textId="77777777" w:rsidR="00003FD4" w:rsidRPr="00DF53B4" w:rsidRDefault="00003FD4" w:rsidP="00003FD4">
      <w:r w:rsidRPr="00DF53B4">
        <w:rPr>
          <w:snapToGrid w:val="0"/>
        </w:rPr>
        <w:t>Test to verify that the UE correctly performs IMS mobile originated voice call setup and release when using</w:t>
      </w:r>
      <w:r w:rsidR="0062024F" w:rsidRPr="00DF53B4">
        <w:rPr>
          <w:snapToGrid w:val="0"/>
        </w:rPr>
        <w:t xml:space="preserve"> </w:t>
      </w:r>
      <w:r w:rsidRPr="00DF53B4">
        <w:rPr>
          <w:snapToGrid w:val="0"/>
        </w:rPr>
        <w:t>IMS Multimedia Telephony with preconditions. This process is described in 3GPP T</w:t>
      </w:r>
      <w:r w:rsidRPr="00DF53B4">
        <w:t xml:space="preserve">S 24.229 [10], clauses 5.1.3 and 6.1, TS 24.173 [65] and TS 26.114 [66]. </w:t>
      </w:r>
    </w:p>
    <w:p w14:paraId="3B468243" w14:textId="77777777" w:rsidR="00003FD4" w:rsidRPr="00DF53B4" w:rsidRDefault="00003FD4" w:rsidP="00ED0B7C">
      <w:pPr>
        <w:pStyle w:val="Heading3"/>
      </w:pPr>
      <w:bookmarkStart w:id="1572" w:name="_Toc21077298"/>
      <w:bookmarkStart w:id="1573" w:name="_Toc35971845"/>
      <w:bookmarkStart w:id="1574" w:name="_Toc51774134"/>
      <w:bookmarkStart w:id="1575" w:name="_Toc51834557"/>
      <w:bookmarkStart w:id="1576" w:name="_Toc52219410"/>
      <w:bookmarkStart w:id="1577" w:name="_Toc58359499"/>
      <w:bookmarkStart w:id="1578" w:name="_Toc68192657"/>
      <w:bookmarkStart w:id="1579" w:name="_Toc75421632"/>
      <w:r w:rsidRPr="00DF53B4">
        <w:t>12.12.2</w:t>
      </w:r>
      <w:r w:rsidRPr="00DF53B4">
        <w:tab/>
        <w:t>Conformance requirement</w:t>
      </w:r>
      <w:bookmarkEnd w:id="1572"/>
      <w:bookmarkEnd w:id="1573"/>
      <w:bookmarkEnd w:id="1574"/>
      <w:bookmarkEnd w:id="1575"/>
      <w:bookmarkEnd w:id="1576"/>
      <w:bookmarkEnd w:id="1577"/>
      <w:bookmarkEnd w:id="1578"/>
      <w:bookmarkEnd w:id="1579"/>
    </w:p>
    <w:p w14:paraId="1B0013FE" w14:textId="77777777" w:rsidR="003430E9" w:rsidRPr="00DF53B4" w:rsidRDefault="00D607DC" w:rsidP="003430E9">
      <w:r w:rsidRPr="00DF53B4">
        <w:t>[TS 24.229, clause 5.1.2A.1]:</w:t>
      </w:r>
      <w:r w:rsidR="003430E9" w:rsidRPr="00DF53B4">
        <w:t xml:space="preserve"> </w:t>
      </w:r>
    </w:p>
    <w:p w14:paraId="6D0BADF8" w14:textId="77777777" w:rsidR="003430E9" w:rsidRPr="00DF53B4" w:rsidRDefault="003430E9" w:rsidP="003430E9">
      <w:r w:rsidRPr="00DF53B4">
        <w:t>The procedures of this subclause are general to all requests and responses, except those for the REGISTER method.</w:t>
      </w:r>
    </w:p>
    <w:p w14:paraId="741DF3DC" w14:textId="77777777" w:rsidR="003430E9" w:rsidRPr="00DF53B4" w:rsidRDefault="003430E9" w:rsidP="003430E9">
      <w:r w:rsidRPr="00DF53B4">
        <w:t>When the UE sends any request using a given contact address, the UE shall:</w:t>
      </w:r>
    </w:p>
    <w:p w14:paraId="3C2126FF" w14:textId="77777777" w:rsidR="003430E9" w:rsidRPr="00DF53B4" w:rsidRDefault="003430E9" w:rsidP="003430E9">
      <w:pPr>
        <w:pStyle w:val="B1"/>
      </w:pPr>
      <w:r w:rsidRPr="00DF53B4">
        <w:t>-</w:t>
      </w:r>
      <w:r w:rsidRPr="00DF53B4">
        <w:tab/>
        <w:t>if IMS AKA is in use as a security mechanism:</w:t>
      </w:r>
    </w:p>
    <w:p w14:paraId="5EE1EA03" w14:textId="77777777" w:rsidR="003430E9" w:rsidRPr="00DF53B4" w:rsidRDefault="003430E9" w:rsidP="003430E9">
      <w:pPr>
        <w:pStyle w:val="B2"/>
      </w:pPr>
      <w:r w:rsidRPr="00DF53B4">
        <w:t>a)</w:t>
      </w:r>
      <w:r w:rsidRPr="00DF53B4">
        <w:tab/>
        <w:t>if the UE has not obtained a GRUU, populate the Contact header field of the request with the protected server port and the respective contact address; and</w:t>
      </w:r>
    </w:p>
    <w:p w14:paraId="1BDB6C14" w14:textId="77777777" w:rsidR="003430E9" w:rsidRPr="00DF53B4" w:rsidRDefault="003430E9" w:rsidP="003430E9">
      <w:pPr>
        <w:pStyle w:val="B2"/>
      </w:pPr>
      <w:r w:rsidRPr="00DF53B4">
        <w:t>b)</w:t>
      </w:r>
      <w:r w:rsidRPr="00DF53B4">
        <w:tab/>
        <w:t>include the protected server port and the respective contact address in the Via header field entry relating to the UE;</w:t>
      </w:r>
    </w:p>
    <w:p w14:paraId="4BCDFFD3" w14:textId="77777777" w:rsidR="003430E9" w:rsidRPr="00DF53B4" w:rsidRDefault="003430E9" w:rsidP="003430E9">
      <w:pPr>
        <w:pStyle w:val="B1"/>
      </w:pPr>
      <w:r w:rsidRPr="00DF53B4">
        <w:t>...</w:t>
      </w:r>
    </w:p>
    <w:p w14:paraId="38DC2336" w14:textId="77777777" w:rsidR="003430E9" w:rsidRPr="00DF53B4" w:rsidRDefault="003430E9" w:rsidP="003430E9">
      <w:pPr>
        <w:pStyle w:val="B1"/>
      </w:pPr>
      <w:r w:rsidRPr="00DF53B4">
        <w:t>-</w:t>
      </w:r>
      <w:r w:rsidRPr="00DF53B4">
        <w:tab/>
        <w:t>if GPRS-IMS-Bundled authentication is in use as a security mechanism, and therefore no port is provided for subsequent SIP messages by the P-CSCF during registration, the UE shall send any request to the same port used for the initial registration as described in subclause 5.1.1.2.</w:t>
      </w:r>
    </w:p>
    <w:p w14:paraId="703F951F" w14:textId="77777777" w:rsidR="003430E9" w:rsidRPr="00DF53B4" w:rsidRDefault="003430E9" w:rsidP="003430E9">
      <w:r w:rsidRPr="00DF53B4">
        <w:t>...</w:t>
      </w:r>
    </w:p>
    <w:p w14:paraId="5248C38B" w14:textId="77777777" w:rsidR="003430E9" w:rsidRPr="00DF53B4" w:rsidRDefault="003430E9" w:rsidP="003430E9">
      <w:r w:rsidRPr="00DF53B4">
        <w:t>The UE shall determine the public user identity to be used for this request as follows:</w:t>
      </w:r>
    </w:p>
    <w:p w14:paraId="4C8279F2" w14:textId="77777777" w:rsidR="003430E9" w:rsidRPr="00DF53B4" w:rsidRDefault="003430E9" w:rsidP="003430E9">
      <w:pPr>
        <w:pStyle w:val="B1"/>
      </w:pPr>
      <w:r w:rsidRPr="00DF53B4">
        <w:t>1)</w:t>
      </w:r>
      <w:r w:rsidRPr="00DF53B4">
        <w:tab/>
        <w:t>if a P-Preferred-Identity was included, then use that as the public user identity for this request; or</w:t>
      </w:r>
    </w:p>
    <w:p w14:paraId="448D1992" w14:textId="77777777" w:rsidR="003430E9" w:rsidRPr="00DF53B4" w:rsidRDefault="003430E9" w:rsidP="003430E9">
      <w:pPr>
        <w:pStyle w:val="B1"/>
      </w:pPr>
      <w:r w:rsidRPr="00DF53B4">
        <w:t>2)</w:t>
      </w:r>
      <w:r w:rsidRPr="00DF53B4">
        <w:tab/>
        <w:t>if no P-Preferred-Identity was included, then use the default public user identity for the security association or TLS session and the associated contact address as the public user identity for this request;</w:t>
      </w:r>
    </w:p>
    <w:p w14:paraId="741ADC03" w14:textId="77777777" w:rsidR="003430E9" w:rsidRPr="00DF53B4" w:rsidRDefault="003430E9" w:rsidP="003430E9">
      <w:r w:rsidRPr="00DF53B4">
        <w:t>The UE shall not include its "+sip.instance" header field parameter in the Contact header field in its non-register requests and responses except when the request or response is guaranteed to be sent to a trusted intermediary that will remove the "+sip.instance" header field parameter prior to forwarding the request or response to the destination.</w:t>
      </w:r>
    </w:p>
    <w:p w14:paraId="45776776" w14:textId="77777777" w:rsidR="003430E9" w:rsidRPr="00DF53B4" w:rsidRDefault="003430E9" w:rsidP="003430E9">
      <w:pPr>
        <w:pStyle w:val="NO"/>
      </w:pPr>
      <w:r w:rsidRPr="00DF53B4">
        <w:t>NOTE 6:</w:t>
      </w:r>
      <w:r w:rsidRPr="00DF53B4">
        <w:tab/>
        <w:t>Such trusted intermediaries include an AS that all such requests as part of an application or service traverse. In order to ensure that all requests or responses containing the "+sip.instance" header field parameter are forwarded via the trusted intermediary the UE needs to have first verified that the trusted intermediary is present (</w:t>
      </w:r>
      <w:r w:rsidR="00FC018B" w:rsidRPr="00DF53B4">
        <w:t>e.g.</w:t>
      </w:r>
      <w:r w:rsidRPr="00DF53B4">
        <w:t xml:space="preserve"> first contacted via a registration or configuration procedure).</w:t>
      </w:r>
    </w:p>
    <w:p w14:paraId="10C8E3D3" w14:textId="77777777" w:rsidR="003430E9" w:rsidRPr="00DF53B4" w:rsidRDefault="003430E9" w:rsidP="003430E9">
      <w:r w:rsidRPr="00DF53B4">
        <w:t>If this is a request for a new dialog, the Contact header field is populated as follows:</w:t>
      </w:r>
    </w:p>
    <w:p w14:paraId="05D8D3D9" w14:textId="77777777" w:rsidR="003430E9" w:rsidRPr="00DF53B4" w:rsidRDefault="003430E9" w:rsidP="003430E9">
      <w:pPr>
        <w:pStyle w:val="B2"/>
        <w:ind w:left="568"/>
      </w:pPr>
      <w:r w:rsidRPr="00DF53B4">
        <w:t>1)</w:t>
      </w:r>
      <w:r w:rsidRPr="00DF53B4">
        <w:tab/>
        <w:t>a contact header value which is one of:</w:t>
      </w:r>
    </w:p>
    <w:p w14:paraId="6A43D62A" w14:textId="77777777" w:rsidR="003430E9" w:rsidRPr="00DF53B4" w:rsidRDefault="003430E9" w:rsidP="003430E9">
      <w:pPr>
        <w:pStyle w:val="B2"/>
      </w:pPr>
      <w:r w:rsidRPr="00DF53B4">
        <w:t>-</w:t>
      </w:r>
      <w:r w:rsidRPr="00DF53B4">
        <w:tab/>
        <w:t xml:space="preserve">if a public GRUU value ("pub-gruu" header field parameter) has been saved associated with the public user identity to be used for this request, and the UE does not indicate privacy of the P-Asserted-Identity, then the UE should insert the public GRUU ("pub-gruu" header field parameter) value as specified in </w:t>
      </w:r>
      <w:r w:rsidR="00862364" w:rsidRPr="00DF53B4">
        <w:t>RFC </w:t>
      </w:r>
      <w:r w:rsidRPr="00DF53B4">
        <w:t>5627; or</w:t>
      </w:r>
    </w:p>
    <w:p w14:paraId="477BFB26" w14:textId="77777777" w:rsidR="003430E9" w:rsidRPr="00DF53B4" w:rsidRDefault="003430E9" w:rsidP="003430E9">
      <w:pPr>
        <w:pStyle w:val="B2"/>
      </w:pPr>
      <w:r w:rsidRPr="00DF53B4">
        <w:t>-</w:t>
      </w:r>
      <w:r w:rsidRPr="00DF53B4">
        <w:tab/>
        <w:t xml:space="preserve">if a temporary GRUU value ("temp-gruu" header field parameter) has been saved associated with the public user identity to be used for this request, and the UE does indicate privacy of the P-Asserted-Identity, then the UE should insert the temporary GRUU ("temp-gruu" header field parameter) value as specified in </w:t>
      </w:r>
      <w:r w:rsidR="00862364" w:rsidRPr="00DF53B4">
        <w:t>RFC </w:t>
      </w:r>
      <w:r w:rsidRPr="00DF53B4">
        <w:t>5627; or</w:t>
      </w:r>
    </w:p>
    <w:p w14:paraId="7A5EBE3D" w14:textId="77777777" w:rsidR="003430E9" w:rsidRPr="00DF53B4" w:rsidRDefault="003430E9" w:rsidP="003430E9">
      <w:pPr>
        <w:pStyle w:val="B2"/>
      </w:pPr>
      <w:r w:rsidRPr="00DF53B4">
        <w:t>-</w:t>
      </w:r>
      <w:r w:rsidRPr="00DF53B4">
        <w:tab/>
        <w:t>otherwise, a SIP URI containing the contact address of the UE;</w:t>
      </w:r>
    </w:p>
    <w:p w14:paraId="1FB51768" w14:textId="77777777" w:rsidR="003430E9" w:rsidRPr="00DF53B4" w:rsidRDefault="003430E9" w:rsidP="003430E9">
      <w:pPr>
        <w:pStyle w:val="NO"/>
      </w:pPr>
      <w:r w:rsidRPr="00DF53B4">
        <w:t>NOTE 7:</w:t>
      </w:r>
      <w:r w:rsidRPr="00DF53B4">
        <w:tab/>
        <w:t>The above items are mutually exclusive.</w:t>
      </w:r>
    </w:p>
    <w:p w14:paraId="014FC455" w14:textId="77777777" w:rsidR="003430E9" w:rsidRPr="00DF53B4" w:rsidRDefault="003430E9" w:rsidP="003430E9">
      <w:pPr>
        <w:pStyle w:val="B1"/>
      </w:pPr>
      <w:r w:rsidRPr="00DF53B4">
        <w:t>2)</w:t>
      </w:r>
      <w:r w:rsidRPr="00DF53B4">
        <w:tab/>
        <w:t xml:space="preserve">include an "ob" SIP URI parameter, if the UE supports multiple registrations, and the UE wants all subsequent requests in the dialog to arrive over the same flow identified by the flow token as described in </w:t>
      </w:r>
      <w:r w:rsidR="00862364" w:rsidRPr="00DF53B4">
        <w:t>RFC </w:t>
      </w:r>
      <w:r w:rsidRPr="00DF53B4">
        <w:t>5626;</w:t>
      </w:r>
    </w:p>
    <w:p w14:paraId="6C2B924B" w14:textId="77777777" w:rsidR="003430E9" w:rsidRPr="00DF53B4" w:rsidRDefault="003430E9" w:rsidP="003430E9">
      <w:pPr>
        <w:pStyle w:val="B1"/>
      </w:pPr>
      <w:r w:rsidRPr="00DF53B4">
        <w:t>3)</w:t>
      </w:r>
      <w:r w:rsidRPr="00DF53B4">
        <w:tab/>
        <w:t xml:space="preserve">if the request is related to an IMS communication service that requires the use of an ICSI then the UE shall include in a g.3gpp.icsi-ref media feature tag, as defined in subclause 7.9.2 and </w:t>
      </w:r>
      <w:r w:rsidR="00862364" w:rsidRPr="00DF53B4">
        <w:t>RFC </w:t>
      </w:r>
      <w:r w:rsidRPr="00DF53B4">
        <w:t>3841, the ICSI value (</w:t>
      </w:r>
      <w:r w:rsidRPr="00DF53B4">
        <w:rPr>
          <w:lang w:eastAsia="zh-CN"/>
        </w:rPr>
        <w:t xml:space="preserve">coded as specified in subclause 7.2A.8.2) </w:t>
      </w:r>
      <w:r w:rsidRPr="00DF53B4">
        <w:t>for the IMS communication service. The UE may also include other ICSI values that the UE is prepared to use for all dialogs with the terminating UE(s); and</w:t>
      </w:r>
    </w:p>
    <w:p w14:paraId="5E9847E6" w14:textId="77777777" w:rsidR="003430E9" w:rsidRPr="00DF53B4" w:rsidRDefault="003430E9" w:rsidP="003430E9">
      <w:pPr>
        <w:pStyle w:val="B1"/>
      </w:pPr>
      <w:r w:rsidRPr="00DF53B4">
        <w:t>4)</w:t>
      </w:r>
      <w:r w:rsidRPr="00DF53B4">
        <w:tab/>
        <w:t xml:space="preserve">if the request is related to an IMS application that is supported by the UE, then the UE may include in a </w:t>
      </w:r>
      <w:r w:rsidRPr="00DF53B4">
        <w:rPr>
          <w:rFonts w:eastAsia="SimSun"/>
          <w:lang w:eastAsia="zh-CN"/>
        </w:rPr>
        <w:t>g.3gpp.iari-ref media feature tag, as defined in</w:t>
      </w:r>
      <w:r w:rsidRPr="00DF53B4">
        <w:t xml:space="preserve"> subclause 7.9.3 and </w:t>
      </w:r>
      <w:r w:rsidR="00862364" w:rsidRPr="00DF53B4">
        <w:t>RFC </w:t>
      </w:r>
      <w:r w:rsidRPr="00DF53B4">
        <w:t>3841, the IARI value (</w:t>
      </w:r>
      <w:r w:rsidRPr="00DF53B4">
        <w:rPr>
          <w:lang w:eastAsia="zh-CN"/>
        </w:rPr>
        <w:t xml:space="preserve">coded as specified in subclause 7.2A.9.2) </w:t>
      </w:r>
      <w:r w:rsidRPr="00DF53B4">
        <w:t>that is related to the IMS application and that applies for the dialog.</w:t>
      </w:r>
    </w:p>
    <w:p w14:paraId="130B234A" w14:textId="77777777" w:rsidR="003430E9" w:rsidRPr="00DF53B4" w:rsidRDefault="003430E9" w:rsidP="003430E9">
      <w:r w:rsidRPr="00DF53B4">
        <w:t>...</w:t>
      </w:r>
    </w:p>
    <w:p w14:paraId="2D559477" w14:textId="77777777" w:rsidR="003430E9" w:rsidRPr="00DF53B4" w:rsidRDefault="003430E9" w:rsidP="003430E9">
      <w:r w:rsidRPr="00DF53B4">
        <w:t>If this is a request for a new dialog or standalone transaction and the request is related to an IMS communication service that requires the use of an ICSI then the UE:</w:t>
      </w:r>
    </w:p>
    <w:p w14:paraId="472D771E" w14:textId="77777777" w:rsidR="003430E9" w:rsidRPr="00DF53B4" w:rsidRDefault="003430E9" w:rsidP="003430E9">
      <w:pPr>
        <w:pStyle w:val="B1"/>
        <w:rPr>
          <w:rFonts w:eastAsia="MS Mincho"/>
        </w:rPr>
      </w:pPr>
      <w:r w:rsidRPr="00DF53B4">
        <w:t>1)</w:t>
      </w:r>
      <w:r w:rsidRPr="00DF53B4">
        <w:tab/>
        <w:t>shall include the ICSI value (</w:t>
      </w:r>
      <w:r w:rsidRPr="00DF53B4">
        <w:rPr>
          <w:lang w:eastAsia="zh-CN"/>
        </w:rPr>
        <w:t xml:space="preserve">coded as specified in subclause 7.2A.8.2), </w:t>
      </w:r>
      <w:r w:rsidRPr="00DF53B4">
        <w:t xml:space="preserve">for the IMS communication service that is related to the request in a P-Preferred-Service header field according to </w:t>
      </w:r>
      <w:r w:rsidRPr="00DF53B4">
        <w:rPr>
          <w:rFonts w:eastAsia="MS Mincho"/>
        </w:rPr>
        <w:t xml:space="preserve">draft-drage-sipping-service-identification. </w:t>
      </w:r>
      <w:r w:rsidRPr="00DF53B4">
        <w:t>If a list of network supported ICSI values was received as specified in 3GPP TS 24.167, the UE shall only include an ICSI value that is in the received list</w:t>
      </w:r>
      <w:r w:rsidRPr="00DF53B4">
        <w:rPr>
          <w:rFonts w:eastAsia="MS Mincho"/>
        </w:rPr>
        <w:t>;</w:t>
      </w:r>
    </w:p>
    <w:p w14:paraId="363F843A" w14:textId="77777777" w:rsidR="003430E9" w:rsidRPr="00DF53B4" w:rsidRDefault="003430E9" w:rsidP="003430E9">
      <w:pPr>
        <w:pStyle w:val="NO"/>
        <w:rPr>
          <w:rFonts w:eastAsia="MS Mincho"/>
        </w:rPr>
      </w:pPr>
      <w:r w:rsidRPr="00DF53B4">
        <w:t>NOTE 8: The UE only receives those ICSI values corresponding to the IMS communication services that the network provides to the user.</w:t>
      </w:r>
    </w:p>
    <w:p w14:paraId="3DC0861A" w14:textId="77777777" w:rsidR="003430E9" w:rsidRPr="00DF53B4" w:rsidRDefault="003430E9" w:rsidP="003430E9">
      <w:pPr>
        <w:pStyle w:val="B1"/>
      </w:pPr>
      <w:r w:rsidRPr="00DF53B4">
        <w:t>2)</w:t>
      </w:r>
      <w:r w:rsidRPr="00DF53B4">
        <w:tab/>
        <w:t>may include an Accept-Contact header field containing an ICSI value (</w:t>
      </w:r>
      <w:r w:rsidRPr="00DF53B4">
        <w:rPr>
          <w:lang w:eastAsia="zh-CN"/>
        </w:rPr>
        <w:t xml:space="preserve">coded as specified in subclause 7.2A.8.2) </w:t>
      </w:r>
      <w:r w:rsidRPr="00DF53B4">
        <w:t xml:space="preserve">that is related to the request in a </w:t>
      </w:r>
      <w:r w:rsidRPr="00DF53B4">
        <w:rPr>
          <w:rFonts w:eastAsia="SimSun"/>
          <w:lang w:eastAsia="zh-CN"/>
        </w:rPr>
        <w:t xml:space="preserve">g.3gpp.icsi-ref media </w:t>
      </w:r>
      <w:r w:rsidRPr="00DF53B4">
        <w:t xml:space="preserve">feature tag as defined in subclause 7.9.2 if the ICSI for the IMS communication service is known. </w:t>
      </w:r>
    </w:p>
    <w:p w14:paraId="1DE575E7" w14:textId="77777777" w:rsidR="003430E9" w:rsidRPr="00DF53B4" w:rsidRDefault="003430E9" w:rsidP="003430E9">
      <w:pPr>
        <w:pStyle w:val="NO"/>
      </w:pPr>
      <w:r w:rsidRPr="00DF53B4">
        <w:t>NOTE 9:</w:t>
      </w:r>
      <w:r w:rsidRPr="00DF53B4">
        <w:tab/>
        <w:t>If the UE includes the same ICSI values into the Accept-Contact header field and the P-Preferred-Service header field, there is a possibility that one of the involved S-CSCFs or an AS changes the ICSI value in the P-Asserted-Service header field, which results in the message including two different ICSI values (one in the P-Asserted-Service header field, changed in the network and one in the Accept-Contact header field).</w:t>
      </w:r>
    </w:p>
    <w:p w14:paraId="06E8EC53" w14:textId="77777777" w:rsidR="003430E9" w:rsidRPr="00DF53B4" w:rsidRDefault="003430E9" w:rsidP="003430E9">
      <w:r w:rsidRPr="00DF53B4">
        <w:t xml:space="preserve">If an IMS application indicates that an IARI is to be included in a request for a new dialog or standalone transaction, the UE shall include an Accept-Contact header field containing an IARI value (coded as specified in subclause 7.2A.9.2) that is related to the request in a g.3gpp.iari-ref media feature tag as defined in subclause 7.9.3 and </w:t>
      </w:r>
      <w:r w:rsidR="00862364" w:rsidRPr="00DF53B4">
        <w:t>RFC </w:t>
      </w:r>
      <w:r w:rsidRPr="00DF53B4">
        <w:t>3841.</w:t>
      </w:r>
    </w:p>
    <w:p w14:paraId="30BED19E" w14:textId="77777777" w:rsidR="003430E9" w:rsidRPr="00DF53B4" w:rsidRDefault="003430E9" w:rsidP="003430E9">
      <w:pPr>
        <w:pStyle w:val="NO"/>
      </w:pPr>
      <w:r w:rsidRPr="00DF53B4">
        <w:t>NOTE 10:</w:t>
      </w:r>
      <w:r w:rsidRPr="00DF53B4">
        <w:tab/>
      </w:r>
      <w:r w:rsidR="00862364" w:rsidRPr="00DF53B4">
        <w:t>RFC </w:t>
      </w:r>
      <w:r w:rsidRPr="00DF53B4">
        <w:t>3841 allows multiple Accept-Contact header fields along with multiple Reject-Contact header fields in a SIP request, and within those header fields, expressions that include one or more logical operations based on combinations of media feature tags. Which registered UE will be contacted depends on the Accept-Contact header field and Reject-Contact header field combinations included that evaluate to a logical expression and the relative qvalues of</w:t>
      </w:r>
      <w:r w:rsidR="0062024F" w:rsidRPr="00DF53B4">
        <w:t xml:space="preserve"> </w:t>
      </w:r>
      <w:r w:rsidRPr="00DF53B4">
        <w:t>the registered contacts for the targeted registered public user identity. There is therefore no guarantee that when multiple Accept-Contact header fields or additional Reject-Contact header field(s) along with the Accept-Contact header field containing the ICSI value or IARI value are included in a request that the request will be routed to a contact that registered the same ICSI value or IARI value. Charging and accounting is based upon the contents of the P-Asserted-Service header field and the actual media related contents of the SIP request and not the Accept-Contact header field contents or the contact reached.</w:t>
      </w:r>
    </w:p>
    <w:p w14:paraId="237C6D59" w14:textId="77777777" w:rsidR="003430E9" w:rsidRPr="00DF53B4" w:rsidRDefault="003430E9" w:rsidP="003430E9">
      <w:pPr>
        <w:pStyle w:val="NO"/>
      </w:pPr>
      <w:r w:rsidRPr="00DF53B4">
        <w:t>NOTE 11:</w:t>
      </w:r>
      <w:r w:rsidRPr="00DF53B4">
        <w:tab/>
        <w:t xml:space="preserve">The UE only includes the header field parameters "require" and "explicit" in the Accept-Contact header field containing the ICSI value or IARI value if the IMS communication service absolutely requires that the terminating UE understand the IMS communication service in order to be able to accept the session. Including the header field parameters "require" and "explicit" in Accept-Contact header fields in requests which don’t absolutely require that the terminating UE understand the IMS communication service in order to accept the session creates an interoperability problem for sessions which otherwise would interoperate and violates the interoperability requirements for the ICSI in 3GPP TS 23.228. </w:t>
      </w:r>
    </w:p>
    <w:p w14:paraId="777BA5BA" w14:textId="77777777" w:rsidR="003430E9" w:rsidRPr="00DF53B4" w:rsidRDefault="003430E9" w:rsidP="003430E9">
      <w:r w:rsidRPr="00DF53B4">
        <w:t>...</w:t>
      </w:r>
    </w:p>
    <w:p w14:paraId="5D91CBD3" w14:textId="77777777" w:rsidR="003430E9" w:rsidRPr="00DF53B4" w:rsidRDefault="003430E9" w:rsidP="003430E9">
      <w:r w:rsidRPr="00DF53B4">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3D455636" w14:textId="77777777" w:rsidR="003430E9" w:rsidRPr="00DF53B4" w:rsidRDefault="003430E9" w:rsidP="003430E9">
      <w:pPr>
        <w:pStyle w:val="NO"/>
      </w:pPr>
      <w:r w:rsidRPr="00DF53B4">
        <w:t>NOTE 13:</w:t>
      </w:r>
      <w:r w:rsidRPr="00DF53B4">
        <w:tab/>
        <w:t>During the dialog, the points of attachment to the IP-CAN of the UE may change (e.g. UE connects to different cells). The UE will populate the P-Access-Network-Info header field in any request or response within a dialog with the current point of attachment to the IP-CAN (e.g. the current cell information).</w:t>
      </w:r>
    </w:p>
    <w:p w14:paraId="2809396C" w14:textId="77777777" w:rsidR="003430E9" w:rsidRPr="00DF53B4" w:rsidRDefault="003430E9" w:rsidP="003430E9">
      <w:r w:rsidRPr="00DF53B4">
        <w:t>The UE shall build a proper preloaded Route header field value for all new dialogs and standalone transactions. The UE shall build a list of Route header field values made out of the following, in this order:</w:t>
      </w:r>
    </w:p>
    <w:p w14:paraId="04ECBBFB" w14:textId="77777777" w:rsidR="003430E9" w:rsidRPr="00DF53B4" w:rsidRDefault="003430E9" w:rsidP="003430E9">
      <w:pPr>
        <w:pStyle w:val="B1"/>
      </w:pPr>
      <w:r w:rsidRPr="00DF53B4">
        <w:t>a)</w:t>
      </w:r>
      <w:r w:rsidRPr="00DF53B4">
        <w:tab/>
        <w:t>the P-CSCF URI containing the IP address or the FQDN learnt through the P-CSCF discovery procedures; and</w:t>
      </w:r>
    </w:p>
    <w:p w14:paraId="08F43433" w14:textId="77777777" w:rsidR="003430E9" w:rsidRPr="00DF53B4" w:rsidRDefault="003430E9" w:rsidP="003430E9">
      <w:pPr>
        <w:pStyle w:val="B1"/>
      </w:pPr>
      <w:r w:rsidRPr="00DF53B4">
        <w:t>b)</w:t>
      </w:r>
      <w:r w:rsidRPr="00DF53B4">
        <w:tab/>
        <w:t>the P-CSCF port based on the security mechanism in use:</w:t>
      </w:r>
    </w:p>
    <w:p w14:paraId="1B833BDB" w14:textId="77777777" w:rsidR="003430E9" w:rsidRPr="00DF53B4" w:rsidRDefault="003430E9" w:rsidP="003430E9">
      <w:pPr>
        <w:pStyle w:val="B2"/>
      </w:pPr>
      <w:r w:rsidRPr="00DF53B4">
        <w:t>-</w:t>
      </w:r>
      <w:r w:rsidRPr="00DF53B4">
        <w:tab/>
        <w:t>if IMS AKA or SIP digest with TLS is in use as a security mechanism, the protected server port learnt during the registration procedure;</w:t>
      </w:r>
    </w:p>
    <w:p w14:paraId="149C044C" w14:textId="77777777" w:rsidR="003430E9" w:rsidRPr="00DF53B4" w:rsidRDefault="003430E9" w:rsidP="003430E9">
      <w:pPr>
        <w:pStyle w:val="B2"/>
      </w:pPr>
      <w:r w:rsidRPr="00DF53B4">
        <w:t>-</w:t>
      </w:r>
      <w:r w:rsidRPr="00DF53B4">
        <w:tab/>
        <w:t xml:space="preserve">if SIP digest without TLS, NASS-IMS bundled </w:t>
      </w:r>
      <w:r w:rsidR="00FC018B" w:rsidRPr="00DF53B4">
        <w:t>authentication</w:t>
      </w:r>
      <w:r w:rsidRPr="00DF53B4">
        <w:t xml:space="preserve"> or GPRS-IMS-Bundled authentication is in use as a security mechanism, the unprotected server port used during the registration procedure;</w:t>
      </w:r>
    </w:p>
    <w:p w14:paraId="405D92E1" w14:textId="77777777" w:rsidR="003430E9" w:rsidRPr="00DF53B4" w:rsidRDefault="003430E9" w:rsidP="003430E9">
      <w:pPr>
        <w:pStyle w:val="B1"/>
      </w:pPr>
      <w:r w:rsidRPr="00DF53B4">
        <w:t>c)</w:t>
      </w:r>
      <w:r w:rsidRPr="00DF53B4">
        <w:tab/>
        <w:t xml:space="preserve">and the values received in the Service-Route header field saved from the 200 (OK) response to the last registration or re-registration of the public user identity with associated contact address. </w:t>
      </w:r>
    </w:p>
    <w:p w14:paraId="60D88F36" w14:textId="77777777" w:rsidR="003430E9" w:rsidRPr="00DF53B4" w:rsidRDefault="003430E9" w:rsidP="003430E9">
      <w:r w:rsidRPr="00DF53B4">
        <w:t>[TS 24.229, clause 5.1.2A.1.2]:</w:t>
      </w:r>
    </w:p>
    <w:p w14:paraId="6EFB03C6" w14:textId="77777777" w:rsidR="003430E9" w:rsidRPr="00DF53B4" w:rsidRDefault="003430E9" w:rsidP="003430E9">
      <w:r w:rsidRPr="00DF53B4">
        <w:t>The UE may use non-international formats of E.164 addresses, including geo-local numbers and home-local numbers and other local numbers (e.g. private number), in the Request-URI.</w:t>
      </w:r>
    </w:p>
    <w:p w14:paraId="2ECCB81E" w14:textId="77777777" w:rsidR="003430E9" w:rsidRPr="00DF53B4" w:rsidRDefault="003430E9" w:rsidP="003430E9">
      <w:r w:rsidRPr="00DF53B4">
        <w:t>Local numbering information is sent in the Request-URI in initials requests or stand alone transaction, using one of the following formats:</w:t>
      </w:r>
    </w:p>
    <w:p w14:paraId="7EC03408" w14:textId="77777777" w:rsidR="003430E9" w:rsidRPr="00DF53B4" w:rsidRDefault="003430E9" w:rsidP="003430E9">
      <w:pPr>
        <w:pStyle w:val="B1"/>
      </w:pPr>
      <w:r w:rsidRPr="00DF53B4">
        <w:t>1)</w:t>
      </w:r>
      <w:r w:rsidRPr="00DF53B4">
        <w:tab/>
        <w:t xml:space="preserve">a tel-URI, complying with </w:t>
      </w:r>
      <w:r w:rsidR="00862364" w:rsidRPr="00DF53B4">
        <w:t>RFC </w:t>
      </w:r>
      <w:r w:rsidRPr="00DF53B4">
        <w:t>3966, with a local number followed by a "phone-context" tel URI parameter value.</w:t>
      </w:r>
    </w:p>
    <w:p w14:paraId="2E990EA5" w14:textId="77777777" w:rsidR="003430E9" w:rsidRPr="00DF53B4" w:rsidRDefault="003430E9" w:rsidP="003430E9">
      <w:pPr>
        <w:pStyle w:val="B1"/>
      </w:pPr>
      <w:r w:rsidRPr="00DF53B4">
        <w:t>2)</w:t>
      </w:r>
      <w:r w:rsidRPr="00DF53B4">
        <w:tab/>
        <w:t xml:space="preserve">a SIP URI, complying with </w:t>
      </w:r>
      <w:r w:rsidR="00862364" w:rsidRPr="00DF53B4">
        <w:t>RFC </w:t>
      </w:r>
      <w:r w:rsidRPr="00DF53B4">
        <w:t xml:space="preserve">3261, with the "user" SIP URI parameter set to "phone" </w:t>
      </w:r>
    </w:p>
    <w:p w14:paraId="40D38D9C" w14:textId="77777777" w:rsidR="003430E9" w:rsidRPr="00DF53B4" w:rsidRDefault="003430E9" w:rsidP="003430E9">
      <w:pPr>
        <w:pStyle w:val="B1"/>
      </w:pPr>
      <w:r w:rsidRPr="00DF53B4">
        <w:t>3)</w:t>
      </w:r>
      <w:r w:rsidRPr="00DF53B4">
        <w:tab/>
        <w:t xml:space="preserve">a SIP URI, complying with </w:t>
      </w:r>
      <w:r w:rsidR="00862364" w:rsidRPr="00DF53B4">
        <w:t>RFC </w:t>
      </w:r>
      <w:r w:rsidRPr="00DF53B4">
        <w:t xml:space="preserve">3261 and </w:t>
      </w:r>
      <w:r w:rsidR="00862364" w:rsidRPr="00DF53B4">
        <w:t>RFC </w:t>
      </w:r>
      <w:r w:rsidRPr="00DF53B4">
        <w:t xml:space="preserve">4967, with the "user" SIP URI parameter set to "dialstring" </w:t>
      </w:r>
    </w:p>
    <w:p w14:paraId="0EEC5FF5" w14:textId="77777777" w:rsidR="003430E9" w:rsidRPr="00DF53B4" w:rsidRDefault="003430E9" w:rsidP="00656245">
      <w:r w:rsidRPr="00DF53B4">
        <w:t>The actual value of the URI depends on whether user equipment performs an analysis of the dial string input by the end user or not.</w:t>
      </w:r>
    </w:p>
    <w:p w14:paraId="1D29FC05" w14:textId="77777777" w:rsidR="003430E9" w:rsidRPr="00DF53B4" w:rsidRDefault="003430E9" w:rsidP="003430E9">
      <w:r w:rsidRPr="00DF53B4">
        <w:t>[TS 24.229, clause 5.1.2A.1.5]:</w:t>
      </w:r>
    </w:p>
    <w:p w14:paraId="6EB60044" w14:textId="77777777" w:rsidR="003430E9" w:rsidRPr="00DF53B4" w:rsidRDefault="003430E9" w:rsidP="003430E9">
      <w:r w:rsidRPr="00DF53B4">
        <w:t xml:space="preserve">When the UE uses home-local number, the UE shall include in the "phone-context" tel URI parameter the home domain name in accordance with </w:t>
      </w:r>
      <w:r w:rsidR="00862364" w:rsidRPr="00DF53B4">
        <w:t>RFC </w:t>
      </w:r>
      <w:r w:rsidRPr="00DF53B4">
        <w:t>3966.</w:t>
      </w:r>
    </w:p>
    <w:p w14:paraId="5735103C" w14:textId="77777777" w:rsidR="003430E9" w:rsidRPr="00DF53B4" w:rsidRDefault="003430E9" w:rsidP="003430E9">
      <w:r w:rsidRPr="00DF53B4">
        <w:t>When the UE uses geo-local number, the UE shall:</w:t>
      </w:r>
    </w:p>
    <w:p w14:paraId="29BCBE6A" w14:textId="77777777" w:rsidR="003430E9" w:rsidRPr="00DF53B4" w:rsidRDefault="003430E9" w:rsidP="003430E9">
      <w:pPr>
        <w:pStyle w:val="B1"/>
      </w:pPr>
      <w:r w:rsidRPr="00DF53B4">
        <w:t>-</w:t>
      </w:r>
      <w:r w:rsidRPr="00DF53B4">
        <w:tab/>
        <w:t xml:space="preserve">if access technology information available to the UE (i.e., the UE can insert P-Access-Network-Info header field into the request), include the access technology information in the "phone-context" tel URI parameter according to </w:t>
      </w:r>
      <w:r w:rsidR="00862364" w:rsidRPr="00DF53B4">
        <w:t>RFC </w:t>
      </w:r>
      <w:r w:rsidRPr="00DF53B4">
        <w:t>3966 as defined in subclause 7.2A.10; and</w:t>
      </w:r>
    </w:p>
    <w:p w14:paraId="48E1C292" w14:textId="77777777" w:rsidR="003430E9" w:rsidRPr="00DF53B4" w:rsidRDefault="003430E9" w:rsidP="003430E9">
      <w:pPr>
        <w:pStyle w:val="B1"/>
      </w:pPr>
      <w:r w:rsidRPr="00DF53B4">
        <w:t>-</w:t>
      </w:r>
      <w:r w:rsidRPr="00DF53B4">
        <w:tab/>
        <w:t xml:space="preserve">if access technology information is not available to the UE (i.e., the UE cannot insert P-Access-Network-Info header field into the request), include in the "phone-context" tel URI parameter the home domain name prefixed by the "geo-local." string according to </w:t>
      </w:r>
      <w:r w:rsidR="00862364" w:rsidRPr="00DF53B4">
        <w:t>RFC </w:t>
      </w:r>
      <w:r w:rsidRPr="00DF53B4">
        <w:t>3966 as defined in subclause 7.2A.10.</w:t>
      </w:r>
    </w:p>
    <w:p w14:paraId="17F2419E" w14:textId="77777777" w:rsidR="003430E9" w:rsidRPr="00DF53B4" w:rsidRDefault="003430E9" w:rsidP="003430E9">
      <w:r w:rsidRPr="00DF53B4">
        <w:t>When the UE uses other local numbers, than geo-local number or home local numbers , e.g. private numbers that are different from home-local number, the UE shall include a "phone-context" tel URI parameter</w:t>
      </w:r>
      <w:r w:rsidRPr="00DF53B4" w:rsidDel="00AD1D40">
        <w:t xml:space="preserve"> </w:t>
      </w:r>
      <w:r w:rsidRPr="00DF53B4">
        <w:t xml:space="preserve">set according to </w:t>
      </w:r>
      <w:r w:rsidR="00862364" w:rsidRPr="00DF53B4">
        <w:t>RFC </w:t>
      </w:r>
      <w:r w:rsidRPr="00DF53B4">
        <w:t>3966, e.g. if private numbers are used a domain name to which the private addressing plan is associated.</w:t>
      </w:r>
    </w:p>
    <w:p w14:paraId="43CC176D" w14:textId="77777777" w:rsidR="003430E9" w:rsidRPr="00DF53B4" w:rsidRDefault="003430E9" w:rsidP="003430E9">
      <w:pPr>
        <w:pStyle w:val="NO"/>
      </w:pPr>
      <w:r w:rsidRPr="00DF53B4">
        <w:t>NOTE 1:</w:t>
      </w:r>
      <w:r w:rsidRPr="00DF53B4">
        <w:tab/>
        <w:t>The "phone-context" tel URI parameter value can be entered or selected by the subscriber, or can be a "pre-configured" value inserted by the UE, based on implementation.</w:t>
      </w:r>
    </w:p>
    <w:p w14:paraId="07AB7FF3" w14:textId="77777777" w:rsidR="003430E9" w:rsidRPr="00DF53B4" w:rsidRDefault="003430E9" w:rsidP="003430E9">
      <w:pPr>
        <w:pStyle w:val="NO"/>
      </w:pPr>
      <w:r w:rsidRPr="00DF53B4">
        <w:t>NOTE 2:</w:t>
      </w:r>
      <w:r w:rsidRPr="00DF53B4">
        <w:tab/>
        <w:t>The way how the UE determines whether numbers in a non-international format are geo-local, home-local or relating to another network, is implementation specific.</w:t>
      </w:r>
    </w:p>
    <w:p w14:paraId="59584E77" w14:textId="77777777" w:rsidR="003430E9" w:rsidRPr="00DF53B4" w:rsidRDefault="003430E9" w:rsidP="003430E9">
      <w:pPr>
        <w:pStyle w:val="NO"/>
      </w:pPr>
      <w:r w:rsidRPr="00DF53B4">
        <w:t>NOTE 3:</w:t>
      </w:r>
      <w:r w:rsidRPr="00DF53B4">
        <w:tab/>
        <w:t>Home operator's local policy can define a prefix string(s) to enable subscribers to differentiate dialling a geo-local number and/or a home-local number.</w:t>
      </w:r>
    </w:p>
    <w:p w14:paraId="2BC7061F" w14:textId="77777777" w:rsidR="00551C89" w:rsidRPr="00DF53B4" w:rsidRDefault="00551C89" w:rsidP="00551C89">
      <w:r w:rsidRPr="00DF53B4">
        <w:t>[TS 24.229, clause 5.1.3.1]:</w:t>
      </w:r>
    </w:p>
    <w:p w14:paraId="0D429367" w14:textId="77777777" w:rsidR="00003FD4" w:rsidRPr="00DF53B4" w:rsidRDefault="00003FD4" w:rsidP="00003FD4">
      <w:r w:rsidRPr="00DF53B4">
        <w:t xml:space="preserve">The "integration of resource management and SIP" extension is hereafter in this subclause referred to as "the precondition mechanism" and is defined in </w:t>
      </w:r>
      <w:r w:rsidR="00862364" w:rsidRPr="00DF53B4">
        <w:t>RFC </w:t>
      </w:r>
      <w:r w:rsidRPr="00DF53B4">
        <w:t>3312</w:t>
      </w:r>
      <w:r w:rsidRPr="00DF53B4" w:rsidDel="00165553">
        <w:t xml:space="preserve"> </w:t>
      </w:r>
      <w:r w:rsidRPr="00DF53B4">
        <w:rPr>
          <w:snapToGrid w:val="0"/>
        </w:rPr>
        <w:t xml:space="preserve">as updated by </w:t>
      </w:r>
      <w:r w:rsidR="00862364" w:rsidRPr="00DF53B4">
        <w:t>RFC </w:t>
      </w:r>
      <w:r w:rsidRPr="00DF53B4">
        <w:t xml:space="preserve">4032. </w:t>
      </w:r>
    </w:p>
    <w:p w14:paraId="4E1D9C7A" w14:textId="77777777" w:rsidR="00003FD4" w:rsidRPr="00DF53B4" w:rsidRDefault="00003FD4" w:rsidP="00003FD4">
      <w:r w:rsidRPr="00DF53B4">
        <w:t>The precondition mechanism should be supported by the originating UE.</w:t>
      </w:r>
    </w:p>
    <w:p w14:paraId="6108C7CA" w14:textId="77777777" w:rsidR="00003FD4" w:rsidRPr="00DF53B4" w:rsidRDefault="00003FD4" w:rsidP="00003FD4">
      <w:r w:rsidRPr="00DF53B4">
        <w:t xml:space="preserve">The UE may initiate a session without the precondition mechanism if the originating UE does not require local resource reservation. </w:t>
      </w:r>
    </w:p>
    <w:p w14:paraId="28E57790" w14:textId="77777777" w:rsidR="00003FD4" w:rsidRPr="00DF53B4" w:rsidRDefault="00003FD4" w:rsidP="00003FD4">
      <w:pPr>
        <w:pStyle w:val="NO"/>
      </w:pPr>
      <w:r w:rsidRPr="00DF53B4">
        <w:t>NOTE 1:</w:t>
      </w:r>
      <w:r w:rsidRPr="00DF53B4">
        <w:tab/>
        <w:t>The originating UE can decide if local resource reservation is required based on e.g. application requirements, current access network capabilities, local configuration, etc.</w:t>
      </w:r>
    </w:p>
    <w:p w14:paraId="0628875D" w14:textId="77777777" w:rsidR="00003FD4" w:rsidRPr="00DF53B4" w:rsidRDefault="00003FD4" w:rsidP="00003FD4">
      <w:r w:rsidRPr="00DF53B4">
        <w:t>In order to allow the peer entity to reserve its required resources, an originating UE supporting the precondition mechanism should make use of the precondition mechanism, even if it does not require local resource reservation.</w:t>
      </w:r>
    </w:p>
    <w:p w14:paraId="5BDDA92A" w14:textId="77777777" w:rsidR="00003FD4" w:rsidRPr="00DF53B4" w:rsidRDefault="00003FD4" w:rsidP="00003FD4">
      <w:pPr>
        <w:rPr>
          <w:snapToGrid w:val="0"/>
        </w:rPr>
      </w:pPr>
      <w:r w:rsidRPr="00DF53B4">
        <w:rPr>
          <w:snapToGrid w:val="0"/>
        </w:rPr>
        <w:t>Upon generating an initial INVITE request using the precondition mechanism, the UE shall:</w:t>
      </w:r>
    </w:p>
    <w:p w14:paraId="61AF9ACE" w14:textId="77777777" w:rsidR="00003FD4" w:rsidRPr="00DF53B4" w:rsidRDefault="00003FD4" w:rsidP="00003FD4">
      <w:pPr>
        <w:pStyle w:val="B1"/>
        <w:rPr>
          <w:snapToGrid w:val="0"/>
        </w:rPr>
      </w:pPr>
      <w:r w:rsidRPr="00DF53B4">
        <w:rPr>
          <w:snapToGrid w:val="0"/>
        </w:rPr>
        <w:t>-</w:t>
      </w:r>
      <w:r w:rsidRPr="00DF53B4">
        <w:rPr>
          <w:snapToGrid w:val="0"/>
        </w:rPr>
        <w:tab/>
        <w:t>indicate the support for reliable provisional responses and specify it using the Supported header mechanism; and</w:t>
      </w:r>
    </w:p>
    <w:p w14:paraId="28D2B5EA" w14:textId="77777777" w:rsidR="00003FD4" w:rsidRPr="00DF53B4" w:rsidRDefault="00003FD4" w:rsidP="00003FD4">
      <w:pPr>
        <w:pStyle w:val="B1"/>
        <w:rPr>
          <w:snapToGrid w:val="0"/>
        </w:rPr>
      </w:pPr>
      <w:r w:rsidRPr="00DF53B4">
        <w:rPr>
          <w:snapToGrid w:val="0"/>
        </w:rPr>
        <w:t>-</w:t>
      </w:r>
      <w:r w:rsidRPr="00DF53B4">
        <w:rPr>
          <w:snapToGrid w:val="0"/>
        </w:rPr>
        <w:tab/>
        <w:t>indicate the support for the preconditions mechanism and specify it using the Supported header mechanism.</w:t>
      </w:r>
    </w:p>
    <w:p w14:paraId="3699AD1F" w14:textId="77777777" w:rsidR="00003FD4" w:rsidRPr="00DF53B4" w:rsidRDefault="00003FD4" w:rsidP="00003FD4">
      <w:pPr>
        <w:rPr>
          <w:snapToGrid w:val="0"/>
        </w:rPr>
      </w:pPr>
      <w:r w:rsidRPr="00DF53B4">
        <w:rPr>
          <w:snapToGrid w:val="0"/>
        </w:rPr>
        <w:t>Upon generating an initial INVITE request using the precondition mechanism, the UE should not indicate the requirement for the precondition mechanism by using the Require header mechanism.</w:t>
      </w:r>
    </w:p>
    <w:p w14:paraId="4093534E" w14:textId="77777777" w:rsidR="00003FD4" w:rsidRPr="00DF53B4" w:rsidRDefault="00003FD4" w:rsidP="00003FD4">
      <w:pPr>
        <w:pStyle w:val="NO"/>
      </w:pPr>
      <w:r w:rsidRPr="00DF53B4">
        <w:t>NOTE 2:</w:t>
      </w:r>
      <w:r w:rsidRPr="00DF53B4">
        <w:tab/>
        <w:t>If an UE chooses to require the precondition mechanism, i.e. if it indicates the "precondition" option tag within the Require header, the interworking with a remote UE, that does not support the precondition mechanism, is not described in this specification.</w:t>
      </w:r>
    </w:p>
    <w:p w14:paraId="6EEFB764" w14:textId="77777777" w:rsidR="00003FD4" w:rsidRPr="00DF53B4" w:rsidRDefault="00003FD4" w:rsidP="00003FD4">
      <w:pPr>
        <w:pStyle w:val="NO"/>
      </w:pPr>
      <w:r w:rsidRPr="00DF53B4">
        <w:t>NOTE</w:t>
      </w:r>
      <w:r w:rsidR="00551C89" w:rsidRPr="00DF53B4">
        <w:t xml:space="preserve"> </w:t>
      </w:r>
      <w:r w:rsidRPr="00DF53B4">
        <w:t>3:</w:t>
      </w:r>
      <w:r w:rsidRPr="00DF53B4">
        <w:tab/>
        <w:t>Table</w:t>
      </w:r>
      <w:r w:rsidR="00551C89" w:rsidRPr="00DF53B4">
        <w:t xml:space="preserve"> </w:t>
      </w:r>
      <w:r w:rsidRPr="00DF53B4">
        <w:t xml:space="preserve">A.4 specifies that UE support of forking is required in accordance with </w:t>
      </w:r>
      <w:r w:rsidR="00862364" w:rsidRPr="00DF53B4">
        <w:t>RFC </w:t>
      </w:r>
      <w:r w:rsidRPr="00DF53B4">
        <w:t>3261. The UE can accept or reject any of the forked responses, for example, if the UE is capable of supporting a limited number of simultaneous transactions or early dialogs.</w:t>
      </w:r>
    </w:p>
    <w:p w14:paraId="7D5B7248" w14:textId="77777777" w:rsidR="00003FD4" w:rsidRPr="00DF53B4" w:rsidRDefault="00003FD4" w:rsidP="00003FD4">
      <w:r w:rsidRPr="00DF53B4">
        <w:t xml:space="preserve">Upon successful reservation of local resources the UE shall confirm the successful resource reservation (see subclause 6.1.2) within the next SIP request. </w:t>
      </w:r>
    </w:p>
    <w:p w14:paraId="383C3735" w14:textId="77777777" w:rsidR="00003FD4" w:rsidRPr="00DF53B4" w:rsidRDefault="00003FD4" w:rsidP="00003FD4">
      <w:pPr>
        <w:pStyle w:val="NO"/>
      </w:pPr>
      <w:r w:rsidRPr="00DF53B4">
        <w:t xml:space="preserve">NOTE 4: </w:t>
      </w:r>
      <w:r w:rsidRPr="00DF53B4">
        <w:tab/>
        <w:t xml:space="preserve">In case of the precondition mechanism being used on both sides, this confirmation will be sent in either a PRACK request or an UPDATE request. In case of the precondition mechanism not being supported on one or both sides, alternatively a reINVITE request can be used for this confirmation, in case the terminating UE does not support the PRACK request (as described in </w:t>
      </w:r>
      <w:r w:rsidR="00862364" w:rsidRPr="00DF53B4">
        <w:t>RFC </w:t>
      </w:r>
      <w:r w:rsidRPr="00DF53B4">
        <w:t xml:space="preserve">3262) and does not support the UPDATE request (as described in </w:t>
      </w:r>
      <w:r w:rsidR="00862364" w:rsidRPr="00DF53B4">
        <w:t>RFC </w:t>
      </w:r>
      <w:r w:rsidRPr="00DF53B4">
        <w:t>3311).</w:t>
      </w:r>
    </w:p>
    <w:p w14:paraId="791EBA40" w14:textId="77777777" w:rsidR="00003FD4" w:rsidRPr="00DF53B4" w:rsidRDefault="00003FD4" w:rsidP="00003FD4">
      <w:r w:rsidRPr="00DF53B4">
        <w:t>....</w:t>
      </w:r>
    </w:p>
    <w:p w14:paraId="2ADC2CD3" w14:textId="77777777" w:rsidR="00003FD4" w:rsidRPr="00DF53B4" w:rsidRDefault="00003FD4" w:rsidP="00003FD4">
      <w:r w:rsidRPr="00DF53B4">
        <w:t>When a final answer is received for one of the early dialogues, the UE proceeds to set up the SIP session. The UE shall not progress any remaining early dialogues to established dialogs. Therefore, upon the reception of a subsequent final 200 (OK) response for an INVITE request (e.g., due to forking), the UE shall:</w:t>
      </w:r>
    </w:p>
    <w:p w14:paraId="5BB072FE" w14:textId="77777777" w:rsidR="00003FD4" w:rsidRPr="00DF53B4" w:rsidRDefault="00003FD4" w:rsidP="00003FD4">
      <w:pPr>
        <w:pStyle w:val="B1"/>
      </w:pPr>
      <w:r w:rsidRPr="00DF53B4">
        <w:t>1)</w:t>
      </w:r>
      <w:r w:rsidRPr="00DF53B4">
        <w:tab/>
        <w:t>acknowledge the response with an ACK request; and</w:t>
      </w:r>
    </w:p>
    <w:p w14:paraId="1B385A09" w14:textId="77777777" w:rsidR="00003FD4" w:rsidRPr="00DF53B4" w:rsidRDefault="00003FD4" w:rsidP="00003FD4">
      <w:pPr>
        <w:pStyle w:val="B1"/>
      </w:pPr>
      <w:r w:rsidRPr="00DF53B4">
        <w:t>2)</w:t>
      </w:r>
      <w:r w:rsidRPr="00DF53B4">
        <w:tab/>
        <w:t>send a BYE request to this dialog in order to terminate it.</w:t>
      </w:r>
    </w:p>
    <w:p w14:paraId="5BE2C3FD" w14:textId="77777777" w:rsidR="00003FD4" w:rsidRPr="00DF53B4" w:rsidRDefault="00D6582A" w:rsidP="00003FD4">
      <w:r w:rsidRPr="00DF53B4">
        <w:t>[</w:t>
      </w:r>
      <w:r w:rsidR="00551C89" w:rsidRPr="00DF53B4">
        <w:t>TS 24.229, clause 6.1.1]:</w:t>
      </w:r>
    </w:p>
    <w:p w14:paraId="2585AE02" w14:textId="77777777" w:rsidR="00003FD4" w:rsidRPr="00DF53B4" w:rsidDel="00C75119" w:rsidRDefault="00003FD4" w:rsidP="00003FD4">
      <w:r w:rsidRPr="00DF53B4" w:rsidDel="00C75119">
        <w:t xml:space="preserve">The "integration of resource management and SIP" extension is hereafter in this subclause referred to as "the precondition mechanism" and is defined in </w:t>
      </w:r>
      <w:r w:rsidR="00862364" w:rsidRPr="00DF53B4">
        <w:t>RFC </w:t>
      </w:r>
      <w:r w:rsidRPr="00DF53B4" w:rsidDel="00C75119">
        <w:t xml:space="preserve">3312 </w:t>
      </w:r>
      <w:r w:rsidRPr="00DF53B4" w:rsidDel="00C75119">
        <w:rPr>
          <w:snapToGrid w:val="0"/>
        </w:rPr>
        <w:t xml:space="preserve">as updated by </w:t>
      </w:r>
      <w:r w:rsidR="00862364" w:rsidRPr="00DF53B4">
        <w:t>RFC </w:t>
      </w:r>
      <w:r w:rsidRPr="00DF53B4" w:rsidDel="00C75119">
        <w:t>4032.</w:t>
      </w:r>
    </w:p>
    <w:p w14:paraId="14714830" w14:textId="77777777" w:rsidR="00003FD4" w:rsidRPr="00DF53B4" w:rsidRDefault="00003FD4" w:rsidP="00003FD4">
      <w:pPr>
        <w:rPr>
          <w:snapToGrid w:val="0"/>
        </w:rPr>
      </w:pPr>
      <w:r w:rsidRPr="00DF53B4">
        <w:rPr>
          <w:snapToGrid w:val="0"/>
        </w:rPr>
        <w:t>In order to authorize the media streams, the P-CSCF and S-CSCF have to be able to inspect the SDP payloads. Hence, the UE shall not encrypt the SDP payloads.</w:t>
      </w:r>
    </w:p>
    <w:p w14:paraId="58EB1B86" w14:textId="77777777" w:rsidR="00D6582A" w:rsidRPr="00DF53B4" w:rsidRDefault="00003FD4" w:rsidP="00D6582A">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3261.</w:t>
      </w:r>
      <w:r w:rsidR="00D6582A" w:rsidRPr="00DF53B4">
        <w:t xml:space="preserve"> </w:t>
      </w:r>
    </w:p>
    <w:p w14:paraId="4E8BC576" w14:textId="77777777" w:rsidR="00003FD4" w:rsidRPr="00DF53B4" w:rsidRDefault="00D6582A" w:rsidP="00D6582A">
      <w:pPr>
        <w:rPr>
          <w:snapToGrid w:val="0"/>
        </w:rPr>
      </w:pPr>
      <w:r w:rsidRPr="00DF53B4">
        <w:t>...</w:t>
      </w:r>
    </w:p>
    <w:p w14:paraId="63231B47" w14:textId="77777777" w:rsidR="00D6582A" w:rsidRPr="00DF53B4" w:rsidRDefault="00003FD4" w:rsidP="00D6582A">
      <w:r w:rsidRPr="00DF53B4">
        <w:t xml:space="preserve">For "video" and "audio" media types that utilize the </w:t>
      </w:r>
      <w:smartTag w:uri="urn:schemas-microsoft-com:office:smarttags" w:element="PersonName">
        <w:r w:rsidRPr="00DF53B4">
          <w:t>RT</w:t>
        </w:r>
      </w:smartTag>
      <w:r w:rsidRPr="00DF53B4">
        <w:t>P/</w:t>
      </w:r>
      <w:smartTag w:uri="urn:schemas-microsoft-com:office:smarttags" w:element="PersonName">
        <w:r w:rsidRPr="00DF53B4">
          <w:t>RT</w:t>
        </w:r>
      </w:smartTag>
      <w:r w:rsidRPr="00DF53B4">
        <w:t>CP, the UE shall specify the proposed bandwidth for each media stream utilizing the "b=" media descriptor and the "AS" bandwidth modifier in the SDP.</w:t>
      </w:r>
      <w:r w:rsidR="00D6582A" w:rsidRPr="00DF53B4">
        <w:t xml:space="preserve"> </w:t>
      </w:r>
    </w:p>
    <w:p w14:paraId="54DA63B5" w14:textId="77777777" w:rsidR="00003FD4" w:rsidRPr="00DF53B4" w:rsidRDefault="00D6582A" w:rsidP="00D6582A">
      <w:r w:rsidRPr="00DF53B4">
        <w:t>...</w:t>
      </w:r>
    </w:p>
    <w:p w14:paraId="59300CB1" w14:textId="77777777" w:rsidR="00D6582A" w:rsidRPr="00DF53B4" w:rsidRDefault="00D6582A" w:rsidP="00D6582A">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2363B865" w14:textId="77777777" w:rsidR="00003FD4" w:rsidRPr="00DF53B4" w:rsidRDefault="00003FD4" w:rsidP="00003FD4">
      <w:r w:rsidRPr="00DF53B4">
        <w:t>For other media streams the "b=" media descriptor may be included. The value or absence of the "b=" parameter will affect the assigned QoS which is defined in 3GPP TS 29.208.</w:t>
      </w:r>
    </w:p>
    <w:p w14:paraId="43A5C937" w14:textId="77777777" w:rsidR="00003FD4" w:rsidRPr="00DF53B4" w:rsidRDefault="00003FD4" w:rsidP="00003FD4">
      <w:pPr>
        <w:pStyle w:val="NO"/>
      </w:pPr>
      <w:r w:rsidRPr="00DF53B4">
        <w:t>NOTE 1:</w:t>
      </w:r>
      <w:r w:rsidRPr="00DF53B4">
        <w:tab/>
        <w:t xml:space="preserve">In a two-party session where both participants are active, the </w:t>
      </w:r>
      <w:smartTag w:uri="urn:schemas-microsoft-com:office:smarttags" w:element="PersonName">
        <w:r w:rsidRPr="00DF53B4">
          <w:t>RT</w:t>
        </w:r>
      </w:smartTag>
      <w:r w:rsidRPr="00DF53B4">
        <w:t xml:space="preserve">CP receiver reports are not sent, therefore, the RR bandwidth </w:t>
      </w:r>
      <w:r w:rsidR="00FC018B" w:rsidRPr="00DF53B4">
        <w:t>modifier</w:t>
      </w:r>
      <w:r w:rsidRPr="00DF53B4">
        <w:t xml:space="preserve"> will typically get the value of zero.</w:t>
      </w:r>
    </w:p>
    <w:p w14:paraId="4A252A9B" w14:textId="77777777" w:rsidR="00003FD4" w:rsidRPr="00DF53B4" w:rsidRDefault="00003FD4" w:rsidP="00003FD4">
      <w:pPr>
        <w:rPr>
          <w:snapToGrid w:val="0"/>
        </w:rPr>
      </w:pPr>
      <w:r w:rsidRPr="00DF53B4">
        <w:t xml:space="preserve">The UE shall include the MIME subtype "telephone-event" in the "m=" media descriptor in the SDP for audio media flows that support both audio codec and DTMF payloads in </w:t>
      </w:r>
      <w:smartTag w:uri="urn:schemas-microsoft-com:office:smarttags" w:element="PersonName">
        <w:r w:rsidRPr="00DF53B4">
          <w:t>RT</w:t>
        </w:r>
      </w:smartTag>
      <w:r w:rsidRPr="00DF53B4">
        <w:t xml:space="preserve">P packets as described in </w:t>
      </w:r>
      <w:r w:rsidR="00862364" w:rsidRPr="00DF53B4">
        <w:t>RFC </w:t>
      </w:r>
      <w:r w:rsidR="002F45BC" w:rsidRPr="00DF53B4">
        <w:t>4733</w:t>
      </w:r>
      <w:r w:rsidRPr="00DF53B4">
        <w:t>.</w:t>
      </w:r>
    </w:p>
    <w:p w14:paraId="0EE05E2B" w14:textId="77777777" w:rsidR="00003FD4" w:rsidRPr="00DF53B4" w:rsidRDefault="00003FD4" w:rsidP="00003FD4">
      <w:r w:rsidRPr="00DF53B4">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508953A3" w14:textId="77777777" w:rsidR="00003FD4" w:rsidRPr="00DF53B4" w:rsidRDefault="00003FD4" w:rsidP="00003FD4">
      <w:r w:rsidRPr="00DF53B4">
        <w:t xml:space="preserve">If resource reservation is needed, the UE shall start reserving its local resources whenever it has sufficient </w:t>
      </w:r>
      <w:smartTag w:uri="urn:schemas-microsoft-com:office:smarttags" w:element="PersonName">
        <w:r w:rsidRPr="00DF53B4">
          <w:t>info</w:t>
        </w:r>
      </w:smartTag>
      <w:r w:rsidRPr="00DF53B4">
        <w:t>rmation about the media streams, media authorization and used codecs available.</w:t>
      </w:r>
    </w:p>
    <w:p w14:paraId="3F5A8103" w14:textId="77777777" w:rsidR="00003FD4" w:rsidRPr="00DF53B4" w:rsidRDefault="00003FD4" w:rsidP="00003FD4">
      <w:pPr>
        <w:pStyle w:val="NO"/>
      </w:pPr>
      <w:r w:rsidRPr="00DF53B4">
        <w:t>NOTE 2:</w:t>
      </w:r>
      <w:r w:rsidRPr="00DF53B4">
        <w:tab/>
        <w:t>Based on this resource reservation can, in certain cases, be initiated immediately after the sending or receiving of the initial SDP offer.</w:t>
      </w:r>
    </w:p>
    <w:p w14:paraId="0E14200B" w14:textId="77777777" w:rsidR="002F45BC" w:rsidRPr="00DF53B4" w:rsidRDefault="002F45BC" w:rsidP="002F45BC">
      <w:r w:rsidRPr="00DF53B4">
        <w:t>...</w:t>
      </w:r>
    </w:p>
    <w:p w14:paraId="351DF234" w14:textId="77777777" w:rsidR="00003FD4" w:rsidRPr="00DF53B4" w:rsidRDefault="00551C89" w:rsidP="00551C89">
      <w:r w:rsidRPr="00DF53B4">
        <w:t>[TS 24.229, clause 6.1.2]:</w:t>
      </w:r>
    </w:p>
    <w:p w14:paraId="58E1952C" w14:textId="77777777" w:rsidR="002F45BC" w:rsidRPr="00DF53B4" w:rsidRDefault="002F45BC" w:rsidP="002F45BC">
      <w:r w:rsidRPr="00DF53B4">
        <w:t>An INVITE request generated by a UE shall contain a SDP offer and at least one media description. The SDP offer shall reflect the calling user's terminal capabilities and user preferences for the session.</w:t>
      </w:r>
    </w:p>
    <w:p w14:paraId="6124A27B" w14:textId="77777777" w:rsidR="002F45BC" w:rsidRPr="00DF53B4" w:rsidRDefault="002F45BC" w:rsidP="002F45BC">
      <w:r w:rsidRPr="00DF53B4">
        <w:t>If the desired QoS resources for one or more media streams have not been reserved at the UE when constructing the SDP offer, the UE shall:</w:t>
      </w:r>
    </w:p>
    <w:p w14:paraId="557A3F4B" w14:textId="77777777" w:rsidR="002F45BC" w:rsidRPr="00DF53B4" w:rsidRDefault="002F45BC" w:rsidP="002F45BC">
      <w:pPr>
        <w:pStyle w:val="B1"/>
        <w:rPr>
          <w:snapToGrid w:val="0"/>
        </w:rPr>
      </w:pPr>
      <w:r w:rsidRPr="00DF53B4">
        <w:t xml:space="preserve">- </w:t>
      </w:r>
      <w:r w:rsidRPr="00DF53B4">
        <w:tab/>
        <w:t xml:space="preserve">indicate the related local preconditions for QoS as not met, using the segmented status type, as defined in </w:t>
      </w:r>
      <w:r w:rsidR="00862364" w:rsidRPr="00DF53B4">
        <w:t>RFC </w:t>
      </w:r>
      <w:r w:rsidRPr="00DF53B4">
        <w:t>3312</w:t>
      </w:r>
      <w:r w:rsidRPr="00DF53B4">
        <w:rPr>
          <w:snapToGrid w:val="0"/>
        </w:rPr>
        <w:t xml:space="preserve"> 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 if the UE supports the precondition mechanism (see subclause 5.1.3.1)</w:t>
      </w:r>
      <w:r w:rsidRPr="00DF53B4">
        <w:rPr>
          <w:snapToGrid w:val="0"/>
        </w:rPr>
        <w:t>; and,</w:t>
      </w:r>
    </w:p>
    <w:p w14:paraId="4DDB0EB1" w14:textId="77777777" w:rsidR="002F45BC" w:rsidRPr="00DF53B4" w:rsidRDefault="002F45BC" w:rsidP="002F45BC">
      <w:pPr>
        <w:pStyle w:val="B1"/>
      </w:pPr>
      <w:r w:rsidRPr="00DF53B4">
        <w:rPr>
          <w:snapToGrid w:val="0"/>
        </w:rPr>
        <w:t xml:space="preserve">- </w:t>
      </w:r>
      <w:r w:rsidRPr="00DF53B4">
        <w:rPr>
          <w:snapToGrid w:val="0"/>
        </w:rPr>
        <w:tab/>
        <w:t xml:space="preserve">set the related media streams to inactive, by including an "a=inactive" line, </w:t>
      </w:r>
      <w:r w:rsidRPr="00DF53B4">
        <w:t xml:space="preserve">according to the procedures described in </w:t>
      </w:r>
      <w:r w:rsidR="00862364" w:rsidRPr="00DF53B4">
        <w:t>RFC </w:t>
      </w:r>
      <w:r w:rsidRPr="00DF53B4">
        <w:t>4566, unless the UE knows that the precondition mechanism is supported by the remote UE.</w:t>
      </w:r>
    </w:p>
    <w:p w14:paraId="67CF6C19" w14:textId="77777777" w:rsidR="00003FD4" w:rsidRPr="00DF53B4" w:rsidRDefault="00003FD4" w:rsidP="00003FD4">
      <w:pPr>
        <w:pStyle w:val="NO"/>
      </w:pPr>
      <w:r w:rsidRPr="00DF53B4">
        <w:t>NOTE 1:</w:t>
      </w:r>
      <w:r w:rsidRPr="00DF53B4">
        <w:tab/>
        <w:t xml:space="preserve">When setting the media streams to the inactive mode, the UE </w:t>
      </w:r>
      <w:r w:rsidRPr="00DF53B4">
        <w:rPr>
          <w:rFonts w:eastAsia="MS Mincho"/>
        </w:rPr>
        <w:t xml:space="preserve">can include </w:t>
      </w:r>
      <w:r w:rsidRPr="00DF53B4">
        <w:t>in the first SDP offer</w:t>
      </w:r>
      <w:r w:rsidRPr="00DF53B4">
        <w:rPr>
          <w:rFonts w:eastAsia="MS Mincho"/>
        </w:rPr>
        <w:t xml:space="preserve"> the proper values for the RS and RR modifiers and associate bandwidths </w:t>
      </w:r>
      <w:r w:rsidRPr="00DF53B4">
        <w:t xml:space="preserve">to prevent the receiving of the </w:t>
      </w:r>
      <w:smartTag w:uri="urn:schemas-microsoft-com:office:smarttags" w:element="PersonName">
        <w:r w:rsidRPr="00DF53B4">
          <w:t>RT</w:t>
        </w:r>
      </w:smartTag>
      <w:r w:rsidRPr="00DF53B4">
        <w:t xml:space="preserve">CP packets, and not send any </w:t>
      </w:r>
      <w:smartTag w:uri="urn:schemas-microsoft-com:office:smarttags" w:element="PersonName">
        <w:r w:rsidRPr="00DF53B4">
          <w:t>RT</w:t>
        </w:r>
      </w:smartTag>
      <w:r w:rsidRPr="00DF53B4">
        <w:t>CP packets.</w:t>
      </w:r>
    </w:p>
    <w:p w14:paraId="1B72E615" w14:textId="77777777" w:rsidR="00003FD4" w:rsidRPr="00DF53B4" w:rsidRDefault="00003FD4" w:rsidP="00003FD4">
      <w:r w:rsidRPr="00DF53B4">
        <w:t xml:space="preserve">If the desired QoS resources for one or more media streams are available at the UE when the initial SDP offer is sent, the UE shall indicate the related local preconditions as met, using the segmented status type, as defined in </w:t>
      </w:r>
      <w:r w:rsidR="00862364" w:rsidRPr="00DF53B4">
        <w:t>RFC </w:t>
      </w:r>
      <w:r w:rsidRPr="00DF53B4">
        <w:t>3312</w:t>
      </w:r>
      <w:r w:rsidR="0062024F" w:rsidRPr="00DF53B4">
        <w:t xml:space="preserve"> </w:t>
      </w:r>
      <w:r w:rsidRPr="00DF53B4">
        <w:rPr>
          <w:snapToGrid w:val="0"/>
        </w:rPr>
        <w:t xml:space="preserve">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w:t>
      </w:r>
      <w:r w:rsidRPr="00DF53B4">
        <w:rPr>
          <w:snapToGrid w:val="0"/>
        </w:rPr>
        <w:t xml:space="preserve"> if </w:t>
      </w:r>
      <w:r w:rsidRPr="00DF53B4">
        <w:t>the UE supports the precondition mechanism (see subclause 5.1.3.1)</w:t>
      </w:r>
      <w:r w:rsidRPr="00DF53B4">
        <w:rPr>
          <w:snapToGrid w:val="0"/>
        </w:rPr>
        <w:t>.</w:t>
      </w:r>
    </w:p>
    <w:p w14:paraId="21F175CB" w14:textId="77777777" w:rsidR="00003FD4" w:rsidRPr="00DF53B4" w:rsidRDefault="00003FD4" w:rsidP="00003FD4">
      <w:pPr>
        <w:pStyle w:val="NO"/>
      </w:pPr>
      <w:r w:rsidRPr="00DF53B4">
        <w:t>NOTE 2:</w:t>
      </w:r>
      <w:r w:rsidRPr="00DF53B4">
        <w:tab/>
        <w:t xml:space="preserve">If the originating UE does not support the precondition mechanism it will not include any precondition </w:t>
      </w:r>
      <w:smartTag w:uri="urn:schemas-microsoft-com:office:smarttags" w:element="PersonName">
        <w:r w:rsidRPr="00DF53B4">
          <w:t>info</w:t>
        </w:r>
      </w:smartTag>
      <w:r w:rsidRPr="00DF53B4">
        <w:t>rmation in SDP.</w:t>
      </w:r>
    </w:p>
    <w:p w14:paraId="4740AF22" w14:textId="77777777" w:rsidR="00185C13" w:rsidRPr="00DF53B4" w:rsidRDefault="00185C13" w:rsidP="00185C13">
      <w:r w:rsidRPr="00DF53B4">
        <w:t>...</w:t>
      </w:r>
    </w:p>
    <w:p w14:paraId="178B82A5" w14:textId="77777777" w:rsidR="00003FD4" w:rsidRPr="00DF53B4" w:rsidRDefault="00003FD4" w:rsidP="00003FD4">
      <w:r w:rsidRPr="00DF53B4">
        <w:t xml:space="preserve">Upon generating the SDP offer for an INVITE request generated after receiving a </w:t>
      </w:r>
      <w:r w:rsidRPr="00DF53B4">
        <w:rPr>
          <w:snapToGrid w:val="0"/>
        </w:rPr>
        <w:t xml:space="preserve">488 </w:t>
      </w:r>
      <w:r w:rsidRPr="00DF53B4">
        <w:t xml:space="preserve">(Not Acceptable Here) response, as described in subclause 5.1.3.1, the UE shall include SDP payload containing a subset of the allowed media types, codecs and other parameters from the SDP payload of all </w:t>
      </w:r>
      <w:r w:rsidRPr="00DF53B4">
        <w:rPr>
          <w:snapToGrid w:val="0"/>
        </w:rPr>
        <w:t xml:space="preserve">488 </w:t>
      </w:r>
      <w:r w:rsidRPr="00DF53B4">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5E1FBEDE" w14:textId="77777777" w:rsidR="00003FD4" w:rsidRPr="00DF53B4" w:rsidRDefault="00003FD4" w:rsidP="00003FD4">
      <w:pPr>
        <w:pStyle w:val="NO"/>
        <w:rPr>
          <w:snapToGrid w:val="0"/>
        </w:rPr>
      </w:pPr>
      <w:r w:rsidRPr="00DF53B4">
        <w:rPr>
          <w:snapToGrid w:val="0"/>
        </w:rPr>
        <w:t>NOTE 3:</w:t>
      </w:r>
      <w:r w:rsidRPr="00DF53B4">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02EA3D11" w14:textId="77777777" w:rsidR="00003FD4" w:rsidRPr="00DF53B4" w:rsidRDefault="00003FD4" w:rsidP="00003FD4">
      <w:r w:rsidRPr="00DF53B4">
        <w:t xml:space="preserve">Upon confirming successful local resource reservation, the UE shall create a SDP offer in which: </w:t>
      </w:r>
    </w:p>
    <w:p w14:paraId="6F3576A9" w14:textId="77777777" w:rsidR="00003FD4" w:rsidRPr="00DF53B4" w:rsidRDefault="00003FD4" w:rsidP="00003FD4">
      <w:pPr>
        <w:pStyle w:val="B1"/>
        <w:rPr>
          <w:snapToGrid w:val="0"/>
        </w:rPr>
      </w:pPr>
      <w:r w:rsidRPr="00DF53B4">
        <w:rPr>
          <w:snapToGrid w:val="0"/>
        </w:rPr>
        <w:t>-</w:t>
      </w:r>
      <w:r w:rsidRPr="00DF53B4">
        <w:rPr>
          <w:snapToGrid w:val="0"/>
        </w:rPr>
        <w:tab/>
        <w:t xml:space="preserve">the related local preconditions are set to met, using the segmented status type, as defined in </w:t>
      </w:r>
      <w:r w:rsidR="00862364" w:rsidRPr="00DF53B4">
        <w:rPr>
          <w:snapToGrid w:val="0"/>
        </w:rPr>
        <w:t>RFC </w:t>
      </w:r>
      <w:r w:rsidRPr="00DF53B4">
        <w:rPr>
          <w:snapToGrid w:val="0"/>
        </w:rPr>
        <w:t xml:space="preserve">3312 and </w:t>
      </w:r>
      <w:r w:rsidR="00862364" w:rsidRPr="00DF53B4">
        <w:rPr>
          <w:snapToGrid w:val="0"/>
        </w:rPr>
        <w:t>RFC </w:t>
      </w:r>
      <w:r w:rsidRPr="00DF53B4">
        <w:rPr>
          <w:snapToGrid w:val="0"/>
        </w:rPr>
        <w:t>4032; and</w:t>
      </w:r>
    </w:p>
    <w:p w14:paraId="71162828" w14:textId="77777777" w:rsidR="00003FD4" w:rsidRPr="00DF53B4" w:rsidRDefault="00003FD4" w:rsidP="00003FD4">
      <w:pPr>
        <w:pStyle w:val="B1"/>
        <w:rPr>
          <w:snapToGrid w:val="0"/>
        </w:rPr>
      </w:pPr>
      <w:r w:rsidRPr="00DF53B4">
        <w:t>-</w:t>
      </w:r>
      <w:r w:rsidRPr="00DF53B4">
        <w:tab/>
        <w:t>the media streams previously set to inactive mode are set to active (sendrecv, sendonly or recvonly) mode.</w:t>
      </w:r>
    </w:p>
    <w:p w14:paraId="7A0F738C" w14:textId="77777777" w:rsidR="00003FD4" w:rsidRPr="00DF53B4" w:rsidRDefault="00003FD4" w:rsidP="00003FD4">
      <w:r w:rsidRPr="00DF53B4">
        <w:t>Upon receiving an SDP answer, which includes more than one codec for one or more media streams, the UE shall send an SDP offer at the first possible time, selecting only one codec per media stream.</w:t>
      </w:r>
    </w:p>
    <w:p w14:paraId="3DD0CD27" w14:textId="77777777" w:rsidR="00551C89" w:rsidRPr="00DF53B4" w:rsidRDefault="00551C89" w:rsidP="00551C89">
      <w:r w:rsidRPr="00DF53B4">
        <w:t>[TS 26.114, clause 5.2.1]</w:t>
      </w:r>
    </w:p>
    <w:p w14:paraId="0E5B1E6C" w14:textId="77777777" w:rsidR="00551C89" w:rsidRPr="00DF53B4" w:rsidRDefault="00551C89" w:rsidP="00551C89">
      <w:r w:rsidRPr="00DF53B4">
        <w:t>MTSI clients in terminals offering speech communication shall support:</w:t>
      </w:r>
    </w:p>
    <w:p w14:paraId="58AAD320" w14:textId="77777777" w:rsidR="00551C89" w:rsidRPr="00DF53B4" w:rsidRDefault="00551C89" w:rsidP="0069751F">
      <w:pPr>
        <w:pStyle w:val="B1"/>
        <w:ind w:left="284" w:firstLine="0"/>
      </w:pPr>
      <w:r w:rsidRPr="00DF53B4">
        <w:t>AMR speech codec (3GPP TS 26.071, 3GPP TS 26.090, 3GPP TS 26.073 and 3GPP</w:t>
      </w:r>
      <w:r w:rsidR="009F1B22" w:rsidRPr="00DF53B4">
        <w:t xml:space="preserve"> </w:t>
      </w:r>
      <w:r w:rsidRPr="00DF53B4">
        <w:t>TS</w:t>
      </w:r>
      <w:r w:rsidR="009F1B22" w:rsidRPr="00DF53B4">
        <w:t xml:space="preserve"> </w:t>
      </w:r>
      <w:r w:rsidRPr="00DF53B4">
        <w:t xml:space="preserve">26.104) including all 8 modes and source controlled rate operation </w:t>
      </w:r>
      <w:r w:rsidRPr="00DF53B4">
        <w:rPr>
          <w:cs/>
        </w:rPr>
        <w:t>‎</w:t>
      </w:r>
      <w:r w:rsidRPr="00DF53B4">
        <w:t>3GPP TS 26.093. The MTSI client in terminal shall be capable of operating with any subset of these 8 codec modes.</w:t>
      </w:r>
    </w:p>
    <w:p w14:paraId="2C724DD0" w14:textId="77777777" w:rsidR="00551C89" w:rsidRPr="00DF53B4" w:rsidRDefault="00551C89" w:rsidP="00551C89">
      <w:r w:rsidRPr="00DF53B4">
        <w:t>[TS 26.114</w:t>
      </w:r>
      <w:r w:rsidR="00185C13" w:rsidRPr="00DF53B4">
        <w:t xml:space="preserve"> Rel-8</w:t>
      </w:r>
      <w:r w:rsidRPr="00DF53B4">
        <w:t>, clause 6.2.2</w:t>
      </w:r>
      <w:r w:rsidR="00FE48E3" w:rsidRPr="00DF53B4">
        <w:t>.1</w:t>
      </w:r>
      <w:r w:rsidRPr="00DF53B4">
        <w:t>]:</w:t>
      </w:r>
    </w:p>
    <w:p w14:paraId="38200093" w14:textId="77777777" w:rsidR="00551C89" w:rsidRPr="00DF53B4" w:rsidRDefault="00551C89" w:rsidP="00551C89">
      <w:r w:rsidRPr="00DF53B4">
        <w:t>An MTSI client offering a speech media session for narrow-band speech and/or wide-band speech should offer SDP according to the examples in clauses A.1 to A.3.</w:t>
      </w:r>
    </w:p>
    <w:p w14:paraId="3EC2E357" w14:textId="77777777" w:rsidR="00551C89" w:rsidRPr="00DF53B4" w:rsidRDefault="00FE48E3" w:rsidP="00551C89">
      <w:r w:rsidRPr="00DF53B4">
        <w:t xml:space="preserve">An MTSI client shall at least offer AVP for speech media streams. An MTSI client should also offer AVPF for speech media streams. RTP profile negotiation shall be done as described in clause 6.2.1a. </w:t>
      </w:r>
      <w:smartTag w:uri="urn:schemas-microsoft-com:office:smarttags" w:element="PersonName">
        <w:r w:rsidR="00551C89" w:rsidRPr="00DF53B4">
          <w:t>RT</w:t>
        </w:r>
      </w:smartTag>
      <w:r w:rsidR="00551C89" w:rsidRPr="00DF53B4">
        <w:t xml:space="preserve">P profile negotiation shall be done as </w:t>
      </w:r>
      <w:r w:rsidR="00FC018B" w:rsidRPr="00DF53B4">
        <w:t>described</w:t>
      </w:r>
      <w:r w:rsidR="00551C89" w:rsidRPr="00DF53B4">
        <w:t xml:space="preserve"> in clause 6.2.1a.</w:t>
      </w:r>
    </w:p>
    <w:p w14:paraId="55985593" w14:textId="77777777" w:rsidR="00554DF9" w:rsidRPr="00DF53B4" w:rsidRDefault="00554DF9" w:rsidP="00554DF9">
      <w:r w:rsidRPr="00DF53B4">
        <w:t>[TS 26.114, clause 6.2.5]</w:t>
      </w:r>
    </w:p>
    <w:p w14:paraId="5017C17E" w14:textId="77777777" w:rsidR="00554DF9" w:rsidRPr="00DF53B4" w:rsidRDefault="00554DF9" w:rsidP="00551C89">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3A66D77D" w14:textId="77777777" w:rsidR="00551C89" w:rsidRPr="00DF53B4" w:rsidRDefault="00551C89" w:rsidP="00551C89">
      <w:r w:rsidRPr="00DF53B4">
        <w:t>[TS 26.114, clause 7.3.1]:</w:t>
      </w:r>
    </w:p>
    <w:p w14:paraId="1665B2A6" w14:textId="77777777" w:rsidR="00551C89" w:rsidRPr="00DF53B4" w:rsidRDefault="00551C89" w:rsidP="00551C89">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r w:rsidR="009F1B22" w:rsidRPr="00DF53B4">
        <w:t>.</w:t>
      </w:r>
      <w:r w:rsidRPr="00DF53B4">
        <w:t xml:space="preserve"> Therefore, an MTSIclient shall include the "b=RS:" and "b=RR:" fields in SDP, and shall be able to interpret them. There shall be an upper limit on the allowed </w:t>
      </w:r>
      <w:smartTag w:uri="urn:schemas-microsoft-com:office:smarttags" w:element="PersonName">
        <w:r w:rsidRPr="00DF53B4">
          <w:t>RT</w:t>
        </w:r>
      </w:smartTag>
      <w:r w:rsidRPr="00DF53B4">
        <w:t xml:space="preserve">CP bandwidth for each </w:t>
      </w:r>
      <w:smartTag w:uri="urn:schemas-microsoft-com:office:smarttags" w:element="PersonName">
        <w:r w:rsidRPr="00DF53B4">
          <w:t>RT</w:t>
        </w:r>
      </w:smartTag>
      <w:r w:rsidRPr="00DF53B4">
        <w:t>P session signalled by the MTSI client. This limit is defined as follows:</w:t>
      </w:r>
    </w:p>
    <w:p w14:paraId="568354C8" w14:textId="77777777" w:rsidR="00551C89" w:rsidRPr="00DF53B4" w:rsidRDefault="00FE7116" w:rsidP="00FE7116">
      <w:pPr>
        <w:pStyle w:val="B1"/>
        <w:ind w:left="644" w:firstLine="0"/>
      </w:pPr>
      <w:r w:rsidRPr="00DF53B4">
        <w:t>-</w:t>
      </w:r>
      <w:r w:rsidRPr="00DF53B4">
        <w:tab/>
      </w:r>
      <w:r w:rsidR="00551C89" w:rsidRPr="00DF53B4">
        <w:t>4 000 bps for the RS field (at media level);</w:t>
      </w:r>
    </w:p>
    <w:p w14:paraId="07586BA1" w14:textId="77777777" w:rsidR="00551C89" w:rsidRPr="00DF53B4" w:rsidRDefault="00FE7116" w:rsidP="00FE7116">
      <w:pPr>
        <w:pStyle w:val="B1"/>
        <w:ind w:left="644" w:firstLine="0"/>
      </w:pPr>
      <w:r w:rsidRPr="00DF53B4">
        <w:t>-</w:t>
      </w:r>
      <w:r w:rsidRPr="00DF53B4">
        <w:tab/>
      </w:r>
      <w:r w:rsidR="00551C89" w:rsidRPr="00DF53B4">
        <w:t>3 000 bps for the RR field (at media level).</w:t>
      </w:r>
    </w:p>
    <w:p w14:paraId="6625B356" w14:textId="77777777" w:rsidR="00551C89" w:rsidRPr="00DF53B4" w:rsidRDefault="00551C89" w:rsidP="00003FD4">
      <w:r w:rsidRPr="00DF53B4">
        <w:t xml:space="preserve">If the session described in the SDP is a point-to-point speech only session, the MTSI client may request the deactivation of </w:t>
      </w:r>
      <w:smartTag w:uri="urn:schemas-microsoft-com:office:smarttags" w:element="PersonName">
        <w:r w:rsidRPr="00DF53B4">
          <w:t>RT</w:t>
        </w:r>
      </w:smartTag>
      <w:r w:rsidRPr="00DF53B4">
        <w:t xml:space="preserve">CP by setting its </w:t>
      </w:r>
      <w:smartTag w:uri="urn:schemas-microsoft-com:office:smarttags" w:element="PersonName">
        <w:r w:rsidRPr="00DF53B4">
          <w:t>RT</w:t>
        </w:r>
      </w:smartTag>
      <w:r w:rsidRPr="00DF53B4">
        <w:t>CP bandwidth modifiers to zero.</w:t>
      </w:r>
    </w:p>
    <w:p w14:paraId="4F5DDEC1" w14:textId="77777777" w:rsidR="00003FD4" w:rsidRPr="00DF53B4" w:rsidRDefault="00185C13" w:rsidP="00003FD4">
      <w:pPr>
        <w:keepNext/>
      </w:pPr>
      <w:r w:rsidRPr="00DF53B4">
        <w:t>GIBA</w:t>
      </w:r>
      <w:r w:rsidR="00003FD4" w:rsidRPr="00DF53B4">
        <w:t>:</w:t>
      </w:r>
    </w:p>
    <w:p w14:paraId="5F377D42" w14:textId="77777777" w:rsidR="00003FD4" w:rsidRPr="00DF53B4" w:rsidRDefault="00003FD4" w:rsidP="00003FD4">
      <w:pPr>
        <w:pStyle w:val="NO"/>
      </w:pPr>
      <w:r w:rsidRPr="00DF53B4">
        <w:t>NOTE 1:</w:t>
      </w:r>
      <w:r w:rsidRPr="00DF53B4">
        <w:tab/>
      </w:r>
      <w:r w:rsidR="00185C13" w:rsidRPr="00DF53B4">
        <w:t>GIBA</w:t>
      </w:r>
      <w:r w:rsidRPr="00DF53B4">
        <w:t xml:space="preserve"> does not allow SIP requests to be protected using an IPsec security association because it does not perform a key agreement procedure.</w:t>
      </w:r>
    </w:p>
    <w:p w14:paraId="6ECD4370" w14:textId="77777777" w:rsidR="00003FD4" w:rsidRPr="00DF53B4" w:rsidRDefault="00003FD4" w:rsidP="00003FD4">
      <w:pPr>
        <w:pStyle w:val="H6"/>
        <w:rPr>
          <w:snapToGrid w:val="0"/>
        </w:rPr>
      </w:pPr>
      <w:r w:rsidRPr="00DF53B4">
        <w:rPr>
          <w:snapToGrid w:val="0"/>
        </w:rPr>
        <w:t>Reference(s)</w:t>
      </w:r>
    </w:p>
    <w:p w14:paraId="53A10032" w14:textId="77777777" w:rsidR="00003FD4" w:rsidRPr="00DF53B4" w:rsidRDefault="00003FD4" w:rsidP="00003FD4">
      <w:pPr>
        <w:rPr>
          <w:snapToGrid w:val="0"/>
        </w:rPr>
      </w:pPr>
      <w:r w:rsidRPr="00DF53B4">
        <w:rPr>
          <w:snapToGrid w:val="0"/>
        </w:rPr>
        <w:t>3GPP T</w:t>
      </w:r>
      <w:r w:rsidRPr="00DF53B4">
        <w:t>S 24.229</w:t>
      </w:r>
      <w:r w:rsidR="008970E4" w:rsidRPr="00DF53B4">
        <w:t xml:space="preserve"> </w:t>
      </w:r>
      <w:r w:rsidRPr="00DF53B4">
        <w:t>[10], clauses 5.1.2A.1, 5.1.3 and 6.1, and TS 26.114 [66], clauses 5.2.1</w:t>
      </w:r>
      <w:r w:rsidR="00551C89" w:rsidRPr="00DF53B4">
        <w:t xml:space="preserve">, </w:t>
      </w:r>
      <w:r w:rsidRPr="00DF53B4">
        <w:t>6.2.2</w:t>
      </w:r>
      <w:r w:rsidR="00FE48E3" w:rsidRPr="00DF53B4">
        <w:t>.1</w:t>
      </w:r>
      <w:r w:rsidR="00554DF9" w:rsidRPr="00DF53B4">
        <w:t>, 6.2.5</w:t>
      </w:r>
      <w:r w:rsidR="00551C89" w:rsidRPr="00DF53B4">
        <w:t xml:space="preserve"> and 7.3.1</w:t>
      </w:r>
      <w:r w:rsidRPr="00DF53B4">
        <w:t>.</w:t>
      </w:r>
    </w:p>
    <w:p w14:paraId="62915634" w14:textId="77777777" w:rsidR="00003FD4" w:rsidRPr="00DF53B4" w:rsidRDefault="00003FD4" w:rsidP="00ED0B7C">
      <w:pPr>
        <w:pStyle w:val="Heading3"/>
        <w:rPr>
          <w:snapToGrid w:val="0"/>
        </w:rPr>
      </w:pPr>
      <w:bookmarkStart w:id="1580" w:name="_Toc21077299"/>
      <w:bookmarkStart w:id="1581" w:name="_Toc35971846"/>
      <w:bookmarkStart w:id="1582" w:name="_Toc51774135"/>
      <w:bookmarkStart w:id="1583" w:name="_Toc51834558"/>
      <w:bookmarkStart w:id="1584" w:name="_Toc52219411"/>
      <w:bookmarkStart w:id="1585" w:name="_Toc58359500"/>
      <w:bookmarkStart w:id="1586" w:name="_Toc68192658"/>
      <w:bookmarkStart w:id="1587" w:name="_Toc75421633"/>
      <w:r w:rsidRPr="00DF53B4">
        <w:t>12.12.3</w:t>
      </w:r>
      <w:r w:rsidRPr="00DF53B4">
        <w:tab/>
      </w:r>
      <w:r w:rsidRPr="00DF53B4">
        <w:rPr>
          <w:snapToGrid w:val="0"/>
        </w:rPr>
        <w:t>Test purpose</w:t>
      </w:r>
      <w:bookmarkEnd w:id="1580"/>
      <w:bookmarkEnd w:id="1581"/>
      <w:bookmarkEnd w:id="1582"/>
      <w:bookmarkEnd w:id="1583"/>
      <w:bookmarkEnd w:id="1584"/>
      <w:bookmarkEnd w:id="1585"/>
      <w:bookmarkEnd w:id="1586"/>
      <w:bookmarkEnd w:id="1587"/>
    </w:p>
    <w:p w14:paraId="7CA4F323" w14:textId="77777777" w:rsidR="00003FD4" w:rsidRPr="00DF53B4" w:rsidRDefault="00003FD4" w:rsidP="00003FD4">
      <w:pPr>
        <w:pStyle w:val="B1"/>
        <w:rPr>
          <w:snapToGrid w:val="0"/>
        </w:rPr>
      </w:pPr>
      <w:r w:rsidRPr="00DF53B4">
        <w:rPr>
          <w:snapToGrid w:val="0"/>
        </w:rPr>
        <w:t>1)</w:t>
      </w:r>
      <w:r w:rsidRPr="00DF53B4">
        <w:rPr>
          <w:snapToGrid w:val="0"/>
        </w:rPr>
        <w:tab/>
        <w:t>To verify that when initiating MO call the UE performs correct exchange of</w:t>
      </w:r>
      <w:r w:rsidR="0062024F" w:rsidRPr="00DF53B4">
        <w:rPr>
          <w:snapToGrid w:val="0"/>
        </w:rPr>
        <w:t xml:space="preserve"> </w:t>
      </w:r>
      <w:r w:rsidRPr="00DF53B4">
        <w:rPr>
          <w:snapToGrid w:val="0"/>
        </w:rPr>
        <w:t>SIP protocol signalling messages</w:t>
      </w:r>
      <w:r w:rsidR="0062024F" w:rsidRPr="00DF53B4">
        <w:rPr>
          <w:snapToGrid w:val="0"/>
        </w:rPr>
        <w:t xml:space="preserve"> </w:t>
      </w:r>
      <w:r w:rsidRPr="00DF53B4">
        <w:t xml:space="preserve">for setting up the session; </w:t>
      </w:r>
      <w:r w:rsidRPr="00DF53B4">
        <w:rPr>
          <w:snapToGrid w:val="0"/>
        </w:rPr>
        <w:t>and</w:t>
      </w:r>
    </w:p>
    <w:p w14:paraId="5F107548" w14:textId="77777777" w:rsidR="00003FD4" w:rsidRPr="00DF53B4" w:rsidRDefault="00003FD4" w:rsidP="00003FD4">
      <w:pPr>
        <w:pStyle w:val="B1"/>
      </w:pPr>
      <w:r w:rsidRPr="00DF53B4">
        <w:rPr>
          <w:snapToGrid w:val="0"/>
        </w:rPr>
        <w:t>2)</w:t>
      </w:r>
      <w:r w:rsidRPr="00DF53B4">
        <w:rPr>
          <w:snapToGrid w:val="0"/>
        </w:rPr>
        <w:tab/>
        <w:t>To verify that within SIP signalling the UE performs the correct exchange of SDP messages for negotiating media and indicating preconditions for resource reservation (as described by</w:t>
      </w:r>
      <w:r w:rsidR="0062024F" w:rsidRPr="00DF53B4">
        <w:rPr>
          <w:snapToGrid w:val="0"/>
        </w:rPr>
        <w:t xml:space="preserve"> </w:t>
      </w:r>
      <w:r w:rsidRPr="00DF53B4">
        <w:rPr>
          <w:snapToGrid w:val="0"/>
        </w:rPr>
        <w:t xml:space="preserve">3GPP TS </w:t>
      </w:r>
      <w:r w:rsidRPr="00DF53B4">
        <w:t>24.229 [10], clause 6.1).</w:t>
      </w:r>
    </w:p>
    <w:p w14:paraId="157036D5" w14:textId="77777777" w:rsidR="00003FD4" w:rsidRPr="00DF53B4" w:rsidRDefault="00003FD4" w:rsidP="00003FD4">
      <w:pPr>
        <w:pStyle w:val="B1"/>
        <w:rPr>
          <w:snapToGrid w:val="0"/>
        </w:rPr>
      </w:pPr>
      <w:r w:rsidRPr="00DF53B4">
        <w:t>3)</w:t>
      </w:r>
      <w:r w:rsidRPr="00DF53B4">
        <w:tab/>
        <w:t>To verify that the UE is able to release the call.</w:t>
      </w:r>
    </w:p>
    <w:p w14:paraId="0CF43D88" w14:textId="77777777" w:rsidR="00003FD4" w:rsidRPr="00DF53B4" w:rsidRDefault="00003FD4" w:rsidP="00ED0B7C">
      <w:pPr>
        <w:pStyle w:val="Heading3"/>
      </w:pPr>
      <w:bookmarkStart w:id="1588" w:name="_Toc21077300"/>
      <w:bookmarkStart w:id="1589" w:name="_Toc35971847"/>
      <w:bookmarkStart w:id="1590" w:name="_Toc51774136"/>
      <w:bookmarkStart w:id="1591" w:name="_Toc51834559"/>
      <w:bookmarkStart w:id="1592" w:name="_Toc52219412"/>
      <w:bookmarkStart w:id="1593" w:name="_Toc58359501"/>
      <w:bookmarkStart w:id="1594" w:name="_Toc68192659"/>
      <w:bookmarkStart w:id="1595" w:name="_Toc75421634"/>
      <w:r w:rsidRPr="00DF53B4">
        <w:t>12.12.4</w:t>
      </w:r>
      <w:r w:rsidRPr="00DF53B4">
        <w:tab/>
      </w:r>
      <w:r w:rsidRPr="00DF53B4">
        <w:rPr>
          <w:snapToGrid w:val="0"/>
        </w:rPr>
        <w:t>Method of test</w:t>
      </w:r>
      <w:bookmarkEnd w:id="1588"/>
      <w:bookmarkEnd w:id="1589"/>
      <w:bookmarkEnd w:id="1590"/>
      <w:bookmarkEnd w:id="1591"/>
      <w:bookmarkEnd w:id="1592"/>
      <w:bookmarkEnd w:id="1593"/>
      <w:bookmarkEnd w:id="1594"/>
      <w:bookmarkEnd w:id="1595"/>
    </w:p>
    <w:p w14:paraId="10E94E12" w14:textId="77777777" w:rsidR="00003FD4" w:rsidRPr="00DF53B4" w:rsidRDefault="00003FD4" w:rsidP="00003FD4">
      <w:pPr>
        <w:pStyle w:val="H6"/>
        <w:rPr>
          <w:snapToGrid w:val="0"/>
        </w:rPr>
      </w:pPr>
      <w:r w:rsidRPr="00DF53B4">
        <w:rPr>
          <w:snapToGrid w:val="0"/>
        </w:rPr>
        <w:t>Initial conditions</w:t>
      </w:r>
    </w:p>
    <w:p w14:paraId="6164BCD6" w14:textId="77777777" w:rsidR="00003FD4" w:rsidRPr="00DF53B4" w:rsidRDefault="00003FD4" w:rsidP="00003FD4">
      <w:pPr>
        <w:rPr>
          <w:snapToGrid w:val="0"/>
        </w:rPr>
      </w:pPr>
      <w:r w:rsidRPr="00DF53B4">
        <w:rPr>
          <w:snapToGrid w:val="0"/>
        </w:rPr>
        <w:t>UE contains either SIM application</w:t>
      </w:r>
      <w:r w:rsidR="0062024F" w:rsidRPr="00DF53B4">
        <w:rPr>
          <w:snapToGrid w:val="0"/>
        </w:rPr>
        <w:t xml:space="preserve"> </w:t>
      </w:r>
      <w:r w:rsidRPr="00DF53B4">
        <w:rPr>
          <w:snapToGrid w:val="0"/>
        </w:rPr>
        <w:t>(</w:t>
      </w:r>
      <w:r w:rsidR="00185C13" w:rsidRPr="00DF53B4">
        <w:rPr>
          <w:snapToGrid w:val="0"/>
        </w:rPr>
        <w:t>GIBA</w:t>
      </w:r>
      <w:r w:rsidRPr="00DF53B4">
        <w:rPr>
          <w:snapToGrid w:val="0"/>
        </w:rPr>
        <w:t>), ISIM and USIM applications or only USIM application on UICC. UE has discovered P-CSCF and registered to IMS services, by executing the generic test procedure in Annex C.2 or C.2a (</w:t>
      </w:r>
      <w:r w:rsidR="00185C13" w:rsidRPr="00DF53B4">
        <w:rPr>
          <w:snapToGrid w:val="0"/>
        </w:rPr>
        <w:t>GIBA</w:t>
      </w:r>
      <w:r w:rsidRPr="00DF53B4">
        <w:rPr>
          <w:snapToGrid w:val="0"/>
        </w:rPr>
        <w:t xml:space="preserve"> only) up to the last step.</w:t>
      </w:r>
    </w:p>
    <w:p w14:paraId="70AD55B3" w14:textId="77777777" w:rsidR="00003FD4" w:rsidRPr="00DF53B4" w:rsidRDefault="00003FD4" w:rsidP="00003FD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4BDACD0" w14:textId="77777777" w:rsidR="00003FD4" w:rsidRPr="00DF53B4" w:rsidRDefault="00003FD4" w:rsidP="00003FD4">
      <w:pPr>
        <w:pStyle w:val="H6"/>
        <w:rPr>
          <w:snapToGrid w:val="0"/>
        </w:rPr>
      </w:pPr>
      <w:r w:rsidRPr="00DF53B4">
        <w:rPr>
          <w:snapToGrid w:val="0"/>
        </w:rPr>
        <w:t>Test procedure</w:t>
      </w:r>
      <w:r w:rsidR="007E7C43" w:rsidRPr="00DF53B4">
        <w:rPr>
          <w:snapToGrid w:val="0"/>
        </w:rPr>
        <w:t xml:space="preserve"> applicable for a UE with E-UTRA support (TS 34.229-2 [5] A.18/1)</w:t>
      </w:r>
    </w:p>
    <w:p w14:paraId="3B9B79E9" w14:textId="77777777" w:rsidR="007E7C43" w:rsidRPr="00DF53B4" w:rsidRDefault="007E7C43" w:rsidP="007E7C43">
      <w:pPr>
        <w:pStyle w:val="B1"/>
        <w:rPr>
          <w:rFonts w:eastAsia="MS Mincho"/>
        </w:rPr>
      </w:pPr>
      <w:r w:rsidRPr="00DF53B4">
        <w:rPr>
          <w:rFonts w:eastAsia="MS Mincho"/>
          <w:snapToGrid w:val="0"/>
        </w:rPr>
        <w:t>1-</w:t>
      </w:r>
      <w:r w:rsidR="008F5860" w:rsidRPr="00DF53B4">
        <w:rPr>
          <w:rFonts w:eastAsia="MS Mincho"/>
          <w:snapToGrid w:val="0"/>
        </w:rPr>
        <w:t>14</w:t>
      </w:r>
      <w:r w:rsidRPr="00DF53B4">
        <w:rPr>
          <w:rFonts w:eastAsia="MS Mincho"/>
          <w:snapToGrid w:val="0"/>
        </w:rPr>
        <w:t>)</w:t>
      </w:r>
      <w:r w:rsidR="00FE5A83" w:rsidRPr="00DF53B4">
        <w:rPr>
          <w:rFonts w:eastAsia="MS Mincho"/>
          <w:snapToGrid w:val="0"/>
        </w:rPr>
        <w:tab/>
      </w:r>
      <w:r w:rsidRPr="00DF53B4">
        <w:rPr>
          <w:rFonts w:eastAsia="MS Mincho"/>
          <w:snapToGrid w:val="0"/>
        </w:rPr>
        <w:t xml:space="preserve">UE executes the procedures described in TS 36.508 [94] table </w:t>
      </w:r>
      <w:r w:rsidRPr="00DF53B4">
        <w:rPr>
          <w:rFonts w:eastAsia="MS Mincho"/>
        </w:rPr>
        <w:t>4.5A.6.3-1</w:t>
      </w:r>
      <w:r w:rsidRPr="00DF53B4">
        <w:rPr>
          <w:rFonts w:eastAsia="MS Mincho"/>
          <w:snapToGrid w:val="0"/>
        </w:rPr>
        <w:t xml:space="preserve"> steps 1 to</w:t>
      </w:r>
      <w:r w:rsidR="008F5860" w:rsidRPr="00DF53B4">
        <w:rPr>
          <w:rFonts w:eastAsia="MS Mincho"/>
          <w:snapToGrid w:val="0"/>
        </w:rPr>
        <w:t>14</w:t>
      </w:r>
      <w:r w:rsidRPr="00DF53B4">
        <w:rPr>
          <w:rFonts w:eastAsia="MS Mincho"/>
          <w:snapToGrid w:val="0"/>
        </w:rPr>
        <w:t>.</w:t>
      </w:r>
    </w:p>
    <w:p w14:paraId="56A0AB05" w14:textId="77777777" w:rsidR="007E7C43" w:rsidRPr="00DF53B4" w:rsidRDefault="00551C89" w:rsidP="007E7C43">
      <w:pPr>
        <w:pStyle w:val="H6"/>
      </w:pPr>
      <w:r w:rsidRPr="00DF53B4">
        <w:t>Expected sequence</w:t>
      </w:r>
    </w:p>
    <w:p w14:paraId="6CCDD4AD" w14:textId="77777777" w:rsidR="00551C89" w:rsidRPr="00DF53B4" w:rsidRDefault="007E7C43" w:rsidP="007E7C43">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51C89" w:rsidRPr="00DF53B4" w14:paraId="1B01078C" w14:textId="77777777">
        <w:trPr>
          <w:cantSplit/>
          <w:jc w:val="center"/>
        </w:trPr>
        <w:tc>
          <w:tcPr>
            <w:tcW w:w="720" w:type="dxa"/>
            <w:tcBorders>
              <w:top w:val="single" w:sz="4" w:space="0" w:color="auto"/>
              <w:left w:val="single" w:sz="4" w:space="0" w:color="auto"/>
              <w:bottom w:val="nil"/>
              <w:right w:val="single" w:sz="4" w:space="0" w:color="auto"/>
            </w:tcBorders>
          </w:tcPr>
          <w:p w14:paraId="2F64E656" w14:textId="77777777" w:rsidR="00551C89" w:rsidRPr="00DF53B4" w:rsidRDefault="00551C89" w:rsidP="0081359E">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CE543E3" w14:textId="77777777" w:rsidR="00551C89" w:rsidRPr="00DF53B4" w:rsidRDefault="00551C89" w:rsidP="0081359E">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26A42B8" w14:textId="77777777" w:rsidR="00551C89" w:rsidRPr="00DF53B4" w:rsidRDefault="00551C89" w:rsidP="0081359E">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18E4BDD" w14:textId="77777777" w:rsidR="00551C89" w:rsidRPr="00DF53B4" w:rsidRDefault="00551C89" w:rsidP="0081359E">
            <w:pPr>
              <w:pStyle w:val="TAH"/>
              <w:rPr>
                <w:lang w:eastAsia="en-US"/>
              </w:rPr>
            </w:pPr>
            <w:r w:rsidRPr="00DF53B4">
              <w:rPr>
                <w:lang w:eastAsia="en-US"/>
              </w:rPr>
              <w:t>Comment</w:t>
            </w:r>
          </w:p>
        </w:tc>
      </w:tr>
      <w:tr w:rsidR="00551C89" w:rsidRPr="00DF53B4" w14:paraId="22E2C84B" w14:textId="77777777">
        <w:trPr>
          <w:cantSplit/>
          <w:jc w:val="center"/>
        </w:trPr>
        <w:tc>
          <w:tcPr>
            <w:tcW w:w="720" w:type="dxa"/>
            <w:tcBorders>
              <w:top w:val="nil"/>
              <w:left w:val="single" w:sz="4" w:space="0" w:color="auto"/>
              <w:bottom w:val="single" w:sz="4" w:space="0" w:color="auto"/>
              <w:right w:val="single" w:sz="4" w:space="0" w:color="auto"/>
            </w:tcBorders>
          </w:tcPr>
          <w:p w14:paraId="118B4A6C" w14:textId="77777777" w:rsidR="00551C89" w:rsidRPr="00DF53B4" w:rsidRDefault="00551C89" w:rsidP="0081359E">
            <w:pPr>
              <w:pStyle w:val="TAH"/>
              <w:rPr>
                <w:lang w:eastAsia="en-US"/>
              </w:rPr>
            </w:pPr>
          </w:p>
        </w:tc>
        <w:tc>
          <w:tcPr>
            <w:tcW w:w="630" w:type="dxa"/>
            <w:tcBorders>
              <w:left w:val="single" w:sz="4" w:space="0" w:color="auto"/>
            </w:tcBorders>
          </w:tcPr>
          <w:p w14:paraId="27B2CC6E" w14:textId="77777777" w:rsidR="00551C89" w:rsidRPr="00DF53B4" w:rsidRDefault="00551C89" w:rsidP="0081359E">
            <w:pPr>
              <w:pStyle w:val="TAH"/>
              <w:rPr>
                <w:lang w:eastAsia="en-US"/>
              </w:rPr>
            </w:pPr>
            <w:r w:rsidRPr="00DF53B4">
              <w:rPr>
                <w:lang w:eastAsia="en-US"/>
              </w:rPr>
              <w:t>UE</w:t>
            </w:r>
          </w:p>
        </w:tc>
        <w:tc>
          <w:tcPr>
            <w:tcW w:w="630" w:type="dxa"/>
            <w:tcBorders>
              <w:right w:val="single" w:sz="4" w:space="0" w:color="auto"/>
            </w:tcBorders>
          </w:tcPr>
          <w:p w14:paraId="11595E79" w14:textId="77777777" w:rsidR="00551C89" w:rsidRPr="00DF53B4" w:rsidRDefault="00551C89" w:rsidP="0081359E">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C89F883" w14:textId="77777777" w:rsidR="00551C89" w:rsidRPr="00DF53B4" w:rsidRDefault="00551C89" w:rsidP="0081359E">
            <w:pPr>
              <w:pStyle w:val="TAH"/>
              <w:rPr>
                <w:lang w:eastAsia="en-US"/>
              </w:rPr>
            </w:pPr>
          </w:p>
        </w:tc>
        <w:tc>
          <w:tcPr>
            <w:tcW w:w="4288" w:type="dxa"/>
            <w:tcBorders>
              <w:top w:val="nil"/>
              <w:left w:val="single" w:sz="4" w:space="0" w:color="auto"/>
              <w:bottom w:val="single" w:sz="4" w:space="0" w:color="auto"/>
              <w:right w:val="single" w:sz="4" w:space="0" w:color="auto"/>
            </w:tcBorders>
          </w:tcPr>
          <w:p w14:paraId="440F880A" w14:textId="77777777" w:rsidR="00551C89" w:rsidRPr="00DF53B4" w:rsidRDefault="00551C89" w:rsidP="0081359E">
            <w:pPr>
              <w:pStyle w:val="TAH"/>
              <w:rPr>
                <w:lang w:eastAsia="en-US"/>
              </w:rPr>
            </w:pPr>
          </w:p>
        </w:tc>
      </w:tr>
      <w:tr w:rsidR="00551C89" w:rsidRPr="00DF53B4" w14:paraId="24F5B6AA" w14:textId="77777777">
        <w:trPr>
          <w:cantSplit/>
          <w:jc w:val="center"/>
        </w:trPr>
        <w:tc>
          <w:tcPr>
            <w:tcW w:w="720" w:type="dxa"/>
            <w:tcBorders>
              <w:top w:val="single" w:sz="4" w:space="0" w:color="auto"/>
              <w:bottom w:val="single" w:sz="4" w:space="0" w:color="auto"/>
            </w:tcBorders>
          </w:tcPr>
          <w:p w14:paraId="712AA4DC" w14:textId="77777777" w:rsidR="00551C89" w:rsidRPr="00DF53B4" w:rsidRDefault="00551C89" w:rsidP="0081359E">
            <w:pPr>
              <w:pStyle w:val="TAC"/>
              <w:rPr>
                <w:lang w:eastAsia="en-US"/>
              </w:rPr>
            </w:pPr>
            <w:r w:rsidRPr="00DF53B4">
              <w:rPr>
                <w:lang w:eastAsia="en-US"/>
              </w:rPr>
              <w:t>1-1</w:t>
            </w:r>
            <w:r w:rsidR="007E7C43" w:rsidRPr="00DF53B4">
              <w:rPr>
                <w:lang w:eastAsia="en-US"/>
              </w:rPr>
              <w:t>3</w:t>
            </w:r>
          </w:p>
        </w:tc>
        <w:tc>
          <w:tcPr>
            <w:tcW w:w="1260" w:type="dxa"/>
            <w:gridSpan w:val="2"/>
          </w:tcPr>
          <w:p w14:paraId="0C036DEE" w14:textId="77777777" w:rsidR="00551C89" w:rsidRPr="00DF53B4" w:rsidRDefault="00551C89" w:rsidP="0081359E">
            <w:pPr>
              <w:pStyle w:val="TAC"/>
              <w:jc w:val="left"/>
              <w:rPr>
                <w:lang w:eastAsia="en-US"/>
              </w:rPr>
            </w:pPr>
          </w:p>
        </w:tc>
        <w:tc>
          <w:tcPr>
            <w:tcW w:w="3420" w:type="dxa"/>
            <w:tcBorders>
              <w:top w:val="single" w:sz="4" w:space="0" w:color="auto"/>
              <w:bottom w:val="single" w:sz="4" w:space="0" w:color="auto"/>
            </w:tcBorders>
          </w:tcPr>
          <w:p w14:paraId="7A9D0D69" w14:textId="77777777" w:rsidR="00551C89" w:rsidRPr="00DF53B4" w:rsidRDefault="00551C89" w:rsidP="0081359E">
            <w:pPr>
              <w:pStyle w:val="TAL"/>
              <w:rPr>
                <w:lang w:eastAsia="en-US"/>
              </w:rPr>
            </w:pPr>
            <w:r w:rsidRPr="00DF53B4">
              <w:rPr>
                <w:lang w:eastAsia="en-US"/>
              </w:rPr>
              <w:t>Steps defined in annex C.</w:t>
            </w:r>
            <w:r w:rsidR="007E7C43" w:rsidRPr="00DF53B4">
              <w:rPr>
                <w:lang w:eastAsia="en-US"/>
              </w:rPr>
              <w:t>21</w:t>
            </w:r>
          </w:p>
        </w:tc>
        <w:tc>
          <w:tcPr>
            <w:tcW w:w="4288" w:type="dxa"/>
            <w:tcBorders>
              <w:top w:val="single" w:sz="4" w:space="0" w:color="auto"/>
              <w:bottom w:val="single" w:sz="4" w:space="0" w:color="auto"/>
            </w:tcBorders>
          </w:tcPr>
          <w:p w14:paraId="7618800F" w14:textId="77777777" w:rsidR="00551C89" w:rsidRPr="00DF53B4" w:rsidRDefault="00551C89" w:rsidP="0081359E">
            <w:pPr>
              <w:pStyle w:val="TAL"/>
              <w:rPr>
                <w:lang w:eastAsia="en-US"/>
              </w:rPr>
            </w:pPr>
            <w:r w:rsidRPr="00DF53B4">
              <w:rPr>
                <w:lang w:eastAsia="en-US"/>
              </w:rPr>
              <w:t>MTSI MO speech call</w:t>
            </w:r>
            <w:r w:rsidR="007E7C43" w:rsidRPr="00DF53B4">
              <w:rPr>
                <w:lang w:eastAsia="en-US"/>
              </w:rPr>
              <w:t xml:space="preserve">. </w:t>
            </w:r>
            <w:r w:rsidR="007E7C43" w:rsidRPr="00DF53B4">
              <w:rPr>
                <w:snapToGrid w:val="0"/>
                <w:lang w:eastAsia="en-US"/>
              </w:rPr>
              <w:t>Referred from 36.508 [94] table 4.5A.6.3-1 for a UE with E-UTRA support.</w:t>
            </w:r>
          </w:p>
        </w:tc>
      </w:tr>
      <w:tr w:rsidR="004A6483" w:rsidRPr="00DF53B4" w14:paraId="50884D6B" w14:textId="77777777" w:rsidTr="0032171C">
        <w:trPr>
          <w:cantSplit/>
          <w:jc w:val="center"/>
        </w:trPr>
        <w:tc>
          <w:tcPr>
            <w:tcW w:w="720" w:type="dxa"/>
            <w:tcBorders>
              <w:top w:val="single" w:sz="4" w:space="0" w:color="auto"/>
              <w:bottom w:val="single" w:sz="4" w:space="0" w:color="auto"/>
            </w:tcBorders>
          </w:tcPr>
          <w:p w14:paraId="016D4AF0" w14:textId="77777777" w:rsidR="004A6483" w:rsidRPr="00DF53B4" w:rsidRDefault="004A6483" w:rsidP="0032171C">
            <w:pPr>
              <w:pStyle w:val="TAC"/>
              <w:rPr>
                <w:lang w:eastAsia="en-US"/>
              </w:rPr>
            </w:pPr>
            <w:r w:rsidRPr="00DF53B4">
              <w:rPr>
                <w:lang w:eastAsia="en-US"/>
              </w:rPr>
              <w:t>13A</w:t>
            </w:r>
          </w:p>
        </w:tc>
        <w:tc>
          <w:tcPr>
            <w:tcW w:w="1260" w:type="dxa"/>
            <w:gridSpan w:val="2"/>
          </w:tcPr>
          <w:p w14:paraId="58E08EFC" w14:textId="77777777" w:rsidR="004A6483" w:rsidRPr="00DF53B4" w:rsidRDefault="004A6483" w:rsidP="0032171C">
            <w:pPr>
              <w:pStyle w:val="TAC"/>
              <w:jc w:val="left"/>
              <w:rPr>
                <w:lang w:eastAsia="en-US"/>
              </w:rPr>
            </w:pPr>
          </w:p>
        </w:tc>
        <w:tc>
          <w:tcPr>
            <w:tcW w:w="3420" w:type="dxa"/>
            <w:tcBorders>
              <w:top w:val="single" w:sz="4" w:space="0" w:color="auto"/>
              <w:bottom w:val="single" w:sz="4" w:space="0" w:color="auto"/>
            </w:tcBorders>
          </w:tcPr>
          <w:p w14:paraId="39DA436C" w14:textId="77777777" w:rsidR="004A6483" w:rsidRPr="00DF53B4" w:rsidRDefault="004A6483" w:rsidP="0032171C">
            <w:pPr>
              <w:pStyle w:val="TAL"/>
              <w:rPr>
                <w:lang w:eastAsia="en-US"/>
              </w:rPr>
            </w:pPr>
            <w:r w:rsidRPr="00DF53B4">
              <w:rPr>
                <w:lang w:eastAsia="en-US"/>
              </w:rPr>
              <w:t>The UE is triggered by MMI to release the call</w:t>
            </w:r>
          </w:p>
        </w:tc>
        <w:tc>
          <w:tcPr>
            <w:tcW w:w="4288" w:type="dxa"/>
            <w:tcBorders>
              <w:top w:val="single" w:sz="4" w:space="0" w:color="auto"/>
              <w:bottom w:val="single" w:sz="4" w:space="0" w:color="auto"/>
            </w:tcBorders>
          </w:tcPr>
          <w:p w14:paraId="05595E6E" w14:textId="77777777" w:rsidR="004A6483" w:rsidRPr="00DF53B4" w:rsidRDefault="004A6483" w:rsidP="0032171C">
            <w:pPr>
              <w:pStyle w:val="TAL"/>
              <w:rPr>
                <w:lang w:eastAsia="en-US"/>
              </w:rPr>
            </w:pPr>
          </w:p>
        </w:tc>
      </w:tr>
      <w:tr w:rsidR="00551C89" w:rsidRPr="00DF53B4" w14:paraId="49B356B4" w14:textId="77777777">
        <w:trPr>
          <w:cantSplit/>
          <w:jc w:val="center"/>
        </w:trPr>
        <w:tc>
          <w:tcPr>
            <w:tcW w:w="720" w:type="dxa"/>
            <w:tcBorders>
              <w:top w:val="single" w:sz="4" w:space="0" w:color="auto"/>
              <w:bottom w:val="single" w:sz="4" w:space="0" w:color="auto"/>
            </w:tcBorders>
          </w:tcPr>
          <w:p w14:paraId="180EE933" w14:textId="77777777" w:rsidR="00551C89" w:rsidRPr="00DF53B4" w:rsidRDefault="00551C89" w:rsidP="0081359E">
            <w:pPr>
              <w:pStyle w:val="TAC"/>
              <w:rPr>
                <w:lang w:eastAsia="en-US"/>
              </w:rPr>
            </w:pPr>
            <w:r w:rsidRPr="00DF53B4">
              <w:rPr>
                <w:lang w:eastAsia="en-US"/>
              </w:rPr>
              <w:t>1</w:t>
            </w:r>
            <w:r w:rsidR="007E7C43" w:rsidRPr="00DF53B4">
              <w:rPr>
                <w:lang w:eastAsia="en-US"/>
              </w:rPr>
              <w:t>4</w:t>
            </w:r>
          </w:p>
        </w:tc>
        <w:tc>
          <w:tcPr>
            <w:tcW w:w="1260" w:type="dxa"/>
            <w:gridSpan w:val="2"/>
          </w:tcPr>
          <w:p w14:paraId="0F150F84" w14:textId="77777777" w:rsidR="00551C89" w:rsidRPr="00DF53B4" w:rsidRDefault="00551C89" w:rsidP="0081359E">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600E118" w14:textId="77777777" w:rsidR="00551C89" w:rsidRPr="00DF53B4" w:rsidRDefault="00551C89" w:rsidP="0081359E">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5AC81AA7" w14:textId="77777777" w:rsidR="00551C89" w:rsidRPr="00DF53B4" w:rsidRDefault="00551C89" w:rsidP="0081359E">
            <w:pPr>
              <w:pStyle w:val="TAL"/>
              <w:rPr>
                <w:lang w:eastAsia="en-US"/>
              </w:rPr>
            </w:pPr>
            <w:r w:rsidRPr="00DF53B4">
              <w:rPr>
                <w:rFonts w:eastAsia="MS Gothic"/>
                <w:lang w:eastAsia="en-US"/>
              </w:rPr>
              <w:t>The UE releases the call with BYE</w:t>
            </w:r>
          </w:p>
        </w:tc>
      </w:tr>
      <w:tr w:rsidR="00551C89" w:rsidRPr="00DF53B4" w14:paraId="37BC9A95" w14:textId="77777777">
        <w:trPr>
          <w:cantSplit/>
          <w:jc w:val="center"/>
        </w:trPr>
        <w:tc>
          <w:tcPr>
            <w:tcW w:w="720" w:type="dxa"/>
            <w:tcBorders>
              <w:top w:val="single" w:sz="4" w:space="0" w:color="auto"/>
            </w:tcBorders>
          </w:tcPr>
          <w:p w14:paraId="00120FA9" w14:textId="77777777" w:rsidR="00551C89" w:rsidRPr="00DF53B4" w:rsidRDefault="00551C89" w:rsidP="0081359E">
            <w:pPr>
              <w:pStyle w:val="TAC"/>
              <w:rPr>
                <w:lang w:eastAsia="en-US"/>
              </w:rPr>
            </w:pPr>
            <w:r w:rsidRPr="00DF53B4">
              <w:rPr>
                <w:lang w:eastAsia="en-US"/>
              </w:rPr>
              <w:t>1</w:t>
            </w:r>
            <w:r w:rsidR="007E7C43" w:rsidRPr="00DF53B4">
              <w:rPr>
                <w:lang w:eastAsia="en-US"/>
              </w:rPr>
              <w:t>5</w:t>
            </w:r>
          </w:p>
        </w:tc>
        <w:tc>
          <w:tcPr>
            <w:tcW w:w="1260" w:type="dxa"/>
            <w:gridSpan w:val="2"/>
          </w:tcPr>
          <w:p w14:paraId="4FEF78D2" w14:textId="77777777" w:rsidR="00551C89" w:rsidRPr="00DF53B4" w:rsidRDefault="00551C89" w:rsidP="0081359E">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30FAF37F" w14:textId="77777777" w:rsidR="00551C89" w:rsidRPr="00DF53B4" w:rsidRDefault="00551C89" w:rsidP="0081359E">
            <w:pPr>
              <w:pStyle w:val="TAL"/>
              <w:rPr>
                <w:lang w:eastAsia="en-US"/>
              </w:rPr>
            </w:pPr>
            <w:r w:rsidRPr="00DF53B4">
              <w:rPr>
                <w:rFonts w:eastAsia="MS Gothic"/>
                <w:lang w:eastAsia="en-US"/>
              </w:rPr>
              <w:t>200 OK</w:t>
            </w:r>
          </w:p>
        </w:tc>
        <w:tc>
          <w:tcPr>
            <w:tcW w:w="4288" w:type="dxa"/>
            <w:tcBorders>
              <w:top w:val="single" w:sz="4" w:space="0" w:color="auto"/>
            </w:tcBorders>
          </w:tcPr>
          <w:p w14:paraId="265C2322" w14:textId="77777777" w:rsidR="00551C89" w:rsidRPr="00DF53B4" w:rsidRDefault="00551C89" w:rsidP="0081359E">
            <w:pPr>
              <w:pStyle w:val="TAL"/>
              <w:rPr>
                <w:lang w:eastAsia="en-US"/>
              </w:rPr>
            </w:pPr>
            <w:r w:rsidRPr="00DF53B4">
              <w:rPr>
                <w:rFonts w:eastAsia="MS Gothic"/>
                <w:lang w:eastAsia="en-US"/>
              </w:rPr>
              <w:t>The SS sends 200 OK for BYE</w:t>
            </w:r>
          </w:p>
        </w:tc>
      </w:tr>
    </w:tbl>
    <w:p w14:paraId="598307B1" w14:textId="77777777" w:rsidR="00551C89" w:rsidRPr="00DF53B4" w:rsidRDefault="00551C89" w:rsidP="00551C89"/>
    <w:p w14:paraId="12CAE8AC" w14:textId="77777777" w:rsidR="00003FD4" w:rsidRPr="00DF53B4" w:rsidRDefault="00003FD4" w:rsidP="00003FD4">
      <w:pPr>
        <w:pStyle w:val="H6"/>
      </w:pPr>
      <w:r w:rsidRPr="00DF53B4">
        <w:t>Specific Message Contents</w:t>
      </w:r>
    </w:p>
    <w:p w14:paraId="0D4CBA05" w14:textId="77777777" w:rsidR="00551C89" w:rsidRPr="00DF53B4" w:rsidRDefault="00551C89" w:rsidP="00551C89">
      <w:pPr>
        <w:rPr>
          <w:snapToGrid w:val="0"/>
        </w:rPr>
      </w:pPr>
      <w:r w:rsidRPr="00DF53B4">
        <w:rPr>
          <w:snapToGrid w:val="0"/>
        </w:rPr>
        <w:t>Steps 1 - 1</w:t>
      </w:r>
      <w:r w:rsidR="007E7C43" w:rsidRPr="00DF53B4">
        <w:rPr>
          <w:snapToGrid w:val="0"/>
        </w:rPr>
        <w:t>3</w:t>
      </w:r>
      <w:r w:rsidRPr="00DF53B4">
        <w:rPr>
          <w:snapToGrid w:val="0"/>
        </w:rPr>
        <w:t xml:space="preserve"> as specified in annex C.</w:t>
      </w:r>
      <w:r w:rsidR="007E7C43" w:rsidRPr="00DF53B4">
        <w:rPr>
          <w:snapToGrid w:val="0"/>
        </w:rPr>
        <w:t>21</w:t>
      </w:r>
    </w:p>
    <w:p w14:paraId="538919BF" w14:textId="77777777" w:rsidR="00003FD4" w:rsidRPr="00DF53B4" w:rsidRDefault="00003FD4" w:rsidP="00003FD4">
      <w:pPr>
        <w:pStyle w:val="H6"/>
        <w:rPr>
          <w:snapToGrid w:val="0"/>
        </w:rPr>
      </w:pPr>
      <w:r w:rsidRPr="00DF53B4">
        <w:rPr>
          <w:snapToGrid w:val="0"/>
        </w:rPr>
        <w:t>BYE (Step 1</w:t>
      </w:r>
      <w:r w:rsidR="007E7C43" w:rsidRPr="00DF53B4">
        <w:rPr>
          <w:snapToGrid w:val="0"/>
        </w:rPr>
        <w:t>4</w:t>
      </w:r>
      <w:r w:rsidRPr="00DF53B4">
        <w:rPr>
          <w:snapToGrid w:val="0"/>
        </w:rPr>
        <w:t>)</w:t>
      </w:r>
    </w:p>
    <w:p w14:paraId="4DAD9C9D" w14:textId="77777777" w:rsidR="00003FD4" w:rsidRPr="00DF53B4" w:rsidRDefault="00003FD4" w:rsidP="00003FD4">
      <w:pPr>
        <w:keepNext/>
      </w:pPr>
      <w:r w:rsidRPr="00DF53B4">
        <w:t>Use the default message “BYE” in annex A.2.8.</w:t>
      </w:r>
    </w:p>
    <w:p w14:paraId="185DFFEA" w14:textId="77777777" w:rsidR="00003FD4" w:rsidRPr="00DF53B4" w:rsidRDefault="00003FD4" w:rsidP="00003FD4">
      <w:pPr>
        <w:pStyle w:val="H6"/>
        <w:rPr>
          <w:snapToGrid w:val="0"/>
        </w:rPr>
      </w:pPr>
      <w:r w:rsidRPr="00DF53B4">
        <w:rPr>
          <w:snapToGrid w:val="0"/>
        </w:rPr>
        <w:t>200 OK for BYE (Step 1</w:t>
      </w:r>
      <w:r w:rsidR="007E7C43" w:rsidRPr="00DF53B4">
        <w:rPr>
          <w:snapToGrid w:val="0"/>
        </w:rPr>
        <w:t>5</w:t>
      </w:r>
      <w:r w:rsidRPr="00DF53B4">
        <w:rPr>
          <w:snapToGrid w:val="0"/>
        </w:rPr>
        <w:t>)</w:t>
      </w:r>
    </w:p>
    <w:p w14:paraId="692F756B" w14:textId="77777777" w:rsidR="00003FD4" w:rsidRPr="00DF53B4" w:rsidRDefault="00003FD4" w:rsidP="00003FD4">
      <w:pPr>
        <w:keepNext/>
        <w:rPr>
          <w:snapToGrid w:val="0"/>
        </w:rPr>
      </w:pPr>
      <w:r w:rsidRPr="00DF53B4">
        <w:t>Use the default message “200 OK for other requests than REGISTER or SUBSCRIBE” in annex A.3.1.</w:t>
      </w:r>
    </w:p>
    <w:p w14:paraId="5CB879AA" w14:textId="77777777" w:rsidR="00003FD4" w:rsidRPr="00DF53B4" w:rsidRDefault="00003FD4" w:rsidP="00ED0B7C">
      <w:pPr>
        <w:pStyle w:val="Heading3"/>
        <w:rPr>
          <w:snapToGrid w:val="0"/>
        </w:rPr>
      </w:pPr>
      <w:bookmarkStart w:id="1596" w:name="_Toc21077301"/>
      <w:bookmarkStart w:id="1597" w:name="_Toc35971848"/>
      <w:bookmarkStart w:id="1598" w:name="_Toc51774137"/>
      <w:bookmarkStart w:id="1599" w:name="_Toc51834560"/>
      <w:bookmarkStart w:id="1600" w:name="_Toc52219413"/>
      <w:bookmarkStart w:id="1601" w:name="_Toc58359502"/>
      <w:bookmarkStart w:id="1602" w:name="_Toc68192660"/>
      <w:bookmarkStart w:id="1603" w:name="_Toc75421635"/>
      <w:r w:rsidRPr="00DF53B4">
        <w:rPr>
          <w:snapToGrid w:val="0"/>
        </w:rPr>
        <w:t>12.12.5</w:t>
      </w:r>
      <w:r w:rsidRPr="00DF53B4">
        <w:rPr>
          <w:snapToGrid w:val="0"/>
        </w:rPr>
        <w:tab/>
        <w:t>Test requirements</w:t>
      </w:r>
      <w:bookmarkEnd w:id="1596"/>
      <w:bookmarkEnd w:id="1597"/>
      <w:bookmarkEnd w:id="1598"/>
      <w:bookmarkEnd w:id="1599"/>
      <w:bookmarkEnd w:id="1600"/>
      <w:bookmarkEnd w:id="1601"/>
      <w:bookmarkEnd w:id="1602"/>
      <w:bookmarkEnd w:id="1603"/>
    </w:p>
    <w:p w14:paraId="2C2048E6" w14:textId="77777777" w:rsidR="00003FD4" w:rsidRPr="00DF53B4" w:rsidRDefault="00003FD4" w:rsidP="00003FD4">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6D9966BC" w14:textId="77777777" w:rsidR="00003FD4" w:rsidRPr="00DF53B4" w:rsidRDefault="00003FD4" w:rsidP="00003FD4">
      <w:r w:rsidRPr="00DF53B4">
        <w:rPr>
          <w:snapToGrid w:val="0"/>
        </w:rPr>
        <w:t>Step 1</w:t>
      </w:r>
      <w:r w:rsidR="007E7C43" w:rsidRPr="00DF53B4">
        <w:rPr>
          <w:snapToGrid w:val="0"/>
        </w:rPr>
        <w:t>4</w:t>
      </w:r>
      <w:r w:rsidRPr="00DF53B4">
        <w:rPr>
          <w:snapToGrid w:val="0"/>
        </w:rPr>
        <w:t>: the UE shall send a BYE request with the correct content</w:t>
      </w:r>
      <w:r w:rsidRPr="00DF53B4">
        <w:t>, according to common message definitions.</w:t>
      </w:r>
    </w:p>
    <w:p w14:paraId="31072991" w14:textId="77777777" w:rsidR="00654514" w:rsidRPr="00DF53B4" w:rsidRDefault="00654514" w:rsidP="008E4D06">
      <w:pPr>
        <w:pStyle w:val="Heading2"/>
      </w:pPr>
      <w:bookmarkStart w:id="1604" w:name="_Hlk7450032"/>
      <w:bookmarkStart w:id="1605" w:name="_Toc21077302"/>
      <w:bookmarkStart w:id="1606" w:name="_Toc35971849"/>
      <w:bookmarkStart w:id="1607" w:name="_Toc51774138"/>
      <w:bookmarkStart w:id="1608" w:name="_Toc51834561"/>
      <w:bookmarkStart w:id="1609" w:name="_Toc52219414"/>
      <w:bookmarkStart w:id="1610" w:name="_Toc58359503"/>
      <w:bookmarkStart w:id="1611" w:name="_Toc68192661"/>
      <w:bookmarkStart w:id="1612" w:name="_Toc75421636"/>
      <w:bookmarkStart w:id="1613" w:name="_Hlk7450050"/>
      <w:r w:rsidRPr="00DF53B4">
        <w:t>12.12a</w:t>
      </w:r>
      <w:r w:rsidRPr="00DF53B4">
        <w:tab/>
        <w:t>MO MTSI Voice Call Successful without preconditions</w:t>
      </w:r>
      <w:r w:rsidRPr="00DF53B4" w:rsidDel="00D2566B">
        <w:t xml:space="preserve"> </w:t>
      </w:r>
      <w:bookmarkEnd w:id="1604"/>
      <w:r w:rsidRPr="00DF53B4">
        <w:t>at both originating UE and terminating UE</w:t>
      </w:r>
      <w:bookmarkEnd w:id="1605"/>
      <w:bookmarkEnd w:id="1606"/>
      <w:bookmarkEnd w:id="1607"/>
      <w:bookmarkEnd w:id="1608"/>
      <w:bookmarkEnd w:id="1609"/>
      <w:bookmarkEnd w:id="1610"/>
      <w:bookmarkEnd w:id="1611"/>
      <w:bookmarkEnd w:id="1612"/>
    </w:p>
    <w:p w14:paraId="7AD26F79" w14:textId="77777777" w:rsidR="00654514" w:rsidRPr="00DF53B4" w:rsidRDefault="00654514" w:rsidP="008E4D06">
      <w:pPr>
        <w:pStyle w:val="Heading3"/>
        <w:rPr>
          <w:snapToGrid w:val="0"/>
          <w:lang w:eastAsia="en-US"/>
        </w:rPr>
      </w:pPr>
      <w:bookmarkStart w:id="1614" w:name="_Toc21077303"/>
      <w:bookmarkStart w:id="1615" w:name="_Toc35971850"/>
      <w:bookmarkStart w:id="1616" w:name="_Toc51774139"/>
      <w:bookmarkStart w:id="1617" w:name="_Toc51834562"/>
      <w:bookmarkStart w:id="1618" w:name="_Toc52219415"/>
      <w:bookmarkStart w:id="1619" w:name="_Toc58359504"/>
      <w:bookmarkStart w:id="1620" w:name="_Toc68192662"/>
      <w:bookmarkStart w:id="1621" w:name="_Toc75421637"/>
      <w:bookmarkEnd w:id="1613"/>
      <w:r w:rsidRPr="00DF53B4">
        <w:rPr>
          <w:lang w:eastAsia="en-US"/>
        </w:rPr>
        <w:t>12.12a.1</w:t>
      </w:r>
      <w:r w:rsidRPr="00DF53B4">
        <w:rPr>
          <w:lang w:eastAsia="en-US"/>
        </w:rPr>
        <w:tab/>
        <w:t>Definition</w:t>
      </w:r>
      <w:bookmarkEnd w:id="1614"/>
      <w:bookmarkEnd w:id="1615"/>
      <w:bookmarkEnd w:id="1616"/>
      <w:bookmarkEnd w:id="1617"/>
      <w:bookmarkEnd w:id="1618"/>
      <w:bookmarkEnd w:id="1619"/>
      <w:bookmarkEnd w:id="1620"/>
      <w:bookmarkEnd w:id="1621"/>
    </w:p>
    <w:p w14:paraId="760B5FF4" w14:textId="77777777" w:rsidR="00654514" w:rsidRPr="00DF53B4" w:rsidRDefault="00654514" w:rsidP="00654514">
      <w:pPr>
        <w:overflowPunct/>
        <w:autoSpaceDE/>
        <w:autoSpaceDN/>
        <w:adjustRightInd/>
        <w:textAlignment w:val="auto"/>
        <w:rPr>
          <w:lang w:eastAsia="en-US"/>
        </w:rPr>
      </w:pPr>
      <w:r w:rsidRPr="00DF53B4">
        <w:rPr>
          <w:snapToGrid w:val="0"/>
          <w:lang w:eastAsia="en-US"/>
        </w:rPr>
        <w:t>Test to verify that the UE correctly performs IMS mobile originated voice call setup and release when using IMS Multimedia Telephony without preconditions. This process is described in 3GPP T</w:t>
      </w:r>
      <w:r w:rsidRPr="00DF53B4">
        <w:rPr>
          <w:lang w:eastAsia="en-US"/>
        </w:rPr>
        <w:t xml:space="preserve">S 24.229 [10], clauses 5.1.3 and 6.1, TS 24.173 [65] and TS 26.114 [66]. </w:t>
      </w:r>
    </w:p>
    <w:p w14:paraId="2D6CFC2B" w14:textId="77777777" w:rsidR="00654514" w:rsidRPr="00DF53B4" w:rsidRDefault="00654514" w:rsidP="008E4D06">
      <w:pPr>
        <w:pStyle w:val="Heading3"/>
        <w:rPr>
          <w:lang w:eastAsia="en-US"/>
        </w:rPr>
      </w:pPr>
      <w:bookmarkStart w:id="1622" w:name="_Toc21077304"/>
      <w:bookmarkStart w:id="1623" w:name="_Toc35971851"/>
      <w:bookmarkStart w:id="1624" w:name="_Toc51774140"/>
      <w:bookmarkStart w:id="1625" w:name="_Toc51834563"/>
      <w:bookmarkStart w:id="1626" w:name="_Toc52219416"/>
      <w:bookmarkStart w:id="1627" w:name="_Toc58359505"/>
      <w:bookmarkStart w:id="1628" w:name="_Toc68192663"/>
      <w:bookmarkStart w:id="1629" w:name="_Toc75421638"/>
      <w:r w:rsidRPr="00DF53B4">
        <w:rPr>
          <w:lang w:eastAsia="en-US"/>
        </w:rPr>
        <w:t>12.12a.2</w:t>
      </w:r>
      <w:r w:rsidRPr="00DF53B4">
        <w:rPr>
          <w:lang w:eastAsia="en-US"/>
        </w:rPr>
        <w:tab/>
        <w:t>Conformance requirement</w:t>
      </w:r>
      <w:bookmarkEnd w:id="1622"/>
      <w:bookmarkEnd w:id="1623"/>
      <w:bookmarkEnd w:id="1624"/>
      <w:bookmarkEnd w:id="1625"/>
      <w:bookmarkEnd w:id="1626"/>
      <w:bookmarkEnd w:id="1627"/>
      <w:bookmarkEnd w:id="1628"/>
      <w:bookmarkEnd w:id="1629"/>
    </w:p>
    <w:p w14:paraId="4912C015" w14:textId="77777777" w:rsidR="00654514" w:rsidRPr="00DF53B4" w:rsidRDefault="00654514" w:rsidP="00654514">
      <w:pPr>
        <w:overflowPunct/>
        <w:autoSpaceDE/>
        <w:autoSpaceDN/>
        <w:adjustRightInd/>
        <w:textAlignment w:val="auto"/>
        <w:rPr>
          <w:lang w:eastAsia="en-US"/>
        </w:rPr>
      </w:pPr>
      <w:r w:rsidRPr="00DF53B4">
        <w:rPr>
          <w:lang w:eastAsia="en-US"/>
        </w:rPr>
        <w:t>As described in 12.12.2 except</w:t>
      </w:r>
    </w:p>
    <w:p w14:paraId="6F5FC3E3" w14:textId="77777777" w:rsidR="00654514" w:rsidRPr="00DF53B4" w:rsidRDefault="00654514" w:rsidP="00654514">
      <w:pPr>
        <w:overflowPunct/>
        <w:autoSpaceDE/>
        <w:autoSpaceDN/>
        <w:adjustRightInd/>
        <w:textAlignment w:val="auto"/>
        <w:rPr>
          <w:lang w:eastAsia="en-US"/>
        </w:rPr>
      </w:pPr>
      <w:r w:rsidRPr="00DF53B4">
        <w:rPr>
          <w:lang w:eastAsia="en-US"/>
        </w:rPr>
        <w:t xml:space="preserve"> [TS 24.229, Rel-14 onwards, clause 5.1.3.1]:</w:t>
      </w:r>
    </w:p>
    <w:p w14:paraId="47EAC8A3" w14:textId="77777777" w:rsidR="00654514" w:rsidRPr="00DF53B4" w:rsidRDefault="00654514" w:rsidP="00654514">
      <w:pPr>
        <w:overflowPunct/>
        <w:autoSpaceDE/>
        <w:autoSpaceDN/>
        <w:adjustRightInd/>
        <w:textAlignment w:val="auto"/>
        <w:rPr>
          <w:lang w:eastAsia="en-US"/>
        </w:rPr>
      </w:pPr>
      <w:r w:rsidRPr="00DF53B4">
        <w:rPr>
          <w:lang w:eastAsia="en-US"/>
        </w:rPr>
        <w:t xml:space="preserve">The "integration of resource management and SIP" extension is hereafter in this subclause referred to as "the precondition mechanism" and is defined in RFC 3312 [30] </w:t>
      </w:r>
      <w:r w:rsidRPr="00DF53B4">
        <w:rPr>
          <w:snapToGrid w:val="0"/>
          <w:lang w:eastAsia="en-US"/>
        </w:rPr>
        <w:t xml:space="preserve">as updated by </w:t>
      </w:r>
      <w:r w:rsidRPr="00DF53B4">
        <w:rPr>
          <w:lang w:eastAsia="en-US"/>
        </w:rPr>
        <w:t>RFC 4032 </w:t>
      </w:r>
      <w:r w:rsidRPr="00DF53B4">
        <w:rPr>
          <w:snapToGrid w:val="0"/>
          <w:lang w:eastAsia="en-US"/>
        </w:rPr>
        <w:t>[64]</w:t>
      </w:r>
      <w:r w:rsidRPr="00DF53B4">
        <w:rPr>
          <w:lang w:eastAsia="en-US"/>
        </w:rPr>
        <w:t>.</w:t>
      </w:r>
    </w:p>
    <w:p w14:paraId="151FE1B8" w14:textId="77777777" w:rsidR="00654514" w:rsidRPr="00DF53B4" w:rsidRDefault="00654514" w:rsidP="00654514">
      <w:pPr>
        <w:overflowPunct/>
        <w:autoSpaceDE/>
        <w:autoSpaceDN/>
        <w:adjustRightInd/>
        <w:textAlignment w:val="auto"/>
        <w:rPr>
          <w:lang w:eastAsia="en-US"/>
        </w:rPr>
      </w:pPr>
      <w:r w:rsidRPr="00DF53B4">
        <w:rPr>
          <w:lang w:eastAsia="en-US"/>
        </w:rPr>
        <w:t>The preconditions mechanism should be supported by the originating UE.</w:t>
      </w:r>
    </w:p>
    <w:p w14:paraId="032314C8" w14:textId="77777777" w:rsidR="00654514" w:rsidRPr="00DF53B4" w:rsidRDefault="00654514" w:rsidP="00654514">
      <w:pPr>
        <w:overflowPunct/>
        <w:autoSpaceDE/>
        <w:autoSpaceDN/>
        <w:adjustRightInd/>
        <w:textAlignment w:val="auto"/>
        <w:rPr>
          <w:lang w:eastAsia="en-US"/>
        </w:rPr>
      </w:pPr>
      <w:r w:rsidRPr="00DF53B4">
        <w:rPr>
          <w:lang w:eastAsia="en-US"/>
        </w:rPr>
        <w:t>If the precondition mechanism is disabled as specified in subclause 5.1.5A, the UE shall not use the precondition mechanism.</w:t>
      </w:r>
    </w:p>
    <w:p w14:paraId="73E0F453" w14:textId="77777777" w:rsidR="00654514" w:rsidRPr="00DF53B4" w:rsidRDefault="00654514" w:rsidP="00654514">
      <w:pPr>
        <w:overflowPunct/>
        <w:autoSpaceDE/>
        <w:autoSpaceDN/>
        <w:adjustRightInd/>
        <w:textAlignment w:val="auto"/>
        <w:rPr>
          <w:lang w:eastAsia="en-US"/>
        </w:rPr>
      </w:pPr>
      <w:r w:rsidRPr="00DF53B4">
        <w:rPr>
          <w:lang w:eastAsia="en-US"/>
        </w:rPr>
        <w:t xml:space="preserve"> [TS 24.229, clause 5.1.5A]:</w:t>
      </w:r>
    </w:p>
    <w:p w14:paraId="180A12C9" w14:textId="77777777" w:rsidR="00654514" w:rsidRPr="00DF53B4" w:rsidRDefault="00654514" w:rsidP="00654514">
      <w:pPr>
        <w:overflowPunct/>
        <w:autoSpaceDE/>
        <w:autoSpaceDN/>
        <w:adjustRightInd/>
        <w:textAlignment w:val="auto"/>
        <w:rPr>
          <w:lang w:eastAsia="en-US"/>
        </w:rPr>
      </w:pPr>
      <w:r w:rsidRPr="00DF53B4">
        <w:rPr>
          <w:lang w:eastAsia="en-US"/>
        </w:rPr>
        <w:t>The precondition disabling policy indicates whether the UE is allowed to use the precondition mechanism or whether the UE is not allowed to use the precondition mechanism.</w:t>
      </w:r>
    </w:p>
    <w:p w14:paraId="557F7286" w14:textId="77777777" w:rsidR="00654514" w:rsidRPr="00DF53B4" w:rsidRDefault="00654514" w:rsidP="00654514">
      <w:pPr>
        <w:overflowPunct/>
        <w:autoSpaceDE/>
        <w:autoSpaceDN/>
        <w:adjustRightInd/>
        <w:textAlignment w:val="auto"/>
        <w:rPr>
          <w:lang w:eastAsia="en-US"/>
        </w:rPr>
      </w:pPr>
      <w:r w:rsidRPr="00DF53B4">
        <w:rPr>
          <w:lang w:eastAsia="en-US"/>
        </w:rPr>
        <w:t>If the precondition disabling policy is not configured, the precondition disabling policy is assumed to indicate that the UE is allowed to use the precondition mechanism.</w:t>
      </w:r>
    </w:p>
    <w:p w14:paraId="15595FCA" w14:textId="77777777" w:rsidR="00654514" w:rsidRPr="00DF53B4" w:rsidRDefault="00654514" w:rsidP="00654514">
      <w:pPr>
        <w:overflowPunct/>
        <w:autoSpaceDE/>
        <w:autoSpaceDN/>
        <w:adjustRightInd/>
        <w:textAlignment w:val="auto"/>
        <w:rPr>
          <w:lang w:eastAsia="en-US"/>
        </w:rPr>
      </w:pPr>
      <w:r w:rsidRPr="00DF53B4">
        <w:rPr>
          <w:lang w:eastAsia="en-US"/>
        </w:rPr>
        <w:t>The UE may support the precondition disabling policy.</w:t>
      </w:r>
    </w:p>
    <w:p w14:paraId="20BC8B72" w14:textId="77777777" w:rsidR="00654514" w:rsidRPr="00DF53B4" w:rsidRDefault="00654514" w:rsidP="00654514">
      <w:pPr>
        <w:overflowPunct/>
        <w:autoSpaceDE/>
        <w:autoSpaceDN/>
        <w:adjustRightInd/>
        <w:textAlignment w:val="auto"/>
        <w:rPr>
          <w:lang w:eastAsia="en-US"/>
        </w:rPr>
      </w:pPr>
      <w:r w:rsidRPr="00DF53B4">
        <w:rPr>
          <w:lang w:eastAsia="en-US"/>
        </w:rPr>
        <w:t>If the UE supports the precondition disabling policy, the UE may support being configured with the precondition disabling policy using one or more of the following methods:</w:t>
      </w:r>
    </w:p>
    <w:p w14:paraId="7C3E5DB1" w14:textId="77777777" w:rsidR="00654514" w:rsidRPr="00DF53B4" w:rsidRDefault="00654514" w:rsidP="008E4D06">
      <w:pPr>
        <w:pStyle w:val="B1"/>
        <w:rPr>
          <w:lang w:eastAsia="zh-CN"/>
        </w:rPr>
      </w:pPr>
      <w:r w:rsidRPr="00DF53B4">
        <w:rPr>
          <w:lang w:eastAsia="zh-CN"/>
        </w:rPr>
        <w:t>a)</w:t>
      </w:r>
      <w:r w:rsidRPr="00DF53B4">
        <w:rPr>
          <w:lang w:eastAsia="zh-CN"/>
        </w:rPr>
        <w:tab/>
      </w:r>
      <w:r w:rsidRPr="00DF53B4">
        <w:rPr>
          <w:lang w:eastAsia="en-US"/>
        </w:rPr>
        <w:t xml:space="preserve">the Precondition_disabling_policy </w:t>
      </w:r>
      <w:r w:rsidRPr="00DF53B4">
        <w:rPr>
          <w:lang w:eastAsia="zh-CN"/>
        </w:rPr>
        <w:t>node</w:t>
      </w:r>
      <w:r w:rsidRPr="00DF53B4">
        <w:rPr>
          <w:lang w:eastAsia="en-US"/>
        </w:rPr>
        <w:t xml:space="preserve"> of the </w:t>
      </w:r>
      <w:r w:rsidRPr="00DF53B4">
        <w:rPr>
          <w:lang w:eastAsia="zh-CN"/>
        </w:rPr>
        <w:t>EF</w:t>
      </w:r>
      <w:r w:rsidRPr="00DF53B4">
        <w:rPr>
          <w:vertAlign w:val="subscript"/>
          <w:lang w:eastAsia="zh-CN"/>
        </w:rPr>
        <w:t>IMSConfigDat</w:t>
      </w:r>
      <w:r w:rsidRPr="00DF53B4">
        <w:rPr>
          <w:lang w:eastAsia="zh-CN"/>
        </w:rPr>
        <w:t>a file described in 3GPP TS 31.102 [15C];</w:t>
      </w:r>
    </w:p>
    <w:p w14:paraId="7F9D41DD" w14:textId="77777777" w:rsidR="00654514" w:rsidRPr="00DF53B4" w:rsidRDefault="00654514" w:rsidP="008E4D06">
      <w:pPr>
        <w:pStyle w:val="B1"/>
        <w:rPr>
          <w:lang w:eastAsia="zh-CN"/>
        </w:rPr>
      </w:pPr>
      <w:r w:rsidRPr="00DF53B4">
        <w:rPr>
          <w:lang w:eastAsia="zh-CN"/>
        </w:rPr>
        <w:t>b)</w:t>
      </w:r>
      <w:r w:rsidRPr="00DF53B4">
        <w:rPr>
          <w:lang w:eastAsia="zh-CN"/>
        </w:rPr>
        <w:tab/>
      </w:r>
      <w:r w:rsidRPr="00DF53B4">
        <w:rPr>
          <w:lang w:eastAsia="en-US"/>
        </w:rPr>
        <w:t xml:space="preserve">the Precondition_disabling_policy </w:t>
      </w:r>
      <w:r w:rsidRPr="00DF53B4">
        <w:rPr>
          <w:lang w:eastAsia="zh-CN"/>
        </w:rPr>
        <w:t>node</w:t>
      </w:r>
      <w:r w:rsidRPr="00DF53B4">
        <w:rPr>
          <w:lang w:eastAsia="en-US"/>
        </w:rPr>
        <w:t xml:space="preserve"> of the </w:t>
      </w:r>
      <w:r w:rsidRPr="00DF53B4">
        <w:rPr>
          <w:lang w:eastAsia="zh-CN"/>
        </w:rPr>
        <w:t>EF</w:t>
      </w:r>
      <w:r w:rsidRPr="00DF53B4">
        <w:rPr>
          <w:vertAlign w:val="subscript"/>
          <w:lang w:eastAsia="zh-CN"/>
        </w:rPr>
        <w:t>IMSConfigData</w:t>
      </w:r>
      <w:r w:rsidRPr="00DF53B4">
        <w:rPr>
          <w:lang w:eastAsia="zh-CN"/>
        </w:rPr>
        <w:t xml:space="preserve"> file described in 3GPP TS 31.103 [15B]; and</w:t>
      </w:r>
    </w:p>
    <w:p w14:paraId="4EF4B126" w14:textId="77777777" w:rsidR="00654514" w:rsidRPr="00DF53B4" w:rsidRDefault="00654514" w:rsidP="008E4D06">
      <w:pPr>
        <w:pStyle w:val="B1"/>
        <w:rPr>
          <w:lang w:eastAsia="en-US"/>
        </w:rPr>
      </w:pPr>
      <w:r w:rsidRPr="00DF53B4">
        <w:rPr>
          <w:lang w:eastAsia="en-US"/>
        </w:rPr>
        <w:t>c)</w:t>
      </w:r>
      <w:r w:rsidRPr="00DF53B4">
        <w:rPr>
          <w:lang w:eastAsia="zh-CN"/>
        </w:rPr>
        <w:tab/>
      </w:r>
      <w:r w:rsidRPr="00DF53B4">
        <w:rPr>
          <w:lang w:eastAsia="en-US"/>
        </w:rPr>
        <w:t xml:space="preserve">the Precondition_disabling_policy node of </w:t>
      </w:r>
      <w:r w:rsidRPr="00DF53B4">
        <w:rPr>
          <w:rFonts w:eastAsia="MS Mincho"/>
          <w:lang w:eastAsia="en-US"/>
        </w:rPr>
        <w:t>3GPP TS 24.167 </w:t>
      </w:r>
      <w:r w:rsidRPr="00DF53B4">
        <w:rPr>
          <w:lang w:eastAsia="en-US"/>
        </w:rPr>
        <w:t>[8G].</w:t>
      </w:r>
    </w:p>
    <w:p w14:paraId="1C3CCE02" w14:textId="77777777" w:rsidR="00654514" w:rsidRPr="00DF53B4" w:rsidRDefault="00654514" w:rsidP="00654514">
      <w:pPr>
        <w:overflowPunct/>
        <w:autoSpaceDE/>
        <w:autoSpaceDN/>
        <w:adjustRightInd/>
        <w:textAlignment w:val="auto"/>
        <w:rPr>
          <w:lang w:eastAsia="en-US"/>
        </w:rPr>
      </w:pPr>
      <w:r w:rsidRPr="00DF53B4">
        <w:rPr>
          <w:lang w:eastAsia="en-US"/>
        </w:rPr>
        <w:t xml:space="preserve">If the UE is configured with both the Precondition_disabling_policy </w:t>
      </w:r>
      <w:r w:rsidRPr="00DF53B4">
        <w:rPr>
          <w:lang w:eastAsia="zh-CN"/>
        </w:rPr>
        <w:t>node</w:t>
      </w:r>
      <w:r w:rsidRPr="00DF53B4">
        <w:rPr>
          <w:lang w:eastAsia="en-US"/>
        </w:rPr>
        <w:t xml:space="preserve"> of </w:t>
      </w:r>
      <w:r w:rsidRPr="00DF53B4">
        <w:rPr>
          <w:rFonts w:eastAsia="MS Mincho"/>
          <w:lang w:eastAsia="en-US"/>
        </w:rPr>
        <w:t>3GPP TS 24.167 </w:t>
      </w:r>
      <w:r w:rsidRPr="00DF53B4">
        <w:rPr>
          <w:lang w:eastAsia="en-US"/>
        </w:rPr>
        <w:t xml:space="preserve">[8G] and the Precondition_disabling_policy </w:t>
      </w:r>
      <w:r w:rsidRPr="00DF53B4">
        <w:rPr>
          <w:lang w:eastAsia="zh-CN"/>
        </w:rPr>
        <w:t>node</w:t>
      </w:r>
      <w:r w:rsidRPr="00DF53B4">
        <w:rPr>
          <w:lang w:eastAsia="en-US"/>
        </w:rPr>
        <w:t xml:space="preserve"> of the EF</w:t>
      </w:r>
      <w:r w:rsidRPr="00DF53B4">
        <w:rPr>
          <w:vertAlign w:val="subscript"/>
          <w:lang w:eastAsia="en-US"/>
        </w:rPr>
        <w:t>IMSConfigData</w:t>
      </w:r>
      <w:r w:rsidRPr="00DF53B4">
        <w:rPr>
          <w:lang w:eastAsia="en-US"/>
        </w:rPr>
        <w:t xml:space="preserve"> file described in 3GPP TS 31.102 [15C] or 3GPP TS 31.103 [15B], then the Precondition_disabling_policy </w:t>
      </w:r>
      <w:r w:rsidRPr="00DF53B4">
        <w:rPr>
          <w:lang w:eastAsia="zh-CN"/>
        </w:rPr>
        <w:t>node</w:t>
      </w:r>
      <w:r w:rsidRPr="00DF53B4">
        <w:rPr>
          <w:lang w:eastAsia="en-US"/>
        </w:rPr>
        <w:t xml:space="preserve"> of the EF</w:t>
      </w:r>
      <w:r w:rsidRPr="00DF53B4">
        <w:rPr>
          <w:vertAlign w:val="subscript"/>
          <w:lang w:eastAsia="en-US"/>
        </w:rPr>
        <w:t>IMSConfigData</w:t>
      </w:r>
      <w:r w:rsidRPr="00DF53B4">
        <w:rPr>
          <w:lang w:eastAsia="en-US"/>
        </w:rPr>
        <w:t xml:space="preserve"> file shall take precedence.</w:t>
      </w:r>
    </w:p>
    <w:p w14:paraId="63B7D5FA" w14:textId="77777777" w:rsidR="00654514" w:rsidRPr="00DF53B4" w:rsidRDefault="00654514" w:rsidP="008E4D06">
      <w:pPr>
        <w:pStyle w:val="NO"/>
        <w:rPr>
          <w:lang w:eastAsia="en-US"/>
        </w:rPr>
      </w:pPr>
      <w:r w:rsidRPr="00DF53B4">
        <w:rPr>
          <w:lang w:eastAsia="en-US"/>
        </w:rPr>
        <w:t>NOTE:</w:t>
      </w:r>
      <w:r w:rsidRPr="00DF53B4">
        <w:rPr>
          <w:lang w:eastAsia="en-US"/>
        </w:rPr>
        <w:tab/>
      </w:r>
      <w:r w:rsidRPr="00DF53B4">
        <w:rPr>
          <w:lang w:eastAsia="zh-CN"/>
        </w:rPr>
        <w:t>Precedence</w:t>
      </w:r>
      <w:r w:rsidRPr="00DF53B4">
        <w:rPr>
          <w:lang w:eastAsia="en-US"/>
        </w:rPr>
        <w:t xml:space="preserve"> for files configured on both the USIM and ISIM is defined in 3GPP TS 31.103 [15B].</w:t>
      </w:r>
    </w:p>
    <w:p w14:paraId="1E98BAF4" w14:textId="77777777" w:rsidR="00654514" w:rsidRPr="00DF53B4" w:rsidRDefault="00654514" w:rsidP="00654514">
      <w:pPr>
        <w:overflowPunct/>
        <w:autoSpaceDE/>
        <w:autoSpaceDN/>
        <w:adjustRightInd/>
        <w:textAlignment w:val="auto"/>
        <w:rPr>
          <w:lang w:eastAsia="en-US"/>
        </w:rPr>
      </w:pPr>
      <w:r w:rsidRPr="00DF53B4">
        <w:rPr>
          <w:lang w:eastAsia="en-US"/>
        </w:rPr>
        <w:t xml:space="preserve">The precondition </w:t>
      </w:r>
      <w:r w:rsidR="008E4D06" w:rsidRPr="00DF53B4">
        <w:rPr>
          <w:lang w:eastAsia="en-US"/>
        </w:rPr>
        <w:t>mechanism</w:t>
      </w:r>
      <w:r w:rsidRPr="00DF53B4">
        <w:rPr>
          <w:lang w:eastAsia="en-US"/>
        </w:rPr>
        <w:t xml:space="preserve"> is disabled, if the UE supports the precondition disabling policy and the precondition disabling policy indicates that the UE is not allowed to use the precondition mechanism.</w:t>
      </w:r>
    </w:p>
    <w:p w14:paraId="6448E207" w14:textId="77777777" w:rsidR="00654514" w:rsidRPr="00DF53B4" w:rsidRDefault="00654514" w:rsidP="00654514">
      <w:pPr>
        <w:overflowPunct/>
        <w:autoSpaceDE/>
        <w:autoSpaceDN/>
        <w:adjustRightInd/>
        <w:textAlignment w:val="auto"/>
        <w:rPr>
          <w:lang w:eastAsia="en-US"/>
        </w:rPr>
      </w:pPr>
      <w:r w:rsidRPr="00DF53B4">
        <w:rPr>
          <w:lang w:eastAsia="en-US"/>
        </w:rPr>
        <w:t>The precondition mechanism is enabled, if:</w:t>
      </w:r>
    </w:p>
    <w:p w14:paraId="5B141A02" w14:textId="77777777" w:rsidR="00654514" w:rsidRPr="00DF53B4" w:rsidRDefault="00654514" w:rsidP="008E4D06">
      <w:pPr>
        <w:pStyle w:val="B1"/>
        <w:rPr>
          <w:lang w:eastAsia="en-US"/>
        </w:rPr>
      </w:pPr>
      <w:r w:rsidRPr="00DF53B4">
        <w:rPr>
          <w:lang w:eastAsia="en-US"/>
        </w:rPr>
        <w:t>1)</w:t>
      </w:r>
      <w:r w:rsidRPr="00DF53B4">
        <w:rPr>
          <w:lang w:eastAsia="en-US"/>
        </w:rPr>
        <w:tab/>
        <w:t>the UE does not support the precondition disabling policy; or</w:t>
      </w:r>
    </w:p>
    <w:p w14:paraId="2D36950C" w14:textId="77777777" w:rsidR="00654514" w:rsidRPr="00DF53B4" w:rsidRDefault="00654514" w:rsidP="008E4D06">
      <w:pPr>
        <w:pStyle w:val="B1"/>
        <w:rPr>
          <w:lang w:eastAsia="en-US"/>
        </w:rPr>
      </w:pPr>
      <w:r w:rsidRPr="00DF53B4">
        <w:rPr>
          <w:lang w:eastAsia="en-US"/>
        </w:rPr>
        <w:t>2)</w:t>
      </w:r>
      <w:r w:rsidRPr="00DF53B4">
        <w:rPr>
          <w:lang w:eastAsia="en-US"/>
        </w:rPr>
        <w:tab/>
        <w:t>the UE supports the precondition disabling policy and the precondition disabling policy indicates that the UE is allowed to use the precondition mechanism.</w:t>
      </w:r>
    </w:p>
    <w:p w14:paraId="2200AA6E" w14:textId="77777777" w:rsidR="00654514" w:rsidRPr="00DF53B4" w:rsidRDefault="00654514" w:rsidP="00654514">
      <w:pPr>
        <w:overflowPunct/>
        <w:autoSpaceDE/>
        <w:autoSpaceDN/>
        <w:adjustRightInd/>
        <w:textAlignment w:val="auto"/>
        <w:rPr>
          <w:lang w:eastAsia="en-US"/>
        </w:rPr>
      </w:pPr>
      <w:r w:rsidRPr="00DF53B4">
        <w:rPr>
          <w:lang w:eastAsia="en-US"/>
        </w:rPr>
        <w:t>[TS 24.229, clause 6.1.2]:</w:t>
      </w:r>
    </w:p>
    <w:p w14:paraId="0E96F2DD" w14:textId="77777777" w:rsidR="00654514" w:rsidRPr="00DF53B4" w:rsidRDefault="00654514" w:rsidP="00654514">
      <w:pPr>
        <w:overflowPunct/>
        <w:autoSpaceDE/>
        <w:autoSpaceDN/>
        <w:adjustRightInd/>
        <w:textAlignment w:val="auto"/>
        <w:rPr>
          <w:lang w:eastAsia="en-US"/>
        </w:rPr>
      </w:pPr>
      <w:r w:rsidRPr="00DF53B4" w:rsidDel="00BE4D31">
        <w:rPr>
          <w:lang w:eastAsia="en-US"/>
        </w:rPr>
        <w:t xml:space="preserve"> </w:t>
      </w:r>
      <w:r w:rsidRPr="00DF53B4">
        <w:rPr>
          <w:lang w:eastAsia="en-US"/>
        </w:rPr>
        <w:t>An INVITE request generated by a UE shall contain a SDP offer and at least one media description. This SDP offer shall reflect the calling user's terminal capabilities and user preferences for the session.</w:t>
      </w:r>
    </w:p>
    <w:p w14:paraId="4FEFC4E7" w14:textId="77777777" w:rsidR="00654514" w:rsidRPr="00DF53B4" w:rsidRDefault="00654514" w:rsidP="00654514">
      <w:pPr>
        <w:overflowPunct/>
        <w:autoSpaceDE/>
        <w:autoSpaceDN/>
        <w:adjustRightInd/>
        <w:textAlignment w:val="auto"/>
        <w:rPr>
          <w:lang w:eastAsia="en-US"/>
        </w:rPr>
      </w:pPr>
      <w:r w:rsidRPr="00DF53B4">
        <w:rPr>
          <w:lang w:eastAsia="en-US"/>
        </w:rPr>
        <w:t>…</w:t>
      </w:r>
    </w:p>
    <w:p w14:paraId="3C61A9BC" w14:textId="77777777" w:rsidR="00654514" w:rsidRPr="00DF53B4" w:rsidRDefault="00654514" w:rsidP="008E4D06">
      <w:pPr>
        <w:pStyle w:val="NO"/>
        <w:rPr>
          <w:lang w:eastAsia="en-US"/>
        </w:rPr>
      </w:pPr>
      <w:r w:rsidRPr="00DF53B4">
        <w:rPr>
          <w:lang w:eastAsia="en-US"/>
        </w:rPr>
        <w:t>NOTE 2:</w:t>
      </w:r>
      <w:r w:rsidRPr="00DF53B4">
        <w:rPr>
          <w:lang w:eastAsia="en-US"/>
        </w:rPr>
        <w:tab/>
        <w:t>If the originating UE does not use the precondition mechanism (see subclause 5.1.3.1), it will not include any precondition information in the SDP message body.</w:t>
      </w:r>
    </w:p>
    <w:p w14:paraId="09B966A5" w14:textId="77777777" w:rsidR="00654514" w:rsidRPr="00DF53B4" w:rsidRDefault="00654514" w:rsidP="008E4D06">
      <w:pPr>
        <w:pStyle w:val="H6"/>
        <w:rPr>
          <w:snapToGrid w:val="0"/>
          <w:lang w:eastAsia="en-US"/>
        </w:rPr>
      </w:pPr>
      <w:r w:rsidRPr="00DF53B4">
        <w:rPr>
          <w:snapToGrid w:val="0"/>
          <w:lang w:eastAsia="en-US"/>
        </w:rPr>
        <w:t>Reference(s)</w:t>
      </w:r>
    </w:p>
    <w:p w14:paraId="28A37726" w14:textId="77777777" w:rsidR="00654514" w:rsidRPr="00DF53B4" w:rsidRDefault="00654514" w:rsidP="00654514">
      <w:pPr>
        <w:overflowPunct/>
        <w:autoSpaceDE/>
        <w:autoSpaceDN/>
        <w:adjustRightInd/>
        <w:textAlignment w:val="auto"/>
        <w:rPr>
          <w:snapToGrid w:val="0"/>
          <w:lang w:eastAsia="en-US"/>
        </w:rPr>
      </w:pPr>
      <w:r w:rsidRPr="00DF53B4">
        <w:rPr>
          <w:snapToGrid w:val="0"/>
          <w:lang w:eastAsia="en-US"/>
        </w:rPr>
        <w:t>3GPP T</w:t>
      </w:r>
      <w:r w:rsidRPr="00DF53B4">
        <w:rPr>
          <w:lang w:eastAsia="en-US"/>
        </w:rPr>
        <w:t>S 24.229 [10], clauses 5.1.3.1, 5.1.5A and 6.1.2.</w:t>
      </w:r>
    </w:p>
    <w:p w14:paraId="221EB0EB" w14:textId="77777777" w:rsidR="00654514" w:rsidRPr="00DF53B4" w:rsidRDefault="00654514" w:rsidP="008E4D06">
      <w:pPr>
        <w:pStyle w:val="Heading3"/>
        <w:rPr>
          <w:snapToGrid w:val="0"/>
          <w:lang w:eastAsia="en-US"/>
        </w:rPr>
      </w:pPr>
      <w:bookmarkStart w:id="1630" w:name="_Toc21077305"/>
      <w:bookmarkStart w:id="1631" w:name="_Toc35971852"/>
      <w:bookmarkStart w:id="1632" w:name="_Toc51774141"/>
      <w:bookmarkStart w:id="1633" w:name="_Toc51834564"/>
      <w:bookmarkStart w:id="1634" w:name="_Toc52219417"/>
      <w:bookmarkStart w:id="1635" w:name="_Toc58359506"/>
      <w:bookmarkStart w:id="1636" w:name="_Toc68192664"/>
      <w:bookmarkStart w:id="1637" w:name="_Toc75421639"/>
      <w:r w:rsidRPr="00DF53B4">
        <w:rPr>
          <w:lang w:eastAsia="en-US"/>
        </w:rPr>
        <w:t>12.12a.3</w:t>
      </w:r>
      <w:r w:rsidRPr="00DF53B4">
        <w:rPr>
          <w:lang w:eastAsia="en-US"/>
        </w:rPr>
        <w:tab/>
      </w:r>
      <w:r w:rsidRPr="00DF53B4">
        <w:rPr>
          <w:snapToGrid w:val="0"/>
          <w:lang w:eastAsia="en-US"/>
        </w:rPr>
        <w:t>Test purpose</w:t>
      </w:r>
      <w:bookmarkEnd w:id="1630"/>
      <w:bookmarkEnd w:id="1631"/>
      <w:bookmarkEnd w:id="1632"/>
      <w:bookmarkEnd w:id="1633"/>
      <w:bookmarkEnd w:id="1634"/>
      <w:bookmarkEnd w:id="1635"/>
      <w:bookmarkEnd w:id="1636"/>
      <w:bookmarkEnd w:id="1637"/>
    </w:p>
    <w:p w14:paraId="0E75DF1F" w14:textId="77777777" w:rsidR="00654514" w:rsidRPr="00DF53B4" w:rsidRDefault="00654514" w:rsidP="008E4D06">
      <w:pPr>
        <w:pStyle w:val="B1"/>
        <w:rPr>
          <w:snapToGrid w:val="0"/>
          <w:lang w:eastAsia="en-US"/>
        </w:rPr>
      </w:pPr>
      <w:r w:rsidRPr="00DF53B4">
        <w:rPr>
          <w:snapToGrid w:val="0"/>
          <w:lang w:eastAsia="en-US"/>
        </w:rPr>
        <w:t>1)</w:t>
      </w:r>
      <w:r w:rsidRPr="00DF53B4">
        <w:rPr>
          <w:snapToGrid w:val="0"/>
          <w:lang w:eastAsia="en-US"/>
        </w:rPr>
        <w:tab/>
        <w:t xml:space="preserve">To verify that when initiating MO call the UE performs correct exchange of SIP protocol signalling messages </w:t>
      </w:r>
      <w:r w:rsidRPr="00DF53B4">
        <w:rPr>
          <w:lang w:eastAsia="en-US"/>
        </w:rPr>
        <w:t xml:space="preserve">for setting up the session; </w:t>
      </w:r>
      <w:r w:rsidRPr="00DF53B4">
        <w:rPr>
          <w:snapToGrid w:val="0"/>
          <w:lang w:eastAsia="en-US"/>
        </w:rPr>
        <w:t>and</w:t>
      </w:r>
    </w:p>
    <w:p w14:paraId="5AFD6122" w14:textId="77777777" w:rsidR="00654514" w:rsidRPr="00DF53B4" w:rsidRDefault="00654514" w:rsidP="008E4D06">
      <w:pPr>
        <w:pStyle w:val="B1"/>
        <w:rPr>
          <w:lang w:eastAsia="en-US"/>
        </w:rPr>
      </w:pPr>
      <w:r w:rsidRPr="00DF53B4">
        <w:rPr>
          <w:snapToGrid w:val="0"/>
          <w:lang w:eastAsia="en-US"/>
        </w:rPr>
        <w:t>2)</w:t>
      </w:r>
      <w:r w:rsidRPr="00DF53B4">
        <w:rPr>
          <w:snapToGrid w:val="0"/>
          <w:lang w:eastAsia="en-US"/>
        </w:rPr>
        <w:tab/>
        <w:t>To verify that UE performs the correct exchange of SDP messages for negotiating media without using preconditions.</w:t>
      </w:r>
      <w:r w:rsidRPr="00DF53B4">
        <w:rPr>
          <w:lang w:eastAsia="en-US"/>
        </w:rPr>
        <w:t xml:space="preserve"> </w:t>
      </w:r>
    </w:p>
    <w:p w14:paraId="45842A05" w14:textId="77777777" w:rsidR="00654514" w:rsidRPr="00DF53B4" w:rsidRDefault="00654514" w:rsidP="008E4D06">
      <w:pPr>
        <w:pStyle w:val="B1"/>
        <w:rPr>
          <w:snapToGrid w:val="0"/>
          <w:lang w:eastAsia="en-US"/>
        </w:rPr>
      </w:pPr>
      <w:r w:rsidRPr="00DF53B4">
        <w:rPr>
          <w:lang w:eastAsia="en-US"/>
        </w:rPr>
        <w:t>3)</w:t>
      </w:r>
      <w:r w:rsidRPr="00DF53B4">
        <w:rPr>
          <w:lang w:eastAsia="en-US"/>
        </w:rPr>
        <w:tab/>
        <w:t>To verify that the UE is able to release the call.</w:t>
      </w:r>
    </w:p>
    <w:p w14:paraId="7A4CE565" w14:textId="77777777" w:rsidR="00654514" w:rsidRPr="00DF53B4" w:rsidRDefault="00654514" w:rsidP="008E4D06">
      <w:pPr>
        <w:pStyle w:val="Heading3"/>
        <w:rPr>
          <w:lang w:eastAsia="en-US"/>
        </w:rPr>
      </w:pPr>
      <w:bookmarkStart w:id="1638" w:name="_Toc21077306"/>
      <w:bookmarkStart w:id="1639" w:name="_Toc35971853"/>
      <w:bookmarkStart w:id="1640" w:name="_Toc51774142"/>
      <w:bookmarkStart w:id="1641" w:name="_Toc51834565"/>
      <w:bookmarkStart w:id="1642" w:name="_Toc52219418"/>
      <w:bookmarkStart w:id="1643" w:name="_Toc58359507"/>
      <w:bookmarkStart w:id="1644" w:name="_Toc68192665"/>
      <w:bookmarkStart w:id="1645" w:name="_Toc75421640"/>
      <w:r w:rsidRPr="00DF53B4">
        <w:rPr>
          <w:lang w:eastAsia="en-US"/>
        </w:rPr>
        <w:t>12.12a.4</w:t>
      </w:r>
      <w:r w:rsidRPr="00DF53B4">
        <w:rPr>
          <w:lang w:eastAsia="en-US"/>
        </w:rPr>
        <w:tab/>
      </w:r>
      <w:r w:rsidRPr="00DF53B4">
        <w:rPr>
          <w:snapToGrid w:val="0"/>
          <w:lang w:eastAsia="en-US"/>
        </w:rPr>
        <w:t>Method of test</w:t>
      </w:r>
      <w:bookmarkEnd w:id="1638"/>
      <w:bookmarkEnd w:id="1639"/>
      <w:bookmarkEnd w:id="1640"/>
      <w:bookmarkEnd w:id="1641"/>
      <w:bookmarkEnd w:id="1642"/>
      <w:bookmarkEnd w:id="1643"/>
      <w:bookmarkEnd w:id="1644"/>
      <w:bookmarkEnd w:id="1645"/>
    </w:p>
    <w:p w14:paraId="73093CE3" w14:textId="77777777" w:rsidR="00654514" w:rsidRPr="00DF53B4" w:rsidRDefault="00654514" w:rsidP="008E4D06">
      <w:pPr>
        <w:pStyle w:val="H6"/>
        <w:rPr>
          <w:snapToGrid w:val="0"/>
          <w:lang w:eastAsia="en-US"/>
        </w:rPr>
      </w:pPr>
      <w:r w:rsidRPr="00DF53B4">
        <w:rPr>
          <w:snapToGrid w:val="0"/>
          <w:lang w:eastAsia="en-US"/>
        </w:rPr>
        <w:t>Initial conditions</w:t>
      </w:r>
    </w:p>
    <w:p w14:paraId="4471D191" w14:textId="77777777" w:rsidR="00654514" w:rsidRPr="00DF53B4" w:rsidRDefault="00654514" w:rsidP="00654514">
      <w:pPr>
        <w:overflowPunct/>
        <w:autoSpaceDE/>
        <w:autoSpaceDN/>
        <w:adjustRightInd/>
        <w:textAlignment w:val="auto"/>
        <w:rPr>
          <w:snapToGrid w:val="0"/>
          <w:lang w:eastAsia="en-US"/>
        </w:rPr>
      </w:pPr>
      <w:r w:rsidRPr="00DF53B4">
        <w:rPr>
          <w:snapToGrid w:val="0"/>
          <w:lang w:eastAsia="en-US"/>
        </w:rPr>
        <w:t>UE contains either SIM application (GIBA), ISIM and USIM applications or only USIM application on UICC. UE has discovered P-CSCF and registered to IMS services, by executing the generic test procedure in Annex C.2 or C.2a (GIBA only) up to the last step.</w:t>
      </w:r>
    </w:p>
    <w:p w14:paraId="5D818051" w14:textId="77777777" w:rsidR="00654514" w:rsidRPr="00DF53B4" w:rsidRDefault="00654514" w:rsidP="00654514">
      <w:pPr>
        <w:overflowPunct/>
        <w:autoSpaceDE/>
        <w:autoSpaceDN/>
        <w:adjustRightInd/>
        <w:textAlignment w:val="auto"/>
        <w:rPr>
          <w:snapToGrid w:val="0"/>
          <w:lang w:eastAsia="en-US"/>
        </w:rPr>
      </w:pPr>
      <w:r w:rsidRPr="00DF53B4">
        <w:rPr>
          <w:snapToGrid w:val="0"/>
          <w:lang w:eastAsia="en-US"/>
        </w:rPr>
        <w:t>SS is configured with the shared secret key of IMS AKA algorithm, related to the IMS private user identity (IMPI) configured on the UICC card equipped into the UE. SS has performed AKAv1-MD5 authentication with the UE and accepted the registration (IMS security).</w:t>
      </w:r>
      <w:r w:rsidRPr="00DF53B4">
        <w:rPr>
          <w:lang w:eastAsia="en-US"/>
        </w:rPr>
        <w:t xml:space="preserve">  UE is configured to not use the precondition mechanism.</w:t>
      </w:r>
    </w:p>
    <w:p w14:paraId="4C2478B2" w14:textId="77777777" w:rsidR="00654514" w:rsidRPr="00DF53B4" w:rsidRDefault="00654514" w:rsidP="00654514">
      <w:pPr>
        <w:keepNext/>
        <w:keepLines/>
        <w:overflowPunct/>
        <w:autoSpaceDE/>
        <w:autoSpaceDN/>
        <w:adjustRightInd/>
        <w:spacing w:before="120"/>
        <w:ind w:left="1985" w:hanging="1985"/>
        <w:textAlignment w:val="auto"/>
        <w:rPr>
          <w:rFonts w:ascii="Arial" w:hAnsi="Arial"/>
          <w:snapToGrid w:val="0"/>
          <w:lang w:eastAsia="en-US"/>
        </w:rPr>
      </w:pPr>
      <w:r w:rsidRPr="00DF53B4">
        <w:rPr>
          <w:rFonts w:ascii="Arial" w:hAnsi="Arial"/>
          <w:snapToGrid w:val="0"/>
          <w:lang w:eastAsia="en-US"/>
        </w:rPr>
        <w:t>Test procedure applicable for a UE with E-UTRA support (TS 34.229-2 [5] A.18/1)</w:t>
      </w:r>
    </w:p>
    <w:p w14:paraId="2E371344" w14:textId="77777777" w:rsidR="00654514" w:rsidRPr="00DF53B4" w:rsidRDefault="00654514" w:rsidP="008E4D06">
      <w:pPr>
        <w:pStyle w:val="B1"/>
        <w:rPr>
          <w:rFonts w:eastAsia="MS Mincho"/>
          <w:lang w:eastAsia="en-US"/>
        </w:rPr>
      </w:pPr>
      <w:bookmarkStart w:id="1646" w:name="_Hlk8210062"/>
      <w:r w:rsidRPr="00DF53B4">
        <w:rPr>
          <w:rFonts w:eastAsia="MS Mincho"/>
          <w:snapToGrid w:val="0"/>
          <w:lang w:eastAsia="en-US"/>
        </w:rPr>
        <w:t>1-14)</w:t>
      </w:r>
      <w:r w:rsidRPr="00DF53B4">
        <w:rPr>
          <w:rFonts w:eastAsia="MS Mincho"/>
          <w:snapToGrid w:val="0"/>
          <w:lang w:eastAsia="en-US"/>
        </w:rPr>
        <w:tab/>
        <w:t xml:space="preserve">UE executes the procedures described in TS 36.508 [94] table </w:t>
      </w:r>
      <w:r w:rsidRPr="00DF53B4">
        <w:rPr>
          <w:rFonts w:eastAsia="MS Mincho"/>
          <w:lang w:eastAsia="en-US"/>
        </w:rPr>
        <w:t>4.5A.6.3-1</w:t>
      </w:r>
      <w:r w:rsidRPr="00DF53B4">
        <w:rPr>
          <w:rFonts w:eastAsia="MS Mincho"/>
          <w:snapToGrid w:val="0"/>
          <w:lang w:eastAsia="en-US"/>
        </w:rPr>
        <w:t xml:space="preserve"> steps 1 to 14.</w:t>
      </w:r>
    </w:p>
    <w:bookmarkEnd w:id="1646"/>
    <w:p w14:paraId="11EADFF0" w14:textId="77777777" w:rsidR="00654514" w:rsidRPr="00DF53B4" w:rsidRDefault="00654514" w:rsidP="008E4D06">
      <w:pPr>
        <w:pStyle w:val="H6"/>
        <w:rPr>
          <w:lang w:eastAsia="en-US"/>
        </w:rPr>
      </w:pPr>
      <w:r w:rsidRPr="00DF53B4">
        <w:rPr>
          <w:lang w:eastAsia="en-US"/>
        </w:rPr>
        <w:t>Expected sequence</w:t>
      </w:r>
    </w:p>
    <w:p w14:paraId="7A9DB18E" w14:textId="77777777" w:rsidR="00654514" w:rsidRPr="00DF53B4" w:rsidRDefault="00654514" w:rsidP="008E4D06">
      <w:pPr>
        <w:pStyle w:val="NO"/>
        <w:rPr>
          <w:lang w:eastAsia="en-US"/>
        </w:rPr>
      </w:pPr>
      <w:r w:rsidRPr="00DF53B4">
        <w:rPr>
          <w:lang w:eastAsia="en-US"/>
        </w:rPr>
        <w:t>NOTE:</w:t>
      </w:r>
      <w:r w:rsidRPr="00DF53B4">
        <w:rPr>
          <w:lang w:eastAsia="en-US"/>
        </w:rPr>
        <w:tab/>
        <w:t>Only the IMS procedure relevant to the test purpose is described below.</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54514" w:rsidRPr="00DF53B4" w14:paraId="1BC8CAEE" w14:textId="77777777" w:rsidTr="00562184">
        <w:trPr>
          <w:cantSplit/>
          <w:jc w:val="center"/>
        </w:trPr>
        <w:tc>
          <w:tcPr>
            <w:tcW w:w="720" w:type="dxa"/>
            <w:tcBorders>
              <w:top w:val="single" w:sz="4" w:space="0" w:color="auto"/>
              <w:left w:val="single" w:sz="4" w:space="0" w:color="auto"/>
              <w:bottom w:val="nil"/>
              <w:right w:val="single" w:sz="4" w:space="0" w:color="auto"/>
            </w:tcBorders>
          </w:tcPr>
          <w:p w14:paraId="0EB19DB5"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Step</w:t>
            </w:r>
          </w:p>
        </w:tc>
        <w:tc>
          <w:tcPr>
            <w:tcW w:w="1260" w:type="dxa"/>
            <w:gridSpan w:val="2"/>
            <w:tcBorders>
              <w:left w:val="single" w:sz="4" w:space="0" w:color="auto"/>
              <w:right w:val="single" w:sz="4" w:space="0" w:color="auto"/>
            </w:tcBorders>
          </w:tcPr>
          <w:p w14:paraId="4EFBEBD0"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Direction</w:t>
            </w:r>
          </w:p>
        </w:tc>
        <w:tc>
          <w:tcPr>
            <w:tcW w:w="3420" w:type="dxa"/>
            <w:tcBorders>
              <w:top w:val="single" w:sz="4" w:space="0" w:color="auto"/>
              <w:left w:val="single" w:sz="4" w:space="0" w:color="auto"/>
              <w:bottom w:val="nil"/>
              <w:right w:val="single" w:sz="4" w:space="0" w:color="auto"/>
            </w:tcBorders>
          </w:tcPr>
          <w:p w14:paraId="31927A35"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Message</w:t>
            </w:r>
          </w:p>
        </w:tc>
        <w:tc>
          <w:tcPr>
            <w:tcW w:w="4288" w:type="dxa"/>
            <w:tcBorders>
              <w:top w:val="single" w:sz="4" w:space="0" w:color="auto"/>
              <w:left w:val="single" w:sz="4" w:space="0" w:color="auto"/>
              <w:bottom w:val="nil"/>
              <w:right w:val="single" w:sz="4" w:space="0" w:color="auto"/>
            </w:tcBorders>
          </w:tcPr>
          <w:p w14:paraId="5B670F74"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mment</w:t>
            </w:r>
          </w:p>
        </w:tc>
      </w:tr>
      <w:tr w:rsidR="00654514" w:rsidRPr="00DF53B4" w14:paraId="76E0054A" w14:textId="77777777" w:rsidTr="00562184">
        <w:trPr>
          <w:cantSplit/>
          <w:jc w:val="center"/>
        </w:trPr>
        <w:tc>
          <w:tcPr>
            <w:tcW w:w="720" w:type="dxa"/>
            <w:tcBorders>
              <w:top w:val="nil"/>
              <w:left w:val="single" w:sz="4" w:space="0" w:color="auto"/>
              <w:bottom w:val="single" w:sz="4" w:space="0" w:color="auto"/>
              <w:right w:val="single" w:sz="4" w:space="0" w:color="auto"/>
            </w:tcBorders>
          </w:tcPr>
          <w:p w14:paraId="011DD49F"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p>
        </w:tc>
        <w:tc>
          <w:tcPr>
            <w:tcW w:w="630" w:type="dxa"/>
            <w:tcBorders>
              <w:left w:val="single" w:sz="4" w:space="0" w:color="auto"/>
            </w:tcBorders>
          </w:tcPr>
          <w:p w14:paraId="7072882A"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UE</w:t>
            </w:r>
          </w:p>
        </w:tc>
        <w:tc>
          <w:tcPr>
            <w:tcW w:w="630" w:type="dxa"/>
            <w:tcBorders>
              <w:right w:val="single" w:sz="4" w:space="0" w:color="auto"/>
            </w:tcBorders>
          </w:tcPr>
          <w:p w14:paraId="74DE9A22"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SS</w:t>
            </w:r>
          </w:p>
        </w:tc>
        <w:tc>
          <w:tcPr>
            <w:tcW w:w="3420" w:type="dxa"/>
            <w:tcBorders>
              <w:top w:val="nil"/>
              <w:left w:val="single" w:sz="4" w:space="0" w:color="auto"/>
              <w:bottom w:val="single" w:sz="4" w:space="0" w:color="auto"/>
              <w:right w:val="single" w:sz="4" w:space="0" w:color="auto"/>
            </w:tcBorders>
          </w:tcPr>
          <w:p w14:paraId="1ACBFEDE"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p>
        </w:tc>
        <w:tc>
          <w:tcPr>
            <w:tcW w:w="4288" w:type="dxa"/>
            <w:tcBorders>
              <w:top w:val="nil"/>
              <w:left w:val="single" w:sz="4" w:space="0" w:color="auto"/>
              <w:bottom w:val="single" w:sz="4" w:space="0" w:color="auto"/>
              <w:right w:val="single" w:sz="4" w:space="0" w:color="auto"/>
            </w:tcBorders>
          </w:tcPr>
          <w:p w14:paraId="1EFD4F83" w14:textId="77777777" w:rsidR="00654514" w:rsidRPr="00DF53B4" w:rsidRDefault="00654514" w:rsidP="00654514">
            <w:pPr>
              <w:keepNext/>
              <w:keepLines/>
              <w:overflowPunct/>
              <w:autoSpaceDE/>
              <w:autoSpaceDN/>
              <w:adjustRightInd/>
              <w:spacing w:after="0"/>
              <w:jc w:val="center"/>
              <w:textAlignment w:val="auto"/>
              <w:rPr>
                <w:rFonts w:ascii="Arial" w:hAnsi="Arial"/>
                <w:b/>
                <w:sz w:val="18"/>
                <w:lang w:eastAsia="en-US"/>
              </w:rPr>
            </w:pPr>
          </w:p>
        </w:tc>
      </w:tr>
      <w:tr w:rsidR="00654514" w:rsidRPr="00DF53B4" w14:paraId="49C28D68" w14:textId="77777777" w:rsidTr="00562184">
        <w:trPr>
          <w:cantSplit/>
          <w:jc w:val="center"/>
        </w:trPr>
        <w:tc>
          <w:tcPr>
            <w:tcW w:w="720" w:type="dxa"/>
            <w:tcBorders>
              <w:top w:val="single" w:sz="4" w:space="0" w:color="auto"/>
              <w:bottom w:val="single" w:sz="4" w:space="0" w:color="auto"/>
            </w:tcBorders>
          </w:tcPr>
          <w:p w14:paraId="0B37EAA3" w14:textId="77777777" w:rsidR="00654514" w:rsidRPr="00DF53B4" w:rsidRDefault="00654514" w:rsidP="00654514">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1-</w:t>
            </w:r>
            <w:r w:rsidR="00FD19CE" w:rsidRPr="00DF53B4">
              <w:rPr>
                <w:rFonts w:ascii="Arial" w:hAnsi="Arial"/>
                <w:sz w:val="18"/>
              </w:rPr>
              <w:t>9</w:t>
            </w:r>
          </w:p>
        </w:tc>
        <w:tc>
          <w:tcPr>
            <w:tcW w:w="1260" w:type="dxa"/>
            <w:gridSpan w:val="2"/>
          </w:tcPr>
          <w:p w14:paraId="7B312157"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p>
        </w:tc>
        <w:tc>
          <w:tcPr>
            <w:tcW w:w="3420" w:type="dxa"/>
            <w:tcBorders>
              <w:top w:val="single" w:sz="4" w:space="0" w:color="auto"/>
              <w:bottom w:val="single" w:sz="4" w:space="0" w:color="auto"/>
            </w:tcBorders>
          </w:tcPr>
          <w:p w14:paraId="26D8F44D"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teps 1-</w:t>
            </w:r>
            <w:r w:rsidR="00FD19CE" w:rsidRPr="00DF53B4">
              <w:rPr>
                <w:rFonts w:ascii="Arial" w:hAnsi="Arial"/>
                <w:sz w:val="18"/>
              </w:rPr>
              <w:t>9</w:t>
            </w:r>
            <w:r w:rsidRPr="00DF53B4">
              <w:rPr>
                <w:rFonts w:ascii="Arial" w:hAnsi="Arial"/>
                <w:sz w:val="18"/>
                <w:lang w:eastAsia="en-US"/>
              </w:rPr>
              <w:t xml:space="preserve"> defined in annex C.21</w:t>
            </w:r>
            <w:r w:rsidR="00FD19CE" w:rsidRPr="00DF53B4">
              <w:rPr>
                <w:rFonts w:ascii="Arial" w:hAnsi="Arial"/>
                <w:sz w:val="18"/>
              </w:rPr>
              <w:t>f</w:t>
            </w:r>
          </w:p>
        </w:tc>
        <w:tc>
          <w:tcPr>
            <w:tcW w:w="4288" w:type="dxa"/>
            <w:tcBorders>
              <w:top w:val="single" w:sz="4" w:space="0" w:color="auto"/>
              <w:bottom w:val="single" w:sz="4" w:space="0" w:color="auto"/>
            </w:tcBorders>
          </w:tcPr>
          <w:p w14:paraId="6C2104D0"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MTSI MO speech call. </w:t>
            </w:r>
            <w:r w:rsidRPr="00DF53B4">
              <w:rPr>
                <w:rFonts w:ascii="Arial" w:hAnsi="Arial"/>
                <w:snapToGrid w:val="0"/>
                <w:sz w:val="18"/>
                <w:lang w:eastAsia="en-US"/>
              </w:rPr>
              <w:t>Referred from 36.508 [94] table 4.5A.6.3-1 for a UE with E-UTRA support.</w:t>
            </w:r>
          </w:p>
        </w:tc>
      </w:tr>
      <w:tr w:rsidR="00654514" w:rsidRPr="00DF53B4" w14:paraId="327C53FD" w14:textId="77777777" w:rsidTr="00562184">
        <w:trPr>
          <w:cantSplit/>
          <w:jc w:val="center"/>
        </w:trPr>
        <w:tc>
          <w:tcPr>
            <w:tcW w:w="720" w:type="dxa"/>
            <w:tcBorders>
              <w:top w:val="single" w:sz="4" w:space="0" w:color="auto"/>
              <w:bottom w:val="single" w:sz="4" w:space="0" w:color="auto"/>
            </w:tcBorders>
          </w:tcPr>
          <w:p w14:paraId="47B7B3B6" w14:textId="77777777" w:rsidR="00654514" w:rsidRPr="00DF53B4" w:rsidRDefault="00654514" w:rsidP="00654514">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10</w:t>
            </w:r>
          </w:p>
        </w:tc>
        <w:tc>
          <w:tcPr>
            <w:tcW w:w="1260" w:type="dxa"/>
            <w:gridSpan w:val="2"/>
          </w:tcPr>
          <w:p w14:paraId="6D761A4A" w14:textId="77777777" w:rsidR="00654514" w:rsidRPr="00DF53B4" w:rsidRDefault="00654514" w:rsidP="00654514">
            <w:pPr>
              <w:keepNext/>
              <w:keepLines/>
              <w:overflowPunct/>
              <w:autoSpaceDE/>
              <w:autoSpaceDN/>
              <w:adjustRightInd/>
              <w:spacing w:after="0"/>
              <w:jc w:val="center"/>
              <w:textAlignment w:val="auto"/>
              <w:rPr>
                <w:rFonts w:ascii="Arial" w:hAnsi="Arial"/>
                <w:sz w:val="18"/>
                <w:lang w:eastAsia="en-US"/>
              </w:rPr>
            </w:pPr>
            <w:r w:rsidRPr="00DF53B4">
              <w:rPr>
                <w:rFonts w:ascii="Arial" w:eastAsia="MS Gothic" w:hAnsi="Arial"/>
                <w:sz w:val="18"/>
                <w:lang w:eastAsia="en-US"/>
              </w:rPr>
              <w:sym w:font="Wingdings" w:char="F0E0"/>
            </w:r>
          </w:p>
        </w:tc>
        <w:tc>
          <w:tcPr>
            <w:tcW w:w="3420" w:type="dxa"/>
            <w:tcBorders>
              <w:top w:val="single" w:sz="4" w:space="0" w:color="auto"/>
              <w:bottom w:val="single" w:sz="4" w:space="0" w:color="auto"/>
            </w:tcBorders>
          </w:tcPr>
          <w:p w14:paraId="66DB8C88"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r w:rsidRPr="00DF53B4">
              <w:rPr>
                <w:rFonts w:ascii="Arial" w:eastAsia="MS Gothic" w:hAnsi="Arial"/>
                <w:sz w:val="18"/>
                <w:lang w:eastAsia="en-US"/>
              </w:rPr>
              <w:t>BYE</w:t>
            </w:r>
          </w:p>
        </w:tc>
        <w:tc>
          <w:tcPr>
            <w:tcW w:w="4288" w:type="dxa"/>
            <w:tcBorders>
              <w:top w:val="single" w:sz="4" w:space="0" w:color="auto"/>
              <w:bottom w:val="single" w:sz="4" w:space="0" w:color="auto"/>
            </w:tcBorders>
          </w:tcPr>
          <w:p w14:paraId="0FAB1CCB"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r w:rsidRPr="00DF53B4">
              <w:rPr>
                <w:rFonts w:ascii="Arial" w:eastAsia="MS Gothic" w:hAnsi="Arial"/>
                <w:sz w:val="18"/>
                <w:lang w:eastAsia="en-US"/>
              </w:rPr>
              <w:t>The UE releases the call with BYE</w:t>
            </w:r>
          </w:p>
        </w:tc>
      </w:tr>
      <w:tr w:rsidR="00654514" w:rsidRPr="00DF53B4" w14:paraId="122608D5" w14:textId="77777777" w:rsidTr="00562184">
        <w:trPr>
          <w:cantSplit/>
          <w:jc w:val="center"/>
        </w:trPr>
        <w:tc>
          <w:tcPr>
            <w:tcW w:w="720" w:type="dxa"/>
            <w:tcBorders>
              <w:top w:val="single" w:sz="4" w:space="0" w:color="auto"/>
            </w:tcBorders>
          </w:tcPr>
          <w:p w14:paraId="66AEEC3F" w14:textId="77777777" w:rsidR="00654514" w:rsidRPr="00DF53B4" w:rsidRDefault="00654514" w:rsidP="00654514">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11</w:t>
            </w:r>
          </w:p>
        </w:tc>
        <w:tc>
          <w:tcPr>
            <w:tcW w:w="1260" w:type="dxa"/>
            <w:gridSpan w:val="2"/>
          </w:tcPr>
          <w:p w14:paraId="5FAA16D5" w14:textId="77777777" w:rsidR="00654514" w:rsidRPr="00DF53B4" w:rsidRDefault="00654514" w:rsidP="00654514">
            <w:pPr>
              <w:keepNext/>
              <w:keepLines/>
              <w:overflowPunct/>
              <w:autoSpaceDE/>
              <w:autoSpaceDN/>
              <w:adjustRightInd/>
              <w:spacing w:after="0"/>
              <w:jc w:val="center"/>
              <w:textAlignment w:val="auto"/>
              <w:rPr>
                <w:rFonts w:ascii="Arial" w:hAnsi="Arial"/>
                <w:sz w:val="18"/>
                <w:lang w:eastAsia="en-US"/>
              </w:rPr>
            </w:pPr>
            <w:r w:rsidRPr="00DF53B4">
              <w:rPr>
                <w:rFonts w:ascii="Arial" w:eastAsia="MS Gothic" w:hAnsi="Arial"/>
                <w:sz w:val="18"/>
                <w:lang w:eastAsia="en-US"/>
              </w:rPr>
              <w:sym w:font="Wingdings" w:char="F0DF"/>
            </w:r>
          </w:p>
        </w:tc>
        <w:tc>
          <w:tcPr>
            <w:tcW w:w="3420" w:type="dxa"/>
            <w:tcBorders>
              <w:top w:val="single" w:sz="4" w:space="0" w:color="auto"/>
            </w:tcBorders>
          </w:tcPr>
          <w:p w14:paraId="1B3AE371"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r w:rsidRPr="00DF53B4">
              <w:rPr>
                <w:rFonts w:ascii="Arial" w:eastAsia="MS Gothic" w:hAnsi="Arial"/>
                <w:sz w:val="18"/>
                <w:lang w:eastAsia="en-US"/>
              </w:rPr>
              <w:t>200 OK</w:t>
            </w:r>
          </w:p>
        </w:tc>
        <w:tc>
          <w:tcPr>
            <w:tcW w:w="4288" w:type="dxa"/>
            <w:tcBorders>
              <w:top w:val="single" w:sz="4" w:space="0" w:color="auto"/>
            </w:tcBorders>
          </w:tcPr>
          <w:p w14:paraId="3D341568" w14:textId="77777777" w:rsidR="00654514" w:rsidRPr="00DF53B4" w:rsidRDefault="00654514" w:rsidP="00654514">
            <w:pPr>
              <w:keepNext/>
              <w:keepLines/>
              <w:overflowPunct/>
              <w:autoSpaceDE/>
              <w:autoSpaceDN/>
              <w:adjustRightInd/>
              <w:spacing w:after="0"/>
              <w:textAlignment w:val="auto"/>
              <w:rPr>
                <w:rFonts w:ascii="Arial" w:hAnsi="Arial"/>
                <w:sz w:val="18"/>
                <w:lang w:eastAsia="en-US"/>
              </w:rPr>
            </w:pPr>
            <w:r w:rsidRPr="00DF53B4">
              <w:rPr>
                <w:rFonts w:ascii="Arial" w:eastAsia="MS Gothic" w:hAnsi="Arial"/>
                <w:sz w:val="18"/>
                <w:lang w:eastAsia="en-US"/>
              </w:rPr>
              <w:t>The SS sends 200 OK for BYE</w:t>
            </w:r>
          </w:p>
        </w:tc>
      </w:tr>
    </w:tbl>
    <w:p w14:paraId="582D82E2" w14:textId="77777777" w:rsidR="00654514" w:rsidRPr="00DF53B4" w:rsidRDefault="00654514" w:rsidP="00654514">
      <w:pPr>
        <w:overflowPunct/>
        <w:autoSpaceDE/>
        <w:autoSpaceDN/>
        <w:adjustRightInd/>
        <w:textAlignment w:val="auto"/>
        <w:rPr>
          <w:lang w:eastAsia="en-US"/>
        </w:rPr>
      </w:pPr>
    </w:p>
    <w:p w14:paraId="6502F815" w14:textId="77777777" w:rsidR="00654514" w:rsidRPr="00DF53B4" w:rsidRDefault="00654514" w:rsidP="008E4D06">
      <w:pPr>
        <w:pStyle w:val="H6"/>
        <w:rPr>
          <w:lang w:eastAsia="en-US"/>
        </w:rPr>
      </w:pPr>
      <w:r w:rsidRPr="00DF53B4">
        <w:rPr>
          <w:lang w:eastAsia="en-US"/>
        </w:rPr>
        <w:t>Specific Message Contents</w:t>
      </w:r>
    </w:p>
    <w:p w14:paraId="3DF4319E" w14:textId="77777777" w:rsidR="00654514" w:rsidRPr="00DF53B4" w:rsidRDefault="00654514" w:rsidP="008E4D06">
      <w:pPr>
        <w:pStyle w:val="H6"/>
        <w:rPr>
          <w:lang w:eastAsia="en-US"/>
        </w:rPr>
      </w:pPr>
      <w:r w:rsidRPr="00DF53B4">
        <w:rPr>
          <w:snapToGrid w:val="0"/>
          <w:lang w:eastAsia="en-US"/>
        </w:rPr>
        <w:t>Steps 1 - 9 as specified in annex C.21</w:t>
      </w:r>
      <w:r w:rsidR="00FD19CE" w:rsidRPr="00DF53B4">
        <w:rPr>
          <w:snapToGrid w:val="0"/>
        </w:rPr>
        <w:t>f.</w:t>
      </w:r>
    </w:p>
    <w:p w14:paraId="5C205B21" w14:textId="77777777" w:rsidR="00654514" w:rsidRPr="00DF53B4" w:rsidRDefault="00654514" w:rsidP="00654514">
      <w:pPr>
        <w:keepNext/>
        <w:keepLines/>
        <w:overflowPunct/>
        <w:autoSpaceDE/>
        <w:autoSpaceDN/>
        <w:adjustRightInd/>
        <w:spacing w:before="120"/>
        <w:ind w:left="1985" w:hanging="1985"/>
        <w:textAlignment w:val="auto"/>
        <w:rPr>
          <w:rFonts w:ascii="Arial" w:hAnsi="Arial"/>
          <w:lang w:eastAsia="en-US"/>
        </w:rPr>
      </w:pPr>
    </w:p>
    <w:p w14:paraId="6054EDEF" w14:textId="77777777" w:rsidR="00654514" w:rsidRPr="00DF53B4" w:rsidRDefault="00654514" w:rsidP="00654514">
      <w:pPr>
        <w:keepNext/>
        <w:overflowPunct/>
        <w:autoSpaceDE/>
        <w:autoSpaceDN/>
        <w:adjustRightInd/>
        <w:textAlignment w:val="auto"/>
        <w:rPr>
          <w:lang w:eastAsia="en-US"/>
        </w:rPr>
      </w:pPr>
    </w:p>
    <w:p w14:paraId="3538C7B6" w14:textId="77777777" w:rsidR="007347B2" w:rsidRPr="00DF53B4" w:rsidRDefault="007347B2" w:rsidP="007347B2">
      <w:pPr>
        <w:pStyle w:val="Heading2"/>
      </w:pPr>
      <w:bookmarkStart w:id="1647" w:name="_Toc21077307"/>
      <w:bookmarkStart w:id="1648" w:name="_Toc35971854"/>
      <w:bookmarkStart w:id="1649" w:name="_Toc51774143"/>
      <w:bookmarkStart w:id="1650" w:name="_Toc51834566"/>
      <w:bookmarkStart w:id="1651" w:name="_Toc52219419"/>
      <w:bookmarkStart w:id="1652" w:name="_Toc58359508"/>
      <w:bookmarkStart w:id="1653" w:name="_Toc68192666"/>
      <w:bookmarkStart w:id="1654" w:name="_Toc75421641"/>
      <w:r w:rsidRPr="00DF53B4">
        <w:t>12.13</w:t>
      </w:r>
      <w:r w:rsidRPr="00DF53B4">
        <w:tab/>
      </w:r>
      <w:r w:rsidRPr="00DF53B4">
        <w:rPr>
          <w:szCs w:val="28"/>
        </w:rPr>
        <w:t xml:space="preserve">MT MTSI speech call </w:t>
      </w:r>
      <w:r w:rsidR="00654514" w:rsidRPr="00DF53B4">
        <w:rPr>
          <w:szCs w:val="28"/>
        </w:rPr>
        <w:t>with preconditions at both originating UE and terminating UE</w:t>
      </w:r>
      <w:bookmarkEnd w:id="1647"/>
      <w:bookmarkEnd w:id="1648"/>
      <w:bookmarkEnd w:id="1649"/>
      <w:bookmarkEnd w:id="1650"/>
      <w:bookmarkEnd w:id="1651"/>
      <w:bookmarkEnd w:id="1652"/>
      <w:bookmarkEnd w:id="1653"/>
      <w:bookmarkEnd w:id="1654"/>
    </w:p>
    <w:p w14:paraId="5E525B72" w14:textId="77777777" w:rsidR="007347B2" w:rsidRPr="00DF53B4" w:rsidRDefault="007347B2" w:rsidP="007347B2">
      <w:pPr>
        <w:pStyle w:val="Heading3"/>
      </w:pPr>
      <w:bookmarkStart w:id="1655" w:name="_Toc21077308"/>
      <w:bookmarkStart w:id="1656" w:name="_Toc35971855"/>
      <w:bookmarkStart w:id="1657" w:name="_Toc51774144"/>
      <w:bookmarkStart w:id="1658" w:name="_Toc51834567"/>
      <w:bookmarkStart w:id="1659" w:name="_Toc52219420"/>
      <w:bookmarkStart w:id="1660" w:name="_Toc58359509"/>
      <w:bookmarkStart w:id="1661" w:name="_Toc68192667"/>
      <w:bookmarkStart w:id="1662" w:name="_Toc75421642"/>
      <w:r w:rsidRPr="00DF53B4">
        <w:t>12.13.1</w:t>
      </w:r>
      <w:r w:rsidRPr="00DF53B4">
        <w:tab/>
        <w:t>Definition</w:t>
      </w:r>
      <w:bookmarkEnd w:id="1655"/>
      <w:bookmarkEnd w:id="1656"/>
      <w:bookmarkEnd w:id="1657"/>
      <w:bookmarkEnd w:id="1658"/>
      <w:bookmarkEnd w:id="1659"/>
      <w:bookmarkEnd w:id="1660"/>
      <w:bookmarkEnd w:id="1661"/>
      <w:bookmarkEnd w:id="1662"/>
    </w:p>
    <w:p w14:paraId="188B0573" w14:textId="77777777" w:rsidR="007347B2" w:rsidRPr="00DF53B4" w:rsidRDefault="007347B2" w:rsidP="007347B2">
      <w:r w:rsidRPr="00DF53B4">
        <w:rPr>
          <w:snapToGrid w:val="0"/>
        </w:rPr>
        <w:t>Test to verify that the UE correctly performs IMS mobile terminated speech call setup when using IMS Multimedia Telephony. This process is described in 3GPP T</w:t>
      </w:r>
      <w:r w:rsidRPr="00DF53B4">
        <w:t xml:space="preserve">S 24.229 [10], clauses 5.1.3 and 6.1, TS 24.173 [65] and TS 26.114 [66]. </w:t>
      </w:r>
    </w:p>
    <w:p w14:paraId="285CC8DF" w14:textId="77777777" w:rsidR="007347B2" w:rsidRPr="00DF53B4" w:rsidRDefault="007347B2" w:rsidP="007347B2">
      <w:pPr>
        <w:pStyle w:val="Heading3"/>
      </w:pPr>
      <w:bookmarkStart w:id="1663" w:name="_Toc21077309"/>
      <w:bookmarkStart w:id="1664" w:name="_Toc35971856"/>
      <w:bookmarkStart w:id="1665" w:name="_Toc51774145"/>
      <w:bookmarkStart w:id="1666" w:name="_Toc51834568"/>
      <w:bookmarkStart w:id="1667" w:name="_Toc52219421"/>
      <w:bookmarkStart w:id="1668" w:name="_Toc58359510"/>
      <w:bookmarkStart w:id="1669" w:name="_Toc68192668"/>
      <w:bookmarkStart w:id="1670" w:name="_Toc75421643"/>
      <w:r w:rsidRPr="00DF53B4">
        <w:t>12.13.2</w:t>
      </w:r>
      <w:r w:rsidRPr="00DF53B4">
        <w:tab/>
        <w:t>Conformance requirement</w:t>
      </w:r>
      <w:bookmarkEnd w:id="1663"/>
      <w:bookmarkEnd w:id="1664"/>
      <w:bookmarkEnd w:id="1665"/>
      <w:bookmarkEnd w:id="1666"/>
      <w:bookmarkEnd w:id="1667"/>
      <w:bookmarkEnd w:id="1668"/>
      <w:bookmarkEnd w:id="1669"/>
      <w:bookmarkEnd w:id="1670"/>
    </w:p>
    <w:p w14:paraId="0A92E06B" w14:textId="77777777" w:rsidR="001D6343" w:rsidRPr="00DF53B4" w:rsidRDefault="001D6343" w:rsidP="001D6343">
      <w:r w:rsidRPr="00DF53B4">
        <w:t>[TS 24.229, clause 5.1.4.1]</w:t>
      </w:r>
    </w:p>
    <w:p w14:paraId="3FB80E56" w14:textId="77777777" w:rsidR="007347B2" w:rsidRPr="00DF53B4" w:rsidRDefault="007347B2" w:rsidP="007347B2">
      <w:r w:rsidRPr="00DF53B4">
        <w:t>If an initial INVITE request is received the terminating UE shall check whether the terminating UE requires local resource reservation.</w:t>
      </w:r>
    </w:p>
    <w:p w14:paraId="130ACC31" w14:textId="77777777" w:rsidR="007347B2" w:rsidRPr="00DF53B4" w:rsidRDefault="007347B2" w:rsidP="007347B2">
      <w:pPr>
        <w:pStyle w:val="NO"/>
      </w:pPr>
      <w:r w:rsidRPr="00DF53B4">
        <w:t>NOTE 1:</w:t>
      </w:r>
      <w:r w:rsidRPr="00DF53B4">
        <w:tab/>
        <w:t>The terminating UE can decide if local resource reservation is required based on e.g. application requirements, current access network capabilities, local configuration, etc.</w:t>
      </w:r>
    </w:p>
    <w:p w14:paraId="20482A33" w14:textId="77777777" w:rsidR="007347B2" w:rsidRPr="00DF53B4" w:rsidRDefault="007347B2" w:rsidP="007347B2">
      <w:r w:rsidRPr="00DF53B4">
        <w:t>If local resource reservation is required at the terminating UE and the terminating UE supports the precondition mechanism, and:</w:t>
      </w:r>
    </w:p>
    <w:p w14:paraId="0B87BB6D" w14:textId="77777777" w:rsidR="007347B2" w:rsidRPr="00DF53B4" w:rsidRDefault="007347B2" w:rsidP="007347B2">
      <w:pPr>
        <w:pStyle w:val="B1"/>
      </w:pPr>
      <w:r w:rsidRPr="00DF53B4">
        <w:t xml:space="preserve">a) </w:t>
      </w:r>
      <w:r w:rsidRPr="00DF53B4">
        <w:tab/>
        <w:t>the received INVITE request includes the "precondition" option-tag in the Supported header or Require header, the terminating UE shall make use of the precondition mechanism and shall indicate a Require header with the "precondition" option-tag in any response or subsequent request it sends towards to the originating UE; or</w:t>
      </w:r>
    </w:p>
    <w:p w14:paraId="712DF05A" w14:textId="77777777" w:rsidR="007347B2" w:rsidRPr="00DF53B4" w:rsidRDefault="007347B2" w:rsidP="007347B2">
      <w:r w:rsidRPr="00DF53B4">
        <w:t>…</w:t>
      </w:r>
    </w:p>
    <w:p w14:paraId="0A6AAFE6" w14:textId="77777777" w:rsidR="007347B2" w:rsidRPr="00DF53B4" w:rsidRDefault="007347B2" w:rsidP="007347B2">
      <w:r w:rsidRPr="00DF53B4">
        <w:t>If local resource reservation is not required by the terminating UE and</w:t>
      </w:r>
      <w:r w:rsidRPr="00DF53B4">
        <w:rPr>
          <w:vanish/>
        </w:rPr>
        <w:t xml:space="preserve"> </w:t>
      </w:r>
      <w:r w:rsidRPr="00DF53B4">
        <w:t>the terminating UE supports the precondition mechanism and:</w:t>
      </w:r>
    </w:p>
    <w:p w14:paraId="39EAC021" w14:textId="77777777" w:rsidR="007347B2" w:rsidRPr="00DF53B4" w:rsidRDefault="007347B2" w:rsidP="007347B2">
      <w:pPr>
        <w:pStyle w:val="B1"/>
      </w:pPr>
      <w:r w:rsidRPr="00DF53B4">
        <w:t>a)</w:t>
      </w:r>
      <w:r w:rsidRPr="00DF53B4">
        <w:tab/>
        <w:t>the received INVITE request includes the "precondition" option-tag in the Supported header and:</w:t>
      </w:r>
    </w:p>
    <w:p w14:paraId="7DD986F4" w14:textId="77777777" w:rsidR="007347B2" w:rsidRPr="00DF53B4" w:rsidRDefault="007347B2" w:rsidP="007347B2">
      <w:pPr>
        <w:pStyle w:val="B2"/>
      </w:pPr>
      <w:r w:rsidRPr="00DF53B4">
        <w:t>-</w:t>
      </w:r>
      <w:r w:rsidRPr="00DF53B4">
        <w:tab/>
        <w:t>the required resources at the originating UE are not reserved, the terminating UE shall use the precondition mechanism; or</w:t>
      </w:r>
    </w:p>
    <w:p w14:paraId="1D1B3E19" w14:textId="77777777" w:rsidR="000D6F7E" w:rsidRPr="00DF53B4" w:rsidRDefault="000D6F7E" w:rsidP="000D6F7E">
      <w:r w:rsidRPr="00DF53B4">
        <w:t>[TS 24.229, clause 6.1.1]</w:t>
      </w:r>
    </w:p>
    <w:p w14:paraId="3929F782" w14:textId="77777777" w:rsidR="000D6F7E" w:rsidRPr="00DF53B4" w:rsidRDefault="000D6F7E" w:rsidP="000D6F7E">
      <w:pPr>
        <w:rPr>
          <w:snapToGrid w:val="0"/>
        </w:rPr>
      </w:pPr>
      <w:r w:rsidRPr="00DF53B4">
        <w:t xml:space="preserve">During session establishment procedure, and during session modification procedures, SIP messages shall only contain SDP payload if that is intended to modify the session description, or when the SDP payload is included in the message because of SIP rules described in </w:t>
      </w:r>
      <w:r w:rsidR="00862364" w:rsidRPr="00DF53B4">
        <w:t>RFC </w:t>
      </w:r>
      <w:r w:rsidRPr="00DF53B4">
        <w:t>3261.</w:t>
      </w:r>
    </w:p>
    <w:p w14:paraId="1A09196F" w14:textId="77777777" w:rsidR="008F6150" w:rsidRPr="00DF53B4" w:rsidRDefault="001D6343" w:rsidP="000D6F7E">
      <w:r w:rsidRPr="00DF53B4">
        <w:t>[TS 24.229, clause 6.1.3]</w:t>
      </w:r>
    </w:p>
    <w:p w14:paraId="6A217DAE" w14:textId="77777777" w:rsidR="007347B2" w:rsidRPr="00DF53B4" w:rsidRDefault="007347B2" w:rsidP="007347B2">
      <w:r w:rsidRPr="00DF53B4">
        <w:t xml:space="preserve">If the terminating UE had previously set one or more media streams to inactive mode and the QoS resources for those media streams are now ready, it shall set the media streams to active mode by applying the procedures described in </w:t>
      </w:r>
      <w:r w:rsidR="00862364" w:rsidRPr="00DF53B4">
        <w:t>RFC </w:t>
      </w:r>
      <w:r w:rsidRPr="00DF53B4">
        <w:t>4566 with respect to setting the direction of media streams.</w:t>
      </w:r>
    </w:p>
    <w:p w14:paraId="21DF6B8E" w14:textId="77777777" w:rsidR="007347B2" w:rsidRPr="00DF53B4" w:rsidRDefault="007347B2" w:rsidP="007347B2">
      <w:r w:rsidRPr="00DF53B4">
        <w:t>…</w:t>
      </w:r>
    </w:p>
    <w:p w14:paraId="132DFD48" w14:textId="77777777" w:rsidR="007347B2" w:rsidRPr="00DF53B4" w:rsidRDefault="007347B2" w:rsidP="007347B2">
      <w:r w:rsidRPr="00DF53B4">
        <w:rPr>
          <w:snapToGrid w:val="0"/>
        </w:rPr>
        <w:t>Upon sending a SDP answer to an SDP offer, with the SDP answer including one or more media streams for which the originating side did indicate its local preconditions as not met, if the precondition mechanism is supported by the terminating UE, the terminating UE shall indicate its local preconditions and request the confirmation for the result of the resource reservation at the originating end point.</w:t>
      </w:r>
    </w:p>
    <w:p w14:paraId="665A6CB3" w14:textId="77777777" w:rsidR="008F6150" w:rsidRPr="00DF53B4" w:rsidRDefault="001D6343" w:rsidP="007347B2">
      <w:r w:rsidRPr="00DF53B4">
        <w:t>[TS 26.114, clause 5.2.1]</w:t>
      </w:r>
    </w:p>
    <w:p w14:paraId="3608FC0D" w14:textId="77777777" w:rsidR="007347B2" w:rsidRPr="00DF53B4" w:rsidRDefault="007347B2" w:rsidP="007347B2">
      <w:r w:rsidRPr="00DF53B4">
        <w:t>MTSI terminals offering speech communication shall support:</w:t>
      </w:r>
    </w:p>
    <w:p w14:paraId="11BA3D37" w14:textId="77777777" w:rsidR="007347B2" w:rsidRPr="00DF53B4" w:rsidRDefault="007347B2" w:rsidP="007347B2">
      <w:pPr>
        <w:pStyle w:val="B1"/>
      </w:pPr>
      <w:r w:rsidRPr="00DF53B4">
        <w:t>-</w:t>
      </w:r>
      <w:r w:rsidRPr="00DF53B4">
        <w:tab/>
        <w:t xml:space="preserve">AMR speech codec (3GPP TS 26.071, 3GPP TS 26.090, 3GPP TS 26.073 and 3GPP TS 26.104) including all 8 modes and source controlled rate operation </w:t>
      </w:r>
      <w:r w:rsidRPr="00DF53B4">
        <w:rPr>
          <w:cs/>
        </w:rPr>
        <w:t>‎</w:t>
      </w:r>
      <w:r w:rsidRPr="00DF53B4">
        <w:t>3GPP TS 26.093. The terminal shall be capable of operating with any subset of these 8 codec modes.</w:t>
      </w:r>
    </w:p>
    <w:p w14:paraId="30CB2D31" w14:textId="77777777" w:rsidR="002B3B08" w:rsidRPr="00DF53B4" w:rsidRDefault="002B3B08" w:rsidP="002B3B08">
      <w:r w:rsidRPr="00DF53B4">
        <w:t>[TS 26.114, clause 6.2.2</w:t>
      </w:r>
      <w:r w:rsidR="00FE48E3" w:rsidRPr="00DF53B4">
        <w:t>.1</w:t>
      </w:r>
      <w:r w:rsidRPr="00DF53B4">
        <w:t>]</w:t>
      </w:r>
    </w:p>
    <w:p w14:paraId="7D916BD7" w14:textId="77777777" w:rsidR="00FE48E3" w:rsidRPr="00DF53B4" w:rsidRDefault="00FE48E3" w:rsidP="00FE48E3">
      <w:r w:rsidRPr="00DF53B4">
        <w:t>An MTSI client offering a speech media session for narrow-band speech and/or wide-band speech should offer SDP according to the examples in clauses A.1 to A.3.</w:t>
      </w:r>
    </w:p>
    <w:p w14:paraId="4EE31C67" w14:textId="77777777" w:rsidR="00FE48E3" w:rsidRPr="00DF53B4" w:rsidRDefault="00FE48E3" w:rsidP="00FE48E3">
      <w:r w:rsidRPr="00DF53B4">
        <w:t>An MTSI client shall at least offer AVP for speech media streams. An MTSI client should also offer AVPF for speech media streams. RTP profile negotiation shall be done as described in clause 6.2.1a.</w:t>
      </w:r>
    </w:p>
    <w:p w14:paraId="79C57AA6" w14:textId="77777777" w:rsidR="008F6150" w:rsidRPr="00DF53B4" w:rsidRDefault="001D6343" w:rsidP="007347B2">
      <w:r w:rsidRPr="00DF53B4">
        <w:t>[TS 26.114, clause 6.2.5]</w:t>
      </w:r>
    </w:p>
    <w:p w14:paraId="27FF2D57" w14:textId="77777777" w:rsidR="007347B2" w:rsidRPr="00DF53B4" w:rsidRDefault="007347B2" w:rsidP="007347B2">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037B1FFA" w14:textId="77777777" w:rsidR="008F6150" w:rsidRPr="00DF53B4" w:rsidRDefault="001D6343" w:rsidP="007347B2">
      <w:r w:rsidRPr="00DF53B4">
        <w:t>[TS 26.114, clause 7.3.1]</w:t>
      </w:r>
    </w:p>
    <w:p w14:paraId="2586643B" w14:textId="77777777" w:rsidR="007347B2" w:rsidRPr="00DF53B4" w:rsidRDefault="007347B2" w:rsidP="007347B2">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p>
    <w:p w14:paraId="2FBFFDEE" w14:textId="77777777" w:rsidR="007347B2" w:rsidRPr="00DF53B4" w:rsidRDefault="007347B2" w:rsidP="007347B2">
      <w:pPr>
        <w:pStyle w:val="H6"/>
      </w:pPr>
      <w:r w:rsidRPr="00DF53B4">
        <w:t>Reference(s)</w:t>
      </w:r>
    </w:p>
    <w:p w14:paraId="737D6CC6" w14:textId="77777777" w:rsidR="007347B2" w:rsidRPr="00DF53B4" w:rsidRDefault="007347B2" w:rsidP="007347B2">
      <w:r w:rsidRPr="00DF53B4">
        <w:rPr>
          <w:snapToGrid w:val="0"/>
        </w:rPr>
        <w:t>3GPP T</w:t>
      </w:r>
      <w:r w:rsidRPr="00DF53B4">
        <w:t>S 24.229</w:t>
      </w:r>
      <w:r w:rsidR="008970E4" w:rsidRPr="00DF53B4">
        <w:t xml:space="preserve"> </w:t>
      </w:r>
      <w:r w:rsidRPr="00DF53B4">
        <w:t xml:space="preserve">[10] clauses 5.1.4.1, </w:t>
      </w:r>
      <w:r w:rsidR="000D6F7E" w:rsidRPr="00DF53B4">
        <w:t xml:space="preserve">6.1.1, </w:t>
      </w:r>
      <w:r w:rsidRPr="00DF53B4">
        <w:t xml:space="preserve">6.1.3, </w:t>
      </w:r>
      <w:r w:rsidRPr="00DF53B4">
        <w:rPr>
          <w:snapToGrid w:val="0"/>
        </w:rPr>
        <w:t>T</w:t>
      </w:r>
      <w:r w:rsidRPr="00DF53B4">
        <w:t xml:space="preserve">S 26.114 [66] clause 5.2.1, </w:t>
      </w:r>
      <w:r w:rsidR="00A503C9" w:rsidRPr="00DF53B4">
        <w:t>6.2.</w:t>
      </w:r>
      <w:r w:rsidR="002B3B08" w:rsidRPr="00DF53B4">
        <w:t>2</w:t>
      </w:r>
      <w:r w:rsidR="00FE48E3" w:rsidRPr="00DF53B4">
        <w:t>.1</w:t>
      </w:r>
      <w:r w:rsidR="00A503C9" w:rsidRPr="00DF53B4">
        <w:t xml:space="preserve">, </w:t>
      </w:r>
      <w:r w:rsidRPr="00DF53B4">
        <w:t>6.2.5</w:t>
      </w:r>
      <w:r w:rsidR="00EF7197" w:rsidRPr="00DF53B4">
        <w:t xml:space="preserve"> and</w:t>
      </w:r>
      <w:r w:rsidRPr="00DF53B4">
        <w:t xml:space="preserve"> 7.3.1</w:t>
      </w:r>
      <w:r w:rsidR="00EF7197" w:rsidRPr="00DF53B4">
        <w:t>.</w:t>
      </w:r>
    </w:p>
    <w:p w14:paraId="2DC2D58D" w14:textId="77777777" w:rsidR="007347B2" w:rsidRPr="00DF53B4" w:rsidRDefault="007347B2" w:rsidP="007347B2">
      <w:pPr>
        <w:pStyle w:val="Heading3"/>
        <w:rPr>
          <w:snapToGrid w:val="0"/>
        </w:rPr>
      </w:pPr>
      <w:bookmarkStart w:id="1671" w:name="_Toc21077310"/>
      <w:bookmarkStart w:id="1672" w:name="_Toc35971857"/>
      <w:bookmarkStart w:id="1673" w:name="_Toc51774146"/>
      <w:bookmarkStart w:id="1674" w:name="_Toc51834569"/>
      <w:bookmarkStart w:id="1675" w:name="_Toc52219422"/>
      <w:bookmarkStart w:id="1676" w:name="_Toc58359511"/>
      <w:bookmarkStart w:id="1677" w:name="_Toc68192669"/>
      <w:bookmarkStart w:id="1678" w:name="_Toc75421644"/>
      <w:r w:rsidRPr="00DF53B4">
        <w:t>12.13.3</w:t>
      </w:r>
      <w:r w:rsidRPr="00DF53B4">
        <w:tab/>
      </w:r>
      <w:r w:rsidRPr="00DF53B4">
        <w:rPr>
          <w:snapToGrid w:val="0"/>
        </w:rPr>
        <w:t>Test purpose</w:t>
      </w:r>
      <w:bookmarkEnd w:id="1671"/>
      <w:bookmarkEnd w:id="1672"/>
      <w:bookmarkEnd w:id="1673"/>
      <w:bookmarkEnd w:id="1674"/>
      <w:bookmarkEnd w:id="1675"/>
      <w:bookmarkEnd w:id="1676"/>
      <w:bookmarkEnd w:id="1677"/>
      <w:bookmarkEnd w:id="1678"/>
    </w:p>
    <w:p w14:paraId="2687522C" w14:textId="77777777" w:rsidR="007347B2" w:rsidRPr="00DF53B4" w:rsidRDefault="007347B2" w:rsidP="007347B2">
      <w:pPr>
        <w:pStyle w:val="B1"/>
      </w:pPr>
      <w:r w:rsidRPr="00DF53B4">
        <w:rPr>
          <w:snapToGrid w:val="0"/>
        </w:rPr>
        <w:t>1)</w:t>
      </w:r>
      <w:r w:rsidR="00D66879" w:rsidRPr="00DF53B4">
        <w:rPr>
          <w:snapToGrid w:val="0"/>
        </w:rPr>
        <w:tab/>
      </w:r>
      <w:r w:rsidRPr="00DF53B4">
        <w:rPr>
          <w:snapToGrid w:val="0"/>
        </w:rPr>
        <w:t>To verify that</w:t>
      </w:r>
      <w:r w:rsidR="001D6343" w:rsidRPr="00DF53B4">
        <w:rPr>
          <w:snapToGrid w:val="0"/>
        </w:rPr>
        <w:t>,</w:t>
      </w:r>
      <w:r w:rsidRPr="00DF53B4">
        <w:rPr>
          <w:snapToGrid w:val="0"/>
        </w:rPr>
        <w:t xml:space="preserve"> when initiating MT MTSI speech call </w:t>
      </w:r>
      <w:r w:rsidR="001D6343" w:rsidRPr="00DF53B4">
        <w:rPr>
          <w:snapToGrid w:val="0"/>
        </w:rPr>
        <w:t xml:space="preserve">and SS needs to reserve resources, </w:t>
      </w:r>
      <w:r w:rsidRPr="00DF53B4">
        <w:rPr>
          <w:snapToGrid w:val="0"/>
        </w:rPr>
        <w:t xml:space="preserve">the UE performs correct exchange of SIP protocol signalling messages </w:t>
      </w:r>
      <w:r w:rsidRPr="00DF53B4">
        <w:t>for setting up the session.</w:t>
      </w:r>
    </w:p>
    <w:p w14:paraId="3068348E" w14:textId="77777777" w:rsidR="007347B2" w:rsidRPr="00DF53B4" w:rsidRDefault="007347B2" w:rsidP="00C00531">
      <w:pPr>
        <w:pStyle w:val="B1"/>
      </w:pPr>
      <w:r w:rsidRPr="00DF53B4">
        <w:rPr>
          <w:snapToGrid w:val="0"/>
        </w:rPr>
        <w:t>2)</w:t>
      </w:r>
      <w:r w:rsidR="00D66879" w:rsidRPr="00DF53B4">
        <w:rPr>
          <w:snapToGrid w:val="0"/>
        </w:rPr>
        <w:tab/>
      </w:r>
      <w:r w:rsidRPr="00DF53B4">
        <w:rPr>
          <w:snapToGrid w:val="0"/>
        </w:rPr>
        <w:t>To verify that within SIP signalling the UE performs the correct exchange of SIP header and parameter contents.</w:t>
      </w:r>
    </w:p>
    <w:p w14:paraId="28B50BDF" w14:textId="77777777" w:rsidR="007347B2" w:rsidRPr="00DF53B4" w:rsidRDefault="007347B2" w:rsidP="007347B2">
      <w:pPr>
        <w:pStyle w:val="B1"/>
      </w:pPr>
      <w:r w:rsidRPr="00DF53B4">
        <w:rPr>
          <w:snapToGrid w:val="0"/>
        </w:rPr>
        <w:t>3)</w:t>
      </w:r>
      <w:r w:rsidR="00D66879" w:rsidRPr="00DF53B4">
        <w:rPr>
          <w:snapToGrid w:val="0"/>
        </w:rPr>
        <w:tab/>
      </w:r>
      <w:r w:rsidRPr="00DF53B4">
        <w:rPr>
          <w:snapToGrid w:val="0"/>
        </w:rPr>
        <w:t>To verify that within SIP signalling the UE performs the correct exchange of SDP contents.</w:t>
      </w:r>
    </w:p>
    <w:p w14:paraId="44952D26" w14:textId="77777777" w:rsidR="007347B2" w:rsidRPr="00DF53B4" w:rsidRDefault="007347B2" w:rsidP="007347B2">
      <w:pPr>
        <w:pStyle w:val="B1"/>
        <w:rPr>
          <w:snapToGrid w:val="0"/>
        </w:rPr>
      </w:pPr>
      <w:r w:rsidRPr="00DF53B4">
        <w:t>4)</w:t>
      </w:r>
      <w:r w:rsidR="00D66879" w:rsidRPr="00DF53B4">
        <w:tab/>
      </w:r>
      <w:r w:rsidRPr="00DF53B4">
        <w:t>To verify that the UE is able to release the call.</w:t>
      </w:r>
    </w:p>
    <w:p w14:paraId="29F1DB0E" w14:textId="77777777" w:rsidR="007347B2" w:rsidRPr="00DF53B4" w:rsidRDefault="007347B2" w:rsidP="007347B2">
      <w:pPr>
        <w:pStyle w:val="Heading3"/>
      </w:pPr>
      <w:bookmarkStart w:id="1679" w:name="_Toc21077311"/>
      <w:bookmarkStart w:id="1680" w:name="_Toc35971858"/>
      <w:bookmarkStart w:id="1681" w:name="_Toc51774147"/>
      <w:bookmarkStart w:id="1682" w:name="_Toc51834570"/>
      <w:bookmarkStart w:id="1683" w:name="_Toc52219423"/>
      <w:bookmarkStart w:id="1684" w:name="_Toc58359512"/>
      <w:bookmarkStart w:id="1685" w:name="_Toc68192670"/>
      <w:bookmarkStart w:id="1686" w:name="_Toc75421645"/>
      <w:r w:rsidRPr="00DF53B4">
        <w:t>12.13.4</w:t>
      </w:r>
      <w:r w:rsidRPr="00DF53B4">
        <w:tab/>
      </w:r>
      <w:r w:rsidRPr="00DF53B4">
        <w:rPr>
          <w:snapToGrid w:val="0"/>
        </w:rPr>
        <w:t>Method of test</w:t>
      </w:r>
      <w:bookmarkEnd w:id="1679"/>
      <w:bookmarkEnd w:id="1680"/>
      <w:bookmarkEnd w:id="1681"/>
      <w:bookmarkEnd w:id="1682"/>
      <w:bookmarkEnd w:id="1683"/>
      <w:bookmarkEnd w:id="1684"/>
      <w:bookmarkEnd w:id="1685"/>
      <w:bookmarkEnd w:id="1686"/>
    </w:p>
    <w:p w14:paraId="3E6D702B" w14:textId="77777777" w:rsidR="007347B2" w:rsidRPr="00DF53B4" w:rsidRDefault="007347B2" w:rsidP="007347B2">
      <w:pPr>
        <w:pStyle w:val="H6"/>
        <w:rPr>
          <w:snapToGrid w:val="0"/>
        </w:rPr>
      </w:pPr>
      <w:r w:rsidRPr="00DF53B4">
        <w:rPr>
          <w:snapToGrid w:val="0"/>
        </w:rPr>
        <w:t>Initial conditions</w:t>
      </w:r>
    </w:p>
    <w:p w14:paraId="0774F16C" w14:textId="77777777" w:rsidR="007347B2" w:rsidRPr="00DF53B4" w:rsidRDefault="007347B2" w:rsidP="007347B2">
      <w:pPr>
        <w:rPr>
          <w:snapToGrid w:val="0"/>
        </w:rPr>
      </w:pPr>
      <w:r w:rsidRPr="00DF53B4">
        <w:rPr>
          <w:snapToGrid w:val="0"/>
        </w:rPr>
        <w:t>UE contains either ISIM and USIM applications or only USIM application on UICC. UE has discovered P-CSCF and registered to IMS services, by executing the generic test procedure in Annex C.2 or C.2a (</w:t>
      </w:r>
      <w:r w:rsidR="00EF7197" w:rsidRPr="00DF53B4">
        <w:rPr>
          <w:snapToGrid w:val="0"/>
        </w:rPr>
        <w:t xml:space="preserve">GIBA </w:t>
      </w:r>
      <w:r w:rsidRPr="00DF53B4">
        <w:rPr>
          <w:snapToGrid w:val="0"/>
        </w:rPr>
        <w:t>only) up to the last step.</w:t>
      </w:r>
    </w:p>
    <w:p w14:paraId="2C5E80DF" w14:textId="77777777" w:rsidR="007347B2" w:rsidRPr="00DF53B4" w:rsidRDefault="007347B2" w:rsidP="007347B2">
      <w:pPr>
        <w:rPr>
          <w:snapToGrid w:val="0"/>
        </w:rPr>
      </w:pPr>
      <w:r w:rsidRPr="00DF53B4">
        <w:rPr>
          <w:snapToGrid w:val="0"/>
        </w:rPr>
        <w:t>SS is configured with the shared secret key of IMS AKA algorithm, related to the IMS private user identity (IMPI) configured on the UICC card equipp</w:t>
      </w:r>
      <w:r w:rsidR="002B3B08" w:rsidRPr="00DF53B4">
        <w:t>5</w:t>
      </w:r>
      <w:r w:rsidRPr="00DF53B4">
        <w:rPr>
          <w:snapToGrid w:val="0"/>
        </w:rPr>
        <w:t>ed into the UE. SS has performed AKAv1-MD5 authentication with the UE and accepted the registration (IMS security).</w:t>
      </w:r>
    </w:p>
    <w:p w14:paraId="4082AD2C" w14:textId="77777777" w:rsidR="001D6343" w:rsidRPr="00DF53B4" w:rsidRDefault="007347B2" w:rsidP="001D6343">
      <w:pPr>
        <w:pStyle w:val="H6"/>
        <w:rPr>
          <w:snapToGrid w:val="0"/>
        </w:rPr>
      </w:pPr>
      <w:r w:rsidRPr="00DF53B4">
        <w:rPr>
          <w:snapToGrid w:val="0"/>
        </w:rPr>
        <w:t>Test procedure</w:t>
      </w:r>
      <w:r w:rsidR="00D66879" w:rsidRPr="00DF53B4">
        <w:rPr>
          <w:snapToGrid w:val="0"/>
        </w:rPr>
        <w:t xml:space="preserve"> applicable for a UE with E-UTRA support (TS 34.229-2 [5] A.18/1)</w:t>
      </w:r>
    </w:p>
    <w:p w14:paraId="703A59BB" w14:textId="77777777" w:rsidR="00D66879" w:rsidRPr="00DF53B4" w:rsidRDefault="00D66879" w:rsidP="00D66879">
      <w:pPr>
        <w:pStyle w:val="B1"/>
        <w:rPr>
          <w:rFonts w:eastAsia="MS Mincho"/>
        </w:rPr>
      </w:pPr>
      <w:r w:rsidRPr="00DF53B4">
        <w:rPr>
          <w:rFonts w:eastAsia="MS Mincho"/>
          <w:snapToGrid w:val="0"/>
        </w:rPr>
        <w:t>1-</w:t>
      </w:r>
      <w:r w:rsidR="008F5860" w:rsidRPr="00DF53B4">
        <w:rPr>
          <w:rFonts w:eastAsia="MS Mincho"/>
          <w:snapToGrid w:val="0"/>
        </w:rPr>
        <w:t>26</w:t>
      </w:r>
      <w:r w:rsidRPr="00DF53B4">
        <w:rPr>
          <w:rFonts w:eastAsia="MS Mincho"/>
          <w:snapToGrid w:val="0"/>
        </w:rPr>
        <w:t>)</w:t>
      </w:r>
      <w:r w:rsidR="00FE5A83" w:rsidRPr="00DF53B4">
        <w:rPr>
          <w:rFonts w:eastAsia="MS Mincho"/>
          <w:snapToGrid w:val="0"/>
        </w:rPr>
        <w:tab/>
      </w:r>
      <w:r w:rsidRPr="00DF53B4">
        <w:rPr>
          <w:rFonts w:eastAsia="MS Mincho"/>
          <w:snapToGrid w:val="0"/>
        </w:rPr>
        <w:t xml:space="preserve">UE executes the procedures described in TS 36.508 [94] table </w:t>
      </w:r>
      <w:r w:rsidRPr="00DF53B4">
        <w:rPr>
          <w:rFonts w:eastAsia="MS Mincho"/>
        </w:rPr>
        <w:t>4.5A.7.3-1</w:t>
      </w:r>
      <w:r w:rsidRPr="00DF53B4">
        <w:rPr>
          <w:rFonts w:eastAsia="MS Mincho"/>
          <w:snapToGrid w:val="0"/>
        </w:rPr>
        <w:t xml:space="preserve"> steps 1 to</w:t>
      </w:r>
      <w:r w:rsidR="008F5860" w:rsidRPr="00DF53B4">
        <w:rPr>
          <w:rFonts w:eastAsia="MS Mincho"/>
          <w:snapToGrid w:val="0"/>
        </w:rPr>
        <w:t>26</w:t>
      </w:r>
      <w:r w:rsidRPr="00DF53B4">
        <w:rPr>
          <w:rFonts w:eastAsia="MS Mincho"/>
          <w:snapToGrid w:val="0"/>
        </w:rPr>
        <w:t>.</w:t>
      </w:r>
    </w:p>
    <w:p w14:paraId="09915898" w14:textId="77777777" w:rsidR="00D66879" w:rsidRPr="00DF53B4" w:rsidRDefault="001D6343" w:rsidP="00D66879">
      <w:pPr>
        <w:pStyle w:val="H6"/>
      </w:pPr>
      <w:r w:rsidRPr="00DF53B4">
        <w:t>Expected sequence</w:t>
      </w:r>
    </w:p>
    <w:p w14:paraId="280063DC" w14:textId="77777777" w:rsidR="001D6343" w:rsidRPr="00DF53B4" w:rsidRDefault="00D66879" w:rsidP="00D66879">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D6343" w:rsidRPr="00DF53B4" w14:paraId="61E51C51" w14:textId="77777777">
        <w:trPr>
          <w:cantSplit/>
          <w:jc w:val="center"/>
        </w:trPr>
        <w:tc>
          <w:tcPr>
            <w:tcW w:w="720" w:type="dxa"/>
            <w:tcBorders>
              <w:top w:val="single" w:sz="4" w:space="0" w:color="auto"/>
              <w:left w:val="single" w:sz="4" w:space="0" w:color="auto"/>
              <w:bottom w:val="nil"/>
              <w:right w:val="single" w:sz="4" w:space="0" w:color="auto"/>
            </w:tcBorders>
          </w:tcPr>
          <w:p w14:paraId="3203C1F2" w14:textId="77777777" w:rsidR="001D6343" w:rsidRPr="00DF53B4" w:rsidRDefault="001D6343" w:rsidP="001E11E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5341E48" w14:textId="77777777" w:rsidR="001D6343" w:rsidRPr="00DF53B4" w:rsidRDefault="001D6343" w:rsidP="001E11E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B7A80EE" w14:textId="77777777" w:rsidR="001D6343" w:rsidRPr="00DF53B4" w:rsidRDefault="001D6343" w:rsidP="001E11E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5B0FCF5" w14:textId="77777777" w:rsidR="001D6343" w:rsidRPr="00DF53B4" w:rsidRDefault="001D6343" w:rsidP="001E11E9">
            <w:pPr>
              <w:pStyle w:val="TAH"/>
              <w:rPr>
                <w:lang w:eastAsia="en-US"/>
              </w:rPr>
            </w:pPr>
            <w:r w:rsidRPr="00DF53B4">
              <w:rPr>
                <w:lang w:eastAsia="en-US"/>
              </w:rPr>
              <w:t>Comment</w:t>
            </w:r>
          </w:p>
        </w:tc>
      </w:tr>
      <w:tr w:rsidR="001D6343" w:rsidRPr="00DF53B4" w14:paraId="21491843" w14:textId="77777777">
        <w:trPr>
          <w:cantSplit/>
          <w:jc w:val="center"/>
        </w:trPr>
        <w:tc>
          <w:tcPr>
            <w:tcW w:w="720" w:type="dxa"/>
            <w:tcBorders>
              <w:top w:val="nil"/>
              <w:left w:val="single" w:sz="4" w:space="0" w:color="auto"/>
              <w:bottom w:val="single" w:sz="4" w:space="0" w:color="auto"/>
              <w:right w:val="single" w:sz="4" w:space="0" w:color="auto"/>
            </w:tcBorders>
          </w:tcPr>
          <w:p w14:paraId="2D7C3D0C" w14:textId="77777777" w:rsidR="001D6343" w:rsidRPr="00DF53B4" w:rsidRDefault="001D6343" w:rsidP="001E11E9">
            <w:pPr>
              <w:pStyle w:val="TAH"/>
              <w:rPr>
                <w:lang w:eastAsia="en-US"/>
              </w:rPr>
            </w:pPr>
          </w:p>
        </w:tc>
        <w:tc>
          <w:tcPr>
            <w:tcW w:w="630" w:type="dxa"/>
            <w:tcBorders>
              <w:left w:val="single" w:sz="4" w:space="0" w:color="auto"/>
            </w:tcBorders>
          </w:tcPr>
          <w:p w14:paraId="123EC53C" w14:textId="77777777" w:rsidR="001D6343" w:rsidRPr="00DF53B4" w:rsidRDefault="001D6343" w:rsidP="001E11E9">
            <w:pPr>
              <w:pStyle w:val="TAH"/>
              <w:rPr>
                <w:lang w:eastAsia="en-US"/>
              </w:rPr>
            </w:pPr>
            <w:r w:rsidRPr="00DF53B4">
              <w:rPr>
                <w:lang w:eastAsia="en-US"/>
              </w:rPr>
              <w:t>UE</w:t>
            </w:r>
          </w:p>
        </w:tc>
        <w:tc>
          <w:tcPr>
            <w:tcW w:w="630" w:type="dxa"/>
            <w:tcBorders>
              <w:right w:val="single" w:sz="4" w:space="0" w:color="auto"/>
            </w:tcBorders>
          </w:tcPr>
          <w:p w14:paraId="0D215A67" w14:textId="77777777" w:rsidR="001D6343" w:rsidRPr="00DF53B4" w:rsidRDefault="001D6343" w:rsidP="001E11E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395DF75" w14:textId="77777777" w:rsidR="001D6343" w:rsidRPr="00DF53B4" w:rsidRDefault="001D6343" w:rsidP="001E11E9">
            <w:pPr>
              <w:pStyle w:val="TAH"/>
              <w:rPr>
                <w:lang w:eastAsia="en-US"/>
              </w:rPr>
            </w:pPr>
          </w:p>
        </w:tc>
        <w:tc>
          <w:tcPr>
            <w:tcW w:w="4288" w:type="dxa"/>
            <w:tcBorders>
              <w:top w:val="nil"/>
              <w:left w:val="single" w:sz="4" w:space="0" w:color="auto"/>
              <w:bottom w:val="single" w:sz="4" w:space="0" w:color="auto"/>
              <w:right w:val="single" w:sz="4" w:space="0" w:color="auto"/>
            </w:tcBorders>
          </w:tcPr>
          <w:p w14:paraId="37AA74A1" w14:textId="77777777" w:rsidR="001D6343" w:rsidRPr="00DF53B4" w:rsidRDefault="001D6343" w:rsidP="001E11E9">
            <w:pPr>
              <w:pStyle w:val="TAH"/>
              <w:rPr>
                <w:lang w:eastAsia="en-US"/>
              </w:rPr>
            </w:pPr>
          </w:p>
        </w:tc>
      </w:tr>
      <w:tr w:rsidR="001D6343" w:rsidRPr="00DF53B4" w14:paraId="690F8D59" w14:textId="77777777">
        <w:trPr>
          <w:cantSplit/>
          <w:jc w:val="center"/>
        </w:trPr>
        <w:tc>
          <w:tcPr>
            <w:tcW w:w="720" w:type="dxa"/>
            <w:tcBorders>
              <w:top w:val="single" w:sz="4" w:space="0" w:color="auto"/>
            </w:tcBorders>
          </w:tcPr>
          <w:p w14:paraId="0C3478AB" w14:textId="77777777" w:rsidR="001D6343" w:rsidRPr="00DF53B4" w:rsidRDefault="001D6343" w:rsidP="001E11E9">
            <w:pPr>
              <w:pStyle w:val="TAC"/>
              <w:rPr>
                <w:lang w:eastAsia="en-US"/>
              </w:rPr>
            </w:pPr>
            <w:r w:rsidRPr="00DF53B4">
              <w:rPr>
                <w:lang w:eastAsia="en-US"/>
              </w:rPr>
              <w:t>1-1</w:t>
            </w:r>
            <w:r w:rsidR="002B3B08" w:rsidRPr="00DF53B4">
              <w:rPr>
                <w:lang w:eastAsia="en-US"/>
              </w:rPr>
              <w:t>5</w:t>
            </w:r>
          </w:p>
        </w:tc>
        <w:tc>
          <w:tcPr>
            <w:tcW w:w="1260" w:type="dxa"/>
            <w:gridSpan w:val="2"/>
          </w:tcPr>
          <w:p w14:paraId="5405DFAF" w14:textId="77777777" w:rsidR="001D6343" w:rsidRPr="00DF53B4" w:rsidRDefault="001D6343" w:rsidP="001E11E9">
            <w:pPr>
              <w:pStyle w:val="TAC"/>
              <w:jc w:val="left"/>
              <w:rPr>
                <w:lang w:eastAsia="en-US"/>
              </w:rPr>
            </w:pPr>
          </w:p>
        </w:tc>
        <w:tc>
          <w:tcPr>
            <w:tcW w:w="3420" w:type="dxa"/>
            <w:tcBorders>
              <w:top w:val="single" w:sz="4" w:space="0" w:color="auto"/>
            </w:tcBorders>
          </w:tcPr>
          <w:p w14:paraId="006312D2" w14:textId="77777777" w:rsidR="001D6343" w:rsidRPr="00DF53B4" w:rsidRDefault="001D6343" w:rsidP="001E11E9">
            <w:pPr>
              <w:pStyle w:val="TAL"/>
              <w:rPr>
                <w:lang w:eastAsia="en-US"/>
              </w:rPr>
            </w:pPr>
            <w:r w:rsidRPr="00DF53B4">
              <w:rPr>
                <w:lang w:eastAsia="en-US"/>
              </w:rPr>
              <w:t>Steps defined in annex C.11</w:t>
            </w:r>
          </w:p>
        </w:tc>
        <w:tc>
          <w:tcPr>
            <w:tcW w:w="4288" w:type="dxa"/>
            <w:tcBorders>
              <w:top w:val="single" w:sz="4" w:space="0" w:color="auto"/>
            </w:tcBorders>
          </w:tcPr>
          <w:p w14:paraId="73D5B862" w14:textId="77777777" w:rsidR="001D6343" w:rsidRPr="00DF53B4" w:rsidRDefault="001D6343" w:rsidP="001E11E9">
            <w:pPr>
              <w:pStyle w:val="TAL"/>
              <w:rPr>
                <w:lang w:eastAsia="en-US"/>
              </w:rPr>
            </w:pPr>
            <w:r w:rsidRPr="00DF53B4">
              <w:rPr>
                <w:lang w:eastAsia="en-US"/>
              </w:rPr>
              <w:t>MTSI MT speech cal</w:t>
            </w:r>
            <w:r w:rsidR="00D66879" w:rsidRPr="00DF53B4">
              <w:rPr>
                <w:lang w:eastAsia="en-US"/>
              </w:rPr>
              <w:t xml:space="preserve">l. </w:t>
            </w:r>
            <w:r w:rsidR="00D66879" w:rsidRPr="00DF53B4">
              <w:rPr>
                <w:snapToGrid w:val="0"/>
                <w:lang w:eastAsia="en-US"/>
              </w:rPr>
              <w:t>Referred from 36.508 [94] table 4.5A.7.3-1 for a UE with E-UTRA support.</w:t>
            </w:r>
          </w:p>
        </w:tc>
      </w:tr>
    </w:tbl>
    <w:p w14:paraId="14AE8067" w14:textId="77777777" w:rsidR="001D6343" w:rsidRPr="00DF53B4" w:rsidRDefault="001D6343" w:rsidP="001D6343"/>
    <w:p w14:paraId="0580A692" w14:textId="77777777" w:rsidR="001D6343" w:rsidRPr="00DF53B4" w:rsidRDefault="001D6343" w:rsidP="001D6343">
      <w:pPr>
        <w:pStyle w:val="NO"/>
      </w:pPr>
      <w:r w:rsidRPr="00DF53B4">
        <w:t>NOTE:</w:t>
      </w:r>
      <w:r w:rsidRPr="00DF53B4">
        <w:tab/>
        <w:t>The default messages contents in annex A are used with condition “IMS security“ or “</w:t>
      </w:r>
      <w:r w:rsidR="00EF7197" w:rsidRPr="00DF53B4">
        <w:t>GIBA</w:t>
      </w:r>
      <w:r w:rsidRPr="00DF53B4">
        <w:t>” when applicable</w:t>
      </w:r>
    </w:p>
    <w:p w14:paraId="3382D687" w14:textId="77777777" w:rsidR="001D6343" w:rsidRPr="00DF53B4" w:rsidRDefault="001D6343" w:rsidP="001D6343">
      <w:pPr>
        <w:pStyle w:val="H6"/>
      </w:pPr>
      <w:r w:rsidRPr="00DF53B4">
        <w:t>Specific Message Content</w:t>
      </w:r>
    </w:p>
    <w:p w14:paraId="3D6CC851" w14:textId="77777777" w:rsidR="007347B2" w:rsidRPr="00DF53B4" w:rsidRDefault="00D66879" w:rsidP="00D66879">
      <w:pPr>
        <w:rPr>
          <w:snapToGrid w:val="0"/>
        </w:rPr>
      </w:pPr>
      <w:r w:rsidRPr="00DF53B4">
        <w:t>None.</w:t>
      </w:r>
    </w:p>
    <w:p w14:paraId="114DAC03" w14:textId="77777777" w:rsidR="00E96D6C" w:rsidRPr="00DF53B4" w:rsidRDefault="00E96D6C" w:rsidP="00E96D6C">
      <w:pPr>
        <w:pStyle w:val="Heading3"/>
        <w:rPr>
          <w:snapToGrid w:val="0"/>
        </w:rPr>
      </w:pPr>
      <w:bookmarkStart w:id="1687" w:name="_Toc21077312"/>
      <w:bookmarkStart w:id="1688" w:name="_Toc35971859"/>
      <w:bookmarkStart w:id="1689" w:name="_Toc51774148"/>
      <w:bookmarkStart w:id="1690" w:name="_Toc51834571"/>
      <w:bookmarkStart w:id="1691" w:name="_Toc52219424"/>
      <w:bookmarkStart w:id="1692" w:name="_Toc58359513"/>
      <w:bookmarkStart w:id="1693" w:name="_Toc68192671"/>
      <w:bookmarkStart w:id="1694" w:name="_Toc75421646"/>
      <w:r w:rsidRPr="00DF53B4">
        <w:rPr>
          <w:snapToGrid w:val="0"/>
        </w:rPr>
        <w:t>12.13.5</w:t>
      </w:r>
      <w:r w:rsidRPr="00DF53B4">
        <w:rPr>
          <w:snapToGrid w:val="0"/>
        </w:rPr>
        <w:tab/>
        <w:t>Test requirements</w:t>
      </w:r>
      <w:bookmarkEnd w:id="1687"/>
      <w:bookmarkEnd w:id="1688"/>
      <w:bookmarkEnd w:id="1689"/>
      <w:bookmarkEnd w:id="1690"/>
      <w:bookmarkEnd w:id="1691"/>
      <w:bookmarkEnd w:id="1692"/>
      <w:bookmarkEnd w:id="1693"/>
      <w:bookmarkEnd w:id="1694"/>
    </w:p>
    <w:p w14:paraId="6BCCA7BC" w14:textId="77777777" w:rsidR="00E96D6C" w:rsidRPr="00DF53B4" w:rsidRDefault="00E96D6C" w:rsidP="007347B2">
      <w:r w:rsidRPr="00DF53B4">
        <w:t>The UE shall send requests and responses as described in clause 12.13.4</w:t>
      </w:r>
    </w:p>
    <w:p w14:paraId="254BBD6D" w14:textId="77777777" w:rsidR="004C7757" w:rsidRPr="00DF53B4" w:rsidRDefault="004C7757" w:rsidP="003B754C">
      <w:pPr>
        <w:pStyle w:val="Heading2"/>
        <w:rPr>
          <w:lang w:eastAsia="en-US"/>
        </w:rPr>
      </w:pPr>
      <w:bookmarkStart w:id="1695" w:name="_Toc21077313"/>
      <w:bookmarkStart w:id="1696" w:name="_Toc35971860"/>
      <w:bookmarkStart w:id="1697" w:name="_Toc51774149"/>
      <w:bookmarkStart w:id="1698" w:name="_Toc51834572"/>
      <w:bookmarkStart w:id="1699" w:name="_Toc52219425"/>
      <w:bookmarkStart w:id="1700" w:name="_Toc58359514"/>
      <w:bookmarkStart w:id="1701" w:name="_Toc68192672"/>
      <w:bookmarkStart w:id="1702" w:name="_Toc75421647"/>
      <w:r w:rsidRPr="00DF53B4">
        <w:rPr>
          <w:lang w:eastAsia="en-US"/>
        </w:rPr>
        <w:t>12.13</w:t>
      </w:r>
      <w:r w:rsidRPr="00DF53B4">
        <w:rPr>
          <w:lang w:eastAsia="ja-JP"/>
        </w:rPr>
        <w:t>a</w:t>
      </w:r>
      <w:r w:rsidRPr="00DF53B4">
        <w:rPr>
          <w:lang w:eastAsia="en-US"/>
        </w:rPr>
        <w:tab/>
        <w:t>MT MTSI speech call when remote end reserves resources before sending INVITE</w:t>
      </w:r>
      <w:bookmarkEnd w:id="1695"/>
      <w:bookmarkEnd w:id="1696"/>
      <w:bookmarkEnd w:id="1697"/>
      <w:bookmarkEnd w:id="1698"/>
      <w:bookmarkEnd w:id="1699"/>
      <w:bookmarkEnd w:id="1700"/>
      <w:bookmarkEnd w:id="1701"/>
      <w:bookmarkEnd w:id="1702"/>
    </w:p>
    <w:p w14:paraId="65AEC840" w14:textId="77777777" w:rsidR="004C7757" w:rsidRPr="00DF53B4" w:rsidRDefault="004C7757" w:rsidP="003B754C">
      <w:pPr>
        <w:pStyle w:val="Heading3"/>
        <w:rPr>
          <w:lang w:eastAsia="en-US"/>
        </w:rPr>
      </w:pPr>
      <w:bookmarkStart w:id="1703" w:name="_Toc21077314"/>
      <w:bookmarkStart w:id="1704" w:name="_Toc35971861"/>
      <w:bookmarkStart w:id="1705" w:name="_Toc51774150"/>
      <w:bookmarkStart w:id="1706" w:name="_Toc51834573"/>
      <w:bookmarkStart w:id="1707" w:name="_Toc52219426"/>
      <w:bookmarkStart w:id="1708" w:name="_Toc58359515"/>
      <w:bookmarkStart w:id="1709" w:name="_Toc68192673"/>
      <w:bookmarkStart w:id="1710" w:name="_Toc75421648"/>
      <w:r w:rsidRPr="00DF53B4">
        <w:rPr>
          <w:lang w:eastAsia="en-US"/>
        </w:rPr>
        <w:t>12.13a.1</w:t>
      </w:r>
      <w:r w:rsidRPr="00DF53B4">
        <w:rPr>
          <w:lang w:eastAsia="en-US"/>
        </w:rPr>
        <w:tab/>
        <w:t>Definition</w:t>
      </w:r>
      <w:bookmarkEnd w:id="1703"/>
      <w:bookmarkEnd w:id="1704"/>
      <w:bookmarkEnd w:id="1705"/>
      <w:bookmarkEnd w:id="1706"/>
      <w:bookmarkEnd w:id="1707"/>
      <w:bookmarkEnd w:id="1708"/>
      <w:bookmarkEnd w:id="1709"/>
      <w:bookmarkEnd w:id="1710"/>
    </w:p>
    <w:p w14:paraId="7D452E4A" w14:textId="77777777" w:rsidR="004C7757" w:rsidRPr="00DF53B4" w:rsidRDefault="004C7757" w:rsidP="004C7757">
      <w:pPr>
        <w:overflowPunct/>
        <w:autoSpaceDE/>
        <w:autoSpaceDN/>
        <w:adjustRightInd/>
        <w:textAlignment w:val="auto"/>
        <w:rPr>
          <w:lang w:eastAsia="en-US"/>
        </w:rPr>
      </w:pPr>
      <w:r w:rsidRPr="00DF53B4">
        <w:rPr>
          <w:snapToGrid w:val="0"/>
          <w:lang w:eastAsia="en-US"/>
        </w:rPr>
        <w:t>Test to verify that the UE correctly performs IMS mobile terminated speech call setup when remote end reserves resources before sending INVITE. This process is described in 3GPP T</w:t>
      </w:r>
      <w:r w:rsidRPr="00DF53B4">
        <w:rPr>
          <w:lang w:eastAsia="en-US"/>
        </w:rPr>
        <w:t xml:space="preserve">S 24.229 [10], clauses 5.1.3, 5.1.4 and 6.1, TS 24.173 [65] and TS 26.114 [66]. </w:t>
      </w:r>
    </w:p>
    <w:p w14:paraId="620DD46D" w14:textId="77777777" w:rsidR="004C7757" w:rsidRPr="00DF53B4" w:rsidRDefault="004C7757" w:rsidP="003B754C">
      <w:pPr>
        <w:pStyle w:val="Heading3"/>
        <w:rPr>
          <w:lang w:eastAsia="en-US"/>
        </w:rPr>
      </w:pPr>
      <w:bookmarkStart w:id="1711" w:name="_Toc21077315"/>
      <w:bookmarkStart w:id="1712" w:name="_Toc35971862"/>
      <w:bookmarkStart w:id="1713" w:name="_Toc51774151"/>
      <w:bookmarkStart w:id="1714" w:name="_Toc51834574"/>
      <w:bookmarkStart w:id="1715" w:name="_Toc52219427"/>
      <w:bookmarkStart w:id="1716" w:name="_Toc58359516"/>
      <w:bookmarkStart w:id="1717" w:name="_Toc68192674"/>
      <w:bookmarkStart w:id="1718" w:name="_Toc75421649"/>
      <w:r w:rsidRPr="00DF53B4">
        <w:rPr>
          <w:lang w:eastAsia="en-US"/>
        </w:rPr>
        <w:t>12.13a.2</w:t>
      </w:r>
      <w:r w:rsidRPr="00DF53B4">
        <w:rPr>
          <w:lang w:eastAsia="en-US"/>
        </w:rPr>
        <w:tab/>
        <w:t>Conformance requirement</w:t>
      </w:r>
      <w:bookmarkEnd w:id="1711"/>
      <w:bookmarkEnd w:id="1712"/>
      <w:bookmarkEnd w:id="1713"/>
      <w:bookmarkEnd w:id="1714"/>
      <w:bookmarkEnd w:id="1715"/>
      <w:bookmarkEnd w:id="1716"/>
      <w:bookmarkEnd w:id="1717"/>
      <w:bookmarkEnd w:id="1718"/>
    </w:p>
    <w:p w14:paraId="479B4A11" w14:textId="77777777" w:rsidR="004C7757" w:rsidRPr="00DF53B4" w:rsidRDefault="004C7757" w:rsidP="004C7757">
      <w:pPr>
        <w:overflowPunct/>
        <w:autoSpaceDE/>
        <w:autoSpaceDN/>
        <w:adjustRightInd/>
        <w:textAlignment w:val="auto"/>
        <w:rPr>
          <w:lang w:eastAsia="en-US"/>
        </w:rPr>
      </w:pPr>
      <w:r w:rsidRPr="00DF53B4">
        <w:rPr>
          <w:lang w:eastAsia="en-US"/>
        </w:rPr>
        <w:t>[TS 24.229, clause 5.1.4.1]</w:t>
      </w:r>
    </w:p>
    <w:p w14:paraId="2B753A4E" w14:textId="77777777" w:rsidR="004C7757" w:rsidRPr="00DF53B4" w:rsidRDefault="004C7757" w:rsidP="004C7757">
      <w:pPr>
        <w:overflowPunct/>
        <w:autoSpaceDE/>
        <w:autoSpaceDN/>
        <w:adjustRightInd/>
        <w:textAlignment w:val="auto"/>
        <w:rPr>
          <w:lang w:eastAsia="en-US"/>
        </w:rPr>
      </w:pPr>
      <w:r w:rsidRPr="00DF53B4">
        <w:rPr>
          <w:lang w:eastAsia="en-US"/>
        </w:rPr>
        <w:t>If an initial INVITE request is received the terminating UE shall check whether the terminating UE requires local resource reservation.</w:t>
      </w:r>
    </w:p>
    <w:p w14:paraId="4B4A8ACB" w14:textId="77777777" w:rsidR="004C7757" w:rsidRPr="00DF53B4" w:rsidRDefault="004C7757" w:rsidP="003B754C">
      <w:pPr>
        <w:pStyle w:val="NO"/>
        <w:rPr>
          <w:lang w:eastAsia="en-US"/>
        </w:rPr>
      </w:pPr>
      <w:r w:rsidRPr="00DF53B4">
        <w:rPr>
          <w:lang w:eastAsia="en-US"/>
        </w:rPr>
        <w:t>NOTE 1:</w:t>
      </w:r>
      <w:r w:rsidRPr="00DF53B4">
        <w:rPr>
          <w:lang w:eastAsia="en-US"/>
        </w:rPr>
        <w:tab/>
        <w:t>The terminating UE can decide if local resource reservation is required based on e.g. application requirements, current access network capabilities, local configuration, etc.</w:t>
      </w:r>
    </w:p>
    <w:p w14:paraId="05BB5A07" w14:textId="77777777" w:rsidR="004C7757" w:rsidRPr="00DF53B4" w:rsidRDefault="004C7757" w:rsidP="004C7757">
      <w:pPr>
        <w:overflowPunct/>
        <w:autoSpaceDE/>
        <w:autoSpaceDN/>
        <w:adjustRightInd/>
        <w:textAlignment w:val="auto"/>
        <w:rPr>
          <w:lang w:eastAsia="en-US"/>
        </w:rPr>
      </w:pPr>
      <w:r w:rsidRPr="00DF53B4">
        <w:rPr>
          <w:lang w:eastAsia="en-US"/>
        </w:rPr>
        <w:t>If local resource reservation is required at the terminating UE and the terminating UE supports the precondition mechanism, and:</w:t>
      </w:r>
    </w:p>
    <w:p w14:paraId="7F796E92" w14:textId="77777777" w:rsidR="004C7757" w:rsidRPr="00DF53B4" w:rsidRDefault="004C7757" w:rsidP="003B754C">
      <w:pPr>
        <w:pStyle w:val="B1"/>
        <w:rPr>
          <w:lang w:eastAsia="en-US"/>
        </w:rPr>
      </w:pPr>
      <w:r w:rsidRPr="00DF53B4">
        <w:rPr>
          <w:lang w:eastAsia="en-US"/>
        </w:rPr>
        <w:t xml:space="preserve">a) </w:t>
      </w:r>
      <w:r w:rsidRPr="00DF53B4">
        <w:rPr>
          <w:lang w:eastAsia="en-US"/>
        </w:rPr>
        <w:tab/>
        <w:t>the received INVITE request includes the "precondition" option-tag in the Supported header or Require header, the terminating UE shall make use of the precondition mechanism and shall indicate a Require header with the "precondition" option-tag in any response or subsequent request it sends towards to the originating UE; or</w:t>
      </w:r>
    </w:p>
    <w:p w14:paraId="7093C16F" w14:textId="77777777" w:rsidR="004C7757" w:rsidRPr="00DF53B4" w:rsidRDefault="004C7757" w:rsidP="004C7757">
      <w:pPr>
        <w:overflowPunct/>
        <w:autoSpaceDE/>
        <w:autoSpaceDN/>
        <w:adjustRightInd/>
        <w:textAlignment w:val="auto"/>
        <w:rPr>
          <w:lang w:eastAsia="en-US"/>
        </w:rPr>
      </w:pPr>
      <w:r w:rsidRPr="00DF53B4">
        <w:rPr>
          <w:lang w:eastAsia="en-US"/>
        </w:rPr>
        <w:t>…</w:t>
      </w:r>
    </w:p>
    <w:p w14:paraId="6F70BCD4" w14:textId="77777777" w:rsidR="004C7757" w:rsidRPr="00DF53B4" w:rsidRDefault="004C7757" w:rsidP="004C7757">
      <w:pPr>
        <w:overflowPunct/>
        <w:autoSpaceDE/>
        <w:autoSpaceDN/>
        <w:adjustRightInd/>
        <w:textAlignment w:val="auto"/>
        <w:rPr>
          <w:lang w:eastAsia="en-US"/>
        </w:rPr>
      </w:pPr>
      <w:r w:rsidRPr="00DF53B4">
        <w:rPr>
          <w:lang w:eastAsia="en-US"/>
        </w:rPr>
        <w:t>If local resource reservation is not required by the terminating UE and</w:t>
      </w:r>
      <w:r w:rsidRPr="00DF53B4">
        <w:rPr>
          <w:vanish/>
          <w:lang w:eastAsia="en-US"/>
        </w:rPr>
        <w:t xml:space="preserve"> </w:t>
      </w:r>
      <w:r w:rsidRPr="00DF53B4">
        <w:rPr>
          <w:lang w:eastAsia="en-US"/>
        </w:rPr>
        <w:t>the terminating UE supports the precondition mechanism and:</w:t>
      </w:r>
    </w:p>
    <w:p w14:paraId="5308F472" w14:textId="77777777" w:rsidR="004C7757" w:rsidRPr="00DF53B4" w:rsidRDefault="004C7757" w:rsidP="003B754C">
      <w:pPr>
        <w:pStyle w:val="B1"/>
        <w:rPr>
          <w:lang w:eastAsia="en-US"/>
        </w:rPr>
      </w:pPr>
      <w:r w:rsidRPr="00DF53B4">
        <w:rPr>
          <w:lang w:eastAsia="en-US"/>
        </w:rPr>
        <w:t>a)</w:t>
      </w:r>
      <w:r w:rsidRPr="00DF53B4">
        <w:rPr>
          <w:lang w:eastAsia="en-US"/>
        </w:rPr>
        <w:tab/>
        <w:t>the received INVITE request includes the "precondition" option-tag in the Supported header and:</w:t>
      </w:r>
    </w:p>
    <w:p w14:paraId="199694C1" w14:textId="77777777" w:rsidR="004C7757" w:rsidRPr="00DF53B4" w:rsidRDefault="004C7757" w:rsidP="003B754C">
      <w:pPr>
        <w:pStyle w:val="B2"/>
        <w:rPr>
          <w:lang w:eastAsia="en-US"/>
        </w:rPr>
      </w:pPr>
      <w:r w:rsidRPr="00DF53B4">
        <w:rPr>
          <w:lang w:eastAsia="en-US"/>
        </w:rPr>
        <w:t>-</w:t>
      </w:r>
      <w:r w:rsidRPr="00DF53B4">
        <w:rPr>
          <w:lang w:eastAsia="en-US"/>
        </w:rPr>
        <w:tab/>
        <w:t>the required resources at the originating UE are not reserved, the terminating UE shall use the precondition mechanism; or</w:t>
      </w:r>
    </w:p>
    <w:p w14:paraId="40D573B3" w14:textId="77777777" w:rsidR="004C7757" w:rsidRPr="00DF53B4" w:rsidRDefault="004C7757" w:rsidP="004C7757">
      <w:pPr>
        <w:overflowPunct/>
        <w:autoSpaceDE/>
        <w:autoSpaceDN/>
        <w:adjustRightInd/>
        <w:textAlignment w:val="auto"/>
        <w:rPr>
          <w:lang w:eastAsia="en-US"/>
        </w:rPr>
      </w:pPr>
      <w:r w:rsidRPr="00DF53B4">
        <w:rPr>
          <w:lang w:eastAsia="en-US"/>
        </w:rPr>
        <w:t>[TS 24.229, clause 6.1.1]</w:t>
      </w:r>
    </w:p>
    <w:p w14:paraId="57C46DB9" w14:textId="77777777" w:rsidR="004C7757" w:rsidRPr="00DF53B4" w:rsidRDefault="004C7757" w:rsidP="004C7757">
      <w:pPr>
        <w:overflowPunct/>
        <w:autoSpaceDE/>
        <w:autoSpaceDN/>
        <w:adjustRightInd/>
        <w:textAlignment w:val="auto"/>
        <w:rPr>
          <w:lang w:eastAsia="en-US"/>
        </w:rPr>
      </w:pPr>
      <w:r w:rsidRPr="00DF53B4">
        <w:rPr>
          <w:lang w:eastAsia="en-US"/>
        </w:rPr>
        <w:t>During session establishment procedure, and during session modification procedures, SIP messages shall only contain SDP payload if that is intended to modify the session description, or when the SDP payload is included in the message because of SIP rules described in RFC 3261.</w:t>
      </w:r>
    </w:p>
    <w:p w14:paraId="25B227ED" w14:textId="77777777" w:rsidR="004C7757" w:rsidRPr="00DF53B4" w:rsidRDefault="004C7757" w:rsidP="004C7757">
      <w:pPr>
        <w:overflowPunct/>
        <w:autoSpaceDE/>
        <w:autoSpaceDN/>
        <w:adjustRightInd/>
        <w:textAlignment w:val="auto"/>
        <w:rPr>
          <w:lang w:eastAsia="en-US"/>
        </w:rPr>
      </w:pPr>
      <w:r w:rsidRPr="00DF53B4">
        <w:rPr>
          <w:lang w:eastAsia="en-US"/>
        </w:rPr>
        <w:t>[TS 24.229, clause 6.1.2]</w:t>
      </w:r>
    </w:p>
    <w:p w14:paraId="3EB28125" w14:textId="77777777" w:rsidR="004C7757" w:rsidRPr="00DF53B4" w:rsidRDefault="004C7757" w:rsidP="004C7757">
      <w:pPr>
        <w:overflowPunct/>
        <w:autoSpaceDE/>
        <w:autoSpaceDN/>
        <w:adjustRightInd/>
        <w:textAlignment w:val="auto"/>
        <w:rPr>
          <w:lang w:eastAsia="en-US"/>
        </w:rPr>
      </w:pPr>
      <w:r w:rsidRPr="00DF53B4">
        <w:rPr>
          <w:lang w:eastAsia="en-US"/>
        </w:rPr>
        <w:t>If the UE uses the precondition mechanism (see subclause 5.1.3.1), and the desired QoS resources for one or more media streams are available at the UE when the SDP offer is sent, the UE shall indicate the related local preconditions as met, using the segmented status type, as defined in RFC 3312 [30]</w:t>
      </w:r>
      <w:r w:rsidRPr="00DF53B4">
        <w:rPr>
          <w:snapToGrid w:val="0"/>
          <w:lang w:eastAsia="en-US"/>
        </w:rPr>
        <w:t xml:space="preserve"> and </w:t>
      </w:r>
      <w:r w:rsidRPr="00DF53B4">
        <w:rPr>
          <w:lang w:eastAsia="en-US"/>
        </w:rPr>
        <w:t>RFC 4032 </w:t>
      </w:r>
      <w:r w:rsidRPr="00DF53B4">
        <w:rPr>
          <w:snapToGrid w:val="0"/>
          <w:lang w:eastAsia="en-US"/>
        </w:rPr>
        <w:t xml:space="preserve">[64], </w:t>
      </w:r>
      <w:r w:rsidRPr="00DF53B4">
        <w:rPr>
          <w:lang w:eastAsia="en-US"/>
        </w:rPr>
        <w:t>as well as the strength-tag value "mandatory" for the local segment and the strength-tag value either "optional" or as specified in RFC 3312 [30]</w:t>
      </w:r>
      <w:r w:rsidRPr="00DF53B4">
        <w:rPr>
          <w:snapToGrid w:val="0"/>
          <w:lang w:eastAsia="en-US"/>
        </w:rPr>
        <w:t xml:space="preserve"> and </w:t>
      </w:r>
      <w:r w:rsidRPr="00DF53B4">
        <w:rPr>
          <w:lang w:eastAsia="en-US"/>
        </w:rPr>
        <w:t>RFC 4032 </w:t>
      </w:r>
      <w:r w:rsidRPr="00DF53B4">
        <w:rPr>
          <w:snapToGrid w:val="0"/>
          <w:lang w:eastAsia="en-US"/>
        </w:rPr>
        <w:t xml:space="preserve">[64] </w:t>
      </w:r>
      <w:r w:rsidRPr="00DF53B4">
        <w:rPr>
          <w:lang w:eastAsia="en-US"/>
        </w:rPr>
        <w:t>for the remote segment and shall not request confirmation for the result of the resource reservation (as defined in RFC 3312 [30]) at the terminating UE</w:t>
      </w:r>
      <w:r w:rsidRPr="00DF53B4">
        <w:rPr>
          <w:snapToGrid w:val="0"/>
          <w:lang w:eastAsia="en-US"/>
        </w:rPr>
        <w:t>.</w:t>
      </w:r>
    </w:p>
    <w:p w14:paraId="61113E4F" w14:textId="77777777" w:rsidR="004C7757" w:rsidRPr="00DF53B4" w:rsidRDefault="004C7757" w:rsidP="004C7757">
      <w:pPr>
        <w:overflowPunct/>
        <w:autoSpaceDE/>
        <w:autoSpaceDN/>
        <w:adjustRightInd/>
        <w:textAlignment w:val="auto"/>
        <w:rPr>
          <w:lang w:eastAsia="en-US"/>
        </w:rPr>
      </w:pPr>
      <w:r w:rsidRPr="00DF53B4">
        <w:rPr>
          <w:lang w:eastAsia="en-US"/>
        </w:rPr>
        <w:t>[TS 26.114, clause 5.2.1]</w:t>
      </w:r>
    </w:p>
    <w:p w14:paraId="6D903CAE" w14:textId="77777777" w:rsidR="004C7757" w:rsidRPr="00DF53B4" w:rsidRDefault="004C7757" w:rsidP="004C7757">
      <w:pPr>
        <w:overflowPunct/>
        <w:autoSpaceDE/>
        <w:autoSpaceDN/>
        <w:adjustRightInd/>
        <w:textAlignment w:val="auto"/>
        <w:rPr>
          <w:lang w:eastAsia="en-US"/>
        </w:rPr>
      </w:pPr>
      <w:r w:rsidRPr="00DF53B4">
        <w:rPr>
          <w:lang w:eastAsia="en-US"/>
        </w:rPr>
        <w:t>MTSI terminals offering speech communication shall support:</w:t>
      </w:r>
    </w:p>
    <w:p w14:paraId="5174D333" w14:textId="77777777" w:rsidR="004C7757" w:rsidRPr="00DF53B4" w:rsidRDefault="004C7757" w:rsidP="003B754C">
      <w:pPr>
        <w:pStyle w:val="B1"/>
        <w:rPr>
          <w:lang w:eastAsia="en-US"/>
        </w:rPr>
      </w:pPr>
      <w:r w:rsidRPr="00DF53B4">
        <w:rPr>
          <w:lang w:eastAsia="en-US"/>
        </w:rPr>
        <w:t>-</w:t>
      </w:r>
      <w:r w:rsidRPr="00DF53B4">
        <w:rPr>
          <w:lang w:eastAsia="en-US"/>
        </w:rPr>
        <w:tab/>
        <w:t xml:space="preserve">AMR speech codec (3GPP TS 26.071, 3GPP TS 26.090, 3GPP TS 26.073 and 3GPP TS 26.104) including all 8 modes and source controlled rate operation </w:t>
      </w:r>
      <w:r w:rsidRPr="00DF53B4">
        <w:rPr>
          <w:cs/>
          <w:lang w:eastAsia="en-US"/>
        </w:rPr>
        <w:t>‎</w:t>
      </w:r>
      <w:r w:rsidRPr="00DF53B4">
        <w:rPr>
          <w:lang w:eastAsia="en-US"/>
        </w:rPr>
        <w:t>3GPP TS 26.093. The terminal shall be capable of operating with any subset of these 8 codec modes.</w:t>
      </w:r>
    </w:p>
    <w:p w14:paraId="09D72C43" w14:textId="77777777" w:rsidR="004C7757" w:rsidRPr="00DF53B4" w:rsidRDefault="004C7757" w:rsidP="004C7757">
      <w:pPr>
        <w:overflowPunct/>
        <w:autoSpaceDE/>
        <w:autoSpaceDN/>
        <w:adjustRightInd/>
        <w:textAlignment w:val="auto"/>
        <w:rPr>
          <w:lang w:eastAsia="en-US"/>
        </w:rPr>
      </w:pPr>
      <w:r w:rsidRPr="00DF53B4">
        <w:rPr>
          <w:lang w:eastAsia="en-US"/>
        </w:rPr>
        <w:t>[TS 26.114, clause 6.2.2.1]</w:t>
      </w:r>
    </w:p>
    <w:p w14:paraId="1EC9CCED" w14:textId="77777777" w:rsidR="004C7757" w:rsidRPr="00DF53B4" w:rsidRDefault="004C7757" w:rsidP="004C7757">
      <w:pPr>
        <w:overflowPunct/>
        <w:autoSpaceDE/>
        <w:autoSpaceDN/>
        <w:adjustRightInd/>
        <w:textAlignment w:val="auto"/>
        <w:rPr>
          <w:lang w:eastAsia="en-US"/>
        </w:rPr>
      </w:pPr>
      <w:r w:rsidRPr="00DF53B4">
        <w:rPr>
          <w:lang w:eastAsia="en-US"/>
        </w:rPr>
        <w:t>An MTSI client offering a speech media session for narrow-band speech and/or wide-band speech should offer SDP according to the examples in clauses A.1 to A.3.</w:t>
      </w:r>
    </w:p>
    <w:p w14:paraId="3EC7579F" w14:textId="77777777" w:rsidR="004C7757" w:rsidRPr="00DF53B4" w:rsidRDefault="004C7757" w:rsidP="004C7757">
      <w:pPr>
        <w:overflowPunct/>
        <w:autoSpaceDE/>
        <w:autoSpaceDN/>
        <w:adjustRightInd/>
        <w:textAlignment w:val="auto"/>
        <w:rPr>
          <w:lang w:eastAsia="en-US"/>
        </w:rPr>
      </w:pPr>
      <w:r w:rsidRPr="00DF53B4">
        <w:rPr>
          <w:lang w:eastAsia="en-US"/>
        </w:rPr>
        <w:t>An MTSI client shall at least offer AVP for speech media streams. An MTSI client should also offer AVPF for speech media streams. RTP profile negotiation shall be done as described in clause 6.2.1a.</w:t>
      </w:r>
    </w:p>
    <w:p w14:paraId="00793918" w14:textId="77777777" w:rsidR="004C7757" w:rsidRPr="00DF53B4" w:rsidRDefault="004C7757" w:rsidP="004C7757">
      <w:pPr>
        <w:overflowPunct/>
        <w:autoSpaceDE/>
        <w:autoSpaceDN/>
        <w:adjustRightInd/>
        <w:textAlignment w:val="auto"/>
        <w:rPr>
          <w:lang w:eastAsia="en-US"/>
        </w:rPr>
      </w:pPr>
      <w:r w:rsidRPr="00DF53B4">
        <w:rPr>
          <w:lang w:eastAsia="en-US"/>
        </w:rPr>
        <w:t>[TS 26.114, clause 6.2.5]</w:t>
      </w:r>
    </w:p>
    <w:p w14:paraId="45900863" w14:textId="77777777" w:rsidR="004C7757" w:rsidRPr="00DF53B4" w:rsidRDefault="004C7757" w:rsidP="004C7757">
      <w:pPr>
        <w:overflowPunct/>
        <w:autoSpaceDE/>
        <w:autoSpaceDN/>
        <w:adjustRightInd/>
        <w:textAlignment w:val="auto"/>
        <w:rPr>
          <w:lang w:eastAsia="en-US"/>
        </w:rPr>
      </w:pPr>
      <w:r w:rsidRPr="00DF53B4">
        <w:rPr>
          <w:lang w:eastAsia="en-US"/>
        </w:rPr>
        <w:t>The SDP shall include bandwidth information for each media stream and also for the session in total. The bandwidth information for each media stream and for the session is defined by the Application Specific (AS) bandwidth modifier as defined in RFC 4566.</w:t>
      </w:r>
    </w:p>
    <w:p w14:paraId="419EA06C" w14:textId="77777777" w:rsidR="004C7757" w:rsidRPr="00DF53B4" w:rsidRDefault="004C7757" w:rsidP="004C7757">
      <w:pPr>
        <w:overflowPunct/>
        <w:autoSpaceDE/>
        <w:autoSpaceDN/>
        <w:adjustRightInd/>
        <w:textAlignment w:val="auto"/>
        <w:rPr>
          <w:lang w:eastAsia="en-US"/>
        </w:rPr>
      </w:pPr>
      <w:r w:rsidRPr="00DF53B4">
        <w:rPr>
          <w:lang w:eastAsia="en-US"/>
        </w:rPr>
        <w:t>[TS 26.114, clause 7.3.1]</w:t>
      </w:r>
    </w:p>
    <w:p w14:paraId="7D7D2819" w14:textId="77777777" w:rsidR="004C7757" w:rsidRPr="00DF53B4" w:rsidRDefault="004C7757" w:rsidP="004C7757">
      <w:pPr>
        <w:overflowPunct/>
        <w:autoSpaceDE/>
        <w:autoSpaceDN/>
        <w:adjustRightInd/>
        <w:textAlignment w:val="auto"/>
        <w:rPr>
          <w:lang w:eastAsia="en-US"/>
        </w:rPr>
      </w:pPr>
      <w:r w:rsidRPr="00DF53B4">
        <w:rPr>
          <w:lang w:eastAsia="en-US"/>
        </w:rPr>
        <w:t>The bandwidth for RTCP traffic shall be described using the "RS" and "RR" SDP bandwidth modifiers at media level, as specified by RFC 3556.</w:t>
      </w:r>
    </w:p>
    <w:p w14:paraId="45783141" w14:textId="77777777" w:rsidR="004C7757" w:rsidRPr="00DF53B4" w:rsidRDefault="004C7757" w:rsidP="003B754C">
      <w:pPr>
        <w:pStyle w:val="H6"/>
        <w:rPr>
          <w:lang w:eastAsia="en-US"/>
        </w:rPr>
      </w:pPr>
      <w:r w:rsidRPr="00DF53B4">
        <w:rPr>
          <w:lang w:eastAsia="en-US"/>
        </w:rPr>
        <w:t>Reference(s)</w:t>
      </w:r>
    </w:p>
    <w:p w14:paraId="2F06734A" w14:textId="77777777" w:rsidR="004C7757" w:rsidRPr="00DF53B4" w:rsidRDefault="004C7757" w:rsidP="004C7757">
      <w:pPr>
        <w:overflowPunct/>
        <w:autoSpaceDE/>
        <w:autoSpaceDN/>
        <w:adjustRightInd/>
        <w:textAlignment w:val="auto"/>
        <w:rPr>
          <w:lang w:eastAsia="en-US"/>
        </w:rPr>
      </w:pPr>
      <w:r w:rsidRPr="00DF53B4">
        <w:rPr>
          <w:snapToGrid w:val="0"/>
          <w:lang w:eastAsia="en-US"/>
        </w:rPr>
        <w:t>3GPP T</w:t>
      </w:r>
      <w:r w:rsidRPr="00DF53B4">
        <w:rPr>
          <w:lang w:eastAsia="en-US"/>
        </w:rPr>
        <w:t xml:space="preserve">S 24.229 [10] clauses 5.1.4.1, 6.1.1, 6.1.2 , </w:t>
      </w:r>
      <w:r w:rsidRPr="00DF53B4">
        <w:rPr>
          <w:snapToGrid w:val="0"/>
          <w:lang w:eastAsia="en-US"/>
        </w:rPr>
        <w:t>T</w:t>
      </w:r>
      <w:r w:rsidRPr="00DF53B4">
        <w:rPr>
          <w:lang w:eastAsia="en-US"/>
        </w:rPr>
        <w:t>S 26.114 [66] clause 5.2.1, 6.2.2.1, 6.2.5 and 7.3.1.</w:t>
      </w:r>
    </w:p>
    <w:p w14:paraId="2581AE35" w14:textId="77777777" w:rsidR="004C7757" w:rsidRPr="00DF53B4" w:rsidRDefault="004C7757" w:rsidP="003B754C">
      <w:pPr>
        <w:pStyle w:val="Heading3"/>
        <w:rPr>
          <w:snapToGrid w:val="0"/>
          <w:lang w:eastAsia="en-US"/>
        </w:rPr>
      </w:pPr>
      <w:bookmarkStart w:id="1719" w:name="_Toc21077316"/>
      <w:bookmarkStart w:id="1720" w:name="_Toc35971863"/>
      <w:bookmarkStart w:id="1721" w:name="_Toc51774152"/>
      <w:bookmarkStart w:id="1722" w:name="_Toc51834575"/>
      <w:bookmarkStart w:id="1723" w:name="_Toc52219428"/>
      <w:bookmarkStart w:id="1724" w:name="_Toc58359517"/>
      <w:bookmarkStart w:id="1725" w:name="_Toc68192675"/>
      <w:bookmarkStart w:id="1726" w:name="_Toc75421650"/>
      <w:r w:rsidRPr="00DF53B4">
        <w:rPr>
          <w:lang w:eastAsia="en-US"/>
        </w:rPr>
        <w:t>12.13a.3</w:t>
      </w:r>
      <w:r w:rsidRPr="00DF53B4">
        <w:rPr>
          <w:lang w:eastAsia="en-US"/>
        </w:rPr>
        <w:tab/>
      </w:r>
      <w:r w:rsidRPr="00DF53B4">
        <w:rPr>
          <w:snapToGrid w:val="0"/>
          <w:lang w:eastAsia="en-US"/>
        </w:rPr>
        <w:t>Test purpose</w:t>
      </w:r>
      <w:bookmarkEnd w:id="1719"/>
      <w:bookmarkEnd w:id="1720"/>
      <w:bookmarkEnd w:id="1721"/>
      <w:bookmarkEnd w:id="1722"/>
      <w:bookmarkEnd w:id="1723"/>
      <w:bookmarkEnd w:id="1724"/>
      <w:bookmarkEnd w:id="1725"/>
      <w:bookmarkEnd w:id="1726"/>
    </w:p>
    <w:p w14:paraId="7B04F64D" w14:textId="77777777" w:rsidR="004C7757" w:rsidRPr="00DF53B4" w:rsidRDefault="004C7757" w:rsidP="003B754C">
      <w:pPr>
        <w:pStyle w:val="B1"/>
        <w:rPr>
          <w:lang w:eastAsia="en-US"/>
        </w:rPr>
      </w:pPr>
      <w:r w:rsidRPr="00DF53B4">
        <w:rPr>
          <w:snapToGrid w:val="0"/>
          <w:lang w:eastAsia="en-US"/>
        </w:rPr>
        <w:t>1)</w:t>
      </w:r>
      <w:r w:rsidRPr="00DF53B4">
        <w:rPr>
          <w:snapToGrid w:val="0"/>
          <w:lang w:eastAsia="en-US"/>
        </w:rPr>
        <w:tab/>
        <w:t xml:space="preserve">To verify that, when initiating MT MTSI speech call and remote end does not need to reserve resources, the UE performs correct exchange of SIP protocol signalling messages </w:t>
      </w:r>
      <w:r w:rsidRPr="00DF53B4">
        <w:rPr>
          <w:lang w:eastAsia="en-US"/>
        </w:rPr>
        <w:t>for setting up the session.</w:t>
      </w:r>
    </w:p>
    <w:p w14:paraId="0869DA04" w14:textId="77777777" w:rsidR="004C7757" w:rsidRPr="00DF53B4" w:rsidRDefault="004C7757" w:rsidP="003B754C">
      <w:pPr>
        <w:pStyle w:val="B1"/>
        <w:rPr>
          <w:lang w:eastAsia="en-US"/>
        </w:rPr>
      </w:pPr>
      <w:r w:rsidRPr="00DF53B4">
        <w:rPr>
          <w:snapToGrid w:val="0"/>
          <w:lang w:eastAsia="en-US"/>
        </w:rPr>
        <w:t>2)</w:t>
      </w:r>
      <w:r w:rsidRPr="00DF53B4">
        <w:rPr>
          <w:snapToGrid w:val="0"/>
          <w:lang w:eastAsia="en-US"/>
        </w:rPr>
        <w:tab/>
        <w:t>To verify that within SIP signalling the UE performs the correct exchange of SIP header and parameter contents.</w:t>
      </w:r>
    </w:p>
    <w:p w14:paraId="5FDD909C" w14:textId="77777777" w:rsidR="004C7757" w:rsidRPr="00DF53B4" w:rsidRDefault="004C7757" w:rsidP="003B754C">
      <w:pPr>
        <w:pStyle w:val="B1"/>
        <w:rPr>
          <w:lang w:eastAsia="en-US"/>
        </w:rPr>
      </w:pPr>
      <w:r w:rsidRPr="00DF53B4">
        <w:rPr>
          <w:snapToGrid w:val="0"/>
          <w:lang w:eastAsia="en-US"/>
        </w:rPr>
        <w:t>3)</w:t>
      </w:r>
      <w:r w:rsidRPr="00DF53B4">
        <w:rPr>
          <w:snapToGrid w:val="0"/>
          <w:lang w:eastAsia="en-US"/>
        </w:rPr>
        <w:tab/>
        <w:t>To verify that within SIP signalling the UE performs the correct exchange of SDP contents.</w:t>
      </w:r>
    </w:p>
    <w:p w14:paraId="5201A39C" w14:textId="77777777" w:rsidR="004C7757" w:rsidRPr="00DF53B4" w:rsidRDefault="004C7757" w:rsidP="003B754C">
      <w:pPr>
        <w:pStyle w:val="Heading3"/>
        <w:rPr>
          <w:lang w:eastAsia="en-US"/>
        </w:rPr>
      </w:pPr>
      <w:bookmarkStart w:id="1727" w:name="_Toc21077317"/>
      <w:bookmarkStart w:id="1728" w:name="_Toc35971864"/>
      <w:bookmarkStart w:id="1729" w:name="_Toc51774153"/>
      <w:bookmarkStart w:id="1730" w:name="_Toc51834576"/>
      <w:bookmarkStart w:id="1731" w:name="_Toc52219429"/>
      <w:bookmarkStart w:id="1732" w:name="_Toc58359518"/>
      <w:bookmarkStart w:id="1733" w:name="_Toc68192676"/>
      <w:bookmarkStart w:id="1734" w:name="_Toc75421651"/>
      <w:r w:rsidRPr="00DF53B4">
        <w:rPr>
          <w:lang w:eastAsia="en-US"/>
        </w:rPr>
        <w:t>12.13a.4</w:t>
      </w:r>
      <w:r w:rsidRPr="00DF53B4">
        <w:rPr>
          <w:lang w:eastAsia="en-US"/>
        </w:rPr>
        <w:tab/>
      </w:r>
      <w:r w:rsidRPr="00DF53B4">
        <w:rPr>
          <w:snapToGrid w:val="0"/>
          <w:lang w:eastAsia="en-US"/>
        </w:rPr>
        <w:t>Method of test</w:t>
      </w:r>
      <w:bookmarkEnd w:id="1727"/>
      <w:bookmarkEnd w:id="1728"/>
      <w:bookmarkEnd w:id="1729"/>
      <w:bookmarkEnd w:id="1730"/>
      <w:bookmarkEnd w:id="1731"/>
      <w:bookmarkEnd w:id="1732"/>
      <w:bookmarkEnd w:id="1733"/>
      <w:bookmarkEnd w:id="1734"/>
    </w:p>
    <w:p w14:paraId="23EE89F1" w14:textId="77777777" w:rsidR="004C7757" w:rsidRPr="00DF53B4" w:rsidRDefault="004C7757" w:rsidP="003B754C">
      <w:pPr>
        <w:pStyle w:val="H6"/>
        <w:rPr>
          <w:snapToGrid w:val="0"/>
          <w:lang w:eastAsia="en-US"/>
        </w:rPr>
      </w:pPr>
      <w:r w:rsidRPr="00DF53B4">
        <w:rPr>
          <w:snapToGrid w:val="0"/>
          <w:lang w:eastAsia="en-US"/>
        </w:rPr>
        <w:t>Initial conditions</w:t>
      </w:r>
    </w:p>
    <w:p w14:paraId="112E961B" w14:textId="77777777" w:rsidR="004C7757" w:rsidRPr="00DF53B4" w:rsidRDefault="004C7757" w:rsidP="004C7757">
      <w:pPr>
        <w:overflowPunct/>
        <w:autoSpaceDE/>
        <w:autoSpaceDN/>
        <w:adjustRightInd/>
        <w:textAlignment w:val="auto"/>
        <w:rPr>
          <w:snapToGrid w:val="0"/>
          <w:lang w:eastAsia="en-US"/>
        </w:rPr>
      </w:pPr>
      <w:r w:rsidRPr="00DF53B4">
        <w:rPr>
          <w:snapToGrid w:val="0"/>
          <w:lang w:eastAsia="en-US"/>
        </w:rPr>
        <w:t>UE contains either ISIM and USIM applications or only USIM application on UICC. UE has discovered P-CSCF and registered to IMS services, by executing the generic test procedure in Annex C.2 or C.2a (GIBA only) up to the last step.</w:t>
      </w:r>
    </w:p>
    <w:p w14:paraId="43413C16" w14:textId="77777777" w:rsidR="004C7757" w:rsidRPr="00DF53B4" w:rsidRDefault="004C7757" w:rsidP="004C7757">
      <w:pPr>
        <w:overflowPunct/>
        <w:autoSpaceDE/>
        <w:autoSpaceDN/>
        <w:adjustRightInd/>
        <w:textAlignment w:val="auto"/>
        <w:rPr>
          <w:snapToGrid w:val="0"/>
          <w:lang w:eastAsia="en-US"/>
        </w:rPr>
      </w:pPr>
      <w:r w:rsidRPr="00DF53B4">
        <w:rPr>
          <w:snapToGrid w:val="0"/>
          <w:lang w:eastAsia="en-US"/>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8AAED43" w14:textId="77777777" w:rsidR="004C7757" w:rsidRPr="00DF53B4" w:rsidRDefault="004C7757" w:rsidP="003B754C">
      <w:pPr>
        <w:pStyle w:val="H6"/>
        <w:rPr>
          <w:snapToGrid w:val="0"/>
          <w:lang w:eastAsia="en-US"/>
        </w:rPr>
      </w:pPr>
      <w:r w:rsidRPr="00DF53B4">
        <w:rPr>
          <w:snapToGrid w:val="0"/>
          <w:lang w:eastAsia="en-US"/>
        </w:rPr>
        <w:t>Test procedure applicable for a UE with E-UTRA support (TS 34.229-2 [5] A.18/1)</w:t>
      </w:r>
    </w:p>
    <w:p w14:paraId="105CF1F1" w14:textId="77777777" w:rsidR="004C7757" w:rsidRPr="00DF53B4" w:rsidRDefault="004C7757" w:rsidP="003B754C">
      <w:pPr>
        <w:pStyle w:val="H6"/>
        <w:rPr>
          <w:lang w:eastAsia="en-US"/>
        </w:rPr>
      </w:pPr>
      <w:r w:rsidRPr="00DF53B4">
        <w:rPr>
          <w:lang w:eastAsia="en-US"/>
        </w:rPr>
        <w:t>Expected sequence</w:t>
      </w:r>
    </w:p>
    <w:p w14:paraId="58BA72C8" w14:textId="77777777" w:rsidR="004C7757" w:rsidRPr="00DF53B4" w:rsidRDefault="004C7757" w:rsidP="004C7757">
      <w:pPr>
        <w:keepLines/>
        <w:overflowPunct/>
        <w:autoSpaceDE/>
        <w:autoSpaceDN/>
        <w:adjustRightInd/>
        <w:ind w:left="1135" w:hanging="851"/>
        <w:textAlignment w:val="auto"/>
        <w:rPr>
          <w:lang w:eastAsia="en-US"/>
        </w:rPr>
      </w:pPr>
      <w:r w:rsidRPr="00DF53B4">
        <w:rPr>
          <w:lang w:eastAsia="en-US"/>
        </w:rPr>
        <w:t>NOTE:</w:t>
      </w:r>
      <w:r w:rsidRPr="00DF53B4">
        <w:rPr>
          <w:lang w:eastAsia="en-US"/>
        </w:rPr>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C7757" w:rsidRPr="00DF53B4" w14:paraId="655A8A91" w14:textId="77777777" w:rsidTr="00D478FA">
        <w:trPr>
          <w:cantSplit/>
          <w:jc w:val="center"/>
        </w:trPr>
        <w:tc>
          <w:tcPr>
            <w:tcW w:w="720" w:type="dxa"/>
            <w:tcBorders>
              <w:top w:val="single" w:sz="4" w:space="0" w:color="auto"/>
              <w:left w:val="single" w:sz="4" w:space="0" w:color="auto"/>
              <w:bottom w:val="nil"/>
              <w:right w:val="single" w:sz="4" w:space="0" w:color="auto"/>
            </w:tcBorders>
          </w:tcPr>
          <w:p w14:paraId="03D24065" w14:textId="77777777" w:rsidR="004C7757" w:rsidRPr="00DF53B4" w:rsidRDefault="004C7757" w:rsidP="003B754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3FD1F16" w14:textId="77777777" w:rsidR="004C7757" w:rsidRPr="00DF53B4" w:rsidRDefault="004C7757" w:rsidP="003B754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09E51E8" w14:textId="77777777" w:rsidR="004C7757" w:rsidRPr="00DF53B4" w:rsidRDefault="004C7757" w:rsidP="003B754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4B8ECA0" w14:textId="77777777" w:rsidR="004C7757" w:rsidRPr="00DF53B4" w:rsidRDefault="004C7757" w:rsidP="003B754C">
            <w:pPr>
              <w:pStyle w:val="TAH"/>
              <w:rPr>
                <w:lang w:eastAsia="en-US"/>
              </w:rPr>
            </w:pPr>
            <w:r w:rsidRPr="00DF53B4">
              <w:rPr>
                <w:lang w:eastAsia="en-US"/>
              </w:rPr>
              <w:t>Comment</w:t>
            </w:r>
          </w:p>
        </w:tc>
      </w:tr>
      <w:tr w:rsidR="004C7757" w:rsidRPr="00DF53B4" w14:paraId="2820BC3F"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5D82D1B6" w14:textId="77777777" w:rsidR="004C7757" w:rsidRPr="00DF53B4" w:rsidRDefault="004C7757" w:rsidP="003B754C">
            <w:pPr>
              <w:pStyle w:val="TAH"/>
              <w:rPr>
                <w:lang w:eastAsia="en-US"/>
              </w:rPr>
            </w:pPr>
          </w:p>
        </w:tc>
        <w:tc>
          <w:tcPr>
            <w:tcW w:w="630" w:type="dxa"/>
            <w:tcBorders>
              <w:left w:val="single" w:sz="4" w:space="0" w:color="auto"/>
            </w:tcBorders>
          </w:tcPr>
          <w:p w14:paraId="7EB428AD" w14:textId="77777777" w:rsidR="004C7757" w:rsidRPr="00DF53B4" w:rsidRDefault="004C7757" w:rsidP="003B754C">
            <w:pPr>
              <w:pStyle w:val="TAH"/>
              <w:rPr>
                <w:lang w:eastAsia="en-US"/>
              </w:rPr>
            </w:pPr>
            <w:r w:rsidRPr="00DF53B4">
              <w:rPr>
                <w:lang w:eastAsia="en-US"/>
              </w:rPr>
              <w:t>UE</w:t>
            </w:r>
          </w:p>
        </w:tc>
        <w:tc>
          <w:tcPr>
            <w:tcW w:w="630" w:type="dxa"/>
            <w:tcBorders>
              <w:right w:val="single" w:sz="4" w:space="0" w:color="auto"/>
            </w:tcBorders>
          </w:tcPr>
          <w:p w14:paraId="608974D3" w14:textId="77777777" w:rsidR="004C7757" w:rsidRPr="00DF53B4" w:rsidRDefault="004C7757" w:rsidP="003B754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53A5C9" w14:textId="77777777" w:rsidR="004C7757" w:rsidRPr="00DF53B4" w:rsidRDefault="004C7757" w:rsidP="003B754C">
            <w:pPr>
              <w:pStyle w:val="TAH"/>
              <w:rPr>
                <w:lang w:eastAsia="en-US"/>
              </w:rPr>
            </w:pPr>
          </w:p>
        </w:tc>
        <w:tc>
          <w:tcPr>
            <w:tcW w:w="4288" w:type="dxa"/>
            <w:tcBorders>
              <w:top w:val="nil"/>
              <w:left w:val="single" w:sz="4" w:space="0" w:color="auto"/>
              <w:bottom w:val="single" w:sz="4" w:space="0" w:color="auto"/>
              <w:right w:val="single" w:sz="4" w:space="0" w:color="auto"/>
            </w:tcBorders>
          </w:tcPr>
          <w:p w14:paraId="680BCF68" w14:textId="77777777" w:rsidR="004C7757" w:rsidRPr="00DF53B4" w:rsidRDefault="004C7757" w:rsidP="003B754C">
            <w:pPr>
              <w:pStyle w:val="TAH"/>
              <w:rPr>
                <w:lang w:eastAsia="en-US"/>
              </w:rPr>
            </w:pPr>
          </w:p>
        </w:tc>
      </w:tr>
      <w:tr w:rsidR="004C7757" w:rsidRPr="00DF53B4" w14:paraId="1AAEA836" w14:textId="77777777" w:rsidTr="00D478FA">
        <w:trPr>
          <w:cantSplit/>
          <w:jc w:val="center"/>
        </w:trPr>
        <w:tc>
          <w:tcPr>
            <w:tcW w:w="720" w:type="dxa"/>
            <w:tcBorders>
              <w:top w:val="single" w:sz="4" w:space="0" w:color="auto"/>
              <w:bottom w:val="single" w:sz="4" w:space="0" w:color="auto"/>
            </w:tcBorders>
          </w:tcPr>
          <w:p w14:paraId="0AE29335"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1-6</w:t>
            </w:r>
          </w:p>
        </w:tc>
        <w:tc>
          <w:tcPr>
            <w:tcW w:w="1260" w:type="dxa"/>
            <w:gridSpan w:val="2"/>
          </w:tcPr>
          <w:p w14:paraId="31361552"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p>
        </w:tc>
        <w:tc>
          <w:tcPr>
            <w:tcW w:w="3420" w:type="dxa"/>
            <w:tcBorders>
              <w:top w:val="single" w:sz="4" w:space="0" w:color="auto"/>
              <w:bottom w:val="single" w:sz="4" w:space="0" w:color="auto"/>
            </w:tcBorders>
          </w:tcPr>
          <w:p w14:paraId="02DCC60E"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teps 1-6 defined in annex C.11</w:t>
            </w:r>
          </w:p>
        </w:tc>
        <w:tc>
          <w:tcPr>
            <w:tcW w:w="4288" w:type="dxa"/>
            <w:tcBorders>
              <w:top w:val="single" w:sz="4" w:space="0" w:color="auto"/>
              <w:bottom w:val="single" w:sz="4" w:space="0" w:color="auto"/>
            </w:tcBorders>
          </w:tcPr>
          <w:p w14:paraId="6AA6C3B3"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p>
        </w:tc>
      </w:tr>
      <w:tr w:rsidR="004C7757" w:rsidRPr="00DF53B4" w14:paraId="5546196F" w14:textId="77777777" w:rsidTr="00D478FA">
        <w:trPr>
          <w:cantSplit/>
          <w:jc w:val="center"/>
        </w:trPr>
        <w:tc>
          <w:tcPr>
            <w:tcW w:w="720" w:type="dxa"/>
            <w:tcBorders>
              <w:top w:val="single" w:sz="4" w:space="0" w:color="auto"/>
            </w:tcBorders>
          </w:tcPr>
          <w:p w14:paraId="3977E59A"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7-13</w:t>
            </w:r>
          </w:p>
        </w:tc>
        <w:tc>
          <w:tcPr>
            <w:tcW w:w="1260" w:type="dxa"/>
            <w:gridSpan w:val="2"/>
          </w:tcPr>
          <w:p w14:paraId="47B01172"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p>
        </w:tc>
        <w:tc>
          <w:tcPr>
            <w:tcW w:w="3420" w:type="dxa"/>
            <w:tcBorders>
              <w:top w:val="single" w:sz="4" w:space="0" w:color="auto"/>
            </w:tcBorders>
          </w:tcPr>
          <w:p w14:paraId="489A2DB6"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teps 9-15 defined in annex C.11</w:t>
            </w:r>
          </w:p>
        </w:tc>
        <w:tc>
          <w:tcPr>
            <w:tcW w:w="4288" w:type="dxa"/>
            <w:tcBorders>
              <w:top w:val="single" w:sz="4" w:space="0" w:color="auto"/>
            </w:tcBorders>
          </w:tcPr>
          <w:p w14:paraId="5DD87D27"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p>
        </w:tc>
      </w:tr>
    </w:tbl>
    <w:p w14:paraId="7D4A901C" w14:textId="77777777" w:rsidR="004C7757" w:rsidRPr="00DF53B4" w:rsidRDefault="004C7757" w:rsidP="004C7757">
      <w:pPr>
        <w:overflowPunct/>
        <w:autoSpaceDE/>
        <w:autoSpaceDN/>
        <w:adjustRightInd/>
        <w:textAlignment w:val="auto"/>
        <w:rPr>
          <w:lang w:eastAsia="en-US"/>
        </w:rPr>
      </w:pPr>
    </w:p>
    <w:p w14:paraId="30878BBE" w14:textId="77777777" w:rsidR="004C7757" w:rsidRPr="00DF53B4" w:rsidRDefault="004C7757" w:rsidP="003B754C">
      <w:pPr>
        <w:pStyle w:val="NO"/>
        <w:rPr>
          <w:lang w:eastAsia="en-US"/>
        </w:rPr>
      </w:pPr>
      <w:r w:rsidRPr="00DF53B4">
        <w:rPr>
          <w:lang w:eastAsia="en-US"/>
        </w:rPr>
        <w:t>NOTE:</w:t>
      </w:r>
      <w:r w:rsidRPr="00DF53B4">
        <w:rPr>
          <w:lang w:eastAsia="en-US"/>
        </w:rPr>
        <w:tab/>
        <w:t>The default messages contents in annex A are used with condition “IMS security“ or “GIBA” when applicable</w:t>
      </w:r>
    </w:p>
    <w:p w14:paraId="5B08BE61" w14:textId="77777777" w:rsidR="004C7757" w:rsidRPr="00DF53B4" w:rsidRDefault="004C7757" w:rsidP="003B754C">
      <w:pPr>
        <w:pStyle w:val="H6"/>
        <w:rPr>
          <w:lang w:eastAsia="en-US"/>
        </w:rPr>
      </w:pPr>
      <w:r w:rsidRPr="00DF53B4">
        <w:rPr>
          <w:lang w:eastAsia="en-US"/>
        </w:rPr>
        <w:t>Specific Message Content</w:t>
      </w:r>
    </w:p>
    <w:p w14:paraId="797C7E94" w14:textId="77777777" w:rsidR="004C7757" w:rsidRPr="00DF53B4" w:rsidRDefault="004C7757" w:rsidP="003B754C">
      <w:pPr>
        <w:pStyle w:val="H6"/>
        <w:rPr>
          <w:lang w:eastAsia="en-US"/>
        </w:rPr>
      </w:pPr>
      <w:r w:rsidRPr="00DF53B4">
        <w:rPr>
          <w:lang w:eastAsia="en-US"/>
        </w:rPr>
        <w:t>INVITE (Step 1)</w:t>
      </w:r>
    </w:p>
    <w:p w14:paraId="3810F0D2" w14:textId="77777777" w:rsidR="004C7757" w:rsidRPr="00DF53B4" w:rsidRDefault="004C7757" w:rsidP="004C7757">
      <w:pPr>
        <w:keepNext/>
        <w:overflowPunct/>
        <w:autoSpaceDE/>
        <w:autoSpaceDN/>
        <w:adjustRightInd/>
        <w:textAlignment w:val="auto"/>
        <w:rPr>
          <w:lang w:eastAsia="en-US"/>
        </w:rPr>
      </w:pPr>
      <w:r w:rsidRPr="00DF53B4">
        <w:rPr>
          <w:lang w:eastAsia="en-US"/>
        </w:rPr>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4C7757" w:rsidRPr="00DF53B4" w14:paraId="464500D1"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CF38845" w14:textId="77777777" w:rsidR="004C7757" w:rsidRPr="00DF53B4" w:rsidRDefault="004C7757" w:rsidP="003B754C">
            <w:pPr>
              <w:pStyle w:val="TAH"/>
              <w:rPr>
                <w:rFonts w:eastAsia="SimSun"/>
                <w:lang w:eastAsia="zh-CN"/>
              </w:rPr>
            </w:pPr>
            <w:r w:rsidRPr="00DF53B4">
              <w:rPr>
                <w:rFonts w:eastAsia="SimSun"/>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5BFB30F" w14:textId="77777777" w:rsidR="004C7757" w:rsidRPr="00DF53B4" w:rsidRDefault="004C7757" w:rsidP="003B754C">
            <w:pPr>
              <w:pStyle w:val="TAH"/>
              <w:rPr>
                <w:rFonts w:eastAsia="SimSun"/>
                <w:lang w:eastAsia="zh-CN"/>
              </w:rPr>
            </w:pPr>
            <w:r w:rsidRPr="00DF53B4">
              <w:rPr>
                <w:rFonts w:eastAsia="SimSun"/>
                <w:lang w:eastAsia="zh-CN"/>
              </w:rPr>
              <w:t>Value/remark</w:t>
            </w:r>
          </w:p>
        </w:tc>
      </w:tr>
      <w:tr w:rsidR="004C7757" w:rsidRPr="00DF53B4" w14:paraId="628B17E2" w14:textId="77777777" w:rsidTr="00D478FA">
        <w:trPr>
          <w:cantSplit/>
          <w:trHeight w:val="255"/>
          <w:tblHeader/>
        </w:trPr>
        <w:tc>
          <w:tcPr>
            <w:tcW w:w="2472" w:type="dxa"/>
            <w:tcBorders>
              <w:top w:val="single" w:sz="4" w:space="0" w:color="auto"/>
              <w:left w:val="single" w:sz="4" w:space="0" w:color="auto"/>
              <w:right w:val="single" w:sz="4" w:space="0" w:color="auto"/>
            </w:tcBorders>
          </w:tcPr>
          <w:p w14:paraId="603D3EDF" w14:textId="77777777" w:rsidR="004C7757" w:rsidRPr="00DF53B4" w:rsidRDefault="004C7757" w:rsidP="004C7757">
            <w:pPr>
              <w:keepNext/>
              <w:keepLines/>
              <w:overflowPunct/>
              <w:autoSpaceDE/>
              <w:autoSpaceDN/>
              <w:adjustRightInd/>
              <w:spacing w:after="0"/>
              <w:textAlignment w:val="auto"/>
              <w:rPr>
                <w:rFonts w:ascii="Arial" w:eastAsia="SimSun" w:hAnsi="Arial"/>
                <w:b/>
                <w:sz w:val="18"/>
                <w:szCs w:val="24"/>
                <w:lang w:eastAsia="zh-CN"/>
              </w:rPr>
            </w:pPr>
            <w:r w:rsidRPr="00DF53B4">
              <w:rPr>
                <w:rFonts w:ascii="Arial" w:eastAsia="SimSun" w:hAnsi="Arial"/>
                <w:b/>
                <w:sz w:val="18"/>
                <w:szCs w:val="24"/>
                <w:lang w:eastAsia="zh-CN"/>
              </w:rPr>
              <w:t>Supported</w:t>
            </w:r>
          </w:p>
        </w:tc>
        <w:tc>
          <w:tcPr>
            <w:tcW w:w="6884" w:type="dxa"/>
            <w:tcBorders>
              <w:top w:val="single" w:sz="4" w:space="0" w:color="auto"/>
              <w:left w:val="single" w:sz="4" w:space="0" w:color="auto"/>
              <w:right w:val="single" w:sz="4" w:space="0" w:color="auto"/>
            </w:tcBorders>
          </w:tcPr>
          <w:p w14:paraId="28A1CEE6" w14:textId="77777777" w:rsidR="004C7757" w:rsidRPr="00DF53B4" w:rsidRDefault="004C7757" w:rsidP="004C7757">
            <w:pPr>
              <w:keepNext/>
              <w:keepLines/>
              <w:overflowPunct/>
              <w:autoSpaceDE/>
              <w:autoSpaceDN/>
              <w:adjustRightInd/>
              <w:spacing w:after="0"/>
              <w:textAlignment w:val="auto"/>
              <w:rPr>
                <w:rFonts w:ascii="Arial" w:eastAsia="SimSun" w:hAnsi="Arial"/>
                <w:b/>
                <w:sz w:val="18"/>
                <w:szCs w:val="24"/>
                <w:lang w:eastAsia="zh-CN"/>
              </w:rPr>
            </w:pPr>
          </w:p>
        </w:tc>
      </w:tr>
      <w:tr w:rsidR="004C7757" w:rsidRPr="00DF53B4" w14:paraId="03360E9B" w14:textId="77777777" w:rsidTr="00D478FA">
        <w:trPr>
          <w:cantSplit/>
          <w:trHeight w:val="255"/>
          <w:tblHeader/>
        </w:trPr>
        <w:tc>
          <w:tcPr>
            <w:tcW w:w="2472" w:type="dxa"/>
            <w:tcBorders>
              <w:left w:val="single" w:sz="4" w:space="0" w:color="auto"/>
              <w:bottom w:val="single" w:sz="4" w:space="0" w:color="auto"/>
              <w:right w:val="single" w:sz="4" w:space="0" w:color="auto"/>
            </w:tcBorders>
          </w:tcPr>
          <w:p w14:paraId="0D201A23" w14:textId="77777777" w:rsidR="004C7757" w:rsidRPr="00DF53B4" w:rsidRDefault="004C7757" w:rsidP="004C7757">
            <w:pPr>
              <w:keepNext/>
              <w:keepLines/>
              <w:overflowPunct/>
              <w:autoSpaceDE/>
              <w:autoSpaceDN/>
              <w:adjustRightInd/>
              <w:spacing w:after="0"/>
              <w:textAlignment w:val="auto"/>
              <w:rPr>
                <w:rFonts w:ascii="Arial" w:eastAsia="SimSun" w:hAnsi="Arial"/>
                <w:sz w:val="18"/>
                <w:szCs w:val="24"/>
                <w:lang w:eastAsia="zh-CN"/>
              </w:rPr>
            </w:pPr>
            <w:r w:rsidRPr="00DF53B4">
              <w:rPr>
                <w:rFonts w:ascii="Arial" w:eastAsia="SimSun" w:hAnsi="Arial"/>
                <w:sz w:val="18"/>
                <w:szCs w:val="24"/>
                <w:lang w:eastAsia="zh-CN"/>
              </w:rPr>
              <w:t xml:space="preserve">   option-tag</w:t>
            </w:r>
          </w:p>
        </w:tc>
        <w:tc>
          <w:tcPr>
            <w:tcW w:w="6884" w:type="dxa"/>
            <w:tcBorders>
              <w:left w:val="single" w:sz="4" w:space="0" w:color="auto"/>
              <w:bottom w:val="single" w:sz="4" w:space="0" w:color="auto"/>
              <w:right w:val="single" w:sz="4" w:space="0" w:color="auto"/>
            </w:tcBorders>
          </w:tcPr>
          <w:p w14:paraId="23976CCF" w14:textId="77777777" w:rsidR="004C7757" w:rsidRPr="00DF53B4" w:rsidRDefault="004C7757" w:rsidP="004C7757">
            <w:pPr>
              <w:keepNext/>
              <w:keepLines/>
              <w:overflowPunct/>
              <w:autoSpaceDE/>
              <w:autoSpaceDN/>
              <w:adjustRightInd/>
              <w:spacing w:after="0"/>
              <w:textAlignment w:val="auto"/>
              <w:rPr>
                <w:rFonts w:ascii="Arial" w:eastAsia="SimSun" w:hAnsi="Arial"/>
                <w:i/>
                <w:iCs/>
                <w:sz w:val="18"/>
                <w:szCs w:val="24"/>
                <w:lang w:eastAsia="zh-CN"/>
              </w:rPr>
            </w:pPr>
            <w:r w:rsidRPr="00DF53B4">
              <w:rPr>
                <w:rFonts w:ascii="Arial" w:eastAsia="SimSun" w:hAnsi="Arial"/>
                <w:i/>
                <w:iCs/>
                <w:snapToGrid w:val="0"/>
                <w:sz w:val="18"/>
                <w:szCs w:val="24"/>
                <w:lang w:eastAsia="zh-CN"/>
              </w:rPr>
              <w:t>precondition</w:t>
            </w:r>
          </w:p>
        </w:tc>
      </w:tr>
      <w:tr w:rsidR="004C7757" w:rsidRPr="00DF53B4" w14:paraId="64496918"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BDAF5C6" w14:textId="77777777" w:rsidR="004C7757" w:rsidRPr="00DF53B4" w:rsidRDefault="004C7757" w:rsidP="004C7757">
            <w:pPr>
              <w:keepNext/>
              <w:keepLines/>
              <w:overflowPunct/>
              <w:autoSpaceDE/>
              <w:autoSpaceDN/>
              <w:adjustRightInd/>
              <w:spacing w:after="0"/>
              <w:textAlignment w:val="auto"/>
              <w:rPr>
                <w:rFonts w:ascii="Arial" w:eastAsia="SimSun" w:hAnsi="Arial"/>
                <w:b/>
                <w:sz w:val="18"/>
                <w:szCs w:val="24"/>
                <w:lang w:eastAsia="zh-CN"/>
              </w:rPr>
            </w:pPr>
            <w:r w:rsidRPr="00DF53B4">
              <w:rPr>
                <w:rFonts w:ascii="Arial" w:eastAsia="SimSun" w:hAnsi="Arial"/>
                <w:b/>
                <w:sz w:val="18"/>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A137FE1"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The following SDP types and values.</w:t>
            </w:r>
          </w:p>
          <w:p w14:paraId="491DA824"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11C838E9"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Session description:</w:t>
            </w:r>
          </w:p>
          <w:p w14:paraId="493BEF3A"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v=0</w:t>
            </w:r>
          </w:p>
          <w:p w14:paraId="1B5560D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o=- 1111111111 1111111111 IN</w:t>
            </w:r>
            <w:r w:rsidRPr="00DF53B4">
              <w:rPr>
                <w:rFonts w:ascii="Arial" w:eastAsia="SimSun" w:hAnsi="Arial"/>
                <w:snapToGrid w:val="0"/>
                <w:sz w:val="18"/>
                <w:szCs w:val="24"/>
                <w:lang w:eastAsia="zh-CN"/>
              </w:rPr>
              <w:t xml:space="preserve"> </w:t>
            </w:r>
            <w:r w:rsidRPr="00DF53B4">
              <w:rPr>
                <w:rFonts w:ascii="Arial" w:eastAsia="SimSun" w:hAnsi="Arial"/>
                <w:sz w:val="18"/>
                <w:szCs w:val="24"/>
                <w:lang w:eastAsia="zh-CN"/>
              </w:rPr>
              <w:t>(addrtype)</w:t>
            </w:r>
            <w:r w:rsidRPr="00DF53B4">
              <w:rPr>
                <w:rFonts w:ascii="Arial" w:eastAsia="SimSun" w:hAnsi="Arial"/>
                <w:snapToGrid w:val="0"/>
                <w:sz w:val="18"/>
                <w:szCs w:val="24"/>
                <w:lang w:eastAsia="zh-CN"/>
              </w:rPr>
              <w:t xml:space="preserve"> (unicast-address for SS)</w:t>
            </w:r>
          </w:p>
          <w:p w14:paraId="3570A04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hAnsi="Arial"/>
                <w:i/>
                <w:iCs/>
                <w:snapToGrid w:val="0"/>
                <w:sz w:val="18"/>
                <w:lang w:eastAsia="en-US"/>
              </w:rPr>
              <w:t>s=-</w:t>
            </w:r>
          </w:p>
          <w:p w14:paraId="3CC16F8D"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c=IN</w:t>
            </w:r>
            <w:r w:rsidRPr="00DF53B4">
              <w:rPr>
                <w:rFonts w:ascii="Arial" w:eastAsia="SimSun" w:hAnsi="Arial"/>
                <w:snapToGrid w:val="0"/>
                <w:sz w:val="18"/>
                <w:szCs w:val="24"/>
                <w:lang w:eastAsia="zh-CN"/>
              </w:rPr>
              <w:t xml:space="preserve"> </w:t>
            </w:r>
            <w:r w:rsidRPr="00DF53B4">
              <w:rPr>
                <w:rFonts w:ascii="Arial" w:eastAsia="SimSun" w:hAnsi="Arial"/>
                <w:sz w:val="18"/>
                <w:szCs w:val="24"/>
                <w:lang w:eastAsia="zh-CN"/>
              </w:rPr>
              <w:t>(addrtype)</w:t>
            </w:r>
            <w:r w:rsidRPr="00DF53B4">
              <w:rPr>
                <w:rFonts w:ascii="Arial" w:eastAsia="SimSun" w:hAnsi="Arial"/>
                <w:snapToGrid w:val="0"/>
                <w:sz w:val="18"/>
                <w:szCs w:val="24"/>
                <w:lang w:eastAsia="zh-CN"/>
              </w:rPr>
              <w:t xml:space="preserve"> (connection-address for SS)</w:t>
            </w:r>
          </w:p>
          <w:p w14:paraId="63E1510F"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b=AS:37</w:t>
            </w:r>
          </w:p>
          <w:p w14:paraId="55EF884F"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614D3310"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Time description:</w:t>
            </w:r>
          </w:p>
          <w:p w14:paraId="69ACCA05"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t=0 0</w:t>
            </w:r>
          </w:p>
          <w:p w14:paraId="24CF2086"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391F6E13"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z w:val="18"/>
                <w:szCs w:val="24"/>
                <w:lang w:eastAsia="zh-CN"/>
              </w:rPr>
              <w:t>Media description:</w:t>
            </w:r>
          </w:p>
          <w:p w14:paraId="05CEADFD" w14:textId="77777777" w:rsidR="004C7757" w:rsidRPr="008E2AC6"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val="fr-FR" w:eastAsia="zh-CN"/>
              </w:rPr>
            </w:pPr>
            <w:r w:rsidRPr="008E2AC6">
              <w:rPr>
                <w:rFonts w:ascii="Arial" w:eastAsia="SimSun" w:hAnsi="Arial"/>
                <w:i/>
                <w:iCs/>
                <w:snapToGrid w:val="0"/>
                <w:sz w:val="18"/>
                <w:szCs w:val="24"/>
                <w:lang w:val="fr-FR" w:eastAsia="zh-CN"/>
              </w:rPr>
              <w:t>m=audio</w:t>
            </w:r>
            <w:r w:rsidRPr="008E2AC6">
              <w:rPr>
                <w:rFonts w:ascii="Arial" w:eastAsia="SimSun" w:hAnsi="Arial"/>
                <w:snapToGrid w:val="0"/>
                <w:sz w:val="18"/>
                <w:szCs w:val="24"/>
                <w:lang w:val="fr-FR" w:eastAsia="zh-CN"/>
              </w:rPr>
              <w:t xml:space="preserve"> (transport port) </w:t>
            </w:r>
            <w:r w:rsidRPr="008E2AC6">
              <w:rPr>
                <w:rFonts w:ascii="Arial" w:eastAsia="SimSun" w:hAnsi="Arial"/>
                <w:i/>
                <w:iCs/>
                <w:snapToGrid w:val="0"/>
                <w:sz w:val="18"/>
                <w:szCs w:val="24"/>
                <w:lang w:val="fr-FR" w:eastAsia="zh-CN"/>
              </w:rPr>
              <w:t>RTP/AVP 97 98 99 100</w:t>
            </w:r>
          </w:p>
          <w:p w14:paraId="64F589A4"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b=AS:37</w:t>
            </w:r>
          </w:p>
          <w:p w14:paraId="3AAE4467"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napToGrid w:val="0"/>
                <w:sz w:val="18"/>
                <w:szCs w:val="24"/>
                <w:lang w:eastAsia="zh-CN"/>
              </w:rPr>
              <w:t>b=RS:0</w:t>
            </w:r>
          </w:p>
          <w:p w14:paraId="4A82E581"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napToGrid w:val="0"/>
                <w:sz w:val="18"/>
                <w:szCs w:val="24"/>
                <w:lang w:eastAsia="zh-CN"/>
              </w:rPr>
              <w:t>b=RR:2000</w:t>
            </w:r>
          </w:p>
          <w:p w14:paraId="1AAB67A6"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3CB4005B"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 xml:space="preserve">Attributes for media: </w:t>
            </w:r>
          </w:p>
          <w:p w14:paraId="607E6D9C"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a=rtpmap:97 AMR-WB/16000/1</w:t>
            </w:r>
          </w:p>
          <w:p w14:paraId="6D3FEF9B"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i/>
                <w:iCs/>
                <w:sz w:val="18"/>
                <w:lang w:eastAsia="en-US"/>
              </w:rPr>
            </w:pPr>
            <w:r w:rsidRPr="00DF53B4">
              <w:rPr>
                <w:rFonts w:ascii="Arial" w:eastAsia="SimSun" w:hAnsi="Arial"/>
                <w:i/>
                <w:iCs/>
                <w:snapToGrid w:val="0"/>
                <w:sz w:val="18"/>
                <w:szCs w:val="24"/>
                <w:lang w:eastAsia="zh-CN"/>
              </w:rPr>
              <w:t>a=fmtp:97 mode-change-capability=2; max-red=220</w:t>
            </w:r>
          </w:p>
          <w:p w14:paraId="48D809C4"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i/>
                <w:iCs/>
                <w:sz w:val="18"/>
                <w:lang w:eastAsia="en-US"/>
              </w:rPr>
            </w:pPr>
            <w:r w:rsidRPr="00DF53B4">
              <w:rPr>
                <w:rFonts w:ascii="Arial" w:hAnsi="Arial"/>
                <w:i/>
                <w:iCs/>
                <w:sz w:val="18"/>
                <w:lang w:eastAsia="en-US"/>
              </w:rPr>
              <w:t>a=</w:t>
            </w:r>
            <w:r w:rsidRPr="00DF53B4">
              <w:rPr>
                <w:rFonts w:ascii="Arial" w:eastAsia="SimSun" w:hAnsi="Arial"/>
                <w:i/>
                <w:sz w:val="18"/>
                <w:lang w:eastAsia="zh-CN"/>
              </w:rPr>
              <w:t>rtpmap: 98</w:t>
            </w:r>
            <w:r w:rsidRPr="00DF53B4">
              <w:rPr>
                <w:rFonts w:ascii="Arial" w:eastAsia="SimSun" w:hAnsi="Arial"/>
                <w:sz w:val="18"/>
                <w:lang w:eastAsia="zh-CN"/>
              </w:rPr>
              <w:t xml:space="preserve"> </w:t>
            </w:r>
            <w:r w:rsidRPr="00DF53B4">
              <w:rPr>
                <w:rFonts w:ascii="Arial" w:eastAsia="SimSun" w:hAnsi="Arial"/>
                <w:i/>
                <w:sz w:val="18"/>
                <w:lang w:eastAsia="zh-CN"/>
              </w:rPr>
              <w:t>telephone-event/16000</w:t>
            </w:r>
          </w:p>
          <w:p w14:paraId="22FB72CE"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hAnsi="Arial"/>
                <w:i/>
                <w:iCs/>
                <w:sz w:val="18"/>
                <w:lang w:eastAsia="en-US"/>
              </w:rPr>
              <w:t>a=fmtp: 98 0-15</w:t>
            </w:r>
          </w:p>
          <w:p w14:paraId="23701112"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eastAsia="SimSun" w:hAnsi="Arial"/>
                <w:i/>
                <w:iCs/>
                <w:sz w:val="18"/>
                <w:szCs w:val="24"/>
                <w:lang w:eastAsia="zh-CN"/>
              </w:rPr>
              <w:t>a=rtpmap:99 AMR/8000/1</w:t>
            </w:r>
          </w:p>
          <w:p w14:paraId="1D4B96EA"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eastAsia="SimSun" w:hAnsi="Arial"/>
                <w:i/>
                <w:iCs/>
                <w:sz w:val="18"/>
                <w:szCs w:val="24"/>
                <w:lang w:eastAsia="zh-CN"/>
              </w:rPr>
              <w:t>a=fmtp:99 mode-change-capability=2; max-red=220</w:t>
            </w:r>
          </w:p>
          <w:p w14:paraId="77E94B66"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i/>
                <w:iCs/>
                <w:sz w:val="18"/>
                <w:lang w:eastAsia="en-US"/>
              </w:rPr>
            </w:pPr>
            <w:r w:rsidRPr="00DF53B4">
              <w:rPr>
                <w:rFonts w:ascii="Arial" w:hAnsi="Arial"/>
                <w:i/>
                <w:iCs/>
                <w:sz w:val="18"/>
                <w:lang w:eastAsia="en-US"/>
              </w:rPr>
              <w:t>a=</w:t>
            </w:r>
            <w:r w:rsidRPr="00DF53B4">
              <w:rPr>
                <w:rFonts w:ascii="Arial" w:eastAsia="SimSun" w:hAnsi="Arial"/>
                <w:i/>
                <w:sz w:val="18"/>
                <w:lang w:eastAsia="zh-CN"/>
              </w:rPr>
              <w:t>rtpmap: 100</w:t>
            </w:r>
            <w:r w:rsidRPr="00DF53B4">
              <w:rPr>
                <w:rFonts w:ascii="Arial" w:eastAsia="SimSun" w:hAnsi="Arial"/>
                <w:sz w:val="18"/>
                <w:lang w:eastAsia="zh-CN"/>
              </w:rPr>
              <w:t xml:space="preserve"> </w:t>
            </w:r>
            <w:r w:rsidRPr="00DF53B4">
              <w:rPr>
                <w:rFonts w:ascii="Arial" w:eastAsia="SimSun" w:hAnsi="Arial"/>
                <w:i/>
                <w:sz w:val="18"/>
                <w:lang w:eastAsia="zh-CN"/>
              </w:rPr>
              <w:t>telephone-event/8000</w:t>
            </w:r>
          </w:p>
          <w:p w14:paraId="4BFE7154"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hAnsi="Arial"/>
                <w:i/>
                <w:iCs/>
                <w:sz w:val="18"/>
                <w:lang w:eastAsia="en-US"/>
              </w:rPr>
              <w:t>a=fmtp: 100 0-15</w:t>
            </w:r>
          </w:p>
          <w:p w14:paraId="7B4E854B"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eastAsia="SimSun" w:hAnsi="Arial"/>
                <w:i/>
                <w:iCs/>
                <w:snapToGrid w:val="0"/>
                <w:sz w:val="18"/>
                <w:szCs w:val="24"/>
                <w:lang w:eastAsia="zh-CN"/>
              </w:rPr>
              <w:t>a=ptime:20</w:t>
            </w:r>
          </w:p>
          <w:p w14:paraId="0E5C900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eastAsia="SimSun" w:hAnsi="Arial"/>
                <w:i/>
                <w:iCs/>
                <w:snapToGrid w:val="0"/>
                <w:sz w:val="18"/>
                <w:szCs w:val="24"/>
                <w:lang w:eastAsia="zh-CN"/>
              </w:rPr>
              <w:t>a=maxptime:240</w:t>
            </w:r>
          </w:p>
          <w:p w14:paraId="100E00BD" w14:textId="77777777" w:rsidR="004C7757" w:rsidRPr="00DF53B4" w:rsidRDefault="004C7757" w:rsidP="004C7757">
            <w:pPr>
              <w:keepNext/>
              <w:keepLines/>
              <w:overflowPunct/>
              <w:autoSpaceDE/>
              <w:autoSpaceDN/>
              <w:adjustRightInd/>
              <w:spacing w:after="0"/>
              <w:textAlignment w:val="auto"/>
              <w:rPr>
                <w:rFonts w:ascii="Arial" w:eastAsia="SimSun" w:hAnsi="Arial"/>
                <w:i/>
                <w:iCs/>
                <w:sz w:val="18"/>
                <w:szCs w:val="24"/>
                <w:lang w:eastAsia="zh-CN"/>
              </w:rPr>
            </w:pPr>
          </w:p>
          <w:p w14:paraId="043EFBE0"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Attributes for preconditions:</w:t>
            </w:r>
          </w:p>
          <w:p w14:paraId="7F51701A"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a=curr:qos local sendrecv</w:t>
            </w:r>
          </w:p>
          <w:p w14:paraId="72468A55"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a=curr:qos remote none</w:t>
            </w:r>
          </w:p>
          <w:p w14:paraId="1735C682"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a=des:qos mandatory local sendrecv</w:t>
            </w:r>
          </w:p>
          <w:p w14:paraId="050D24CC" w14:textId="77777777" w:rsidR="004C7757" w:rsidRPr="00DF53B4" w:rsidRDefault="004C7757" w:rsidP="004C7757">
            <w:pPr>
              <w:keepNext/>
              <w:keepLines/>
              <w:numPr>
                <w:ilvl w:val="0"/>
                <w:numId w:val="5"/>
              </w:numPr>
              <w:overflowPunct/>
              <w:autoSpaceDE/>
              <w:autoSpaceDN/>
              <w:adjustRightInd/>
              <w:spacing w:after="0"/>
              <w:textAlignment w:val="auto"/>
              <w:rPr>
                <w:rFonts w:ascii="Courier New" w:eastAsia="SimSun" w:hAnsi="Courier New" w:cs="Courier New"/>
                <w:sz w:val="18"/>
                <w:szCs w:val="24"/>
                <w:lang w:eastAsia="zh-CN"/>
              </w:rPr>
            </w:pPr>
            <w:r w:rsidRPr="00DF53B4">
              <w:rPr>
                <w:rFonts w:ascii="Arial" w:eastAsia="SimSun" w:hAnsi="Arial"/>
                <w:i/>
                <w:iCs/>
                <w:sz w:val="18"/>
                <w:szCs w:val="24"/>
                <w:lang w:eastAsia="zh-CN"/>
              </w:rPr>
              <w:t>a=des:qos optional remote sendrecv</w:t>
            </w:r>
          </w:p>
        </w:tc>
      </w:tr>
    </w:tbl>
    <w:p w14:paraId="6F51A664" w14:textId="77777777" w:rsidR="004C7757" w:rsidRPr="00DF53B4" w:rsidRDefault="004C7757" w:rsidP="004C7757">
      <w:pPr>
        <w:overflowPunct/>
        <w:autoSpaceDE/>
        <w:autoSpaceDN/>
        <w:adjustRightInd/>
        <w:textAlignment w:val="auto"/>
        <w:rPr>
          <w:lang w:eastAsia="en-US"/>
        </w:rPr>
      </w:pPr>
    </w:p>
    <w:p w14:paraId="2A694104" w14:textId="77777777" w:rsidR="004C7757" w:rsidRPr="00DF53B4" w:rsidRDefault="004C7757" w:rsidP="003B754C">
      <w:pPr>
        <w:pStyle w:val="H6"/>
        <w:rPr>
          <w:lang w:eastAsia="en-US"/>
        </w:rPr>
      </w:pPr>
      <w:r w:rsidRPr="00DF53B4">
        <w:rPr>
          <w:lang w:eastAsia="en-US"/>
        </w:rPr>
        <w:t>183 Session Progress (Step 4)</w:t>
      </w:r>
    </w:p>
    <w:p w14:paraId="22F00581" w14:textId="77777777" w:rsidR="004C7757" w:rsidRPr="00DF53B4" w:rsidRDefault="004C7757" w:rsidP="004C7757">
      <w:pPr>
        <w:keepNext/>
        <w:overflowPunct/>
        <w:autoSpaceDE/>
        <w:autoSpaceDN/>
        <w:adjustRightInd/>
        <w:textAlignment w:val="auto"/>
        <w:rPr>
          <w:lang w:eastAsia="en-US"/>
        </w:rPr>
      </w:pPr>
      <w:r w:rsidRPr="00DF53B4">
        <w:rPr>
          <w:lang w:eastAsia="en-US"/>
        </w:rPr>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4C7757" w:rsidRPr="00DF53B4" w14:paraId="287C07F1"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D0FF18A" w14:textId="77777777" w:rsidR="004C7757" w:rsidRPr="00DF53B4" w:rsidRDefault="004C7757" w:rsidP="003B754C">
            <w:pPr>
              <w:pStyle w:val="TAH"/>
              <w:rPr>
                <w:rFonts w:eastAsia="SimSun"/>
                <w:lang w:eastAsia="zh-CN"/>
              </w:rPr>
            </w:pPr>
            <w:r w:rsidRPr="00DF53B4">
              <w:rPr>
                <w:rFonts w:eastAsia="SimSun"/>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7B22682" w14:textId="77777777" w:rsidR="004C7757" w:rsidRPr="00DF53B4" w:rsidRDefault="004C7757" w:rsidP="003B754C">
            <w:pPr>
              <w:pStyle w:val="TAH"/>
              <w:rPr>
                <w:rFonts w:eastAsia="SimSun"/>
                <w:lang w:eastAsia="zh-CN"/>
              </w:rPr>
            </w:pPr>
            <w:r w:rsidRPr="00DF53B4">
              <w:rPr>
                <w:rFonts w:eastAsia="SimSun"/>
                <w:lang w:eastAsia="zh-CN"/>
              </w:rPr>
              <w:t>Value/remark</w:t>
            </w:r>
          </w:p>
        </w:tc>
      </w:tr>
      <w:tr w:rsidR="004C7757" w:rsidRPr="00DF53B4" w14:paraId="2518C988" w14:textId="77777777" w:rsidTr="00D478FA">
        <w:trPr>
          <w:cantSplit/>
          <w:trHeight w:val="255"/>
          <w:tblHeader/>
        </w:trPr>
        <w:tc>
          <w:tcPr>
            <w:tcW w:w="2472" w:type="dxa"/>
            <w:tcBorders>
              <w:top w:val="single" w:sz="4" w:space="0" w:color="auto"/>
              <w:left w:val="single" w:sz="4" w:space="0" w:color="auto"/>
              <w:right w:val="single" w:sz="4" w:space="0" w:color="auto"/>
            </w:tcBorders>
          </w:tcPr>
          <w:p w14:paraId="394983AA" w14:textId="77777777" w:rsidR="004C7757" w:rsidRPr="00DF53B4" w:rsidRDefault="004C7757" w:rsidP="004C7757">
            <w:pPr>
              <w:keepNext/>
              <w:keepLines/>
              <w:overflowPunct/>
              <w:autoSpaceDE/>
              <w:autoSpaceDN/>
              <w:adjustRightInd/>
              <w:spacing w:after="0"/>
              <w:jc w:val="both"/>
              <w:textAlignment w:val="auto"/>
              <w:rPr>
                <w:rFonts w:ascii="Arial" w:eastAsia="SimSun" w:hAnsi="Arial"/>
                <w:b/>
                <w:sz w:val="18"/>
                <w:szCs w:val="24"/>
                <w:lang w:eastAsia="zh-CN"/>
              </w:rPr>
            </w:pPr>
            <w:r w:rsidRPr="00DF53B4">
              <w:rPr>
                <w:rFonts w:ascii="Arial" w:eastAsia="SimSun" w:hAnsi="Arial"/>
                <w:b/>
                <w:sz w:val="18"/>
                <w:szCs w:val="24"/>
                <w:lang w:eastAsia="zh-CN"/>
              </w:rPr>
              <w:t>Status-Line</w:t>
            </w:r>
          </w:p>
        </w:tc>
        <w:tc>
          <w:tcPr>
            <w:tcW w:w="6884" w:type="dxa"/>
            <w:tcBorders>
              <w:top w:val="single" w:sz="4" w:space="0" w:color="auto"/>
              <w:left w:val="single" w:sz="4" w:space="0" w:color="auto"/>
              <w:right w:val="single" w:sz="4" w:space="0" w:color="auto"/>
            </w:tcBorders>
          </w:tcPr>
          <w:p w14:paraId="544CE5CD" w14:textId="77777777" w:rsidR="004C7757" w:rsidRPr="00DF53B4" w:rsidRDefault="004C7757" w:rsidP="004C7757">
            <w:pPr>
              <w:keepNext/>
              <w:keepLines/>
              <w:overflowPunct/>
              <w:autoSpaceDE/>
              <w:autoSpaceDN/>
              <w:adjustRightInd/>
              <w:spacing w:after="0"/>
              <w:textAlignment w:val="auto"/>
              <w:rPr>
                <w:rFonts w:ascii="Arial" w:eastAsia="SimSun" w:hAnsi="Arial"/>
                <w:b/>
                <w:sz w:val="18"/>
                <w:szCs w:val="24"/>
                <w:lang w:eastAsia="zh-CN"/>
              </w:rPr>
            </w:pPr>
          </w:p>
        </w:tc>
      </w:tr>
      <w:tr w:rsidR="004C7757" w:rsidRPr="00DF53B4" w14:paraId="34ED8CFE" w14:textId="77777777" w:rsidTr="00D478FA">
        <w:trPr>
          <w:cantSplit/>
          <w:trHeight w:val="255"/>
          <w:tblHeader/>
        </w:trPr>
        <w:tc>
          <w:tcPr>
            <w:tcW w:w="2472" w:type="dxa"/>
            <w:tcBorders>
              <w:left w:val="single" w:sz="4" w:space="0" w:color="auto"/>
              <w:bottom w:val="single" w:sz="4" w:space="0" w:color="auto"/>
              <w:right w:val="single" w:sz="4" w:space="0" w:color="auto"/>
            </w:tcBorders>
          </w:tcPr>
          <w:p w14:paraId="42F83B00" w14:textId="77777777" w:rsidR="004C7757" w:rsidRPr="00DF53B4" w:rsidRDefault="004C7757" w:rsidP="004C7757">
            <w:pPr>
              <w:keepNext/>
              <w:keepLines/>
              <w:overflowPunct/>
              <w:autoSpaceDE/>
              <w:autoSpaceDN/>
              <w:adjustRightInd/>
              <w:spacing w:after="0"/>
              <w:ind w:right="360"/>
              <w:textAlignment w:val="auto"/>
              <w:rPr>
                <w:rFonts w:ascii="Arial" w:eastAsia="SimSun" w:hAnsi="Arial"/>
                <w:b/>
                <w:sz w:val="18"/>
                <w:szCs w:val="24"/>
                <w:lang w:eastAsia="zh-CN"/>
              </w:rPr>
            </w:pPr>
            <w:r w:rsidRPr="00DF53B4">
              <w:rPr>
                <w:rFonts w:ascii="Arial" w:eastAsia="SimSun" w:hAnsi="Arial"/>
                <w:sz w:val="18"/>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47FC4B9C" w14:textId="77777777" w:rsidR="004C7757" w:rsidRPr="00DF53B4" w:rsidRDefault="004C7757" w:rsidP="004C7757">
            <w:pPr>
              <w:keepNext/>
              <w:keepLines/>
              <w:overflowPunct/>
              <w:autoSpaceDE/>
              <w:autoSpaceDN/>
              <w:adjustRightInd/>
              <w:spacing w:after="0"/>
              <w:jc w:val="both"/>
              <w:textAlignment w:val="auto"/>
              <w:rPr>
                <w:rFonts w:ascii="Arial" w:eastAsia="SimSun" w:hAnsi="Arial"/>
                <w:b/>
                <w:sz w:val="18"/>
                <w:szCs w:val="24"/>
                <w:lang w:eastAsia="zh-CN"/>
              </w:rPr>
            </w:pPr>
            <w:r w:rsidRPr="00DF53B4">
              <w:rPr>
                <w:rFonts w:ascii="Arial" w:eastAsia="SimSun" w:hAnsi="Arial"/>
                <w:sz w:val="18"/>
                <w:szCs w:val="24"/>
                <w:lang w:eastAsia="zh-CN"/>
              </w:rPr>
              <w:t>Not checked</w:t>
            </w:r>
          </w:p>
        </w:tc>
      </w:tr>
      <w:tr w:rsidR="004C7757" w:rsidRPr="00DF53B4" w14:paraId="0A3967E2" w14:textId="77777777" w:rsidTr="00D478FA">
        <w:trPr>
          <w:cantSplit/>
          <w:trHeight w:val="255"/>
          <w:tblHeader/>
        </w:trPr>
        <w:tc>
          <w:tcPr>
            <w:tcW w:w="2472" w:type="dxa"/>
            <w:tcBorders>
              <w:top w:val="single" w:sz="4" w:space="0" w:color="auto"/>
              <w:left w:val="single" w:sz="4" w:space="0" w:color="auto"/>
              <w:right w:val="single" w:sz="4" w:space="0" w:color="auto"/>
            </w:tcBorders>
          </w:tcPr>
          <w:p w14:paraId="1846C6A4" w14:textId="77777777" w:rsidR="004C7757" w:rsidRPr="00DF53B4" w:rsidRDefault="004C7757" w:rsidP="004C7757">
            <w:pPr>
              <w:keepNext/>
              <w:keepLines/>
              <w:overflowPunct/>
              <w:autoSpaceDE/>
              <w:autoSpaceDN/>
              <w:adjustRightInd/>
              <w:spacing w:after="0"/>
              <w:textAlignment w:val="auto"/>
              <w:rPr>
                <w:rFonts w:ascii="Arial" w:eastAsia="SimSun" w:hAnsi="Arial"/>
                <w:b/>
                <w:sz w:val="18"/>
                <w:szCs w:val="24"/>
                <w:lang w:eastAsia="zh-CN"/>
              </w:rPr>
            </w:pPr>
            <w:r w:rsidRPr="00DF53B4">
              <w:rPr>
                <w:rFonts w:ascii="Arial" w:eastAsia="SimSun" w:hAnsi="Arial"/>
                <w:b/>
                <w:sz w:val="18"/>
                <w:szCs w:val="24"/>
                <w:lang w:eastAsia="zh-CN"/>
              </w:rPr>
              <w:t>Require</w:t>
            </w:r>
          </w:p>
        </w:tc>
        <w:tc>
          <w:tcPr>
            <w:tcW w:w="6884" w:type="dxa"/>
            <w:tcBorders>
              <w:top w:val="single" w:sz="4" w:space="0" w:color="auto"/>
              <w:left w:val="single" w:sz="4" w:space="0" w:color="auto"/>
              <w:right w:val="single" w:sz="4" w:space="0" w:color="auto"/>
            </w:tcBorders>
          </w:tcPr>
          <w:p w14:paraId="6E3F374D" w14:textId="77777777" w:rsidR="004C7757" w:rsidRPr="00DF53B4" w:rsidRDefault="004C7757" w:rsidP="004C7757">
            <w:pPr>
              <w:keepNext/>
              <w:keepLines/>
              <w:overflowPunct/>
              <w:autoSpaceDE/>
              <w:autoSpaceDN/>
              <w:adjustRightInd/>
              <w:spacing w:after="0"/>
              <w:jc w:val="both"/>
              <w:textAlignment w:val="auto"/>
              <w:rPr>
                <w:rFonts w:ascii="Arial" w:eastAsia="SimSun" w:hAnsi="Arial"/>
                <w:sz w:val="18"/>
                <w:szCs w:val="24"/>
                <w:lang w:eastAsia="zh-CN"/>
              </w:rPr>
            </w:pPr>
          </w:p>
        </w:tc>
      </w:tr>
      <w:tr w:rsidR="004C7757" w:rsidRPr="00DF53B4" w14:paraId="4FE07E32" w14:textId="77777777" w:rsidTr="00D478FA">
        <w:trPr>
          <w:cantSplit/>
          <w:trHeight w:val="255"/>
          <w:tblHeader/>
        </w:trPr>
        <w:tc>
          <w:tcPr>
            <w:tcW w:w="2472" w:type="dxa"/>
            <w:tcBorders>
              <w:left w:val="single" w:sz="4" w:space="0" w:color="auto"/>
              <w:bottom w:val="single" w:sz="4" w:space="0" w:color="auto"/>
              <w:right w:val="single" w:sz="4" w:space="0" w:color="auto"/>
            </w:tcBorders>
          </w:tcPr>
          <w:p w14:paraId="5752F396" w14:textId="77777777" w:rsidR="004C7757" w:rsidRPr="00DF53B4" w:rsidRDefault="004C7757" w:rsidP="004C7757">
            <w:pPr>
              <w:keepNext/>
              <w:keepLines/>
              <w:overflowPunct/>
              <w:autoSpaceDE/>
              <w:autoSpaceDN/>
              <w:adjustRightInd/>
              <w:spacing w:after="0"/>
              <w:textAlignment w:val="auto"/>
              <w:rPr>
                <w:rFonts w:ascii="Arial" w:eastAsia="SimSun" w:hAnsi="Arial"/>
                <w:sz w:val="18"/>
                <w:szCs w:val="24"/>
                <w:lang w:eastAsia="zh-CN"/>
              </w:rPr>
            </w:pPr>
            <w:r w:rsidRPr="00DF53B4">
              <w:rPr>
                <w:rFonts w:ascii="Arial" w:eastAsia="SimSun" w:hAnsi="Arial"/>
                <w:sz w:val="18"/>
                <w:szCs w:val="24"/>
                <w:lang w:eastAsia="zh-CN"/>
              </w:rPr>
              <w:t xml:space="preserve">   option-tag</w:t>
            </w:r>
          </w:p>
        </w:tc>
        <w:tc>
          <w:tcPr>
            <w:tcW w:w="6884" w:type="dxa"/>
            <w:tcBorders>
              <w:left w:val="single" w:sz="4" w:space="0" w:color="auto"/>
              <w:bottom w:val="single" w:sz="4" w:space="0" w:color="auto"/>
              <w:right w:val="single" w:sz="4" w:space="0" w:color="auto"/>
            </w:tcBorders>
          </w:tcPr>
          <w:p w14:paraId="24579AF5" w14:textId="77777777" w:rsidR="004C7757" w:rsidRPr="00DF53B4" w:rsidRDefault="004C7757" w:rsidP="004C7757">
            <w:pPr>
              <w:keepNext/>
              <w:keepLines/>
              <w:overflowPunct/>
              <w:autoSpaceDE/>
              <w:autoSpaceDN/>
              <w:adjustRightInd/>
              <w:spacing w:after="0"/>
              <w:jc w:val="both"/>
              <w:textAlignment w:val="auto"/>
              <w:rPr>
                <w:rFonts w:ascii="Arial" w:eastAsia="SimSun" w:hAnsi="Arial"/>
                <w:sz w:val="18"/>
                <w:szCs w:val="24"/>
                <w:lang w:eastAsia="zh-CN"/>
              </w:rPr>
            </w:pPr>
            <w:r w:rsidRPr="00DF53B4">
              <w:rPr>
                <w:rFonts w:ascii="Arial" w:eastAsia="SimSun" w:hAnsi="Arial"/>
                <w:i/>
                <w:iCs/>
                <w:snapToGrid w:val="0"/>
                <w:sz w:val="18"/>
                <w:szCs w:val="24"/>
                <w:lang w:eastAsia="zh-CN"/>
              </w:rPr>
              <w:t>precondition</w:t>
            </w:r>
          </w:p>
        </w:tc>
      </w:tr>
      <w:tr w:rsidR="004C7757" w:rsidRPr="00DF53B4" w14:paraId="6EC6828F"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2563228" w14:textId="77777777" w:rsidR="004C7757" w:rsidRPr="00DF53B4" w:rsidRDefault="004C7757" w:rsidP="004C7757">
            <w:pPr>
              <w:keepNext/>
              <w:keepLines/>
              <w:overflowPunct/>
              <w:autoSpaceDE/>
              <w:autoSpaceDN/>
              <w:adjustRightInd/>
              <w:spacing w:after="0"/>
              <w:textAlignment w:val="auto"/>
              <w:rPr>
                <w:rFonts w:ascii="Arial" w:eastAsia="SimSun" w:hAnsi="Arial"/>
                <w:b/>
                <w:sz w:val="18"/>
                <w:szCs w:val="24"/>
                <w:lang w:eastAsia="zh-CN"/>
              </w:rPr>
            </w:pPr>
            <w:r w:rsidRPr="00DF53B4">
              <w:rPr>
                <w:rFonts w:ascii="Arial" w:eastAsia="SimSun" w:hAnsi="Arial"/>
                <w:b/>
                <w:sz w:val="18"/>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FCF1B3E"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The following SDP types and values shall be present.</w:t>
            </w:r>
          </w:p>
          <w:p w14:paraId="77551D52"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1752C01D"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Session description:</w:t>
            </w:r>
          </w:p>
          <w:p w14:paraId="5CA0CC9C"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v=0</w:t>
            </w:r>
          </w:p>
          <w:p w14:paraId="1FD65FBB"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o=</w:t>
            </w:r>
            <w:r w:rsidRPr="00DF53B4">
              <w:rPr>
                <w:rFonts w:ascii="Arial" w:eastAsia="SimSun" w:hAnsi="Arial"/>
                <w:iCs/>
                <w:snapToGrid w:val="0"/>
                <w:sz w:val="18"/>
                <w:szCs w:val="24"/>
                <w:lang w:eastAsia="zh-CN"/>
              </w:rPr>
              <w:t>(user</w:t>
            </w:r>
            <w:r w:rsidRPr="00DF53B4" w:rsidDel="00754483">
              <w:rPr>
                <w:rFonts w:ascii="Arial" w:eastAsia="SimSun" w:hAnsi="Arial"/>
                <w:iCs/>
                <w:snapToGrid w:val="0"/>
                <w:sz w:val="18"/>
                <w:szCs w:val="24"/>
                <w:lang w:eastAsia="zh-CN"/>
              </w:rPr>
              <w:t>-</w:t>
            </w:r>
            <w:r w:rsidRPr="00DF53B4">
              <w:rPr>
                <w:rFonts w:ascii="Arial" w:eastAsia="SimSun" w:hAnsi="Arial"/>
                <w:iCs/>
                <w:snapToGrid w:val="0"/>
                <w:sz w:val="18"/>
                <w:szCs w:val="24"/>
                <w:lang w:eastAsia="zh-CN"/>
              </w:rPr>
              <w:t xml:space="preserve">name) </w:t>
            </w:r>
            <w:r w:rsidRPr="00DF53B4">
              <w:rPr>
                <w:rFonts w:ascii="Arial" w:eastAsia="SimSun" w:hAnsi="Arial"/>
                <w:snapToGrid w:val="0"/>
                <w:sz w:val="18"/>
                <w:szCs w:val="24"/>
                <w:lang w:eastAsia="zh-CN"/>
              </w:rPr>
              <w:t>(sess-id) (sess-version)</w:t>
            </w:r>
            <w:r w:rsidRPr="00DF53B4">
              <w:rPr>
                <w:rFonts w:ascii="Arial" w:eastAsia="SimSun" w:hAnsi="Arial"/>
                <w:i/>
                <w:iCs/>
                <w:snapToGrid w:val="0"/>
                <w:sz w:val="18"/>
                <w:szCs w:val="24"/>
                <w:lang w:eastAsia="zh-CN"/>
              </w:rPr>
              <w:t xml:space="preserve"> IN</w:t>
            </w:r>
            <w:r w:rsidRPr="00DF53B4">
              <w:rPr>
                <w:rFonts w:ascii="Arial" w:eastAsia="SimSun" w:hAnsi="Arial"/>
                <w:snapToGrid w:val="0"/>
                <w:sz w:val="18"/>
                <w:szCs w:val="24"/>
                <w:lang w:eastAsia="zh-CN"/>
              </w:rPr>
              <w:t xml:space="preserve"> </w:t>
            </w:r>
            <w:r w:rsidRPr="00DF53B4">
              <w:rPr>
                <w:rFonts w:ascii="Arial" w:eastAsia="SimSun" w:hAnsi="Arial"/>
                <w:sz w:val="18"/>
                <w:szCs w:val="24"/>
                <w:lang w:eastAsia="zh-CN"/>
              </w:rPr>
              <w:t>(addrtype)</w:t>
            </w:r>
            <w:r w:rsidRPr="00DF53B4">
              <w:rPr>
                <w:rFonts w:ascii="Arial" w:eastAsia="SimSun" w:hAnsi="Arial"/>
                <w:snapToGrid w:val="0"/>
                <w:sz w:val="18"/>
                <w:szCs w:val="24"/>
                <w:lang w:eastAsia="zh-CN"/>
              </w:rPr>
              <w:t xml:space="preserve"> (unicast-address for UE)</w:t>
            </w:r>
          </w:p>
          <w:p w14:paraId="7E23415A"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s=</w:t>
            </w:r>
            <w:r w:rsidRPr="00DF53B4">
              <w:rPr>
                <w:rFonts w:ascii="Arial" w:eastAsia="SimSun" w:hAnsi="Arial"/>
                <w:iCs/>
                <w:snapToGrid w:val="0"/>
                <w:sz w:val="18"/>
                <w:szCs w:val="24"/>
                <w:lang w:eastAsia="zh-CN"/>
              </w:rPr>
              <w:t>(session name)</w:t>
            </w:r>
          </w:p>
          <w:p w14:paraId="298F1148"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c=IN</w:t>
            </w:r>
            <w:r w:rsidRPr="00DF53B4">
              <w:rPr>
                <w:rFonts w:ascii="Arial" w:eastAsia="SimSun" w:hAnsi="Arial"/>
                <w:snapToGrid w:val="0"/>
                <w:sz w:val="18"/>
                <w:szCs w:val="24"/>
                <w:lang w:eastAsia="zh-CN"/>
              </w:rPr>
              <w:t xml:space="preserve"> </w:t>
            </w:r>
            <w:r w:rsidRPr="00DF53B4">
              <w:rPr>
                <w:rFonts w:ascii="Arial" w:eastAsia="SimSun" w:hAnsi="Arial"/>
                <w:sz w:val="18"/>
                <w:szCs w:val="24"/>
                <w:lang w:eastAsia="zh-CN"/>
              </w:rPr>
              <w:t>(addrtype)</w:t>
            </w:r>
            <w:r w:rsidRPr="00DF53B4">
              <w:rPr>
                <w:rFonts w:ascii="Arial" w:eastAsia="SimSun" w:hAnsi="Arial"/>
                <w:snapToGrid w:val="0"/>
                <w:sz w:val="18"/>
                <w:szCs w:val="24"/>
                <w:lang w:eastAsia="zh-CN"/>
              </w:rPr>
              <w:t xml:space="preserve"> (connection-address for UE) [Note 1]</w:t>
            </w:r>
          </w:p>
          <w:p w14:paraId="7096CD19"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b=AS:</w:t>
            </w:r>
            <w:r w:rsidRPr="00DF53B4">
              <w:rPr>
                <w:rFonts w:ascii="Arial" w:eastAsia="SimSun" w:hAnsi="Arial"/>
                <w:snapToGrid w:val="0"/>
                <w:sz w:val="18"/>
                <w:szCs w:val="24"/>
                <w:lang w:eastAsia="zh-CN"/>
              </w:rPr>
              <w:t xml:space="preserve"> (bandwidth-value)</w:t>
            </w:r>
          </w:p>
          <w:p w14:paraId="64471F08"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177E65ED"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Time description:</w:t>
            </w:r>
          </w:p>
          <w:p w14:paraId="6718FDC7"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t=0 0</w:t>
            </w:r>
          </w:p>
          <w:p w14:paraId="44CC9C7A" w14:textId="77777777" w:rsidR="004C7757" w:rsidRPr="00DF53B4" w:rsidRDefault="004C7757" w:rsidP="004C7757">
            <w:pPr>
              <w:keepNext/>
              <w:keepLines/>
              <w:overflowPunct/>
              <w:autoSpaceDE/>
              <w:autoSpaceDN/>
              <w:adjustRightInd/>
              <w:spacing w:after="0"/>
              <w:textAlignment w:val="auto"/>
              <w:rPr>
                <w:rFonts w:ascii="Arial" w:eastAsia="SimSun" w:hAnsi="Arial"/>
                <w:i/>
                <w:iCs/>
                <w:snapToGrid w:val="0"/>
                <w:sz w:val="18"/>
                <w:szCs w:val="24"/>
                <w:lang w:eastAsia="zh-CN"/>
              </w:rPr>
            </w:pPr>
          </w:p>
          <w:p w14:paraId="789BBE59"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z w:val="18"/>
                <w:szCs w:val="24"/>
                <w:lang w:eastAsia="zh-CN"/>
              </w:rPr>
              <w:t>Media description:</w:t>
            </w:r>
          </w:p>
          <w:p w14:paraId="09E247DC" w14:textId="77777777" w:rsidR="004C7757" w:rsidRPr="008E2AC6"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val="fr-FR" w:eastAsia="zh-CN"/>
              </w:rPr>
            </w:pPr>
            <w:r w:rsidRPr="008E2AC6">
              <w:rPr>
                <w:rFonts w:ascii="Arial" w:eastAsia="SimSun" w:hAnsi="Arial"/>
                <w:i/>
                <w:iCs/>
                <w:snapToGrid w:val="0"/>
                <w:sz w:val="18"/>
                <w:szCs w:val="24"/>
                <w:lang w:val="fr-FR" w:eastAsia="zh-CN"/>
              </w:rPr>
              <w:t>m=audio</w:t>
            </w:r>
            <w:r w:rsidRPr="008E2AC6">
              <w:rPr>
                <w:rFonts w:ascii="Arial" w:eastAsia="SimSun" w:hAnsi="Arial"/>
                <w:snapToGrid w:val="0"/>
                <w:sz w:val="18"/>
                <w:szCs w:val="24"/>
                <w:lang w:val="fr-FR" w:eastAsia="zh-CN"/>
              </w:rPr>
              <w:t xml:space="preserve"> (transport port) </w:t>
            </w:r>
            <w:r w:rsidRPr="008E2AC6">
              <w:rPr>
                <w:rFonts w:ascii="Arial" w:eastAsia="SimSun" w:hAnsi="Arial"/>
                <w:i/>
                <w:iCs/>
                <w:snapToGrid w:val="0"/>
                <w:sz w:val="18"/>
                <w:szCs w:val="24"/>
                <w:lang w:val="fr-FR" w:eastAsia="zh-CN"/>
              </w:rPr>
              <w:t>RTP/AVP</w:t>
            </w:r>
            <w:r w:rsidRPr="008E2AC6">
              <w:rPr>
                <w:rFonts w:ascii="Arial" w:eastAsia="SimSun" w:hAnsi="Arial"/>
                <w:snapToGrid w:val="0"/>
                <w:sz w:val="18"/>
                <w:szCs w:val="24"/>
                <w:lang w:val="fr-FR" w:eastAsia="zh-CN"/>
              </w:rPr>
              <w:t xml:space="preserve"> (</w:t>
            </w:r>
            <w:r w:rsidRPr="008E2AC6">
              <w:rPr>
                <w:rFonts w:ascii="Arial" w:eastAsia="SimSun" w:hAnsi="Arial"/>
                <w:sz w:val="18"/>
                <w:szCs w:val="24"/>
                <w:lang w:val="fr-FR" w:eastAsia="zh-CN"/>
              </w:rPr>
              <w:t>fmt) [Note 2]</w:t>
            </w:r>
          </w:p>
          <w:p w14:paraId="48EB693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c=IN</w:t>
            </w:r>
            <w:r w:rsidRPr="00DF53B4">
              <w:rPr>
                <w:rFonts w:ascii="Arial" w:eastAsia="SimSun" w:hAnsi="Arial"/>
                <w:snapToGrid w:val="0"/>
                <w:sz w:val="18"/>
                <w:szCs w:val="24"/>
                <w:lang w:eastAsia="zh-CN"/>
              </w:rPr>
              <w:t xml:space="preserve"> </w:t>
            </w:r>
            <w:r w:rsidRPr="00DF53B4">
              <w:rPr>
                <w:rFonts w:ascii="Arial" w:eastAsia="SimSun" w:hAnsi="Arial"/>
                <w:sz w:val="18"/>
                <w:szCs w:val="24"/>
                <w:lang w:eastAsia="zh-CN"/>
              </w:rPr>
              <w:t>(addrtype)</w:t>
            </w:r>
            <w:r w:rsidRPr="00DF53B4">
              <w:rPr>
                <w:rFonts w:ascii="Arial" w:eastAsia="SimSun" w:hAnsi="Arial"/>
                <w:snapToGrid w:val="0"/>
                <w:sz w:val="18"/>
                <w:szCs w:val="24"/>
                <w:lang w:eastAsia="zh-CN"/>
              </w:rPr>
              <w:t xml:space="preserve"> (connection-address for UE) [Note 1]</w:t>
            </w:r>
          </w:p>
          <w:p w14:paraId="0A300F7E"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b=AS:</w:t>
            </w:r>
            <w:r w:rsidRPr="00DF53B4">
              <w:rPr>
                <w:rFonts w:ascii="Arial" w:eastAsia="SimSun" w:hAnsi="Arial"/>
                <w:snapToGrid w:val="0"/>
                <w:sz w:val="18"/>
                <w:szCs w:val="24"/>
                <w:lang w:eastAsia="zh-CN"/>
              </w:rPr>
              <w:t xml:space="preserve"> (bandwidth-value)</w:t>
            </w:r>
          </w:p>
          <w:p w14:paraId="70CF0433"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b=RS:</w:t>
            </w:r>
            <w:r w:rsidRPr="00DF53B4">
              <w:rPr>
                <w:rFonts w:ascii="Arial" w:eastAsia="SimSun" w:hAnsi="Arial"/>
                <w:snapToGrid w:val="0"/>
                <w:sz w:val="18"/>
                <w:szCs w:val="24"/>
                <w:lang w:eastAsia="zh-CN"/>
              </w:rPr>
              <w:t xml:space="preserve"> (bandwidth-value)</w:t>
            </w:r>
          </w:p>
          <w:p w14:paraId="50E117E8"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b=RR:</w:t>
            </w:r>
            <w:r w:rsidRPr="00DF53B4">
              <w:rPr>
                <w:rFonts w:ascii="Arial" w:eastAsia="SimSun" w:hAnsi="Arial"/>
                <w:snapToGrid w:val="0"/>
                <w:sz w:val="18"/>
                <w:szCs w:val="24"/>
                <w:lang w:eastAsia="zh-CN"/>
              </w:rPr>
              <w:t xml:space="preserve"> (bandwidth-value)</w:t>
            </w:r>
          </w:p>
          <w:p w14:paraId="665EF107"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p>
          <w:p w14:paraId="635179E6"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Attributes for media:</w:t>
            </w:r>
          </w:p>
          <w:p w14:paraId="47BE5D0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i/>
                <w:iCs/>
                <w:snapToGrid w:val="0"/>
                <w:sz w:val="18"/>
                <w:szCs w:val="24"/>
                <w:lang w:eastAsia="zh-CN"/>
              </w:rPr>
              <w:t>a=rtpmap:</w:t>
            </w:r>
            <w:r w:rsidRPr="00DF53B4">
              <w:rPr>
                <w:rFonts w:ascii="Arial" w:eastAsia="SimSun" w:hAnsi="Arial"/>
                <w:snapToGrid w:val="0"/>
                <w:sz w:val="18"/>
                <w:szCs w:val="24"/>
                <w:lang w:eastAsia="zh-CN"/>
              </w:rPr>
              <w:t>(payload type)</w:t>
            </w:r>
            <w:r w:rsidRPr="00DF53B4">
              <w:rPr>
                <w:rFonts w:ascii="Arial" w:eastAsia="SimSun" w:hAnsi="Arial"/>
                <w:i/>
                <w:iCs/>
                <w:snapToGrid w:val="0"/>
                <w:sz w:val="18"/>
                <w:szCs w:val="24"/>
                <w:lang w:eastAsia="zh-CN"/>
              </w:rPr>
              <w:t xml:space="preserve"> AMR-WB/16000</w:t>
            </w:r>
            <w:r w:rsidRPr="00DF53B4">
              <w:rPr>
                <w:rFonts w:ascii="Arial" w:eastAsia="SimSun" w:hAnsi="Arial"/>
                <w:snapToGrid w:val="0"/>
                <w:sz w:val="18"/>
                <w:szCs w:val="24"/>
                <w:lang w:eastAsia="zh-CN"/>
              </w:rPr>
              <w:t xml:space="preserve"> [Note 2]</w:t>
            </w:r>
          </w:p>
          <w:p w14:paraId="6D037B4E"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z w:val="18"/>
                <w:szCs w:val="24"/>
                <w:lang w:eastAsia="zh-CN"/>
              </w:rPr>
            </w:pPr>
            <w:r w:rsidRPr="00DF53B4">
              <w:rPr>
                <w:rFonts w:ascii="Arial" w:eastAsia="SimSun" w:hAnsi="Arial"/>
                <w:i/>
                <w:iCs/>
                <w:snapToGrid w:val="0"/>
                <w:sz w:val="18"/>
                <w:szCs w:val="24"/>
                <w:lang w:eastAsia="zh-CN"/>
              </w:rPr>
              <w:t>a=fmtp:</w:t>
            </w:r>
            <w:r w:rsidRPr="00DF53B4">
              <w:rPr>
                <w:rFonts w:ascii="Arial" w:eastAsia="SimSun" w:hAnsi="Arial"/>
                <w:sz w:val="18"/>
                <w:szCs w:val="24"/>
                <w:lang w:eastAsia="zh-CN"/>
              </w:rPr>
              <w:t>(format) [Note 2, 3]</w:t>
            </w:r>
          </w:p>
          <w:p w14:paraId="399E4E28" w14:textId="77777777" w:rsidR="004C7757" w:rsidRPr="00DF53B4" w:rsidRDefault="004C7757" w:rsidP="004C7757">
            <w:pPr>
              <w:keepNext/>
              <w:keepLines/>
              <w:overflowPunct/>
              <w:autoSpaceDE/>
              <w:autoSpaceDN/>
              <w:adjustRightInd/>
              <w:spacing w:after="0"/>
              <w:textAlignment w:val="auto"/>
              <w:rPr>
                <w:rFonts w:ascii="Arial" w:eastAsia="SimSun" w:hAnsi="Arial"/>
                <w:sz w:val="18"/>
                <w:szCs w:val="24"/>
                <w:lang w:eastAsia="zh-CN"/>
              </w:rPr>
            </w:pPr>
          </w:p>
          <w:p w14:paraId="092920E3" w14:textId="77777777" w:rsidR="004C7757" w:rsidRPr="00DF53B4" w:rsidRDefault="004C7757" w:rsidP="004C7757">
            <w:pPr>
              <w:keepNext/>
              <w:keepLines/>
              <w:overflowPunct/>
              <w:autoSpaceDE/>
              <w:autoSpaceDN/>
              <w:adjustRightInd/>
              <w:spacing w:after="0"/>
              <w:textAlignment w:val="auto"/>
              <w:rPr>
                <w:rFonts w:ascii="Arial" w:eastAsia="SimSun" w:hAnsi="Arial"/>
                <w:snapToGrid w:val="0"/>
                <w:sz w:val="18"/>
                <w:szCs w:val="24"/>
                <w:lang w:eastAsia="zh-CN"/>
              </w:rPr>
            </w:pPr>
            <w:r w:rsidRPr="00DF53B4">
              <w:rPr>
                <w:rFonts w:ascii="Arial" w:eastAsia="SimSun" w:hAnsi="Arial"/>
                <w:snapToGrid w:val="0"/>
                <w:sz w:val="18"/>
                <w:szCs w:val="24"/>
                <w:lang w:eastAsia="zh-CN"/>
              </w:rPr>
              <w:t>Attributes for preconditions:</w:t>
            </w:r>
          </w:p>
          <w:p w14:paraId="09DF5B77"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 xml:space="preserve">a=curr:qos local none </w:t>
            </w:r>
            <w:r w:rsidRPr="00DF53B4">
              <w:rPr>
                <w:rFonts w:ascii="Arial" w:eastAsia="SimSun" w:hAnsi="Arial"/>
                <w:sz w:val="18"/>
                <w:szCs w:val="24"/>
                <w:lang w:eastAsia="zh-CN"/>
              </w:rPr>
              <w:t xml:space="preserve">or </w:t>
            </w:r>
            <w:r w:rsidRPr="00DF53B4">
              <w:rPr>
                <w:rFonts w:ascii="Arial" w:eastAsia="SimSun" w:hAnsi="Arial"/>
                <w:i/>
                <w:iCs/>
                <w:sz w:val="18"/>
                <w:szCs w:val="24"/>
                <w:lang w:eastAsia="zh-CN"/>
              </w:rPr>
              <w:t>a=curr:qos local sendrecv</w:t>
            </w:r>
          </w:p>
          <w:p w14:paraId="58C4A425"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a=curr:qos remote sendrecv</w:t>
            </w:r>
          </w:p>
          <w:p w14:paraId="0AD9F6F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a=des:qos mandatory local sendrecv</w:t>
            </w:r>
          </w:p>
          <w:p w14:paraId="66E3F4D6" w14:textId="77777777" w:rsidR="004C7757" w:rsidRPr="00DF53B4" w:rsidRDefault="004C7757" w:rsidP="004C7757">
            <w:pPr>
              <w:keepNext/>
              <w:keepLines/>
              <w:numPr>
                <w:ilvl w:val="0"/>
                <w:numId w:val="5"/>
              </w:numPr>
              <w:overflowPunct/>
              <w:autoSpaceDE/>
              <w:autoSpaceDN/>
              <w:adjustRightInd/>
              <w:spacing w:after="0"/>
              <w:textAlignment w:val="auto"/>
              <w:rPr>
                <w:rFonts w:ascii="Arial" w:eastAsia="SimSun" w:hAnsi="Arial"/>
                <w:i/>
                <w:iCs/>
                <w:snapToGrid w:val="0"/>
                <w:sz w:val="18"/>
                <w:szCs w:val="24"/>
                <w:lang w:eastAsia="zh-CN"/>
              </w:rPr>
            </w:pPr>
            <w:r w:rsidRPr="00DF53B4">
              <w:rPr>
                <w:rFonts w:ascii="Arial" w:eastAsia="SimSun" w:hAnsi="Arial"/>
                <w:i/>
                <w:iCs/>
                <w:sz w:val="18"/>
                <w:szCs w:val="24"/>
                <w:lang w:eastAsia="zh-CN"/>
              </w:rPr>
              <w:t>a=des:qos mandatory remote sendrecv</w:t>
            </w:r>
          </w:p>
          <w:p w14:paraId="52349BCB" w14:textId="77777777" w:rsidR="004C7757" w:rsidRPr="00DF53B4" w:rsidRDefault="004C7757" w:rsidP="004C7757">
            <w:pPr>
              <w:keepNext/>
              <w:keepLines/>
              <w:overflowPunct/>
              <w:autoSpaceDE/>
              <w:autoSpaceDN/>
              <w:adjustRightInd/>
              <w:spacing w:before="100" w:beforeAutospacing="1" w:after="0" w:afterAutospacing="1"/>
              <w:textAlignment w:val="auto"/>
              <w:rPr>
                <w:rFonts w:ascii="Arial" w:eastAsia="SimSun" w:hAnsi="Arial"/>
                <w:sz w:val="18"/>
                <w:szCs w:val="24"/>
                <w:lang w:eastAsia="zh-CN"/>
              </w:rPr>
            </w:pPr>
            <w:r w:rsidRPr="00DF53B4">
              <w:rPr>
                <w:rFonts w:ascii="Arial" w:eastAsia="SimSun" w:hAnsi="Arial"/>
                <w:sz w:val="18"/>
                <w:szCs w:val="24"/>
                <w:lang w:eastAsia="zh-CN"/>
              </w:rPr>
              <w:t>Note 1: At least one "c=" field shall be present.</w:t>
            </w:r>
          </w:p>
          <w:p w14:paraId="4749A3B8" w14:textId="77777777" w:rsidR="004C7757" w:rsidRPr="00DF53B4" w:rsidRDefault="004C7757" w:rsidP="004C7757">
            <w:pPr>
              <w:keepNext/>
              <w:keepLines/>
              <w:overflowPunct/>
              <w:autoSpaceDE/>
              <w:autoSpaceDN/>
              <w:adjustRightInd/>
              <w:spacing w:before="100" w:beforeAutospacing="1" w:after="0" w:afterAutospacing="1"/>
              <w:textAlignment w:val="auto"/>
              <w:rPr>
                <w:rFonts w:ascii="Arial" w:eastAsia="SimSun" w:hAnsi="Arial"/>
                <w:bCs/>
                <w:sz w:val="18"/>
                <w:szCs w:val="24"/>
                <w:lang w:eastAsia="zh-CN"/>
              </w:rPr>
            </w:pPr>
            <w:r w:rsidRPr="00DF53B4">
              <w:rPr>
                <w:rFonts w:ascii="Arial" w:eastAsia="SimSun" w:hAnsi="Arial"/>
                <w:sz w:val="18"/>
                <w:szCs w:val="24"/>
                <w:lang w:eastAsia="zh-CN"/>
              </w:rPr>
              <w:t>Note 2:</w:t>
            </w:r>
            <w:r w:rsidRPr="00DF53B4">
              <w:rPr>
                <w:rFonts w:ascii="Arial" w:eastAsia="SimSun" w:hAnsi="Arial"/>
                <w:bCs/>
                <w:sz w:val="18"/>
                <w:szCs w:val="24"/>
                <w:lang w:eastAsia="zh-CN"/>
              </w:rPr>
              <w:t xml:space="preserve"> The value for fmt, payload type and format is not checked</w:t>
            </w:r>
          </w:p>
          <w:p w14:paraId="6F1AB60A" w14:textId="77777777" w:rsidR="004C7757" w:rsidRPr="00DF53B4" w:rsidRDefault="004C7757" w:rsidP="004C7757">
            <w:pPr>
              <w:keepNext/>
              <w:keepLines/>
              <w:overflowPunct/>
              <w:autoSpaceDE/>
              <w:autoSpaceDN/>
              <w:adjustRightInd/>
              <w:spacing w:before="100" w:beforeAutospacing="1" w:after="0" w:afterAutospacing="1"/>
              <w:textAlignment w:val="auto"/>
              <w:rPr>
                <w:rFonts w:ascii="Arial" w:eastAsia="SimSun" w:hAnsi="Arial"/>
                <w:bCs/>
                <w:sz w:val="18"/>
                <w:szCs w:val="24"/>
                <w:lang w:eastAsia="zh-CN"/>
              </w:rPr>
            </w:pPr>
            <w:r w:rsidRPr="00DF53B4">
              <w:rPr>
                <w:rFonts w:ascii="Arial" w:eastAsia="SimSun" w:hAnsi="Arial"/>
                <w:bCs/>
                <w:sz w:val="18"/>
                <w:szCs w:val="24"/>
                <w:lang w:eastAsia="zh-CN"/>
              </w:rPr>
              <w:t>Note 3: Parameters for the AMR codec are not checked</w:t>
            </w:r>
          </w:p>
        </w:tc>
      </w:tr>
    </w:tbl>
    <w:p w14:paraId="508B9B90" w14:textId="77777777" w:rsidR="004C7757" w:rsidRPr="00DF53B4" w:rsidRDefault="004C7757" w:rsidP="004C7757">
      <w:pPr>
        <w:overflowPunct/>
        <w:autoSpaceDE/>
        <w:autoSpaceDN/>
        <w:adjustRightInd/>
        <w:textAlignment w:val="auto"/>
        <w:rPr>
          <w:snapToGrid w:val="0"/>
          <w:lang w:eastAsia="en-US"/>
        </w:rPr>
      </w:pPr>
    </w:p>
    <w:p w14:paraId="16DBC7A5" w14:textId="77777777" w:rsidR="004C7757" w:rsidRPr="00DF53B4" w:rsidRDefault="004C7757" w:rsidP="003B754C">
      <w:pPr>
        <w:pStyle w:val="Heading3"/>
        <w:rPr>
          <w:snapToGrid w:val="0"/>
          <w:lang w:eastAsia="en-US"/>
        </w:rPr>
      </w:pPr>
      <w:bookmarkStart w:id="1735" w:name="_Toc21077318"/>
      <w:bookmarkStart w:id="1736" w:name="_Toc35971865"/>
      <w:bookmarkStart w:id="1737" w:name="_Toc51774154"/>
      <w:bookmarkStart w:id="1738" w:name="_Toc51834577"/>
      <w:bookmarkStart w:id="1739" w:name="_Toc52219430"/>
      <w:bookmarkStart w:id="1740" w:name="_Toc58359519"/>
      <w:bookmarkStart w:id="1741" w:name="_Toc68192677"/>
      <w:bookmarkStart w:id="1742" w:name="_Toc75421652"/>
      <w:r w:rsidRPr="00DF53B4">
        <w:rPr>
          <w:snapToGrid w:val="0"/>
          <w:lang w:eastAsia="en-US"/>
        </w:rPr>
        <w:t>12.13a.5</w:t>
      </w:r>
      <w:r w:rsidRPr="00DF53B4">
        <w:rPr>
          <w:snapToGrid w:val="0"/>
          <w:lang w:eastAsia="en-US"/>
        </w:rPr>
        <w:tab/>
        <w:t>Test requirements</w:t>
      </w:r>
      <w:bookmarkEnd w:id="1735"/>
      <w:bookmarkEnd w:id="1736"/>
      <w:bookmarkEnd w:id="1737"/>
      <w:bookmarkEnd w:id="1738"/>
      <w:bookmarkEnd w:id="1739"/>
      <w:bookmarkEnd w:id="1740"/>
      <w:bookmarkEnd w:id="1741"/>
      <w:bookmarkEnd w:id="1742"/>
    </w:p>
    <w:p w14:paraId="0886C0BD" w14:textId="77777777" w:rsidR="004C7757" w:rsidRPr="00DF53B4" w:rsidRDefault="004C7757" w:rsidP="004C7757">
      <w:pPr>
        <w:overflowPunct/>
        <w:autoSpaceDE/>
        <w:autoSpaceDN/>
        <w:adjustRightInd/>
        <w:textAlignment w:val="auto"/>
        <w:rPr>
          <w:lang w:eastAsia="en-US"/>
        </w:rPr>
      </w:pPr>
      <w:r w:rsidRPr="00DF53B4">
        <w:rPr>
          <w:lang w:eastAsia="en-US"/>
        </w:rPr>
        <w:t>The UE shall send requests and responses as described in clause 12.13a.4.</w:t>
      </w:r>
    </w:p>
    <w:p w14:paraId="349CC430" w14:textId="77777777" w:rsidR="00654514" w:rsidRPr="00DF53B4" w:rsidRDefault="00654514" w:rsidP="00654514">
      <w:pPr>
        <w:pStyle w:val="Heading2"/>
      </w:pPr>
      <w:bookmarkStart w:id="1743" w:name="_Toc21077319"/>
      <w:bookmarkStart w:id="1744" w:name="_Toc35971866"/>
      <w:bookmarkStart w:id="1745" w:name="_Toc51774155"/>
      <w:bookmarkStart w:id="1746" w:name="_Toc51834578"/>
      <w:bookmarkStart w:id="1747" w:name="_Toc52219431"/>
      <w:bookmarkStart w:id="1748" w:name="_Toc58359520"/>
      <w:bookmarkStart w:id="1749" w:name="_Toc68192678"/>
      <w:bookmarkStart w:id="1750" w:name="_Toc75421653"/>
      <w:r w:rsidRPr="00DF53B4">
        <w:t>12.13b</w:t>
      </w:r>
      <w:r w:rsidRPr="00DF53B4">
        <w:tab/>
        <w:t>MT MTSI speech call Successful without preconditions at both originating UE and terminating UE</w:t>
      </w:r>
      <w:bookmarkEnd w:id="1743"/>
      <w:bookmarkEnd w:id="1744"/>
      <w:bookmarkEnd w:id="1745"/>
      <w:bookmarkEnd w:id="1746"/>
      <w:bookmarkEnd w:id="1747"/>
      <w:bookmarkEnd w:id="1748"/>
      <w:bookmarkEnd w:id="1749"/>
      <w:bookmarkEnd w:id="1750"/>
    </w:p>
    <w:p w14:paraId="7D1F41BF" w14:textId="77777777" w:rsidR="00654514" w:rsidRPr="00DF53B4" w:rsidRDefault="00654514" w:rsidP="00654514">
      <w:pPr>
        <w:pStyle w:val="Heading3"/>
      </w:pPr>
      <w:bookmarkStart w:id="1751" w:name="_Toc21077320"/>
      <w:bookmarkStart w:id="1752" w:name="_Toc35971867"/>
      <w:bookmarkStart w:id="1753" w:name="_Toc51774156"/>
      <w:bookmarkStart w:id="1754" w:name="_Toc51834579"/>
      <w:bookmarkStart w:id="1755" w:name="_Toc52219432"/>
      <w:bookmarkStart w:id="1756" w:name="_Toc58359521"/>
      <w:bookmarkStart w:id="1757" w:name="_Toc68192679"/>
      <w:bookmarkStart w:id="1758" w:name="_Toc75421654"/>
      <w:r w:rsidRPr="00DF53B4">
        <w:t>12.13b.1</w:t>
      </w:r>
      <w:r w:rsidRPr="00DF53B4">
        <w:tab/>
        <w:t>Definition</w:t>
      </w:r>
      <w:bookmarkEnd w:id="1751"/>
      <w:bookmarkEnd w:id="1752"/>
      <w:bookmarkEnd w:id="1753"/>
      <w:bookmarkEnd w:id="1754"/>
      <w:bookmarkEnd w:id="1755"/>
      <w:bookmarkEnd w:id="1756"/>
      <w:bookmarkEnd w:id="1757"/>
      <w:bookmarkEnd w:id="1758"/>
    </w:p>
    <w:p w14:paraId="332A3433" w14:textId="77777777" w:rsidR="00654514" w:rsidRPr="00DF53B4" w:rsidRDefault="00654514" w:rsidP="00654514">
      <w:r w:rsidRPr="00DF53B4">
        <w:rPr>
          <w:snapToGrid w:val="0"/>
        </w:rPr>
        <w:t>Test to verify that the UE correctly performs IMS mobile terminated speech call setup when using IMS Multimedia Telephony without preconditions. This process is described in 3GPP T</w:t>
      </w:r>
      <w:r w:rsidRPr="00DF53B4">
        <w:t xml:space="preserve">S 24.229 [10], clauses 5.1.3 and 6.1, TS 24.173 [65] and TS 26.114 [66]. </w:t>
      </w:r>
    </w:p>
    <w:p w14:paraId="75214D15" w14:textId="77777777" w:rsidR="00654514" w:rsidRPr="00DF53B4" w:rsidRDefault="00654514" w:rsidP="00654514">
      <w:pPr>
        <w:pStyle w:val="Heading3"/>
      </w:pPr>
      <w:bookmarkStart w:id="1759" w:name="_Toc21077321"/>
      <w:bookmarkStart w:id="1760" w:name="_Toc35971868"/>
      <w:bookmarkStart w:id="1761" w:name="_Toc51774157"/>
      <w:bookmarkStart w:id="1762" w:name="_Toc51834580"/>
      <w:bookmarkStart w:id="1763" w:name="_Toc52219433"/>
      <w:bookmarkStart w:id="1764" w:name="_Toc58359522"/>
      <w:bookmarkStart w:id="1765" w:name="_Toc68192680"/>
      <w:bookmarkStart w:id="1766" w:name="_Toc75421655"/>
      <w:r w:rsidRPr="00DF53B4">
        <w:t>12.13b.2</w:t>
      </w:r>
      <w:r w:rsidRPr="00DF53B4">
        <w:tab/>
        <w:t>Conformance requirement</w:t>
      </w:r>
      <w:bookmarkEnd w:id="1759"/>
      <w:bookmarkEnd w:id="1760"/>
      <w:bookmarkEnd w:id="1761"/>
      <w:bookmarkEnd w:id="1762"/>
      <w:bookmarkEnd w:id="1763"/>
      <w:bookmarkEnd w:id="1764"/>
      <w:bookmarkEnd w:id="1765"/>
      <w:bookmarkEnd w:id="1766"/>
    </w:p>
    <w:p w14:paraId="1997268D" w14:textId="77777777" w:rsidR="00654514" w:rsidRPr="00DF53B4" w:rsidRDefault="00654514" w:rsidP="00654514">
      <w:r w:rsidRPr="00DF53B4">
        <w:t xml:space="preserve">same as 12.13 except </w:t>
      </w:r>
    </w:p>
    <w:p w14:paraId="56AEB5E1" w14:textId="77777777" w:rsidR="00654514" w:rsidRPr="00DF53B4" w:rsidRDefault="00654514" w:rsidP="00654514">
      <w:r w:rsidRPr="00DF53B4">
        <w:t>[TS 24.229, Rel-8, clause 5.1.3.1]:</w:t>
      </w:r>
    </w:p>
    <w:p w14:paraId="07845D98" w14:textId="77777777" w:rsidR="00654514" w:rsidRPr="00DF53B4" w:rsidRDefault="00654514" w:rsidP="00654514">
      <w:r w:rsidRPr="00DF53B4">
        <w:t xml:space="preserve">The "integration of resource management and SIP" extension is hereafter in this subclause referred to as "the precondition mechanism" and is defined in RFC 3312 [30] </w:t>
      </w:r>
      <w:r w:rsidRPr="00DF53B4">
        <w:rPr>
          <w:snapToGrid w:val="0"/>
        </w:rPr>
        <w:t xml:space="preserve">as updated by </w:t>
      </w:r>
      <w:r w:rsidRPr="00DF53B4">
        <w:t>RFC 4032 </w:t>
      </w:r>
      <w:r w:rsidRPr="00DF53B4">
        <w:rPr>
          <w:snapToGrid w:val="0"/>
        </w:rPr>
        <w:t>[64]</w:t>
      </w:r>
      <w:r w:rsidRPr="00DF53B4">
        <w:t>.</w:t>
      </w:r>
    </w:p>
    <w:p w14:paraId="7C07566C" w14:textId="77777777" w:rsidR="00654514" w:rsidRPr="00DF53B4" w:rsidRDefault="00654514" w:rsidP="00654514">
      <w:r w:rsidRPr="00DF53B4">
        <w:t>The preconditions mechanism should be supported by the originating UE.</w:t>
      </w:r>
    </w:p>
    <w:p w14:paraId="408B7501" w14:textId="77777777" w:rsidR="00654514" w:rsidRPr="00DF53B4" w:rsidRDefault="00654514" w:rsidP="00654514">
      <w:r w:rsidRPr="00DF53B4">
        <w:t xml:space="preserve"> [TS 24.229, Rel-8, clause 5.1.4.1]:</w:t>
      </w:r>
    </w:p>
    <w:p w14:paraId="4114864C" w14:textId="77777777" w:rsidR="00654514" w:rsidRPr="00DF53B4" w:rsidRDefault="00654514" w:rsidP="00654514">
      <w:r w:rsidRPr="00DF53B4">
        <w:t>The preconditions mechanism should be supported by the terminating UE.</w:t>
      </w:r>
    </w:p>
    <w:p w14:paraId="4B70F0C5" w14:textId="77777777" w:rsidR="00654514" w:rsidRPr="00DF53B4" w:rsidRDefault="00654514" w:rsidP="00654514">
      <w:r w:rsidRPr="00DF53B4">
        <w:t>If local resource reservation is not required by the terminating UE and the terminating UE supports the precondition mechanism and:</w:t>
      </w:r>
    </w:p>
    <w:p w14:paraId="46D18344" w14:textId="77777777" w:rsidR="00654514" w:rsidRPr="00DF53B4" w:rsidRDefault="00654514" w:rsidP="00654514">
      <w:pPr>
        <w:pStyle w:val="B2"/>
      </w:pPr>
      <w:r w:rsidRPr="00DF53B4">
        <w:t>...</w:t>
      </w:r>
    </w:p>
    <w:p w14:paraId="6EA5AF67" w14:textId="77777777" w:rsidR="00654514" w:rsidRPr="00DF53B4" w:rsidRDefault="00654514" w:rsidP="00654514">
      <w:pPr>
        <w:pStyle w:val="B1"/>
      </w:pPr>
      <w:r w:rsidRPr="00DF53B4">
        <w:t>b)</w:t>
      </w:r>
      <w:r w:rsidRPr="00DF53B4">
        <w:tab/>
        <w:t>the received INVITE request does not include the "precondition" option-tag in the Supported header field or Require header field, the terminating UE shall not make use of the precondition mechanism;</w:t>
      </w:r>
    </w:p>
    <w:p w14:paraId="6546EB3E" w14:textId="77777777" w:rsidR="00654514" w:rsidRPr="00DF53B4" w:rsidRDefault="00654514" w:rsidP="00654514">
      <w:pPr>
        <w:pStyle w:val="H6"/>
      </w:pPr>
      <w:r w:rsidRPr="00DF53B4">
        <w:t>Reference(s)</w:t>
      </w:r>
    </w:p>
    <w:p w14:paraId="6CBB87DB" w14:textId="77777777" w:rsidR="00654514" w:rsidRPr="00DF53B4" w:rsidRDefault="00654514" w:rsidP="00654514">
      <w:r w:rsidRPr="00DF53B4">
        <w:rPr>
          <w:snapToGrid w:val="0"/>
        </w:rPr>
        <w:t>3GPP T</w:t>
      </w:r>
      <w:r w:rsidRPr="00DF53B4">
        <w:t>S 24.229 [10] clauses 5.1.3.1 and 5.1.4.1.</w:t>
      </w:r>
    </w:p>
    <w:p w14:paraId="7157D0B2" w14:textId="77777777" w:rsidR="00654514" w:rsidRPr="00DF53B4" w:rsidRDefault="00654514" w:rsidP="00654514">
      <w:pPr>
        <w:pStyle w:val="Heading3"/>
      </w:pPr>
      <w:bookmarkStart w:id="1767" w:name="_Toc21077322"/>
      <w:bookmarkStart w:id="1768" w:name="_Toc35971869"/>
      <w:bookmarkStart w:id="1769" w:name="_Toc51774158"/>
      <w:bookmarkStart w:id="1770" w:name="_Toc51834581"/>
      <w:bookmarkStart w:id="1771" w:name="_Toc52219434"/>
      <w:bookmarkStart w:id="1772" w:name="_Toc58359523"/>
      <w:bookmarkStart w:id="1773" w:name="_Toc68192681"/>
      <w:bookmarkStart w:id="1774" w:name="_Toc75421656"/>
      <w:r w:rsidRPr="00DF53B4">
        <w:t>12.13b.3</w:t>
      </w:r>
      <w:r w:rsidRPr="00DF53B4">
        <w:tab/>
        <w:t>Test purpose</w:t>
      </w:r>
      <w:bookmarkEnd w:id="1767"/>
      <w:bookmarkEnd w:id="1768"/>
      <w:bookmarkEnd w:id="1769"/>
      <w:bookmarkEnd w:id="1770"/>
      <w:bookmarkEnd w:id="1771"/>
      <w:bookmarkEnd w:id="1772"/>
      <w:bookmarkEnd w:id="1773"/>
      <w:bookmarkEnd w:id="1774"/>
    </w:p>
    <w:p w14:paraId="50EE2B7B" w14:textId="77777777" w:rsidR="00654514" w:rsidRPr="00DF53B4" w:rsidRDefault="00654514" w:rsidP="00654514">
      <w:pPr>
        <w:pStyle w:val="B1"/>
      </w:pPr>
      <w:r w:rsidRPr="00DF53B4">
        <w:rPr>
          <w:snapToGrid w:val="0"/>
        </w:rPr>
        <w:t>1)</w:t>
      </w:r>
      <w:r w:rsidRPr="00DF53B4">
        <w:rPr>
          <w:snapToGrid w:val="0"/>
        </w:rPr>
        <w:tab/>
        <w:t xml:space="preserve">To verify that, when initiating MT MTSI speech call the UE performs correct exchange of SIP protocol signalling messages </w:t>
      </w:r>
      <w:r w:rsidRPr="00DF53B4">
        <w:t>for setting up the session.</w:t>
      </w:r>
    </w:p>
    <w:p w14:paraId="5C070066" w14:textId="77777777" w:rsidR="00654514" w:rsidRPr="00DF53B4" w:rsidRDefault="00654514" w:rsidP="00654514">
      <w:pPr>
        <w:pStyle w:val="B1"/>
      </w:pPr>
      <w:r w:rsidRPr="00DF53B4">
        <w:rPr>
          <w:snapToGrid w:val="0"/>
        </w:rPr>
        <w:t>2)</w:t>
      </w:r>
      <w:r w:rsidRPr="00DF53B4">
        <w:rPr>
          <w:snapToGrid w:val="0"/>
        </w:rPr>
        <w:tab/>
        <w:t>To verify that within SIP signalling the UE performs the correct exchange of SDP contents for negotiating media without preconditions.</w:t>
      </w:r>
    </w:p>
    <w:p w14:paraId="13A7266B" w14:textId="77777777" w:rsidR="00654514" w:rsidRPr="00DF53B4" w:rsidRDefault="00654514" w:rsidP="00654514">
      <w:pPr>
        <w:pStyle w:val="Heading3"/>
      </w:pPr>
      <w:bookmarkStart w:id="1775" w:name="_Toc21077323"/>
      <w:bookmarkStart w:id="1776" w:name="_Toc35971870"/>
      <w:bookmarkStart w:id="1777" w:name="_Toc51774159"/>
      <w:bookmarkStart w:id="1778" w:name="_Toc51834582"/>
      <w:bookmarkStart w:id="1779" w:name="_Toc52219435"/>
      <w:bookmarkStart w:id="1780" w:name="_Toc58359524"/>
      <w:bookmarkStart w:id="1781" w:name="_Toc68192682"/>
      <w:bookmarkStart w:id="1782" w:name="_Toc75421657"/>
      <w:r w:rsidRPr="00DF53B4">
        <w:t>12.13b.4</w:t>
      </w:r>
      <w:r w:rsidRPr="00DF53B4">
        <w:tab/>
      </w:r>
      <w:r w:rsidRPr="00DF53B4">
        <w:rPr>
          <w:snapToGrid w:val="0"/>
        </w:rPr>
        <w:t>Method of test</w:t>
      </w:r>
      <w:bookmarkEnd w:id="1775"/>
      <w:bookmarkEnd w:id="1776"/>
      <w:bookmarkEnd w:id="1777"/>
      <w:bookmarkEnd w:id="1778"/>
      <w:bookmarkEnd w:id="1779"/>
      <w:bookmarkEnd w:id="1780"/>
      <w:bookmarkEnd w:id="1781"/>
      <w:bookmarkEnd w:id="1782"/>
    </w:p>
    <w:p w14:paraId="0E7996CA" w14:textId="77777777" w:rsidR="00654514" w:rsidRPr="00DF53B4" w:rsidRDefault="00654514" w:rsidP="00654514">
      <w:pPr>
        <w:pStyle w:val="H6"/>
        <w:rPr>
          <w:snapToGrid w:val="0"/>
        </w:rPr>
      </w:pPr>
      <w:r w:rsidRPr="00DF53B4">
        <w:rPr>
          <w:snapToGrid w:val="0"/>
        </w:rPr>
        <w:t>Initial conditions</w:t>
      </w:r>
    </w:p>
    <w:p w14:paraId="699A7489" w14:textId="77777777" w:rsidR="00654514" w:rsidRPr="00DF53B4" w:rsidRDefault="00654514" w:rsidP="00654514">
      <w:pPr>
        <w:rPr>
          <w:snapToGrid w:val="0"/>
        </w:rPr>
      </w:pPr>
      <w:r w:rsidRPr="00DF53B4">
        <w:rPr>
          <w:snapToGrid w:val="0"/>
        </w:rPr>
        <w:t>UE contains either ISIM and USIM applications or only USIM application on UICC. UE has discovered P-CSCF and registered to IMS services, by executing the generic test procedure in Annex C.2 or C.2a (GIBA only) up to the last step.</w:t>
      </w:r>
    </w:p>
    <w:p w14:paraId="65758B9A" w14:textId="77777777" w:rsidR="00654514" w:rsidRPr="00DF53B4" w:rsidRDefault="00654514" w:rsidP="00654514">
      <w:pPr>
        <w:rPr>
          <w:snapToGrid w:val="0"/>
        </w:rPr>
      </w:pPr>
      <w:r w:rsidRPr="00DF53B4">
        <w:rPr>
          <w:snapToGrid w:val="0"/>
        </w:rPr>
        <w:t>SS is configured with the shared secret key of IMS AKA algorithm, related to the IMS private user identity (IMPI) configured on the UICC card equipp</w:t>
      </w:r>
      <w:r w:rsidRPr="00DF53B4">
        <w:t>5</w:t>
      </w:r>
      <w:r w:rsidRPr="00DF53B4">
        <w:rPr>
          <w:snapToGrid w:val="0"/>
        </w:rPr>
        <w:t>ed into the UE. SS has performed AKAv1-MD5 authentication with the UE and accepted the registration (IMS security).</w:t>
      </w:r>
    </w:p>
    <w:p w14:paraId="697978FF" w14:textId="77777777" w:rsidR="00654514" w:rsidRPr="00DF53B4" w:rsidRDefault="00654514" w:rsidP="00654514">
      <w:pPr>
        <w:pStyle w:val="H6"/>
        <w:rPr>
          <w:snapToGrid w:val="0"/>
        </w:rPr>
      </w:pPr>
      <w:r w:rsidRPr="00DF53B4">
        <w:rPr>
          <w:snapToGrid w:val="0"/>
        </w:rPr>
        <w:t>Test procedure applicable for a UE with E-UTRA support (TS 34.229-2 [5] A.18/1)</w:t>
      </w:r>
    </w:p>
    <w:p w14:paraId="7423B79C" w14:textId="77777777" w:rsidR="00654514" w:rsidRPr="00DF53B4" w:rsidRDefault="00654514" w:rsidP="00654514">
      <w:pPr>
        <w:pStyle w:val="B1"/>
        <w:ind w:left="284"/>
        <w:rPr>
          <w:rFonts w:eastAsia="MS Mincho"/>
          <w:snapToGrid w:val="0"/>
        </w:rPr>
      </w:pPr>
      <w:r w:rsidRPr="00DF53B4">
        <w:rPr>
          <w:rFonts w:eastAsia="MS Mincho"/>
          <w:snapToGrid w:val="0"/>
        </w:rPr>
        <w:t>1-26)</w:t>
      </w:r>
      <w:r w:rsidRPr="00DF53B4">
        <w:rPr>
          <w:rFonts w:eastAsia="MS Mincho"/>
          <w:snapToGrid w:val="0"/>
        </w:rPr>
        <w:tab/>
        <w:t>UE executes the procedures described in TS 36.508 [94] table 4.5A.7.3-1 steps 1 to26.</w:t>
      </w:r>
    </w:p>
    <w:p w14:paraId="1947C7DF" w14:textId="77777777" w:rsidR="00654514" w:rsidRPr="00DF53B4" w:rsidRDefault="00654514" w:rsidP="00654514">
      <w:pPr>
        <w:pStyle w:val="H6"/>
      </w:pPr>
      <w:r w:rsidRPr="00DF53B4">
        <w:t>Expected sequence</w:t>
      </w:r>
    </w:p>
    <w:p w14:paraId="71CB7493" w14:textId="77777777" w:rsidR="00654514" w:rsidRPr="00DF53B4" w:rsidRDefault="00654514" w:rsidP="00654514">
      <w:pPr>
        <w:pStyle w:val="NO"/>
      </w:pPr>
      <w:r w:rsidRPr="00DF53B4">
        <w:t>NOTE:</w:t>
      </w:r>
      <w:r w:rsidRPr="00DF53B4">
        <w:tab/>
        <w:t>Only the IMS procedure relevant to the test purpose is described below.</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54514" w:rsidRPr="00DF53B4" w14:paraId="69D1B849" w14:textId="77777777" w:rsidTr="00562184">
        <w:trPr>
          <w:cantSplit/>
          <w:jc w:val="center"/>
        </w:trPr>
        <w:tc>
          <w:tcPr>
            <w:tcW w:w="720" w:type="dxa"/>
            <w:tcBorders>
              <w:top w:val="single" w:sz="4" w:space="0" w:color="auto"/>
              <w:left w:val="single" w:sz="4" w:space="0" w:color="auto"/>
              <w:bottom w:val="nil"/>
              <w:right w:val="single" w:sz="4" w:space="0" w:color="auto"/>
            </w:tcBorders>
          </w:tcPr>
          <w:p w14:paraId="25441EF2" w14:textId="77777777" w:rsidR="00654514" w:rsidRPr="00DF53B4" w:rsidRDefault="00654514" w:rsidP="00562184">
            <w:pPr>
              <w:pStyle w:val="TAH"/>
            </w:pPr>
            <w:r w:rsidRPr="00DF53B4">
              <w:t>Step</w:t>
            </w:r>
          </w:p>
        </w:tc>
        <w:tc>
          <w:tcPr>
            <w:tcW w:w="1260" w:type="dxa"/>
            <w:gridSpan w:val="2"/>
            <w:tcBorders>
              <w:left w:val="single" w:sz="4" w:space="0" w:color="auto"/>
              <w:right w:val="single" w:sz="4" w:space="0" w:color="auto"/>
            </w:tcBorders>
          </w:tcPr>
          <w:p w14:paraId="4163E0FD" w14:textId="77777777" w:rsidR="00654514" w:rsidRPr="00DF53B4" w:rsidRDefault="00654514" w:rsidP="00562184">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2FBB10CB" w14:textId="77777777" w:rsidR="00654514" w:rsidRPr="00DF53B4" w:rsidRDefault="00654514" w:rsidP="00562184">
            <w:pPr>
              <w:pStyle w:val="TAH"/>
            </w:pPr>
            <w:r w:rsidRPr="00DF53B4">
              <w:t>Message</w:t>
            </w:r>
          </w:p>
        </w:tc>
        <w:tc>
          <w:tcPr>
            <w:tcW w:w="4288" w:type="dxa"/>
            <w:tcBorders>
              <w:top w:val="single" w:sz="4" w:space="0" w:color="auto"/>
              <w:left w:val="single" w:sz="4" w:space="0" w:color="auto"/>
              <w:bottom w:val="nil"/>
              <w:right w:val="single" w:sz="4" w:space="0" w:color="auto"/>
            </w:tcBorders>
          </w:tcPr>
          <w:p w14:paraId="36800F24" w14:textId="77777777" w:rsidR="00654514" w:rsidRPr="00DF53B4" w:rsidRDefault="00654514" w:rsidP="00562184">
            <w:pPr>
              <w:pStyle w:val="TAH"/>
            </w:pPr>
            <w:r w:rsidRPr="00DF53B4">
              <w:t>Comment</w:t>
            </w:r>
          </w:p>
        </w:tc>
      </w:tr>
      <w:tr w:rsidR="00654514" w:rsidRPr="00DF53B4" w14:paraId="72D72552" w14:textId="77777777" w:rsidTr="00562184">
        <w:trPr>
          <w:cantSplit/>
          <w:jc w:val="center"/>
        </w:trPr>
        <w:tc>
          <w:tcPr>
            <w:tcW w:w="720" w:type="dxa"/>
            <w:tcBorders>
              <w:top w:val="nil"/>
              <w:left w:val="single" w:sz="4" w:space="0" w:color="auto"/>
              <w:bottom w:val="single" w:sz="4" w:space="0" w:color="auto"/>
              <w:right w:val="single" w:sz="4" w:space="0" w:color="auto"/>
            </w:tcBorders>
          </w:tcPr>
          <w:p w14:paraId="2D97AB0D" w14:textId="77777777" w:rsidR="00654514" w:rsidRPr="00DF53B4" w:rsidRDefault="00654514" w:rsidP="00562184">
            <w:pPr>
              <w:pStyle w:val="TAH"/>
            </w:pPr>
          </w:p>
        </w:tc>
        <w:tc>
          <w:tcPr>
            <w:tcW w:w="630" w:type="dxa"/>
            <w:tcBorders>
              <w:left w:val="single" w:sz="4" w:space="0" w:color="auto"/>
            </w:tcBorders>
          </w:tcPr>
          <w:p w14:paraId="2E89E618" w14:textId="77777777" w:rsidR="00654514" w:rsidRPr="00DF53B4" w:rsidRDefault="00654514" w:rsidP="00562184">
            <w:pPr>
              <w:pStyle w:val="TAH"/>
            </w:pPr>
            <w:r w:rsidRPr="00DF53B4">
              <w:t>UE</w:t>
            </w:r>
          </w:p>
        </w:tc>
        <w:tc>
          <w:tcPr>
            <w:tcW w:w="630" w:type="dxa"/>
            <w:tcBorders>
              <w:right w:val="single" w:sz="4" w:space="0" w:color="auto"/>
            </w:tcBorders>
          </w:tcPr>
          <w:p w14:paraId="7B4CEE6C" w14:textId="77777777" w:rsidR="00654514" w:rsidRPr="00DF53B4" w:rsidRDefault="00654514" w:rsidP="00562184">
            <w:pPr>
              <w:pStyle w:val="TAH"/>
            </w:pPr>
            <w:r w:rsidRPr="00DF53B4">
              <w:t>SS</w:t>
            </w:r>
          </w:p>
        </w:tc>
        <w:tc>
          <w:tcPr>
            <w:tcW w:w="3420" w:type="dxa"/>
            <w:tcBorders>
              <w:top w:val="nil"/>
              <w:left w:val="single" w:sz="4" w:space="0" w:color="auto"/>
              <w:bottom w:val="single" w:sz="4" w:space="0" w:color="auto"/>
              <w:right w:val="single" w:sz="4" w:space="0" w:color="auto"/>
            </w:tcBorders>
          </w:tcPr>
          <w:p w14:paraId="51639EEB" w14:textId="77777777" w:rsidR="00654514" w:rsidRPr="00DF53B4" w:rsidRDefault="00654514" w:rsidP="00562184">
            <w:pPr>
              <w:pStyle w:val="TAH"/>
            </w:pPr>
          </w:p>
        </w:tc>
        <w:tc>
          <w:tcPr>
            <w:tcW w:w="4288" w:type="dxa"/>
            <w:tcBorders>
              <w:top w:val="nil"/>
              <w:left w:val="single" w:sz="4" w:space="0" w:color="auto"/>
              <w:bottom w:val="single" w:sz="4" w:space="0" w:color="auto"/>
              <w:right w:val="single" w:sz="4" w:space="0" w:color="auto"/>
            </w:tcBorders>
          </w:tcPr>
          <w:p w14:paraId="75D4769C" w14:textId="77777777" w:rsidR="00654514" w:rsidRPr="00DF53B4" w:rsidRDefault="00654514" w:rsidP="00562184">
            <w:pPr>
              <w:pStyle w:val="TAH"/>
            </w:pPr>
          </w:p>
        </w:tc>
      </w:tr>
      <w:tr w:rsidR="00654514" w:rsidRPr="00DF53B4" w14:paraId="7D648A38" w14:textId="77777777" w:rsidTr="00562184">
        <w:trPr>
          <w:cantSplit/>
          <w:jc w:val="center"/>
        </w:trPr>
        <w:tc>
          <w:tcPr>
            <w:tcW w:w="720" w:type="dxa"/>
            <w:tcBorders>
              <w:top w:val="single" w:sz="4" w:space="0" w:color="auto"/>
              <w:bottom w:val="single" w:sz="4" w:space="0" w:color="auto"/>
            </w:tcBorders>
          </w:tcPr>
          <w:p w14:paraId="42BFB54C" w14:textId="77777777" w:rsidR="00654514" w:rsidRPr="00DF53B4" w:rsidRDefault="00654514" w:rsidP="00562184">
            <w:pPr>
              <w:pStyle w:val="TAC"/>
            </w:pPr>
            <w:r w:rsidRPr="00DF53B4">
              <w:t>1-6</w:t>
            </w:r>
          </w:p>
        </w:tc>
        <w:tc>
          <w:tcPr>
            <w:tcW w:w="1260" w:type="dxa"/>
            <w:gridSpan w:val="2"/>
          </w:tcPr>
          <w:p w14:paraId="4F9AFDD9" w14:textId="77777777" w:rsidR="00654514" w:rsidRPr="00DF53B4" w:rsidRDefault="00654514" w:rsidP="00562184">
            <w:pPr>
              <w:pStyle w:val="TAC"/>
              <w:jc w:val="left"/>
            </w:pPr>
          </w:p>
        </w:tc>
        <w:tc>
          <w:tcPr>
            <w:tcW w:w="3420" w:type="dxa"/>
            <w:tcBorders>
              <w:top w:val="single" w:sz="4" w:space="0" w:color="auto"/>
              <w:bottom w:val="single" w:sz="4" w:space="0" w:color="auto"/>
            </w:tcBorders>
          </w:tcPr>
          <w:p w14:paraId="0809547D" w14:textId="77777777" w:rsidR="00654514" w:rsidRPr="00DF53B4" w:rsidRDefault="00654514" w:rsidP="00562184">
            <w:pPr>
              <w:pStyle w:val="TAL"/>
            </w:pPr>
            <w:r w:rsidRPr="00DF53B4">
              <w:t>Steps 1-6 defined in annex C.11</w:t>
            </w:r>
          </w:p>
        </w:tc>
        <w:tc>
          <w:tcPr>
            <w:tcW w:w="4288" w:type="dxa"/>
            <w:tcBorders>
              <w:top w:val="single" w:sz="4" w:space="0" w:color="auto"/>
              <w:bottom w:val="single" w:sz="4" w:space="0" w:color="auto"/>
            </w:tcBorders>
          </w:tcPr>
          <w:p w14:paraId="68FAED0A" w14:textId="77777777" w:rsidR="00654514" w:rsidRPr="00DF53B4" w:rsidRDefault="00654514" w:rsidP="00562184">
            <w:pPr>
              <w:pStyle w:val="TAL"/>
            </w:pPr>
            <w:r w:rsidRPr="00DF53B4">
              <w:t xml:space="preserve">MTSI MT speech call. </w:t>
            </w:r>
            <w:r w:rsidRPr="00DF53B4">
              <w:rPr>
                <w:snapToGrid w:val="0"/>
              </w:rPr>
              <w:t>Referred from 36.508 [94] table 4.5A.7.3-1 for a UE with E-UTRA support.</w:t>
            </w:r>
          </w:p>
        </w:tc>
      </w:tr>
      <w:tr w:rsidR="00654514" w:rsidRPr="00DF53B4" w14:paraId="6895F491" w14:textId="77777777" w:rsidTr="00562184">
        <w:trPr>
          <w:cantSplit/>
          <w:jc w:val="center"/>
        </w:trPr>
        <w:tc>
          <w:tcPr>
            <w:tcW w:w="720" w:type="dxa"/>
            <w:tcBorders>
              <w:top w:val="single" w:sz="4" w:space="0" w:color="auto"/>
              <w:bottom w:val="single" w:sz="4" w:space="0" w:color="auto"/>
            </w:tcBorders>
          </w:tcPr>
          <w:p w14:paraId="151794A3" w14:textId="77777777" w:rsidR="00654514" w:rsidRPr="00DF53B4" w:rsidRDefault="00654514" w:rsidP="00562184">
            <w:pPr>
              <w:pStyle w:val="TAC"/>
            </w:pPr>
            <w:r w:rsidRPr="00DF53B4">
              <w:t>7</w:t>
            </w:r>
          </w:p>
        </w:tc>
        <w:tc>
          <w:tcPr>
            <w:tcW w:w="1260" w:type="dxa"/>
            <w:gridSpan w:val="2"/>
          </w:tcPr>
          <w:p w14:paraId="44ADE24B" w14:textId="77777777" w:rsidR="00654514" w:rsidRPr="00DF53B4" w:rsidRDefault="00654514" w:rsidP="00562184">
            <w:pPr>
              <w:pStyle w:val="TAC"/>
              <w:jc w:val="left"/>
            </w:pPr>
          </w:p>
        </w:tc>
        <w:tc>
          <w:tcPr>
            <w:tcW w:w="3420" w:type="dxa"/>
            <w:tcBorders>
              <w:top w:val="single" w:sz="4" w:space="0" w:color="auto"/>
              <w:bottom w:val="single" w:sz="4" w:space="0" w:color="auto"/>
            </w:tcBorders>
          </w:tcPr>
          <w:p w14:paraId="5DCF301C" w14:textId="77777777" w:rsidR="00654514" w:rsidRPr="00DF53B4" w:rsidRDefault="00654514" w:rsidP="00562184">
            <w:pPr>
              <w:pStyle w:val="TAL"/>
            </w:pPr>
            <w:r w:rsidRPr="00DF53B4">
              <w:t>Step 9 defined in annex C.11</w:t>
            </w:r>
          </w:p>
        </w:tc>
        <w:tc>
          <w:tcPr>
            <w:tcW w:w="4288" w:type="dxa"/>
            <w:tcBorders>
              <w:top w:val="single" w:sz="4" w:space="0" w:color="auto"/>
              <w:bottom w:val="single" w:sz="4" w:space="0" w:color="auto"/>
            </w:tcBorders>
          </w:tcPr>
          <w:p w14:paraId="70758C58" w14:textId="77777777" w:rsidR="00654514" w:rsidRPr="00DF53B4" w:rsidRDefault="00654514" w:rsidP="00562184">
            <w:pPr>
              <w:pStyle w:val="TAL"/>
            </w:pPr>
            <w:r w:rsidRPr="00DF53B4">
              <w:t>The UE responds to INVITE with 180 Ringing</w:t>
            </w:r>
          </w:p>
        </w:tc>
      </w:tr>
      <w:tr w:rsidR="00654514" w:rsidRPr="00DF53B4" w14:paraId="3D4C1615" w14:textId="77777777" w:rsidTr="00562184">
        <w:trPr>
          <w:cantSplit/>
          <w:jc w:val="center"/>
        </w:trPr>
        <w:tc>
          <w:tcPr>
            <w:tcW w:w="720" w:type="dxa"/>
            <w:tcBorders>
              <w:top w:val="single" w:sz="4" w:space="0" w:color="auto"/>
              <w:bottom w:val="single" w:sz="4" w:space="0" w:color="auto"/>
            </w:tcBorders>
          </w:tcPr>
          <w:p w14:paraId="5BD44E64" w14:textId="77777777" w:rsidR="00654514" w:rsidRPr="00DF53B4" w:rsidRDefault="00654514" w:rsidP="00562184">
            <w:pPr>
              <w:pStyle w:val="TAC"/>
            </w:pPr>
            <w:r w:rsidRPr="00DF53B4">
              <w:t>8-9</w:t>
            </w:r>
          </w:p>
        </w:tc>
        <w:tc>
          <w:tcPr>
            <w:tcW w:w="1260" w:type="dxa"/>
            <w:gridSpan w:val="2"/>
          </w:tcPr>
          <w:p w14:paraId="7AD04BDC" w14:textId="77777777" w:rsidR="00654514" w:rsidRPr="00DF53B4" w:rsidRDefault="00654514" w:rsidP="00562184">
            <w:pPr>
              <w:pStyle w:val="TAC"/>
              <w:jc w:val="left"/>
            </w:pPr>
          </w:p>
        </w:tc>
        <w:tc>
          <w:tcPr>
            <w:tcW w:w="3420" w:type="dxa"/>
            <w:tcBorders>
              <w:top w:val="single" w:sz="4" w:space="0" w:color="auto"/>
              <w:bottom w:val="single" w:sz="4" w:space="0" w:color="auto"/>
            </w:tcBorders>
          </w:tcPr>
          <w:p w14:paraId="23FB2897" w14:textId="77777777" w:rsidR="00654514" w:rsidRPr="00DF53B4" w:rsidRDefault="00654514" w:rsidP="00562184">
            <w:pPr>
              <w:pStyle w:val="TAL"/>
            </w:pPr>
            <w:r w:rsidRPr="00DF53B4">
              <w:t>Step 12-13 defined in annex C.11</w:t>
            </w:r>
          </w:p>
        </w:tc>
        <w:tc>
          <w:tcPr>
            <w:tcW w:w="4288" w:type="dxa"/>
            <w:tcBorders>
              <w:top w:val="single" w:sz="4" w:space="0" w:color="auto"/>
              <w:bottom w:val="single" w:sz="4" w:space="0" w:color="auto"/>
            </w:tcBorders>
          </w:tcPr>
          <w:p w14:paraId="7550F175" w14:textId="77777777" w:rsidR="00654514" w:rsidRPr="00DF53B4" w:rsidRDefault="00654514" w:rsidP="00562184">
            <w:pPr>
              <w:pStyle w:val="TAL"/>
            </w:pPr>
            <w:r w:rsidRPr="00DF53B4">
              <w:rPr>
                <w:rFonts w:eastAsia="MS Gothic"/>
              </w:rPr>
              <w:t xml:space="preserve">SS </w:t>
            </w:r>
            <w:r w:rsidRPr="00DF53B4">
              <w:t>responds to INVITE with a 200 OK final response and SS acknowledges the receipt of 200 OK for INVITE.</w:t>
            </w:r>
          </w:p>
        </w:tc>
      </w:tr>
      <w:tr w:rsidR="00654514" w:rsidRPr="00DF53B4" w14:paraId="1CC2481B" w14:textId="77777777" w:rsidTr="00562184">
        <w:trPr>
          <w:cantSplit/>
          <w:jc w:val="center"/>
        </w:trPr>
        <w:tc>
          <w:tcPr>
            <w:tcW w:w="720" w:type="dxa"/>
            <w:tcBorders>
              <w:top w:val="single" w:sz="4" w:space="0" w:color="auto"/>
            </w:tcBorders>
          </w:tcPr>
          <w:p w14:paraId="2AF7F1C8" w14:textId="77777777" w:rsidR="00654514" w:rsidRPr="00DF53B4" w:rsidRDefault="00654514" w:rsidP="00562184">
            <w:pPr>
              <w:pStyle w:val="TAC"/>
            </w:pPr>
            <w:r w:rsidRPr="00DF53B4">
              <w:t>10-11</w:t>
            </w:r>
          </w:p>
        </w:tc>
        <w:tc>
          <w:tcPr>
            <w:tcW w:w="1260" w:type="dxa"/>
            <w:gridSpan w:val="2"/>
          </w:tcPr>
          <w:p w14:paraId="05034A72" w14:textId="77777777" w:rsidR="00654514" w:rsidRPr="00DF53B4" w:rsidRDefault="00654514" w:rsidP="00562184">
            <w:pPr>
              <w:pStyle w:val="TAC"/>
              <w:jc w:val="left"/>
            </w:pPr>
          </w:p>
        </w:tc>
        <w:tc>
          <w:tcPr>
            <w:tcW w:w="3420" w:type="dxa"/>
            <w:tcBorders>
              <w:top w:val="single" w:sz="4" w:space="0" w:color="auto"/>
            </w:tcBorders>
          </w:tcPr>
          <w:p w14:paraId="6A4BA126" w14:textId="77777777" w:rsidR="00654514" w:rsidRPr="00DF53B4" w:rsidRDefault="00654514" w:rsidP="00562184">
            <w:pPr>
              <w:pStyle w:val="TAL"/>
            </w:pPr>
            <w:r w:rsidRPr="00DF53B4">
              <w:t>Step 14-15 defined in annex C.11</w:t>
            </w:r>
          </w:p>
        </w:tc>
        <w:tc>
          <w:tcPr>
            <w:tcW w:w="4288" w:type="dxa"/>
            <w:tcBorders>
              <w:top w:val="single" w:sz="4" w:space="0" w:color="auto"/>
            </w:tcBorders>
          </w:tcPr>
          <w:p w14:paraId="72720F4F" w14:textId="77777777" w:rsidR="00654514" w:rsidRPr="00DF53B4" w:rsidRDefault="00654514" w:rsidP="00562184">
            <w:pPr>
              <w:pStyle w:val="TAL"/>
            </w:pPr>
            <w:r w:rsidRPr="00DF53B4">
              <w:t>The SS sends BYE to release the call and UE sends 200 OK for the BYE request and ends the call.</w:t>
            </w:r>
          </w:p>
        </w:tc>
      </w:tr>
    </w:tbl>
    <w:p w14:paraId="6454F7C4" w14:textId="77777777" w:rsidR="00654514" w:rsidRPr="00DF53B4" w:rsidRDefault="00654514" w:rsidP="00654514"/>
    <w:p w14:paraId="2AB210BE" w14:textId="77777777" w:rsidR="00654514" w:rsidRPr="00DF53B4" w:rsidRDefault="00654514" w:rsidP="00654514">
      <w:pPr>
        <w:pStyle w:val="NO"/>
      </w:pPr>
      <w:r w:rsidRPr="00DF53B4">
        <w:t>NOTE:</w:t>
      </w:r>
      <w:r w:rsidRPr="00DF53B4">
        <w:tab/>
        <w:t>The default messages contents in annex A are used with condition “IMS security” or “GIBA” when applicable</w:t>
      </w:r>
    </w:p>
    <w:p w14:paraId="0C390A24" w14:textId="77777777" w:rsidR="00654514" w:rsidRPr="00DF53B4" w:rsidRDefault="00654514" w:rsidP="00654514">
      <w:pPr>
        <w:pStyle w:val="H6"/>
      </w:pPr>
      <w:r w:rsidRPr="00DF53B4">
        <w:t>Specific Message Content</w:t>
      </w:r>
    </w:p>
    <w:p w14:paraId="0346B4A3" w14:textId="77777777" w:rsidR="00654514" w:rsidRPr="00DF53B4" w:rsidRDefault="00654514" w:rsidP="00654514">
      <w:pPr>
        <w:pStyle w:val="H6"/>
      </w:pPr>
      <w:r w:rsidRPr="00DF53B4">
        <w:t>INVITE (Step 1)</w:t>
      </w:r>
    </w:p>
    <w:p w14:paraId="4A8C9579" w14:textId="77777777" w:rsidR="00654514" w:rsidRPr="00DF53B4" w:rsidRDefault="00654514" w:rsidP="00654514">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654514" w:rsidRPr="00DF53B4" w14:paraId="3F703088"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E4F2F02" w14:textId="77777777" w:rsidR="00654514" w:rsidRPr="00DF53B4" w:rsidRDefault="00654514" w:rsidP="00562184">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ECB275D"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he following SDP types and values.</w:t>
            </w:r>
          </w:p>
          <w:p w14:paraId="22B1C0C7" w14:textId="77777777" w:rsidR="00654514" w:rsidRPr="00DF53B4" w:rsidRDefault="00654514" w:rsidP="00562184">
            <w:pPr>
              <w:pStyle w:val="TAL"/>
              <w:rPr>
                <w:rFonts w:eastAsia="SimSun"/>
                <w:snapToGrid w:val="0"/>
                <w:szCs w:val="24"/>
                <w:lang w:eastAsia="zh-CN"/>
              </w:rPr>
            </w:pPr>
          </w:p>
          <w:p w14:paraId="183D494B"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Session description:</w:t>
            </w:r>
          </w:p>
          <w:p w14:paraId="0231822A"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405B3669"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064339FC" w14:textId="77777777" w:rsidR="00654514" w:rsidRPr="00DF53B4" w:rsidRDefault="00654514" w:rsidP="00654514">
            <w:pPr>
              <w:pStyle w:val="TAL"/>
              <w:numPr>
                <w:ilvl w:val="0"/>
                <w:numId w:val="5"/>
              </w:numPr>
              <w:rPr>
                <w:rFonts w:eastAsia="SimSun"/>
                <w:snapToGrid w:val="0"/>
                <w:szCs w:val="24"/>
                <w:lang w:eastAsia="zh-CN"/>
              </w:rPr>
            </w:pPr>
            <w:r w:rsidRPr="00DF53B4">
              <w:rPr>
                <w:i/>
                <w:iCs/>
                <w:snapToGrid w:val="0"/>
              </w:rPr>
              <w:t>s=-</w:t>
            </w:r>
          </w:p>
          <w:p w14:paraId="5C1428E0"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0C70F949"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65182C2D" w14:textId="77777777" w:rsidR="00654514" w:rsidRPr="00DF53B4" w:rsidRDefault="00654514" w:rsidP="00562184">
            <w:pPr>
              <w:pStyle w:val="TAL"/>
              <w:rPr>
                <w:rFonts w:eastAsia="SimSun"/>
                <w:snapToGrid w:val="0"/>
                <w:szCs w:val="24"/>
                <w:lang w:eastAsia="zh-CN"/>
              </w:rPr>
            </w:pPr>
          </w:p>
          <w:p w14:paraId="6B639F33"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ime description:</w:t>
            </w:r>
          </w:p>
          <w:p w14:paraId="67DF5419"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7DAA248F" w14:textId="77777777" w:rsidR="00654514" w:rsidRPr="00DF53B4" w:rsidRDefault="00654514" w:rsidP="00562184">
            <w:pPr>
              <w:pStyle w:val="TAL"/>
              <w:rPr>
                <w:rFonts w:eastAsia="SimSun"/>
                <w:snapToGrid w:val="0"/>
                <w:szCs w:val="24"/>
                <w:lang w:eastAsia="zh-CN"/>
              </w:rPr>
            </w:pPr>
          </w:p>
          <w:p w14:paraId="03498E38" w14:textId="77777777" w:rsidR="00654514" w:rsidRPr="00DF53B4" w:rsidRDefault="00654514" w:rsidP="00562184">
            <w:pPr>
              <w:pStyle w:val="TAL"/>
              <w:rPr>
                <w:rFonts w:eastAsia="SimSun"/>
                <w:snapToGrid w:val="0"/>
                <w:szCs w:val="24"/>
                <w:lang w:eastAsia="zh-CN"/>
              </w:rPr>
            </w:pPr>
            <w:r w:rsidRPr="00DF53B4">
              <w:rPr>
                <w:rFonts w:eastAsia="SimSun"/>
                <w:szCs w:val="24"/>
                <w:lang w:eastAsia="zh-CN"/>
              </w:rPr>
              <w:t>Media description:</w:t>
            </w:r>
          </w:p>
          <w:p w14:paraId="37E1AF05" w14:textId="77777777" w:rsidR="00654514" w:rsidRPr="008E2AC6" w:rsidRDefault="00654514" w:rsidP="00654514">
            <w:pPr>
              <w:pStyle w:val="TAL"/>
              <w:numPr>
                <w:ilvl w:val="0"/>
                <w:numId w:val="5"/>
              </w:numPr>
              <w:rPr>
                <w:rFonts w:eastAsia="SimSun"/>
                <w:snapToGrid w:val="0"/>
                <w:szCs w:val="24"/>
                <w:lang w:val="fr-FR" w:eastAsia="zh-CN"/>
              </w:rPr>
            </w:pPr>
            <w:r w:rsidRPr="008E2AC6">
              <w:rPr>
                <w:rFonts w:eastAsia="SimSun"/>
                <w:i/>
                <w:iCs/>
                <w:snapToGrid w:val="0"/>
                <w:szCs w:val="24"/>
                <w:lang w:val="fr-FR" w:eastAsia="zh-CN"/>
              </w:rPr>
              <w:t>m=audio</w:t>
            </w:r>
            <w:r w:rsidRPr="008E2AC6">
              <w:rPr>
                <w:rFonts w:eastAsia="SimSun"/>
                <w:snapToGrid w:val="0"/>
                <w:szCs w:val="24"/>
                <w:lang w:val="fr-FR" w:eastAsia="zh-CN"/>
              </w:rPr>
              <w:t xml:space="preserve"> (transport port) </w:t>
            </w:r>
            <w:smartTag w:uri="urn:schemas-microsoft-com:office:smarttags" w:element="PersonName">
              <w:r w:rsidRPr="008E2AC6">
                <w:rPr>
                  <w:rFonts w:eastAsia="SimSun"/>
                  <w:i/>
                  <w:iCs/>
                  <w:snapToGrid w:val="0"/>
                  <w:szCs w:val="24"/>
                  <w:lang w:val="fr-FR" w:eastAsia="zh-CN"/>
                </w:rPr>
                <w:t>RT</w:t>
              </w:r>
            </w:smartTag>
            <w:r w:rsidRPr="008E2AC6">
              <w:rPr>
                <w:rFonts w:eastAsia="SimSun"/>
                <w:i/>
                <w:iCs/>
                <w:snapToGrid w:val="0"/>
                <w:szCs w:val="24"/>
                <w:lang w:val="fr-FR" w:eastAsia="zh-CN"/>
              </w:rPr>
              <w:t>P/AVP 97 98 99 100</w:t>
            </w:r>
          </w:p>
          <w:p w14:paraId="680420E4"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016EC604"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11AF2C3F"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napToGrid w:val="0"/>
                <w:szCs w:val="24"/>
                <w:lang w:eastAsia="zh-CN"/>
              </w:rPr>
              <w:t>b=RR:2000</w:t>
            </w:r>
          </w:p>
          <w:p w14:paraId="0841277C" w14:textId="77777777" w:rsidR="00654514" w:rsidRPr="00DF53B4" w:rsidRDefault="00654514" w:rsidP="00562184">
            <w:pPr>
              <w:pStyle w:val="TAL"/>
              <w:rPr>
                <w:rFonts w:eastAsia="SimSun"/>
                <w:snapToGrid w:val="0"/>
                <w:szCs w:val="24"/>
                <w:lang w:eastAsia="zh-CN"/>
              </w:rPr>
            </w:pPr>
          </w:p>
          <w:p w14:paraId="469480AC"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 xml:space="preserve">Attributes for media: </w:t>
            </w:r>
          </w:p>
          <w:p w14:paraId="4A1926A8"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a=rtpmap:97 AMR-WB/16000/1</w:t>
            </w:r>
          </w:p>
          <w:p w14:paraId="41ECC6DC" w14:textId="77777777" w:rsidR="00654514" w:rsidRPr="00DF53B4" w:rsidRDefault="00654514" w:rsidP="00654514">
            <w:pPr>
              <w:pStyle w:val="TAL"/>
              <w:numPr>
                <w:ilvl w:val="0"/>
                <w:numId w:val="5"/>
              </w:numPr>
              <w:textAlignment w:val="auto"/>
              <w:rPr>
                <w:i/>
                <w:iCs/>
              </w:rPr>
            </w:pPr>
            <w:r w:rsidRPr="00DF53B4">
              <w:rPr>
                <w:rFonts w:eastAsia="SimSun"/>
                <w:i/>
                <w:iCs/>
                <w:snapToGrid w:val="0"/>
                <w:szCs w:val="24"/>
                <w:lang w:eastAsia="zh-CN"/>
              </w:rPr>
              <w:t>a=fmtp:97 mode-change-capability=2; max-red=220</w:t>
            </w:r>
          </w:p>
          <w:p w14:paraId="3395B8DE" w14:textId="77777777" w:rsidR="00654514" w:rsidRPr="00DF53B4" w:rsidRDefault="00654514" w:rsidP="00654514">
            <w:pPr>
              <w:pStyle w:val="TAL"/>
              <w:numPr>
                <w:ilvl w:val="0"/>
                <w:numId w:val="5"/>
              </w:numPr>
              <w:textAlignment w:val="auto"/>
              <w:rPr>
                <w:i/>
                <w:iCs/>
              </w:rPr>
            </w:pPr>
            <w:r w:rsidRPr="00DF53B4">
              <w:rPr>
                <w:i/>
                <w:iCs/>
              </w:rPr>
              <w:t>a=</w:t>
            </w:r>
            <w:r w:rsidRPr="00DF53B4">
              <w:rPr>
                <w:rFonts w:eastAsia="SimSun"/>
                <w:i/>
                <w:lang w:eastAsia="zh-CN"/>
              </w:rPr>
              <w:t>rtpmap: 98</w:t>
            </w:r>
            <w:r w:rsidRPr="00DF53B4">
              <w:rPr>
                <w:rFonts w:eastAsia="SimSun"/>
                <w:lang w:eastAsia="zh-CN"/>
              </w:rPr>
              <w:t xml:space="preserve"> </w:t>
            </w:r>
            <w:r w:rsidRPr="00DF53B4">
              <w:rPr>
                <w:rFonts w:eastAsia="SimSun"/>
                <w:i/>
                <w:lang w:eastAsia="zh-CN"/>
              </w:rPr>
              <w:t>telephone-event/16000</w:t>
            </w:r>
          </w:p>
          <w:p w14:paraId="11E1F96A" w14:textId="77777777" w:rsidR="00654514" w:rsidRPr="00DF53B4" w:rsidRDefault="00654514" w:rsidP="00654514">
            <w:pPr>
              <w:pStyle w:val="TAL"/>
              <w:numPr>
                <w:ilvl w:val="0"/>
                <w:numId w:val="5"/>
              </w:numPr>
              <w:rPr>
                <w:rFonts w:eastAsia="SimSun"/>
                <w:i/>
                <w:iCs/>
                <w:szCs w:val="24"/>
                <w:lang w:eastAsia="zh-CN"/>
              </w:rPr>
            </w:pPr>
            <w:r w:rsidRPr="00DF53B4">
              <w:rPr>
                <w:i/>
                <w:iCs/>
              </w:rPr>
              <w:t>a=fmtp: 98 0-15</w:t>
            </w:r>
          </w:p>
          <w:p w14:paraId="252A060A"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zCs w:val="24"/>
                <w:lang w:eastAsia="zh-CN"/>
              </w:rPr>
              <w:t>a=rtpmap:99 AMR/8000/1</w:t>
            </w:r>
          </w:p>
          <w:p w14:paraId="58367FC1"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zCs w:val="24"/>
                <w:lang w:eastAsia="zh-CN"/>
              </w:rPr>
              <w:t>a=fmtp:99 mode-change-capability=2; max-red=220</w:t>
            </w:r>
          </w:p>
          <w:p w14:paraId="3DCFEBF3" w14:textId="77777777" w:rsidR="00654514" w:rsidRPr="00DF53B4" w:rsidRDefault="00654514" w:rsidP="00654514">
            <w:pPr>
              <w:pStyle w:val="TAL"/>
              <w:numPr>
                <w:ilvl w:val="0"/>
                <w:numId w:val="5"/>
              </w:numPr>
              <w:rPr>
                <w:i/>
                <w:iCs/>
              </w:rPr>
            </w:pPr>
            <w:r w:rsidRPr="00DF53B4">
              <w:rPr>
                <w:i/>
                <w:iCs/>
              </w:rPr>
              <w:t>a=</w:t>
            </w:r>
            <w:r w:rsidRPr="00DF53B4">
              <w:rPr>
                <w:rFonts w:eastAsia="SimSun"/>
                <w:i/>
                <w:lang w:eastAsia="zh-CN"/>
              </w:rPr>
              <w:t>rtpmap: 100</w:t>
            </w:r>
            <w:r w:rsidRPr="00DF53B4">
              <w:rPr>
                <w:rFonts w:eastAsia="SimSun"/>
                <w:lang w:eastAsia="zh-CN"/>
              </w:rPr>
              <w:t xml:space="preserve"> </w:t>
            </w:r>
            <w:r w:rsidRPr="00DF53B4">
              <w:rPr>
                <w:rFonts w:eastAsia="SimSun"/>
                <w:i/>
                <w:lang w:eastAsia="zh-CN"/>
              </w:rPr>
              <w:t>telephone-event/8000</w:t>
            </w:r>
          </w:p>
          <w:p w14:paraId="6C9BA523" w14:textId="77777777" w:rsidR="00654514" w:rsidRPr="00DF53B4" w:rsidRDefault="00654514" w:rsidP="00654514">
            <w:pPr>
              <w:pStyle w:val="TAL"/>
              <w:numPr>
                <w:ilvl w:val="0"/>
                <w:numId w:val="5"/>
              </w:numPr>
              <w:rPr>
                <w:rFonts w:eastAsia="SimSun"/>
                <w:i/>
                <w:iCs/>
                <w:szCs w:val="24"/>
                <w:lang w:eastAsia="zh-CN"/>
              </w:rPr>
            </w:pPr>
            <w:r w:rsidRPr="00DF53B4">
              <w:rPr>
                <w:i/>
                <w:iCs/>
              </w:rPr>
              <w:t>a=fmtp: 100 0-15</w:t>
            </w:r>
          </w:p>
          <w:p w14:paraId="2A1B2415"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6E43F08D"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napToGrid w:val="0"/>
                <w:szCs w:val="24"/>
                <w:lang w:eastAsia="zh-CN"/>
              </w:rPr>
              <w:t>a=maxptime:240</w:t>
            </w:r>
          </w:p>
        </w:tc>
      </w:tr>
    </w:tbl>
    <w:p w14:paraId="4E02AD0B" w14:textId="77777777" w:rsidR="00654514" w:rsidRPr="00DF53B4" w:rsidRDefault="00654514" w:rsidP="00654514"/>
    <w:p w14:paraId="57B55E74" w14:textId="77777777" w:rsidR="00654514" w:rsidRPr="00DF53B4" w:rsidRDefault="00654514" w:rsidP="00654514">
      <w:pPr>
        <w:pStyle w:val="H6"/>
      </w:pPr>
      <w:r w:rsidRPr="00DF53B4">
        <w:t>183 Session Progress (Step 4)</w:t>
      </w:r>
    </w:p>
    <w:p w14:paraId="63F571B6" w14:textId="77777777" w:rsidR="00654514" w:rsidRPr="00DF53B4" w:rsidRDefault="00654514" w:rsidP="00654514">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654514" w:rsidRPr="00DF53B4" w14:paraId="38FF0816"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A1850B2" w14:textId="77777777" w:rsidR="00654514" w:rsidRPr="00DF53B4" w:rsidRDefault="00654514" w:rsidP="00562184">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71DCA6FC" w14:textId="77777777" w:rsidR="00654514" w:rsidRPr="00DF53B4" w:rsidRDefault="00654514" w:rsidP="00562184">
            <w:pPr>
              <w:pStyle w:val="TAL"/>
              <w:rPr>
                <w:rFonts w:eastAsia="SimSun"/>
                <w:b/>
                <w:szCs w:val="24"/>
                <w:lang w:eastAsia="zh-CN"/>
              </w:rPr>
            </w:pPr>
            <w:r w:rsidRPr="00DF53B4">
              <w:rPr>
                <w:rFonts w:eastAsia="SimSun"/>
                <w:b/>
                <w:szCs w:val="24"/>
                <w:lang w:eastAsia="zh-CN"/>
              </w:rPr>
              <w:t>Value/remark</w:t>
            </w:r>
          </w:p>
        </w:tc>
      </w:tr>
      <w:tr w:rsidR="00654514" w:rsidRPr="00DF53B4" w14:paraId="0D5EFDFA" w14:textId="77777777" w:rsidTr="00562184">
        <w:trPr>
          <w:cantSplit/>
          <w:trHeight w:val="255"/>
          <w:tblHeader/>
        </w:trPr>
        <w:tc>
          <w:tcPr>
            <w:tcW w:w="2472" w:type="dxa"/>
            <w:tcBorders>
              <w:top w:val="single" w:sz="4" w:space="0" w:color="auto"/>
              <w:left w:val="single" w:sz="4" w:space="0" w:color="auto"/>
              <w:right w:val="single" w:sz="4" w:space="0" w:color="auto"/>
            </w:tcBorders>
          </w:tcPr>
          <w:p w14:paraId="2AE5F542" w14:textId="77777777" w:rsidR="00654514" w:rsidRPr="00DF53B4" w:rsidRDefault="00654514" w:rsidP="00562184">
            <w:pPr>
              <w:pStyle w:val="TAL"/>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52FEA078" w14:textId="77777777" w:rsidR="00654514" w:rsidRPr="00DF53B4" w:rsidRDefault="00654514" w:rsidP="00562184">
            <w:pPr>
              <w:pStyle w:val="TAL"/>
              <w:rPr>
                <w:rFonts w:eastAsia="SimSun"/>
                <w:b/>
                <w:szCs w:val="24"/>
                <w:lang w:eastAsia="zh-CN"/>
              </w:rPr>
            </w:pPr>
          </w:p>
        </w:tc>
      </w:tr>
      <w:tr w:rsidR="00654514" w:rsidRPr="00DF53B4" w14:paraId="3F3F75E2" w14:textId="77777777" w:rsidTr="00562184">
        <w:trPr>
          <w:cantSplit/>
          <w:trHeight w:val="255"/>
          <w:tblHeader/>
        </w:trPr>
        <w:tc>
          <w:tcPr>
            <w:tcW w:w="2472" w:type="dxa"/>
            <w:tcBorders>
              <w:left w:val="single" w:sz="4" w:space="0" w:color="auto"/>
              <w:bottom w:val="single" w:sz="4" w:space="0" w:color="auto"/>
              <w:right w:val="single" w:sz="4" w:space="0" w:color="auto"/>
            </w:tcBorders>
          </w:tcPr>
          <w:p w14:paraId="10422642" w14:textId="77777777" w:rsidR="00654514" w:rsidRPr="00DF53B4" w:rsidRDefault="00654514" w:rsidP="00562184">
            <w:pPr>
              <w:pStyle w:val="TAR"/>
              <w:ind w:right="360"/>
              <w:jc w:val="left"/>
              <w:rPr>
                <w:rFonts w:eastAsia="SimSun"/>
                <w:b/>
                <w:szCs w:val="24"/>
                <w:lang w:eastAsia="zh-CN"/>
              </w:rPr>
            </w:pPr>
            <w:r w:rsidRPr="00DF53B4">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54C25B90" w14:textId="77777777" w:rsidR="00654514" w:rsidRPr="00DF53B4" w:rsidRDefault="00654514" w:rsidP="00562184">
            <w:pPr>
              <w:pStyle w:val="TAR"/>
              <w:jc w:val="both"/>
              <w:rPr>
                <w:rFonts w:eastAsia="SimSun"/>
                <w:b/>
                <w:szCs w:val="24"/>
                <w:lang w:eastAsia="zh-CN"/>
              </w:rPr>
            </w:pPr>
            <w:r w:rsidRPr="00DF53B4">
              <w:rPr>
                <w:rFonts w:eastAsia="SimSun"/>
                <w:szCs w:val="24"/>
                <w:lang w:eastAsia="zh-CN"/>
              </w:rPr>
              <w:t>Not checked</w:t>
            </w:r>
          </w:p>
        </w:tc>
      </w:tr>
      <w:tr w:rsidR="00654514" w:rsidRPr="00DF53B4" w14:paraId="7C1E7B02"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09A3F63" w14:textId="77777777" w:rsidR="00654514" w:rsidRPr="00DF53B4" w:rsidRDefault="00654514" w:rsidP="00562184">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87E7C1A"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676BC1B1" w14:textId="77777777" w:rsidR="00654514" w:rsidRPr="00DF53B4" w:rsidRDefault="00654514" w:rsidP="00562184">
            <w:pPr>
              <w:pStyle w:val="TAL"/>
              <w:rPr>
                <w:rFonts w:eastAsia="SimSun"/>
                <w:snapToGrid w:val="0"/>
                <w:szCs w:val="24"/>
                <w:lang w:eastAsia="zh-CN"/>
              </w:rPr>
            </w:pPr>
          </w:p>
          <w:p w14:paraId="2BF29D36"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Session description:</w:t>
            </w:r>
          </w:p>
          <w:p w14:paraId="1585E867"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4D316B58"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7BEFE415"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 name)</w:t>
            </w:r>
          </w:p>
          <w:p w14:paraId="3D0E0705"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5E301B5D"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7696A2BD" w14:textId="77777777" w:rsidR="00654514" w:rsidRPr="00DF53B4" w:rsidRDefault="00654514" w:rsidP="00562184">
            <w:pPr>
              <w:pStyle w:val="TAL"/>
              <w:rPr>
                <w:rFonts w:eastAsia="SimSun"/>
                <w:snapToGrid w:val="0"/>
                <w:szCs w:val="24"/>
                <w:lang w:eastAsia="zh-CN"/>
              </w:rPr>
            </w:pPr>
          </w:p>
          <w:p w14:paraId="0BEE1257"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ime description:</w:t>
            </w:r>
          </w:p>
          <w:p w14:paraId="474259D0"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577C61F8" w14:textId="77777777" w:rsidR="00654514" w:rsidRPr="00DF53B4" w:rsidRDefault="00654514" w:rsidP="00562184">
            <w:pPr>
              <w:pStyle w:val="TAL"/>
              <w:rPr>
                <w:rFonts w:eastAsia="SimSun"/>
                <w:i/>
                <w:iCs/>
                <w:snapToGrid w:val="0"/>
                <w:szCs w:val="24"/>
                <w:lang w:eastAsia="zh-CN"/>
              </w:rPr>
            </w:pPr>
          </w:p>
          <w:p w14:paraId="59C74607" w14:textId="77777777" w:rsidR="00654514" w:rsidRPr="00DF53B4" w:rsidRDefault="00654514" w:rsidP="00562184">
            <w:pPr>
              <w:pStyle w:val="TAL"/>
              <w:rPr>
                <w:rFonts w:eastAsia="SimSun"/>
                <w:snapToGrid w:val="0"/>
                <w:szCs w:val="24"/>
                <w:lang w:eastAsia="zh-CN"/>
              </w:rPr>
            </w:pPr>
            <w:r w:rsidRPr="00DF53B4">
              <w:rPr>
                <w:rFonts w:eastAsia="SimSun"/>
                <w:szCs w:val="24"/>
                <w:lang w:eastAsia="zh-CN"/>
              </w:rPr>
              <w:t>Media description:</w:t>
            </w:r>
          </w:p>
          <w:p w14:paraId="4CD659B4" w14:textId="77777777" w:rsidR="00654514" w:rsidRPr="008E2AC6" w:rsidRDefault="00654514" w:rsidP="00654514">
            <w:pPr>
              <w:pStyle w:val="TAL"/>
              <w:numPr>
                <w:ilvl w:val="0"/>
                <w:numId w:val="5"/>
              </w:numPr>
              <w:rPr>
                <w:rFonts w:eastAsia="SimSun"/>
                <w:snapToGrid w:val="0"/>
                <w:szCs w:val="24"/>
                <w:lang w:val="fr-FR" w:eastAsia="zh-CN"/>
              </w:rPr>
            </w:pPr>
            <w:r w:rsidRPr="008E2AC6">
              <w:rPr>
                <w:rFonts w:eastAsia="SimSun"/>
                <w:i/>
                <w:iCs/>
                <w:snapToGrid w:val="0"/>
                <w:szCs w:val="24"/>
                <w:lang w:val="fr-FR" w:eastAsia="zh-CN"/>
              </w:rPr>
              <w:t>m=audio</w:t>
            </w:r>
            <w:r w:rsidRPr="008E2AC6">
              <w:rPr>
                <w:rFonts w:eastAsia="SimSun"/>
                <w:snapToGrid w:val="0"/>
                <w:szCs w:val="24"/>
                <w:lang w:val="fr-FR" w:eastAsia="zh-CN"/>
              </w:rPr>
              <w:t xml:space="preserve"> (transport port) </w:t>
            </w:r>
            <w:smartTag w:uri="urn:schemas-microsoft-com:office:smarttags" w:element="PersonName">
              <w:r w:rsidRPr="008E2AC6">
                <w:rPr>
                  <w:rFonts w:eastAsia="SimSun"/>
                  <w:i/>
                  <w:iCs/>
                  <w:snapToGrid w:val="0"/>
                  <w:szCs w:val="24"/>
                  <w:lang w:val="fr-FR" w:eastAsia="zh-CN"/>
                </w:rPr>
                <w:t>RT</w:t>
              </w:r>
            </w:smartTag>
            <w:r w:rsidRPr="008E2AC6">
              <w:rPr>
                <w:rFonts w:eastAsia="SimSun"/>
                <w:i/>
                <w:iCs/>
                <w:snapToGrid w:val="0"/>
                <w:szCs w:val="24"/>
                <w:lang w:val="fr-FR" w:eastAsia="zh-CN"/>
              </w:rPr>
              <w:t>P/AVP</w:t>
            </w:r>
            <w:r w:rsidRPr="008E2AC6">
              <w:rPr>
                <w:rFonts w:eastAsia="SimSun"/>
                <w:snapToGrid w:val="0"/>
                <w:szCs w:val="24"/>
                <w:lang w:val="fr-FR" w:eastAsia="zh-CN"/>
              </w:rPr>
              <w:t xml:space="preserve"> (</w:t>
            </w:r>
            <w:r w:rsidRPr="008E2AC6">
              <w:rPr>
                <w:rFonts w:eastAsia="SimSun"/>
                <w:szCs w:val="24"/>
                <w:lang w:val="fr-FR" w:eastAsia="zh-CN"/>
              </w:rPr>
              <w:t>fmt) [Note 3]</w:t>
            </w:r>
          </w:p>
          <w:p w14:paraId="563C1C17"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5B0E860E"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5739AFE9"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5B1E5BE7"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36B89A17" w14:textId="77777777" w:rsidR="00654514" w:rsidRPr="00DF53B4" w:rsidRDefault="00654514" w:rsidP="00562184">
            <w:pPr>
              <w:pStyle w:val="TAL"/>
              <w:rPr>
                <w:rFonts w:eastAsia="SimSun"/>
                <w:snapToGrid w:val="0"/>
                <w:szCs w:val="24"/>
                <w:lang w:eastAsia="zh-CN"/>
              </w:rPr>
            </w:pPr>
          </w:p>
          <w:p w14:paraId="62FC30C8"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Attributes for media:</w:t>
            </w:r>
          </w:p>
          <w:p w14:paraId="7FE84CFB"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WB/16000</w:t>
            </w:r>
            <w:r w:rsidRPr="00DF53B4">
              <w:rPr>
                <w:rFonts w:eastAsia="SimSun"/>
                <w:snapToGrid w:val="0"/>
                <w:szCs w:val="24"/>
                <w:lang w:eastAsia="zh-CN"/>
              </w:rPr>
              <w:t xml:space="preserve"> [Note 2]</w:t>
            </w:r>
          </w:p>
          <w:p w14:paraId="0DDE41B5"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napToGrid w:val="0"/>
                <w:szCs w:val="24"/>
                <w:lang w:eastAsia="zh-CN"/>
              </w:rPr>
              <w:t>a=fmtp:</w:t>
            </w:r>
            <w:r w:rsidRPr="00DF53B4">
              <w:rPr>
                <w:rFonts w:eastAsia="SimSun"/>
                <w:szCs w:val="24"/>
                <w:lang w:eastAsia="zh-CN"/>
              </w:rPr>
              <w:t>(format) [Note 2, 3]</w:t>
            </w:r>
          </w:p>
          <w:p w14:paraId="228B6E6F" w14:textId="77777777" w:rsidR="00654514" w:rsidRPr="00DF53B4" w:rsidRDefault="00654514" w:rsidP="00562184">
            <w:pPr>
              <w:pStyle w:val="TAL"/>
              <w:rPr>
                <w:rFonts w:eastAsia="SimSun"/>
                <w:i/>
                <w:iCs/>
                <w:snapToGrid w:val="0"/>
                <w:szCs w:val="24"/>
                <w:lang w:eastAsia="zh-CN"/>
              </w:rPr>
            </w:pPr>
          </w:p>
          <w:p w14:paraId="5A185C35" w14:textId="77777777" w:rsidR="00654514" w:rsidRPr="00DF53B4" w:rsidRDefault="00654514" w:rsidP="00562184">
            <w:pPr>
              <w:pStyle w:val="TAL"/>
              <w:rPr>
                <w:rFonts w:eastAsia="SimSun"/>
                <w:lang w:eastAsia="zh-CN"/>
              </w:rPr>
            </w:pPr>
            <w:r w:rsidRPr="00DF53B4">
              <w:rPr>
                <w:rFonts w:eastAsia="SimSun"/>
                <w:lang w:eastAsia="zh-CN"/>
              </w:rPr>
              <w:t>Note 1: At least one "c=" field shall be present.</w:t>
            </w:r>
          </w:p>
          <w:p w14:paraId="73964CD2" w14:textId="77777777" w:rsidR="00654514" w:rsidRPr="00DF53B4" w:rsidRDefault="00654514" w:rsidP="00562184">
            <w:pPr>
              <w:pStyle w:val="TAL"/>
              <w:rPr>
                <w:rFonts w:eastAsia="SimSun"/>
                <w:lang w:eastAsia="zh-CN"/>
              </w:rPr>
            </w:pPr>
            <w:r w:rsidRPr="00DF53B4">
              <w:rPr>
                <w:rFonts w:eastAsia="SimSun"/>
                <w:lang w:eastAsia="zh-CN"/>
              </w:rPr>
              <w:t>Note 2: The values for fmt, payload type and format are not checked</w:t>
            </w:r>
          </w:p>
          <w:p w14:paraId="680DFFE2" w14:textId="77777777" w:rsidR="00654514" w:rsidRPr="00DF53B4" w:rsidRDefault="00654514" w:rsidP="00562184">
            <w:pPr>
              <w:pStyle w:val="TAL"/>
              <w:rPr>
                <w:rFonts w:ascii="Courier New" w:eastAsia="SimSun" w:hAnsi="Courier New" w:cs="Courier New"/>
                <w:szCs w:val="24"/>
                <w:lang w:eastAsia="zh-CN"/>
              </w:rPr>
            </w:pPr>
            <w:r w:rsidRPr="00DF53B4">
              <w:rPr>
                <w:rFonts w:eastAsia="SimSun"/>
                <w:lang w:eastAsia="zh-CN"/>
              </w:rPr>
              <w:t>Note 3: Parameters for the AMR codec are not checked</w:t>
            </w:r>
          </w:p>
        </w:tc>
      </w:tr>
    </w:tbl>
    <w:p w14:paraId="3861E9DF" w14:textId="77777777" w:rsidR="00654514" w:rsidRPr="00DF53B4" w:rsidRDefault="00654514" w:rsidP="00654514">
      <w:pPr>
        <w:rPr>
          <w:snapToGrid w:val="0"/>
        </w:rPr>
      </w:pPr>
    </w:p>
    <w:p w14:paraId="1F55EA74" w14:textId="77777777" w:rsidR="00654514" w:rsidRPr="00DF53B4" w:rsidRDefault="00654514" w:rsidP="00654514">
      <w:pPr>
        <w:pStyle w:val="H6"/>
        <w:rPr>
          <w:snapToGrid w:val="0"/>
        </w:rPr>
      </w:pPr>
      <w:r w:rsidRPr="00DF53B4">
        <w:rPr>
          <w:snapToGrid w:val="0"/>
        </w:rPr>
        <w:t>180 Ringing (Step 7)</w:t>
      </w:r>
    </w:p>
    <w:p w14:paraId="3E1020D5" w14:textId="77777777" w:rsidR="00654514" w:rsidRPr="00DF53B4" w:rsidRDefault="00654514" w:rsidP="00654514">
      <w:r w:rsidRPr="00DF53B4">
        <w:t>Use the default message “180 Ringing for INVITE” in annex A.2.6 applying condition A2 (in addition to any other applicable conditions).</w:t>
      </w:r>
    </w:p>
    <w:p w14:paraId="0BC86A2B" w14:textId="77777777" w:rsidR="00654514" w:rsidRPr="00DF53B4" w:rsidRDefault="00654514" w:rsidP="00654514">
      <w:pPr>
        <w:pStyle w:val="H6"/>
        <w:rPr>
          <w:snapToGrid w:val="0"/>
        </w:rPr>
      </w:pPr>
      <w:r w:rsidRPr="00DF53B4">
        <w:rPr>
          <w:snapToGrid w:val="0"/>
        </w:rPr>
        <w:t>BYE (Step 10)</w:t>
      </w:r>
    </w:p>
    <w:p w14:paraId="229D9E7B" w14:textId="77777777" w:rsidR="00654514" w:rsidRPr="00DF53B4" w:rsidRDefault="00654514" w:rsidP="00654514">
      <w:pPr>
        <w:keepNext/>
      </w:pPr>
      <w:r w:rsidRPr="00DF53B4">
        <w:t>Use the default message “BYE” in annex A.2.8 applying condition A3 or A4 as appropriate.</w:t>
      </w:r>
    </w:p>
    <w:p w14:paraId="13D5AAA1" w14:textId="77777777" w:rsidR="00654514" w:rsidRPr="00DF53B4" w:rsidRDefault="00654514" w:rsidP="00654514">
      <w:pPr>
        <w:pStyle w:val="H6"/>
        <w:rPr>
          <w:snapToGrid w:val="0"/>
        </w:rPr>
      </w:pPr>
      <w:r w:rsidRPr="00DF53B4">
        <w:rPr>
          <w:snapToGrid w:val="0"/>
        </w:rPr>
        <w:t>200 OK for BYE (Step 11)</w:t>
      </w:r>
    </w:p>
    <w:p w14:paraId="06FFA315" w14:textId="77777777" w:rsidR="00654514" w:rsidRPr="00DF53B4" w:rsidRDefault="00654514" w:rsidP="00654514">
      <w:pPr>
        <w:keepNext/>
        <w:rPr>
          <w:snapToGrid w:val="0"/>
        </w:rPr>
      </w:pPr>
      <w:r w:rsidRPr="00DF53B4">
        <w:t>Use the default message “200 OK for other requests than REGISTER or SUBSCRIBE” in annex A.3.1 applying condition A5 and A11 (in addition to any other applicable conditions).</w:t>
      </w:r>
    </w:p>
    <w:p w14:paraId="181FFFC6" w14:textId="77777777" w:rsidR="00654514" w:rsidRPr="00DF53B4" w:rsidRDefault="00654514" w:rsidP="00654514">
      <w:pPr>
        <w:pStyle w:val="Heading2"/>
      </w:pPr>
      <w:bookmarkStart w:id="1783" w:name="_Toc21077324"/>
      <w:bookmarkStart w:id="1784" w:name="_Toc35971871"/>
      <w:bookmarkStart w:id="1785" w:name="_Toc51774160"/>
      <w:bookmarkStart w:id="1786" w:name="_Toc51834583"/>
      <w:bookmarkStart w:id="1787" w:name="_Toc52219436"/>
      <w:bookmarkStart w:id="1788" w:name="_Toc58359525"/>
      <w:bookmarkStart w:id="1789" w:name="_Toc68192683"/>
      <w:bookmarkStart w:id="1790" w:name="_Toc75421658"/>
      <w:r w:rsidRPr="00DF53B4">
        <w:t>12.13c</w:t>
      </w:r>
      <w:r w:rsidRPr="00DF53B4">
        <w:tab/>
        <w:t>MT MTSI speech call Successful with preconditions at originating UE and without preconditions at terminating UE</w:t>
      </w:r>
      <w:bookmarkEnd w:id="1783"/>
      <w:bookmarkEnd w:id="1784"/>
      <w:bookmarkEnd w:id="1785"/>
      <w:bookmarkEnd w:id="1786"/>
      <w:bookmarkEnd w:id="1787"/>
      <w:bookmarkEnd w:id="1788"/>
      <w:bookmarkEnd w:id="1789"/>
      <w:bookmarkEnd w:id="1790"/>
      <w:r w:rsidRPr="00DF53B4">
        <w:t xml:space="preserve"> </w:t>
      </w:r>
    </w:p>
    <w:p w14:paraId="1EA409AD" w14:textId="77777777" w:rsidR="00654514" w:rsidRPr="00DF53B4" w:rsidRDefault="00654514" w:rsidP="00654514">
      <w:pPr>
        <w:pStyle w:val="Heading3"/>
      </w:pPr>
      <w:bookmarkStart w:id="1791" w:name="_Toc21077325"/>
      <w:bookmarkStart w:id="1792" w:name="_Toc35971872"/>
      <w:bookmarkStart w:id="1793" w:name="_Toc51774161"/>
      <w:bookmarkStart w:id="1794" w:name="_Toc51834584"/>
      <w:bookmarkStart w:id="1795" w:name="_Toc52219437"/>
      <w:bookmarkStart w:id="1796" w:name="_Toc58359526"/>
      <w:bookmarkStart w:id="1797" w:name="_Toc68192684"/>
      <w:bookmarkStart w:id="1798" w:name="_Toc75421659"/>
      <w:r w:rsidRPr="00DF53B4">
        <w:t>12.13c.1</w:t>
      </w:r>
      <w:r w:rsidRPr="00DF53B4">
        <w:tab/>
        <w:t>Definition</w:t>
      </w:r>
      <w:bookmarkEnd w:id="1791"/>
      <w:bookmarkEnd w:id="1792"/>
      <w:bookmarkEnd w:id="1793"/>
      <w:bookmarkEnd w:id="1794"/>
      <w:bookmarkEnd w:id="1795"/>
      <w:bookmarkEnd w:id="1796"/>
      <w:bookmarkEnd w:id="1797"/>
      <w:bookmarkEnd w:id="1798"/>
    </w:p>
    <w:p w14:paraId="1613F4E9" w14:textId="77777777" w:rsidR="00654514" w:rsidRPr="00DF53B4" w:rsidRDefault="00654514" w:rsidP="00654514">
      <w:r w:rsidRPr="00DF53B4">
        <w:rPr>
          <w:snapToGrid w:val="0"/>
        </w:rPr>
        <w:t xml:space="preserve">Test to verify that the UE correctly performs IMS mobile terminated speech call setup when using IMS Multimedia Telephony without preconditions after received INVITE </w:t>
      </w:r>
      <w:r w:rsidRPr="00DF53B4">
        <w:t>request includes the "precondition" option-tag in the Supported header field</w:t>
      </w:r>
      <w:r w:rsidRPr="00DF53B4">
        <w:rPr>
          <w:snapToGrid w:val="0"/>
        </w:rPr>
        <w:t>. This process is described in 3GPP T</w:t>
      </w:r>
      <w:r w:rsidRPr="00DF53B4">
        <w:t xml:space="preserve">S 24.229 [10], clauses 5.1.4 and 6.2, TS 24.173 [65] and TS 26.114 [66]. </w:t>
      </w:r>
    </w:p>
    <w:p w14:paraId="16A757ED" w14:textId="77777777" w:rsidR="00654514" w:rsidRPr="00DF53B4" w:rsidRDefault="00654514" w:rsidP="00654514">
      <w:pPr>
        <w:pStyle w:val="Heading3"/>
      </w:pPr>
      <w:bookmarkStart w:id="1799" w:name="_Toc21077326"/>
      <w:bookmarkStart w:id="1800" w:name="_Toc35971873"/>
      <w:bookmarkStart w:id="1801" w:name="_Toc51774162"/>
      <w:bookmarkStart w:id="1802" w:name="_Toc51834585"/>
      <w:bookmarkStart w:id="1803" w:name="_Toc52219438"/>
      <w:bookmarkStart w:id="1804" w:name="_Toc58359527"/>
      <w:bookmarkStart w:id="1805" w:name="_Toc68192685"/>
      <w:bookmarkStart w:id="1806" w:name="_Toc75421660"/>
      <w:r w:rsidRPr="00DF53B4">
        <w:t>12.13c.2</w:t>
      </w:r>
      <w:r w:rsidRPr="00DF53B4">
        <w:tab/>
        <w:t>Conformance requirement</w:t>
      </w:r>
      <w:bookmarkEnd w:id="1799"/>
      <w:bookmarkEnd w:id="1800"/>
      <w:bookmarkEnd w:id="1801"/>
      <w:bookmarkEnd w:id="1802"/>
      <w:bookmarkEnd w:id="1803"/>
      <w:bookmarkEnd w:id="1804"/>
      <w:bookmarkEnd w:id="1805"/>
      <w:bookmarkEnd w:id="1806"/>
    </w:p>
    <w:p w14:paraId="2CE4EB4D" w14:textId="77777777" w:rsidR="00654514" w:rsidRPr="00DF53B4" w:rsidRDefault="00654514" w:rsidP="00654514">
      <w:r w:rsidRPr="00DF53B4">
        <w:t xml:space="preserve">same as 12.13 except </w:t>
      </w:r>
    </w:p>
    <w:p w14:paraId="6523B865" w14:textId="77777777" w:rsidR="00654514" w:rsidRPr="00DF53B4" w:rsidRDefault="00654514" w:rsidP="00654514">
      <w:r w:rsidRPr="00DF53B4">
        <w:t>[TS 24.229, Rel-14, clause 5.1.4.1]:</w:t>
      </w:r>
    </w:p>
    <w:p w14:paraId="2665E936" w14:textId="77777777" w:rsidR="00654514" w:rsidRPr="00DF53B4" w:rsidRDefault="00654514" w:rsidP="00654514">
      <w:r w:rsidRPr="00DF53B4">
        <w:t>During the session initiation, if local resource reservation is required at the terminating UE and the terminating UE supports the precondition mechanism, and:</w:t>
      </w:r>
    </w:p>
    <w:p w14:paraId="2EB09363" w14:textId="77777777" w:rsidR="00654514" w:rsidRPr="00DF53B4" w:rsidRDefault="00654514" w:rsidP="00654514">
      <w:pPr>
        <w:pStyle w:val="B1"/>
      </w:pPr>
      <w:r w:rsidRPr="00DF53B4">
        <w:t>…</w:t>
      </w:r>
    </w:p>
    <w:p w14:paraId="4712FD7A" w14:textId="77777777" w:rsidR="00654514" w:rsidRPr="00DF53B4" w:rsidRDefault="00654514" w:rsidP="00654514">
      <w:pPr>
        <w:pStyle w:val="B1"/>
      </w:pPr>
      <w:r w:rsidRPr="00DF53B4">
        <w:t>b)</w:t>
      </w:r>
      <w:r w:rsidRPr="00DF53B4">
        <w:tab/>
        <w:t>the received INVITE request includes the "precondition" option-tag in the Supported header field, and the precondition mechanism is disabled as specified in subclause 5.1.5A, the terminating UE shall not use the precondition mechanism:</w:t>
      </w:r>
    </w:p>
    <w:p w14:paraId="3E931A38" w14:textId="77777777" w:rsidR="00654514" w:rsidRPr="00DF53B4" w:rsidRDefault="00654514" w:rsidP="00654514">
      <w:pPr>
        <w:pStyle w:val="H6"/>
      </w:pPr>
      <w:r w:rsidRPr="00DF53B4">
        <w:t>Reference(s)</w:t>
      </w:r>
    </w:p>
    <w:p w14:paraId="2C61BB93" w14:textId="77777777" w:rsidR="00654514" w:rsidRPr="00DF53B4" w:rsidRDefault="00654514" w:rsidP="00654514">
      <w:r w:rsidRPr="00DF53B4">
        <w:rPr>
          <w:snapToGrid w:val="0"/>
        </w:rPr>
        <w:t>3GPP T</w:t>
      </w:r>
      <w:r w:rsidRPr="00DF53B4">
        <w:t>S 24.229 [10] clause 5.1.4.1.</w:t>
      </w:r>
    </w:p>
    <w:p w14:paraId="3C65B917" w14:textId="77777777" w:rsidR="00654514" w:rsidRPr="00DF53B4" w:rsidRDefault="00654514" w:rsidP="00654514">
      <w:pPr>
        <w:pStyle w:val="Heading3"/>
      </w:pPr>
      <w:bookmarkStart w:id="1807" w:name="_Toc21077327"/>
      <w:bookmarkStart w:id="1808" w:name="_Toc35971874"/>
      <w:bookmarkStart w:id="1809" w:name="_Toc51774163"/>
      <w:bookmarkStart w:id="1810" w:name="_Toc51834586"/>
      <w:bookmarkStart w:id="1811" w:name="_Toc52219439"/>
      <w:bookmarkStart w:id="1812" w:name="_Toc58359528"/>
      <w:bookmarkStart w:id="1813" w:name="_Toc68192686"/>
      <w:bookmarkStart w:id="1814" w:name="_Toc75421661"/>
      <w:r w:rsidRPr="00DF53B4">
        <w:t>12.13c.3</w:t>
      </w:r>
      <w:r w:rsidRPr="00DF53B4">
        <w:tab/>
        <w:t>Test purpose</w:t>
      </w:r>
      <w:bookmarkEnd w:id="1807"/>
      <w:bookmarkEnd w:id="1808"/>
      <w:bookmarkEnd w:id="1809"/>
      <w:bookmarkEnd w:id="1810"/>
      <w:bookmarkEnd w:id="1811"/>
      <w:bookmarkEnd w:id="1812"/>
      <w:bookmarkEnd w:id="1813"/>
      <w:bookmarkEnd w:id="1814"/>
    </w:p>
    <w:p w14:paraId="257A7429" w14:textId="77777777" w:rsidR="00654514" w:rsidRPr="00DF53B4" w:rsidRDefault="00654514" w:rsidP="00654514">
      <w:pPr>
        <w:pStyle w:val="B1"/>
      </w:pPr>
      <w:r w:rsidRPr="00DF53B4">
        <w:rPr>
          <w:snapToGrid w:val="0"/>
        </w:rPr>
        <w:t>1)</w:t>
      </w:r>
      <w:r w:rsidRPr="00DF53B4">
        <w:rPr>
          <w:snapToGrid w:val="0"/>
        </w:rPr>
        <w:tab/>
        <w:t xml:space="preserve">To verify that, when initiating MT MTSI speech call the UE performs correct exchange of SIP protocol signalling messages </w:t>
      </w:r>
      <w:r w:rsidRPr="00DF53B4">
        <w:t>for setting up the session.</w:t>
      </w:r>
    </w:p>
    <w:p w14:paraId="65C70356" w14:textId="77777777" w:rsidR="00654514" w:rsidRPr="00DF53B4" w:rsidRDefault="00654514" w:rsidP="00654514">
      <w:pPr>
        <w:pStyle w:val="B1"/>
      </w:pPr>
      <w:r w:rsidRPr="00DF53B4">
        <w:rPr>
          <w:snapToGrid w:val="0"/>
        </w:rPr>
        <w:t>2)</w:t>
      </w:r>
      <w:r w:rsidRPr="00DF53B4">
        <w:rPr>
          <w:snapToGrid w:val="0"/>
        </w:rPr>
        <w:tab/>
        <w:t xml:space="preserve">To verify that within SIP signalling the UE performs the correct exchange of SDP contents for negotiating media without preconditions after received INVITE </w:t>
      </w:r>
      <w:r w:rsidRPr="00DF53B4">
        <w:t>request includes the "precondition" option-tag in the Supported header field</w:t>
      </w:r>
      <w:r w:rsidRPr="00DF53B4">
        <w:rPr>
          <w:snapToGrid w:val="0"/>
        </w:rPr>
        <w:t>.</w:t>
      </w:r>
    </w:p>
    <w:p w14:paraId="1ED7EE29" w14:textId="77777777" w:rsidR="00654514" w:rsidRPr="00DF53B4" w:rsidRDefault="00654514" w:rsidP="00654514">
      <w:pPr>
        <w:pStyle w:val="Heading3"/>
      </w:pPr>
      <w:bookmarkStart w:id="1815" w:name="_Toc21077328"/>
      <w:bookmarkStart w:id="1816" w:name="_Toc35971875"/>
      <w:bookmarkStart w:id="1817" w:name="_Toc51774164"/>
      <w:bookmarkStart w:id="1818" w:name="_Toc51834587"/>
      <w:bookmarkStart w:id="1819" w:name="_Toc52219440"/>
      <w:bookmarkStart w:id="1820" w:name="_Toc58359529"/>
      <w:bookmarkStart w:id="1821" w:name="_Toc68192687"/>
      <w:bookmarkStart w:id="1822" w:name="_Toc75421662"/>
      <w:r w:rsidRPr="00DF53B4">
        <w:t>12.13c.4</w:t>
      </w:r>
      <w:r w:rsidRPr="00DF53B4">
        <w:tab/>
      </w:r>
      <w:r w:rsidRPr="00DF53B4">
        <w:rPr>
          <w:snapToGrid w:val="0"/>
        </w:rPr>
        <w:t>Method of test</w:t>
      </w:r>
      <w:bookmarkEnd w:id="1815"/>
      <w:bookmarkEnd w:id="1816"/>
      <w:bookmarkEnd w:id="1817"/>
      <w:bookmarkEnd w:id="1818"/>
      <w:bookmarkEnd w:id="1819"/>
      <w:bookmarkEnd w:id="1820"/>
      <w:bookmarkEnd w:id="1821"/>
      <w:bookmarkEnd w:id="1822"/>
    </w:p>
    <w:p w14:paraId="5CD84E4B" w14:textId="77777777" w:rsidR="00654514" w:rsidRPr="00DF53B4" w:rsidRDefault="00654514" w:rsidP="00654514">
      <w:pPr>
        <w:pStyle w:val="H6"/>
        <w:rPr>
          <w:snapToGrid w:val="0"/>
        </w:rPr>
      </w:pPr>
      <w:r w:rsidRPr="00DF53B4">
        <w:rPr>
          <w:snapToGrid w:val="0"/>
        </w:rPr>
        <w:t>Initial conditions</w:t>
      </w:r>
    </w:p>
    <w:p w14:paraId="7140844F" w14:textId="77777777" w:rsidR="00654514" w:rsidRPr="00DF53B4" w:rsidRDefault="00654514" w:rsidP="00654514">
      <w:pPr>
        <w:rPr>
          <w:snapToGrid w:val="0"/>
        </w:rPr>
      </w:pPr>
      <w:r w:rsidRPr="00DF53B4">
        <w:rPr>
          <w:snapToGrid w:val="0"/>
        </w:rPr>
        <w:t>UE contains either ISIM and USIM applications or only USIM application on UICC. UE has discovered P-CSCF and registered to IMS services, by executing the generic test procedure in Annex C.2 or C.2a (GIBA only) up to the last step.</w:t>
      </w:r>
    </w:p>
    <w:p w14:paraId="5320CE92" w14:textId="77777777" w:rsidR="00654514" w:rsidRPr="00DF53B4" w:rsidRDefault="00654514" w:rsidP="00654514">
      <w:pPr>
        <w:rPr>
          <w:snapToGrid w:val="0"/>
        </w:rPr>
      </w:pPr>
      <w:r w:rsidRPr="00DF53B4">
        <w:rPr>
          <w:snapToGrid w:val="0"/>
        </w:rPr>
        <w:t>SS is configured with the shared secret key of IMS AKA algorithm, related to the IMS private user identity (IMPI) configured on the UICC card equipp</w:t>
      </w:r>
      <w:r w:rsidRPr="00DF53B4">
        <w:t>5</w:t>
      </w:r>
      <w:r w:rsidRPr="00DF53B4">
        <w:rPr>
          <w:snapToGrid w:val="0"/>
        </w:rPr>
        <w:t>ed into the UE. SS has performed AKAv1-MD5 authentication with the UE and accepted the registration (IMS security).</w:t>
      </w:r>
    </w:p>
    <w:p w14:paraId="2CA1AB41" w14:textId="77777777" w:rsidR="00654514" w:rsidRPr="00DF53B4" w:rsidRDefault="00654514" w:rsidP="00654514">
      <w:pPr>
        <w:pStyle w:val="H6"/>
        <w:rPr>
          <w:snapToGrid w:val="0"/>
        </w:rPr>
      </w:pPr>
      <w:r w:rsidRPr="00DF53B4">
        <w:rPr>
          <w:snapToGrid w:val="0"/>
        </w:rPr>
        <w:t>Test procedure applicable for a UE with E-UTRA support (TS 34.229-2 [5] A.18/1)</w:t>
      </w:r>
    </w:p>
    <w:p w14:paraId="5133ABE3" w14:textId="77777777" w:rsidR="00654514" w:rsidRPr="00DF53B4" w:rsidRDefault="00654514" w:rsidP="00654514">
      <w:pPr>
        <w:pStyle w:val="B1"/>
        <w:ind w:left="284"/>
        <w:rPr>
          <w:rFonts w:eastAsia="MS Mincho"/>
          <w:snapToGrid w:val="0"/>
        </w:rPr>
      </w:pPr>
      <w:r w:rsidRPr="00DF53B4">
        <w:rPr>
          <w:rFonts w:eastAsia="MS Mincho"/>
          <w:snapToGrid w:val="0"/>
        </w:rPr>
        <w:t>1-26)</w:t>
      </w:r>
      <w:r w:rsidRPr="00DF53B4">
        <w:rPr>
          <w:rFonts w:eastAsia="MS Mincho"/>
          <w:snapToGrid w:val="0"/>
        </w:rPr>
        <w:tab/>
        <w:t>UE executes the procedures described in TS 36.508 [94] table 4.5A.7.3-1 steps 1 to26.</w:t>
      </w:r>
    </w:p>
    <w:p w14:paraId="4656040C" w14:textId="77777777" w:rsidR="00654514" w:rsidRPr="00DF53B4" w:rsidRDefault="00654514" w:rsidP="00654514">
      <w:pPr>
        <w:pStyle w:val="H6"/>
      </w:pPr>
      <w:r w:rsidRPr="00DF53B4">
        <w:t>Expected sequence</w:t>
      </w:r>
    </w:p>
    <w:p w14:paraId="6CE61F5E" w14:textId="77777777" w:rsidR="00654514" w:rsidRPr="00DF53B4" w:rsidRDefault="00654514" w:rsidP="00654514">
      <w:pPr>
        <w:pStyle w:val="NO"/>
      </w:pPr>
      <w:r w:rsidRPr="00DF53B4">
        <w:t>NOTE:</w:t>
      </w:r>
      <w:r w:rsidRPr="00DF53B4">
        <w:tab/>
        <w:t>Only the IMS procedure relevant to the test purpose is described below.</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54514" w:rsidRPr="00DF53B4" w14:paraId="722BC2B5" w14:textId="77777777" w:rsidTr="00562184">
        <w:trPr>
          <w:cantSplit/>
          <w:jc w:val="center"/>
        </w:trPr>
        <w:tc>
          <w:tcPr>
            <w:tcW w:w="720" w:type="dxa"/>
            <w:tcBorders>
              <w:top w:val="single" w:sz="4" w:space="0" w:color="auto"/>
              <w:left w:val="single" w:sz="4" w:space="0" w:color="auto"/>
              <w:bottom w:val="nil"/>
              <w:right w:val="single" w:sz="4" w:space="0" w:color="auto"/>
            </w:tcBorders>
          </w:tcPr>
          <w:p w14:paraId="534E3F46" w14:textId="77777777" w:rsidR="00654514" w:rsidRPr="00DF53B4" w:rsidRDefault="00654514" w:rsidP="00562184">
            <w:pPr>
              <w:pStyle w:val="TAH"/>
            </w:pPr>
            <w:r w:rsidRPr="00DF53B4">
              <w:t>Step</w:t>
            </w:r>
          </w:p>
        </w:tc>
        <w:tc>
          <w:tcPr>
            <w:tcW w:w="1260" w:type="dxa"/>
            <w:gridSpan w:val="2"/>
            <w:tcBorders>
              <w:left w:val="single" w:sz="4" w:space="0" w:color="auto"/>
              <w:right w:val="single" w:sz="4" w:space="0" w:color="auto"/>
            </w:tcBorders>
          </w:tcPr>
          <w:p w14:paraId="7BDE5072" w14:textId="77777777" w:rsidR="00654514" w:rsidRPr="00DF53B4" w:rsidRDefault="00654514" w:rsidP="00562184">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1AC11476" w14:textId="77777777" w:rsidR="00654514" w:rsidRPr="00DF53B4" w:rsidRDefault="00654514" w:rsidP="00562184">
            <w:pPr>
              <w:pStyle w:val="TAH"/>
            </w:pPr>
            <w:r w:rsidRPr="00DF53B4">
              <w:t>Message</w:t>
            </w:r>
          </w:p>
        </w:tc>
        <w:tc>
          <w:tcPr>
            <w:tcW w:w="4288" w:type="dxa"/>
            <w:tcBorders>
              <w:top w:val="single" w:sz="4" w:space="0" w:color="auto"/>
              <w:left w:val="single" w:sz="4" w:space="0" w:color="auto"/>
              <w:bottom w:val="nil"/>
              <w:right w:val="single" w:sz="4" w:space="0" w:color="auto"/>
            </w:tcBorders>
          </w:tcPr>
          <w:p w14:paraId="7C3AADD5" w14:textId="77777777" w:rsidR="00654514" w:rsidRPr="00DF53B4" w:rsidRDefault="00654514" w:rsidP="00562184">
            <w:pPr>
              <w:pStyle w:val="TAH"/>
            </w:pPr>
            <w:r w:rsidRPr="00DF53B4">
              <w:t>Comment</w:t>
            </w:r>
          </w:p>
        </w:tc>
      </w:tr>
      <w:tr w:rsidR="00654514" w:rsidRPr="00DF53B4" w14:paraId="51A1E41E" w14:textId="77777777" w:rsidTr="00562184">
        <w:trPr>
          <w:cantSplit/>
          <w:jc w:val="center"/>
        </w:trPr>
        <w:tc>
          <w:tcPr>
            <w:tcW w:w="720" w:type="dxa"/>
            <w:tcBorders>
              <w:top w:val="nil"/>
              <w:left w:val="single" w:sz="4" w:space="0" w:color="auto"/>
              <w:bottom w:val="single" w:sz="4" w:space="0" w:color="auto"/>
              <w:right w:val="single" w:sz="4" w:space="0" w:color="auto"/>
            </w:tcBorders>
          </w:tcPr>
          <w:p w14:paraId="13D97D30" w14:textId="77777777" w:rsidR="00654514" w:rsidRPr="00DF53B4" w:rsidRDefault="00654514" w:rsidP="00562184">
            <w:pPr>
              <w:pStyle w:val="TAH"/>
            </w:pPr>
          </w:p>
        </w:tc>
        <w:tc>
          <w:tcPr>
            <w:tcW w:w="630" w:type="dxa"/>
            <w:tcBorders>
              <w:left w:val="single" w:sz="4" w:space="0" w:color="auto"/>
            </w:tcBorders>
          </w:tcPr>
          <w:p w14:paraId="19A44F6A" w14:textId="77777777" w:rsidR="00654514" w:rsidRPr="00DF53B4" w:rsidRDefault="00654514" w:rsidP="00562184">
            <w:pPr>
              <w:pStyle w:val="TAH"/>
            </w:pPr>
            <w:r w:rsidRPr="00DF53B4">
              <w:t>UE</w:t>
            </w:r>
          </w:p>
        </w:tc>
        <w:tc>
          <w:tcPr>
            <w:tcW w:w="630" w:type="dxa"/>
            <w:tcBorders>
              <w:right w:val="single" w:sz="4" w:space="0" w:color="auto"/>
            </w:tcBorders>
          </w:tcPr>
          <w:p w14:paraId="4F875918" w14:textId="77777777" w:rsidR="00654514" w:rsidRPr="00DF53B4" w:rsidRDefault="00654514" w:rsidP="00562184">
            <w:pPr>
              <w:pStyle w:val="TAH"/>
            </w:pPr>
            <w:r w:rsidRPr="00DF53B4">
              <w:t>SS</w:t>
            </w:r>
          </w:p>
        </w:tc>
        <w:tc>
          <w:tcPr>
            <w:tcW w:w="3420" w:type="dxa"/>
            <w:tcBorders>
              <w:top w:val="nil"/>
              <w:left w:val="single" w:sz="4" w:space="0" w:color="auto"/>
              <w:bottom w:val="single" w:sz="4" w:space="0" w:color="auto"/>
              <w:right w:val="single" w:sz="4" w:space="0" w:color="auto"/>
            </w:tcBorders>
          </w:tcPr>
          <w:p w14:paraId="1671C16B" w14:textId="77777777" w:rsidR="00654514" w:rsidRPr="00DF53B4" w:rsidRDefault="00654514" w:rsidP="00562184">
            <w:pPr>
              <w:pStyle w:val="TAH"/>
            </w:pPr>
          </w:p>
        </w:tc>
        <w:tc>
          <w:tcPr>
            <w:tcW w:w="4288" w:type="dxa"/>
            <w:tcBorders>
              <w:top w:val="nil"/>
              <w:left w:val="single" w:sz="4" w:space="0" w:color="auto"/>
              <w:bottom w:val="single" w:sz="4" w:space="0" w:color="auto"/>
              <w:right w:val="single" w:sz="4" w:space="0" w:color="auto"/>
            </w:tcBorders>
          </w:tcPr>
          <w:p w14:paraId="2515D53A" w14:textId="77777777" w:rsidR="00654514" w:rsidRPr="00DF53B4" w:rsidRDefault="00654514" w:rsidP="00562184">
            <w:pPr>
              <w:pStyle w:val="TAH"/>
            </w:pPr>
          </w:p>
        </w:tc>
      </w:tr>
      <w:tr w:rsidR="00654514" w:rsidRPr="00DF53B4" w14:paraId="71554984" w14:textId="77777777" w:rsidTr="00562184">
        <w:trPr>
          <w:cantSplit/>
          <w:jc w:val="center"/>
        </w:trPr>
        <w:tc>
          <w:tcPr>
            <w:tcW w:w="720" w:type="dxa"/>
            <w:tcBorders>
              <w:top w:val="single" w:sz="4" w:space="0" w:color="auto"/>
              <w:bottom w:val="single" w:sz="4" w:space="0" w:color="auto"/>
            </w:tcBorders>
          </w:tcPr>
          <w:p w14:paraId="4AB928C4" w14:textId="77777777" w:rsidR="00654514" w:rsidRPr="00DF53B4" w:rsidRDefault="00654514" w:rsidP="00562184">
            <w:pPr>
              <w:pStyle w:val="TAC"/>
            </w:pPr>
            <w:r w:rsidRPr="00DF53B4">
              <w:t>1-6</w:t>
            </w:r>
          </w:p>
        </w:tc>
        <w:tc>
          <w:tcPr>
            <w:tcW w:w="1260" w:type="dxa"/>
            <w:gridSpan w:val="2"/>
          </w:tcPr>
          <w:p w14:paraId="3C5DC730" w14:textId="77777777" w:rsidR="00654514" w:rsidRPr="00DF53B4" w:rsidRDefault="00654514" w:rsidP="00562184">
            <w:pPr>
              <w:pStyle w:val="TAC"/>
              <w:jc w:val="left"/>
            </w:pPr>
          </w:p>
        </w:tc>
        <w:tc>
          <w:tcPr>
            <w:tcW w:w="3420" w:type="dxa"/>
            <w:tcBorders>
              <w:top w:val="single" w:sz="4" w:space="0" w:color="auto"/>
              <w:bottom w:val="single" w:sz="4" w:space="0" w:color="auto"/>
            </w:tcBorders>
          </w:tcPr>
          <w:p w14:paraId="74AF4A0F" w14:textId="77777777" w:rsidR="00654514" w:rsidRPr="00DF53B4" w:rsidRDefault="00654514" w:rsidP="00562184">
            <w:pPr>
              <w:pStyle w:val="TAL"/>
            </w:pPr>
            <w:r w:rsidRPr="00DF53B4">
              <w:t>Steps 1-6 defined in annex C.11</w:t>
            </w:r>
          </w:p>
        </w:tc>
        <w:tc>
          <w:tcPr>
            <w:tcW w:w="4288" w:type="dxa"/>
            <w:tcBorders>
              <w:top w:val="single" w:sz="4" w:space="0" w:color="auto"/>
              <w:bottom w:val="single" w:sz="4" w:space="0" w:color="auto"/>
            </w:tcBorders>
          </w:tcPr>
          <w:p w14:paraId="03B9288D" w14:textId="77777777" w:rsidR="00654514" w:rsidRPr="00DF53B4" w:rsidRDefault="00654514" w:rsidP="00562184">
            <w:pPr>
              <w:pStyle w:val="TAL"/>
            </w:pPr>
            <w:r w:rsidRPr="00DF53B4">
              <w:t xml:space="preserve">MTSI MT speech call. </w:t>
            </w:r>
            <w:r w:rsidRPr="00DF53B4">
              <w:rPr>
                <w:snapToGrid w:val="0"/>
              </w:rPr>
              <w:t>Referred from 36.508 [94] table 4.5A.7.3-1 for a UE with E-UTRA support.</w:t>
            </w:r>
          </w:p>
        </w:tc>
      </w:tr>
      <w:tr w:rsidR="00654514" w:rsidRPr="00DF53B4" w14:paraId="7CBC5CF7" w14:textId="77777777" w:rsidTr="00562184">
        <w:trPr>
          <w:cantSplit/>
          <w:jc w:val="center"/>
        </w:trPr>
        <w:tc>
          <w:tcPr>
            <w:tcW w:w="720" w:type="dxa"/>
            <w:tcBorders>
              <w:top w:val="single" w:sz="4" w:space="0" w:color="auto"/>
              <w:bottom w:val="single" w:sz="4" w:space="0" w:color="auto"/>
            </w:tcBorders>
          </w:tcPr>
          <w:p w14:paraId="6FF231CE" w14:textId="77777777" w:rsidR="00654514" w:rsidRPr="00DF53B4" w:rsidRDefault="00654514" w:rsidP="00562184">
            <w:pPr>
              <w:pStyle w:val="TAC"/>
            </w:pPr>
            <w:r w:rsidRPr="00DF53B4">
              <w:t>7</w:t>
            </w:r>
          </w:p>
        </w:tc>
        <w:tc>
          <w:tcPr>
            <w:tcW w:w="1260" w:type="dxa"/>
            <w:gridSpan w:val="2"/>
          </w:tcPr>
          <w:p w14:paraId="396D988F" w14:textId="77777777" w:rsidR="00654514" w:rsidRPr="00DF53B4" w:rsidRDefault="00654514" w:rsidP="00562184">
            <w:pPr>
              <w:pStyle w:val="TAC"/>
              <w:jc w:val="left"/>
            </w:pPr>
          </w:p>
        </w:tc>
        <w:tc>
          <w:tcPr>
            <w:tcW w:w="3420" w:type="dxa"/>
            <w:tcBorders>
              <w:top w:val="single" w:sz="4" w:space="0" w:color="auto"/>
              <w:bottom w:val="single" w:sz="4" w:space="0" w:color="auto"/>
            </w:tcBorders>
          </w:tcPr>
          <w:p w14:paraId="3C826F01" w14:textId="77777777" w:rsidR="00654514" w:rsidRPr="00DF53B4" w:rsidRDefault="00654514" w:rsidP="00562184">
            <w:pPr>
              <w:pStyle w:val="TAL"/>
            </w:pPr>
            <w:r w:rsidRPr="00DF53B4">
              <w:t>Step 9 defined in annex C.11</w:t>
            </w:r>
          </w:p>
        </w:tc>
        <w:tc>
          <w:tcPr>
            <w:tcW w:w="4288" w:type="dxa"/>
            <w:tcBorders>
              <w:top w:val="single" w:sz="4" w:space="0" w:color="auto"/>
              <w:bottom w:val="single" w:sz="4" w:space="0" w:color="auto"/>
            </w:tcBorders>
          </w:tcPr>
          <w:p w14:paraId="72E95705" w14:textId="77777777" w:rsidR="00654514" w:rsidRPr="00DF53B4" w:rsidRDefault="00654514" w:rsidP="00562184">
            <w:pPr>
              <w:pStyle w:val="TAL"/>
            </w:pPr>
            <w:r w:rsidRPr="00DF53B4">
              <w:t>The UE responds to INVITE with 180 Ringing</w:t>
            </w:r>
          </w:p>
        </w:tc>
      </w:tr>
      <w:tr w:rsidR="00654514" w:rsidRPr="00DF53B4" w14:paraId="3149D7D9" w14:textId="77777777" w:rsidTr="00562184">
        <w:trPr>
          <w:cantSplit/>
          <w:jc w:val="center"/>
        </w:trPr>
        <w:tc>
          <w:tcPr>
            <w:tcW w:w="720" w:type="dxa"/>
            <w:tcBorders>
              <w:top w:val="single" w:sz="4" w:space="0" w:color="auto"/>
              <w:bottom w:val="single" w:sz="4" w:space="0" w:color="auto"/>
            </w:tcBorders>
          </w:tcPr>
          <w:p w14:paraId="61475D33" w14:textId="77777777" w:rsidR="00654514" w:rsidRPr="00DF53B4" w:rsidRDefault="00654514" w:rsidP="00562184">
            <w:pPr>
              <w:pStyle w:val="TAC"/>
            </w:pPr>
            <w:r w:rsidRPr="00DF53B4">
              <w:t>8-9</w:t>
            </w:r>
          </w:p>
        </w:tc>
        <w:tc>
          <w:tcPr>
            <w:tcW w:w="1260" w:type="dxa"/>
            <w:gridSpan w:val="2"/>
          </w:tcPr>
          <w:p w14:paraId="09CF55E8" w14:textId="77777777" w:rsidR="00654514" w:rsidRPr="00DF53B4" w:rsidRDefault="00654514" w:rsidP="00562184">
            <w:pPr>
              <w:pStyle w:val="TAC"/>
              <w:jc w:val="left"/>
            </w:pPr>
          </w:p>
        </w:tc>
        <w:tc>
          <w:tcPr>
            <w:tcW w:w="3420" w:type="dxa"/>
            <w:tcBorders>
              <w:top w:val="single" w:sz="4" w:space="0" w:color="auto"/>
              <w:bottom w:val="single" w:sz="4" w:space="0" w:color="auto"/>
            </w:tcBorders>
          </w:tcPr>
          <w:p w14:paraId="721F59BA" w14:textId="77777777" w:rsidR="00654514" w:rsidRPr="00DF53B4" w:rsidRDefault="00654514" w:rsidP="00562184">
            <w:pPr>
              <w:pStyle w:val="TAL"/>
            </w:pPr>
            <w:r w:rsidRPr="00DF53B4">
              <w:t>Step 12-13 defined in annex C.11</w:t>
            </w:r>
          </w:p>
        </w:tc>
        <w:tc>
          <w:tcPr>
            <w:tcW w:w="4288" w:type="dxa"/>
            <w:tcBorders>
              <w:top w:val="single" w:sz="4" w:space="0" w:color="auto"/>
              <w:bottom w:val="single" w:sz="4" w:space="0" w:color="auto"/>
            </w:tcBorders>
          </w:tcPr>
          <w:p w14:paraId="37C23A78" w14:textId="77777777" w:rsidR="00654514" w:rsidRPr="00DF53B4" w:rsidRDefault="00654514" w:rsidP="00562184">
            <w:pPr>
              <w:pStyle w:val="TAL"/>
            </w:pPr>
            <w:r w:rsidRPr="00DF53B4">
              <w:rPr>
                <w:rFonts w:eastAsia="MS Gothic"/>
              </w:rPr>
              <w:t xml:space="preserve">SS </w:t>
            </w:r>
            <w:r w:rsidRPr="00DF53B4">
              <w:t>responds to INVITE with a 200 OK final response and SS acknowledges the receipt of 200 OK for INVITE.</w:t>
            </w:r>
          </w:p>
        </w:tc>
      </w:tr>
      <w:tr w:rsidR="00654514" w:rsidRPr="00DF53B4" w14:paraId="5C5EC81E" w14:textId="77777777" w:rsidTr="00562184">
        <w:trPr>
          <w:cantSplit/>
          <w:jc w:val="center"/>
        </w:trPr>
        <w:tc>
          <w:tcPr>
            <w:tcW w:w="720" w:type="dxa"/>
            <w:tcBorders>
              <w:top w:val="single" w:sz="4" w:space="0" w:color="auto"/>
            </w:tcBorders>
          </w:tcPr>
          <w:p w14:paraId="78EA79E5" w14:textId="77777777" w:rsidR="00654514" w:rsidRPr="00DF53B4" w:rsidRDefault="00654514" w:rsidP="00562184">
            <w:pPr>
              <w:pStyle w:val="TAC"/>
            </w:pPr>
            <w:r w:rsidRPr="00DF53B4">
              <w:t>10-11</w:t>
            </w:r>
          </w:p>
        </w:tc>
        <w:tc>
          <w:tcPr>
            <w:tcW w:w="1260" w:type="dxa"/>
            <w:gridSpan w:val="2"/>
          </w:tcPr>
          <w:p w14:paraId="56532CC4" w14:textId="77777777" w:rsidR="00654514" w:rsidRPr="00DF53B4" w:rsidRDefault="00654514" w:rsidP="00562184">
            <w:pPr>
              <w:pStyle w:val="TAC"/>
              <w:jc w:val="left"/>
            </w:pPr>
          </w:p>
        </w:tc>
        <w:tc>
          <w:tcPr>
            <w:tcW w:w="3420" w:type="dxa"/>
            <w:tcBorders>
              <w:top w:val="single" w:sz="4" w:space="0" w:color="auto"/>
            </w:tcBorders>
          </w:tcPr>
          <w:p w14:paraId="4FE94EAB" w14:textId="77777777" w:rsidR="00654514" w:rsidRPr="00DF53B4" w:rsidRDefault="00654514" w:rsidP="00562184">
            <w:pPr>
              <w:pStyle w:val="TAL"/>
            </w:pPr>
            <w:r w:rsidRPr="00DF53B4">
              <w:t>Step 14-15 defined in annex C.11</w:t>
            </w:r>
          </w:p>
        </w:tc>
        <w:tc>
          <w:tcPr>
            <w:tcW w:w="4288" w:type="dxa"/>
            <w:tcBorders>
              <w:top w:val="single" w:sz="4" w:space="0" w:color="auto"/>
            </w:tcBorders>
          </w:tcPr>
          <w:p w14:paraId="447BCC70" w14:textId="77777777" w:rsidR="00654514" w:rsidRPr="00DF53B4" w:rsidRDefault="00654514" w:rsidP="00562184">
            <w:pPr>
              <w:pStyle w:val="TAL"/>
            </w:pPr>
            <w:r w:rsidRPr="00DF53B4">
              <w:t>The SS sends BYE to release the call and UE sends 200 OK for the BYE request and ends the call.</w:t>
            </w:r>
          </w:p>
        </w:tc>
      </w:tr>
    </w:tbl>
    <w:p w14:paraId="3B300229" w14:textId="77777777" w:rsidR="00654514" w:rsidRPr="00DF53B4" w:rsidRDefault="00654514" w:rsidP="00654514"/>
    <w:p w14:paraId="3BCFC1E0" w14:textId="77777777" w:rsidR="00654514" w:rsidRPr="00DF53B4" w:rsidRDefault="00654514" w:rsidP="00654514">
      <w:pPr>
        <w:pStyle w:val="NO"/>
      </w:pPr>
      <w:r w:rsidRPr="00DF53B4">
        <w:t>NOTE:</w:t>
      </w:r>
      <w:r w:rsidRPr="00DF53B4">
        <w:tab/>
        <w:t>The default messages contents in annex A are used with condition “IMS security” or “GIBA” when applicable</w:t>
      </w:r>
    </w:p>
    <w:p w14:paraId="2C4D8631" w14:textId="77777777" w:rsidR="00654514" w:rsidRPr="00DF53B4" w:rsidRDefault="00654514" w:rsidP="00654514">
      <w:pPr>
        <w:pStyle w:val="H6"/>
      </w:pPr>
      <w:r w:rsidRPr="00DF53B4">
        <w:t>Specific Message Content</w:t>
      </w:r>
    </w:p>
    <w:p w14:paraId="3521DB25" w14:textId="77777777" w:rsidR="00654514" w:rsidRPr="00DF53B4" w:rsidRDefault="00654514" w:rsidP="00654514">
      <w:pPr>
        <w:pStyle w:val="H6"/>
      </w:pPr>
      <w:r w:rsidRPr="00DF53B4">
        <w:t>INVITE (Step 1)</w:t>
      </w:r>
    </w:p>
    <w:p w14:paraId="6EE0F002" w14:textId="77777777" w:rsidR="00654514" w:rsidRPr="00DF53B4" w:rsidRDefault="00654514" w:rsidP="00654514">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654514" w:rsidRPr="00DF53B4" w14:paraId="3AC74552"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6646733" w14:textId="77777777" w:rsidR="00654514" w:rsidRPr="00DF53B4" w:rsidRDefault="00654514" w:rsidP="00562184">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4D7EDB7"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Value/remark</w:t>
            </w:r>
          </w:p>
        </w:tc>
      </w:tr>
      <w:tr w:rsidR="00654514" w:rsidRPr="00DF53B4" w14:paraId="1BAF31AE" w14:textId="77777777" w:rsidTr="00562184">
        <w:trPr>
          <w:cantSplit/>
          <w:trHeight w:val="520"/>
        </w:trPr>
        <w:tc>
          <w:tcPr>
            <w:tcW w:w="2472" w:type="dxa"/>
            <w:tcBorders>
              <w:top w:val="single" w:sz="4" w:space="0" w:color="auto"/>
              <w:left w:val="single" w:sz="4" w:space="0" w:color="auto"/>
              <w:right w:val="single" w:sz="4" w:space="0" w:color="auto"/>
            </w:tcBorders>
          </w:tcPr>
          <w:p w14:paraId="09BB2B57" w14:textId="77777777" w:rsidR="00654514" w:rsidRPr="00DF53B4" w:rsidRDefault="00654514" w:rsidP="00562184">
            <w:pPr>
              <w:pStyle w:val="TAL"/>
              <w:rPr>
                <w:rFonts w:eastAsia="SimSun"/>
                <w:b/>
                <w:szCs w:val="24"/>
                <w:lang w:eastAsia="zh-CN"/>
              </w:rPr>
            </w:pPr>
            <w:r w:rsidRPr="00DF53B4">
              <w:rPr>
                <w:rFonts w:eastAsia="SimSun"/>
                <w:b/>
                <w:szCs w:val="24"/>
                <w:lang w:eastAsia="zh-CN"/>
              </w:rPr>
              <w:t>Supported</w:t>
            </w:r>
          </w:p>
          <w:p w14:paraId="6C7A6632" w14:textId="77777777" w:rsidR="00654514" w:rsidRPr="00DF53B4" w:rsidRDefault="00654514" w:rsidP="00562184">
            <w:pPr>
              <w:pStyle w:val="TAL"/>
              <w:rPr>
                <w:rFonts w:eastAsia="SimSun"/>
                <w:szCs w:val="24"/>
                <w:lang w:eastAsia="zh-CN"/>
              </w:rPr>
            </w:pPr>
            <w:r w:rsidRPr="00DF53B4">
              <w:rPr>
                <w:rFonts w:eastAsia="SimSun"/>
                <w:szCs w:val="24"/>
                <w:lang w:eastAsia="zh-CN"/>
              </w:rPr>
              <w:t xml:space="preserve">   option-tag</w:t>
            </w:r>
          </w:p>
        </w:tc>
        <w:tc>
          <w:tcPr>
            <w:tcW w:w="6884" w:type="dxa"/>
            <w:tcBorders>
              <w:top w:val="single" w:sz="4" w:space="0" w:color="auto"/>
              <w:left w:val="single" w:sz="4" w:space="0" w:color="auto"/>
              <w:right w:val="single" w:sz="4" w:space="0" w:color="auto"/>
            </w:tcBorders>
            <w:shd w:val="clear" w:color="auto" w:fill="auto"/>
          </w:tcPr>
          <w:p w14:paraId="2EAF71D8"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precondition</w:t>
            </w:r>
          </w:p>
        </w:tc>
      </w:tr>
      <w:tr w:rsidR="00654514" w:rsidRPr="00DF53B4" w14:paraId="7DEAFAB1"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B119B42" w14:textId="77777777" w:rsidR="00654514" w:rsidRPr="00DF53B4" w:rsidRDefault="00654514" w:rsidP="00562184">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D7DEB8C"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he following SDP types and values.</w:t>
            </w:r>
          </w:p>
          <w:p w14:paraId="42C23905" w14:textId="77777777" w:rsidR="00654514" w:rsidRPr="00DF53B4" w:rsidRDefault="00654514" w:rsidP="00562184">
            <w:pPr>
              <w:pStyle w:val="TAL"/>
              <w:rPr>
                <w:rFonts w:eastAsia="SimSun"/>
                <w:snapToGrid w:val="0"/>
                <w:szCs w:val="24"/>
                <w:lang w:eastAsia="zh-CN"/>
              </w:rPr>
            </w:pPr>
          </w:p>
          <w:p w14:paraId="30124285"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Session description:</w:t>
            </w:r>
          </w:p>
          <w:p w14:paraId="478EA9A7"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470F547E"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32294409" w14:textId="77777777" w:rsidR="00654514" w:rsidRPr="00DF53B4" w:rsidRDefault="00654514" w:rsidP="00654514">
            <w:pPr>
              <w:pStyle w:val="TAL"/>
              <w:numPr>
                <w:ilvl w:val="0"/>
                <w:numId w:val="5"/>
              </w:numPr>
              <w:rPr>
                <w:rFonts w:eastAsia="SimSun"/>
                <w:snapToGrid w:val="0"/>
                <w:szCs w:val="24"/>
                <w:lang w:eastAsia="zh-CN"/>
              </w:rPr>
            </w:pPr>
            <w:r w:rsidRPr="00DF53B4">
              <w:rPr>
                <w:i/>
                <w:iCs/>
                <w:snapToGrid w:val="0"/>
              </w:rPr>
              <w:t>s=-</w:t>
            </w:r>
          </w:p>
          <w:p w14:paraId="7423D413"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1D8BCFB2"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17AB9DA2" w14:textId="77777777" w:rsidR="00654514" w:rsidRPr="00DF53B4" w:rsidRDefault="00654514" w:rsidP="00562184">
            <w:pPr>
              <w:pStyle w:val="TAL"/>
              <w:rPr>
                <w:rFonts w:eastAsia="SimSun"/>
                <w:snapToGrid w:val="0"/>
                <w:szCs w:val="24"/>
                <w:lang w:eastAsia="zh-CN"/>
              </w:rPr>
            </w:pPr>
          </w:p>
          <w:p w14:paraId="2DCB0BA5"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ime description:</w:t>
            </w:r>
          </w:p>
          <w:p w14:paraId="618A90D5"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1BE317B1" w14:textId="77777777" w:rsidR="00654514" w:rsidRPr="00DF53B4" w:rsidRDefault="00654514" w:rsidP="00562184">
            <w:pPr>
              <w:pStyle w:val="TAL"/>
              <w:rPr>
                <w:rFonts w:eastAsia="SimSun"/>
                <w:snapToGrid w:val="0"/>
                <w:szCs w:val="24"/>
                <w:lang w:eastAsia="zh-CN"/>
              </w:rPr>
            </w:pPr>
          </w:p>
          <w:p w14:paraId="7210B2BF" w14:textId="77777777" w:rsidR="00654514" w:rsidRPr="00DF53B4" w:rsidRDefault="00654514" w:rsidP="00562184">
            <w:pPr>
              <w:pStyle w:val="TAL"/>
              <w:rPr>
                <w:rFonts w:eastAsia="SimSun"/>
                <w:snapToGrid w:val="0"/>
                <w:szCs w:val="24"/>
                <w:lang w:eastAsia="zh-CN"/>
              </w:rPr>
            </w:pPr>
            <w:r w:rsidRPr="00DF53B4">
              <w:rPr>
                <w:rFonts w:eastAsia="SimSun"/>
                <w:szCs w:val="24"/>
                <w:lang w:eastAsia="zh-CN"/>
              </w:rPr>
              <w:t>Media description:</w:t>
            </w:r>
          </w:p>
          <w:p w14:paraId="05A6343D" w14:textId="77777777" w:rsidR="00654514" w:rsidRPr="008E2AC6" w:rsidRDefault="00654514" w:rsidP="00654514">
            <w:pPr>
              <w:pStyle w:val="TAL"/>
              <w:numPr>
                <w:ilvl w:val="0"/>
                <w:numId w:val="5"/>
              </w:numPr>
              <w:rPr>
                <w:rFonts w:eastAsia="SimSun"/>
                <w:snapToGrid w:val="0"/>
                <w:szCs w:val="24"/>
                <w:lang w:val="fr-FR" w:eastAsia="zh-CN"/>
              </w:rPr>
            </w:pPr>
            <w:r w:rsidRPr="008E2AC6">
              <w:rPr>
                <w:rFonts w:eastAsia="SimSun"/>
                <w:i/>
                <w:iCs/>
                <w:snapToGrid w:val="0"/>
                <w:szCs w:val="24"/>
                <w:lang w:val="fr-FR" w:eastAsia="zh-CN"/>
              </w:rPr>
              <w:t>m=audio</w:t>
            </w:r>
            <w:r w:rsidRPr="008E2AC6">
              <w:rPr>
                <w:rFonts w:eastAsia="SimSun"/>
                <w:snapToGrid w:val="0"/>
                <w:szCs w:val="24"/>
                <w:lang w:val="fr-FR" w:eastAsia="zh-CN"/>
              </w:rPr>
              <w:t xml:space="preserve"> (transport port) </w:t>
            </w:r>
            <w:smartTag w:uri="urn:schemas-microsoft-com:office:smarttags" w:element="PersonName">
              <w:r w:rsidRPr="008E2AC6">
                <w:rPr>
                  <w:rFonts w:eastAsia="SimSun"/>
                  <w:i/>
                  <w:iCs/>
                  <w:snapToGrid w:val="0"/>
                  <w:szCs w:val="24"/>
                  <w:lang w:val="fr-FR" w:eastAsia="zh-CN"/>
                </w:rPr>
                <w:t>RT</w:t>
              </w:r>
            </w:smartTag>
            <w:r w:rsidRPr="008E2AC6">
              <w:rPr>
                <w:rFonts w:eastAsia="SimSun"/>
                <w:i/>
                <w:iCs/>
                <w:snapToGrid w:val="0"/>
                <w:szCs w:val="24"/>
                <w:lang w:val="fr-FR" w:eastAsia="zh-CN"/>
              </w:rPr>
              <w:t>P/AVP 97 98 99 100</w:t>
            </w:r>
          </w:p>
          <w:p w14:paraId="542EBC89"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2003AC56"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47F72D8B"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napToGrid w:val="0"/>
                <w:szCs w:val="24"/>
                <w:lang w:eastAsia="zh-CN"/>
              </w:rPr>
              <w:t>b=RR:2000</w:t>
            </w:r>
          </w:p>
          <w:p w14:paraId="709B0037" w14:textId="77777777" w:rsidR="00654514" w:rsidRPr="00DF53B4" w:rsidRDefault="00654514" w:rsidP="00562184">
            <w:pPr>
              <w:pStyle w:val="TAL"/>
              <w:rPr>
                <w:rFonts w:eastAsia="SimSun"/>
                <w:snapToGrid w:val="0"/>
                <w:szCs w:val="24"/>
                <w:lang w:eastAsia="zh-CN"/>
              </w:rPr>
            </w:pPr>
          </w:p>
          <w:p w14:paraId="05642C34"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 xml:space="preserve">Attributes for media: </w:t>
            </w:r>
          </w:p>
          <w:p w14:paraId="6F0081DB"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a=rtpmap:97 AMR-WB/16000/1</w:t>
            </w:r>
          </w:p>
          <w:p w14:paraId="0182ACE4" w14:textId="77777777" w:rsidR="00654514" w:rsidRPr="00DF53B4" w:rsidRDefault="00654514" w:rsidP="00654514">
            <w:pPr>
              <w:pStyle w:val="TAL"/>
              <w:numPr>
                <w:ilvl w:val="0"/>
                <w:numId w:val="5"/>
              </w:numPr>
              <w:textAlignment w:val="auto"/>
              <w:rPr>
                <w:i/>
                <w:iCs/>
              </w:rPr>
            </w:pPr>
            <w:r w:rsidRPr="00DF53B4">
              <w:rPr>
                <w:rFonts w:eastAsia="SimSun"/>
                <w:i/>
                <w:iCs/>
                <w:snapToGrid w:val="0"/>
                <w:szCs w:val="24"/>
                <w:lang w:eastAsia="zh-CN"/>
              </w:rPr>
              <w:t>a=fmtp:97 mode-change-capability=2; max-red=220</w:t>
            </w:r>
          </w:p>
          <w:p w14:paraId="0D2F63E6" w14:textId="77777777" w:rsidR="00654514" w:rsidRPr="00DF53B4" w:rsidRDefault="00654514" w:rsidP="00654514">
            <w:pPr>
              <w:pStyle w:val="TAL"/>
              <w:numPr>
                <w:ilvl w:val="0"/>
                <w:numId w:val="5"/>
              </w:numPr>
              <w:textAlignment w:val="auto"/>
              <w:rPr>
                <w:i/>
                <w:iCs/>
              </w:rPr>
            </w:pPr>
            <w:r w:rsidRPr="00DF53B4">
              <w:rPr>
                <w:i/>
                <w:iCs/>
              </w:rPr>
              <w:t>a=</w:t>
            </w:r>
            <w:r w:rsidRPr="00DF53B4">
              <w:rPr>
                <w:rFonts w:eastAsia="SimSun"/>
                <w:i/>
                <w:lang w:eastAsia="zh-CN"/>
              </w:rPr>
              <w:t>rtpmap: 98</w:t>
            </w:r>
            <w:r w:rsidRPr="00DF53B4">
              <w:rPr>
                <w:rFonts w:eastAsia="SimSun"/>
                <w:lang w:eastAsia="zh-CN"/>
              </w:rPr>
              <w:t xml:space="preserve"> </w:t>
            </w:r>
            <w:r w:rsidRPr="00DF53B4">
              <w:rPr>
                <w:rFonts w:eastAsia="SimSun"/>
                <w:i/>
                <w:lang w:eastAsia="zh-CN"/>
              </w:rPr>
              <w:t>telephone-event/16000</w:t>
            </w:r>
          </w:p>
          <w:p w14:paraId="6E182374" w14:textId="77777777" w:rsidR="00654514" w:rsidRPr="00DF53B4" w:rsidRDefault="00654514" w:rsidP="00654514">
            <w:pPr>
              <w:pStyle w:val="TAL"/>
              <w:numPr>
                <w:ilvl w:val="0"/>
                <w:numId w:val="5"/>
              </w:numPr>
              <w:rPr>
                <w:rFonts w:eastAsia="SimSun"/>
                <w:i/>
                <w:iCs/>
                <w:szCs w:val="24"/>
                <w:lang w:eastAsia="zh-CN"/>
              </w:rPr>
            </w:pPr>
            <w:r w:rsidRPr="00DF53B4">
              <w:rPr>
                <w:i/>
                <w:iCs/>
              </w:rPr>
              <w:t>a=fmtp: 98 0-15</w:t>
            </w:r>
          </w:p>
          <w:p w14:paraId="2F1507A0"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zCs w:val="24"/>
                <w:lang w:eastAsia="zh-CN"/>
              </w:rPr>
              <w:t>a=rtpmap:99 AMR/8000/1</w:t>
            </w:r>
          </w:p>
          <w:p w14:paraId="54D24556"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zCs w:val="24"/>
                <w:lang w:eastAsia="zh-CN"/>
              </w:rPr>
              <w:t>a=fmtp:99 mode-change-capability=2; max-red=220</w:t>
            </w:r>
          </w:p>
          <w:p w14:paraId="21BAE7A2" w14:textId="77777777" w:rsidR="00654514" w:rsidRPr="00DF53B4" w:rsidRDefault="00654514" w:rsidP="00654514">
            <w:pPr>
              <w:pStyle w:val="TAL"/>
              <w:numPr>
                <w:ilvl w:val="0"/>
                <w:numId w:val="5"/>
              </w:numPr>
              <w:rPr>
                <w:i/>
                <w:iCs/>
              </w:rPr>
            </w:pPr>
            <w:r w:rsidRPr="00DF53B4">
              <w:rPr>
                <w:i/>
                <w:iCs/>
              </w:rPr>
              <w:t>a=</w:t>
            </w:r>
            <w:r w:rsidRPr="00DF53B4">
              <w:rPr>
                <w:rFonts w:eastAsia="SimSun"/>
                <w:i/>
                <w:lang w:eastAsia="zh-CN"/>
              </w:rPr>
              <w:t>rtpmap: 100</w:t>
            </w:r>
            <w:r w:rsidRPr="00DF53B4">
              <w:rPr>
                <w:rFonts w:eastAsia="SimSun"/>
                <w:lang w:eastAsia="zh-CN"/>
              </w:rPr>
              <w:t xml:space="preserve"> </w:t>
            </w:r>
            <w:r w:rsidRPr="00DF53B4">
              <w:rPr>
                <w:rFonts w:eastAsia="SimSun"/>
                <w:i/>
                <w:lang w:eastAsia="zh-CN"/>
              </w:rPr>
              <w:t>telephone-event/8000</w:t>
            </w:r>
          </w:p>
          <w:p w14:paraId="1A550134" w14:textId="77777777" w:rsidR="00654514" w:rsidRPr="00DF53B4" w:rsidRDefault="00654514" w:rsidP="00654514">
            <w:pPr>
              <w:pStyle w:val="TAL"/>
              <w:numPr>
                <w:ilvl w:val="0"/>
                <w:numId w:val="5"/>
              </w:numPr>
              <w:rPr>
                <w:rFonts w:eastAsia="SimSun"/>
                <w:i/>
                <w:iCs/>
                <w:szCs w:val="24"/>
                <w:lang w:eastAsia="zh-CN"/>
              </w:rPr>
            </w:pPr>
            <w:r w:rsidRPr="00DF53B4">
              <w:rPr>
                <w:i/>
                <w:iCs/>
              </w:rPr>
              <w:t>a=fmtp: 100 0-15</w:t>
            </w:r>
          </w:p>
          <w:p w14:paraId="4A1BE914"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2BC97F28"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6C1FE1AB" w14:textId="77777777" w:rsidR="00654514" w:rsidRPr="00DF53B4" w:rsidRDefault="00654514" w:rsidP="00562184">
            <w:pPr>
              <w:pStyle w:val="TAL"/>
              <w:rPr>
                <w:rFonts w:eastAsia="SimSun"/>
                <w:i/>
                <w:iCs/>
                <w:szCs w:val="24"/>
                <w:lang w:eastAsia="zh-CN"/>
              </w:rPr>
            </w:pPr>
          </w:p>
          <w:p w14:paraId="1E21498B"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Attributes for preconditions:</w:t>
            </w:r>
          </w:p>
          <w:p w14:paraId="7E0F2D0A"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zCs w:val="24"/>
                <w:lang w:eastAsia="zh-CN"/>
              </w:rPr>
              <w:t>a=curr:qos local none</w:t>
            </w:r>
          </w:p>
          <w:p w14:paraId="273FC6C7"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54B99ABB"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6F71DAFC" w14:textId="77777777" w:rsidR="00654514" w:rsidRPr="00DF53B4" w:rsidRDefault="00654514" w:rsidP="00654514">
            <w:pPr>
              <w:pStyle w:val="TAL"/>
              <w:numPr>
                <w:ilvl w:val="0"/>
                <w:numId w:val="5"/>
              </w:numPr>
              <w:rPr>
                <w:rFonts w:eastAsia="SimSun"/>
                <w:i/>
                <w:iCs/>
                <w:szCs w:val="24"/>
                <w:lang w:eastAsia="zh-CN"/>
              </w:rPr>
            </w:pPr>
            <w:r w:rsidRPr="00DF53B4">
              <w:rPr>
                <w:rFonts w:eastAsia="SimSun"/>
                <w:i/>
                <w:iCs/>
                <w:szCs w:val="24"/>
                <w:lang w:eastAsia="zh-CN"/>
              </w:rPr>
              <w:t>a=des:qos optional remote sendrecv</w:t>
            </w:r>
          </w:p>
        </w:tc>
      </w:tr>
    </w:tbl>
    <w:p w14:paraId="3AA04FF6" w14:textId="77777777" w:rsidR="00654514" w:rsidRPr="00DF53B4" w:rsidRDefault="00654514" w:rsidP="00654514"/>
    <w:p w14:paraId="33286D5B" w14:textId="77777777" w:rsidR="00654514" w:rsidRPr="00DF53B4" w:rsidRDefault="00654514" w:rsidP="00654514">
      <w:pPr>
        <w:pStyle w:val="H6"/>
      </w:pPr>
      <w:r w:rsidRPr="00DF53B4">
        <w:t>183 Session Progress (Step 4)</w:t>
      </w:r>
    </w:p>
    <w:p w14:paraId="30F7FF7F" w14:textId="77777777" w:rsidR="00654514" w:rsidRPr="00DF53B4" w:rsidRDefault="00654514" w:rsidP="00654514">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654514" w:rsidRPr="00DF53B4" w14:paraId="1691AC78"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51170E5" w14:textId="77777777" w:rsidR="00654514" w:rsidRPr="00DF53B4" w:rsidRDefault="00654514" w:rsidP="00562184">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7924DF26" w14:textId="77777777" w:rsidR="00654514" w:rsidRPr="00DF53B4" w:rsidRDefault="00654514" w:rsidP="00562184">
            <w:pPr>
              <w:pStyle w:val="TAL"/>
              <w:rPr>
                <w:rFonts w:eastAsia="SimSun"/>
                <w:b/>
                <w:szCs w:val="24"/>
                <w:lang w:eastAsia="zh-CN"/>
              </w:rPr>
            </w:pPr>
            <w:r w:rsidRPr="00DF53B4">
              <w:rPr>
                <w:rFonts w:eastAsia="SimSun"/>
                <w:b/>
                <w:szCs w:val="24"/>
                <w:lang w:eastAsia="zh-CN"/>
              </w:rPr>
              <w:t>Value/remark</w:t>
            </w:r>
          </w:p>
        </w:tc>
      </w:tr>
      <w:tr w:rsidR="00654514" w:rsidRPr="00DF53B4" w14:paraId="5B60076A" w14:textId="77777777" w:rsidTr="00562184">
        <w:trPr>
          <w:cantSplit/>
          <w:trHeight w:val="255"/>
          <w:tblHeader/>
        </w:trPr>
        <w:tc>
          <w:tcPr>
            <w:tcW w:w="2472" w:type="dxa"/>
            <w:tcBorders>
              <w:top w:val="single" w:sz="4" w:space="0" w:color="auto"/>
              <w:left w:val="single" w:sz="4" w:space="0" w:color="auto"/>
              <w:right w:val="single" w:sz="4" w:space="0" w:color="auto"/>
            </w:tcBorders>
          </w:tcPr>
          <w:p w14:paraId="6D922E37" w14:textId="77777777" w:rsidR="00654514" w:rsidRPr="00DF53B4" w:rsidRDefault="00654514" w:rsidP="00562184">
            <w:pPr>
              <w:pStyle w:val="TAL"/>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1C03DDC8" w14:textId="77777777" w:rsidR="00654514" w:rsidRPr="00DF53B4" w:rsidRDefault="00654514" w:rsidP="00562184">
            <w:pPr>
              <w:pStyle w:val="TAL"/>
              <w:rPr>
                <w:rFonts w:eastAsia="SimSun"/>
                <w:b/>
                <w:szCs w:val="24"/>
                <w:lang w:eastAsia="zh-CN"/>
              </w:rPr>
            </w:pPr>
          </w:p>
        </w:tc>
      </w:tr>
      <w:tr w:rsidR="00654514" w:rsidRPr="00DF53B4" w14:paraId="5E5206BD" w14:textId="77777777" w:rsidTr="00562184">
        <w:trPr>
          <w:cantSplit/>
          <w:trHeight w:val="255"/>
          <w:tblHeader/>
        </w:trPr>
        <w:tc>
          <w:tcPr>
            <w:tcW w:w="2472" w:type="dxa"/>
            <w:tcBorders>
              <w:left w:val="single" w:sz="4" w:space="0" w:color="auto"/>
              <w:bottom w:val="single" w:sz="4" w:space="0" w:color="auto"/>
              <w:right w:val="single" w:sz="4" w:space="0" w:color="auto"/>
            </w:tcBorders>
          </w:tcPr>
          <w:p w14:paraId="0E094B79" w14:textId="77777777" w:rsidR="00654514" w:rsidRPr="00DF53B4" w:rsidRDefault="00654514" w:rsidP="00562184">
            <w:pPr>
              <w:pStyle w:val="TAR"/>
              <w:ind w:right="360"/>
              <w:jc w:val="left"/>
              <w:rPr>
                <w:rFonts w:eastAsia="SimSun"/>
                <w:b/>
                <w:szCs w:val="24"/>
                <w:lang w:eastAsia="zh-CN"/>
              </w:rPr>
            </w:pPr>
            <w:r w:rsidRPr="00DF53B4">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15A10BE5" w14:textId="77777777" w:rsidR="00654514" w:rsidRPr="00DF53B4" w:rsidRDefault="00654514" w:rsidP="00562184">
            <w:pPr>
              <w:pStyle w:val="TAR"/>
              <w:jc w:val="both"/>
              <w:rPr>
                <w:rFonts w:eastAsia="SimSun"/>
                <w:b/>
                <w:szCs w:val="24"/>
                <w:lang w:eastAsia="zh-CN"/>
              </w:rPr>
            </w:pPr>
            <w:r w:rsidRPr="00DF53B4">
              <w:rPr>
                <w:rFonts w:eastAsia="SimSun"/>
                <w:szCs w:val="24"/>
                <w:lang w:eastAsia="zh-CN"/>
              </w:rPr>
              <w:t>Not checked</w:t>
            </w:r>
          </w:p>
        </w:tc>
      </w:tr>
      <w:tr w:rsidR="00654514" w:rsidRPr="00DF53B4" w14:paraId="48098333" w14:textId="77777777" w:rsidTr="0056218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BD9637E" w14:textId="77777777" w:rsidR="00654514" w:rsidRPr="00DF53B4" w:rsidRDefault="00654514" w:rsidP="00562184">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DCAA2A7"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51CEBE41" w14:textId="77777777" w:rsidR="00654514" w:rsidRPr="00DF53B4" w:rsidRDefault="00654514" w:rsidP="00562184">
            <w:pPr>
              <w:pStyle w:val="TAL"/>
              <w:rPr>
                <w:rFonts w:eastAsia="SimSun"/>
                <w:snapToGrid w:val="0"/>
                <w:szCs w:val="24"/>
                <w:lang w:eastAsia="zh-CN"/>
              </w:rPr>
            </w:pPr>
          </w:p>
          <w:p w14:paraId="03659870"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Session description:</w:t>
            </w:r>
          </w:p>
          <w:p w14:paraId="6B95A57A"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66FA1A47"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23CEF16F"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 name)</w:t>
            </w:r>
          </w:p>
          <w:p w14:paraId="5510E86B"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04B13A73"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1E1BFEA2" w14:textId="77777777" w:rsidR="00654514" w:rsidRPr="00DF53B4" w:rsidRDefault="00654514" w:rsidP="00562184">
            <w:pPr>
              <w:pStyle w:val="TAL"/>
              <w:rPr>
                <w:rFonts w:eastAsia="SimSun"/>
                <w:snapToGrid w:val="0"/>
                <w:szCs w:val="24"/>
                <w:lang w:eastAsia="zh-CN"/>
              </w:rPr>
            </w:pPr>
          </w:p>
          <w:p w14:paraId="330450D0"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Time description:</w:t>
            </w:r>
          </w:p>
          <w:p w14:paraId="479D0BBC"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6ED812C5" w14:textId="77777777" w:rsidR="00654514" w:rsidRPr="00DF53B4" w:rsidRDefault="00654514" w:rsidP="00562184">
            <w:pPr>
              <w:pStyle w:val="TAL"/>
              <w:rPr>
                <w:rFonts w:eastAsia="SimSun"/>
                <w:i/>
                <w:iCs/>
                <w:snapToGrid w:val="0"/>
                <w:szCs w:val="24"/>
                <w:lang w:eastAsia="zh-CN"/>
              </w:rPr>
            </w:pPr>
          </w:p>
          <w:p w14:paraId="725509D9" w14:textId="77777777" w:rsidR="00654514" w:rsidRPr="00DF53B4" w:rsidRDefault="00654514" w:rsidP="00562184">
            <w:pPr>
              <w:pStyle w:val="TAL"/>
              <w:rPr>
                <w:rFonts w:eastAsia="SimSun"/>
                <w:snapToGrid w:val="0"/>
                <w:szCs w:val="24"/>
                <w:lang w:eastAsia="zh-CN"/>
              </w:rPr>
            </w:pPr>
            <w:r w:rsidRPr="00DF53B4">
              <w:rPr>
                <w:rFonts w:eastAsia="SimSun"/>
                <w:szCs w:val="24"/>
                <w:lang w:eastAsia="zh-CN"/>
              </w:rPr>
              <w:t>Media description:</w:t>
            </w:r>
          </w:p>
          <w:p w14:paraId="4367B475" w14:textId="77777777" w:rsidR="00654514" w:rsidRPr="008E2AC6" w:rsidRDefault="00654514" w:rsidP="00654514">
            <w:pPr>
              <w:pStyle w:val="TAL"/>
              <w:numPr>
                <w:ilvl w:val="0"/>
                <w:numId w:val="5"/>
              </w:numPr>
              <w:rPr>
                <w:rFonts w:eastAsia="SimSun"/>
                <w:snapToGrid w:val="0"/>
                <w:szCs w:val="24"/>
                <w:lang w:val="fr-FR" w:eastAsia="zh-CN"/>
              </w:rPr>
            </w:pPr>
            <w:r w:rsidRPr="008E2AC6">
              <w:rPr>
                <w:rFonts w:eastAsia="SimSun"/>
                <w:i/>
                <w:iCs/>
                <w:snapToGrid w:val="0"/>
                <w:szCs w:val="24"/>
                <w:lang w:val="fr-FR" w:eastAsia="zh-CN"/>
              </w:rPr>
              <w:t>m=audio</w:t>
            </w:r>
            <w:r w:rsidRPr="008E2AC6">
              <w:rPr>
                <w:rFonts w:eastAsia="SimSun"/>
                <w:snapToGrid w:val="0"/>
                <w:szCs w:val="24"/>
                <w:lang w:val="fr-FR" w:eastAsia="zh-CN"/>
              </w:rPr>
              <w:t xml:space="preserve"> (transport port) </w:t>
            </w:r>
            <w:smartTag w:uri="urn:schemas-microsoft-com:office:smarttags" w:element="PersonName">
              <w:r w:rsidRPr="008E2AC6">
                <w:rPr>
                  <w:rFonts w:eastAsia="SimSun"/>
                  <w:i/>
                  <w:iCs/>
                  <w:snapToGrid w:val="0"/>
                  <w:szCs w:val="24"/>
                  <w:lang w:val="fr-FR" w:eastAsia="zh-CN"/>
                </w:rPr>
                <w:t>RT</w:t>
              </w:r>
            </w:smartTag>
            <w:r w:rsidRPr="008E2AC6">
              <w:rPr>
                <w:rFonts w:eastAsia="SimSun"/>
                <w:i/>
                <w:iCs/>
                <w:snapToGrid w:val="0"/>
                <w:szCs w:val="24"/>
                <w:lang w:val="fr-FR" w:eastAsia="zh-CN"/>
              </w:rPr>
              <w:t>P/AVP</w:t>
            </w:r>
            <w:r w:rsidRPr="008E2AC6">
              <w:rPr>
                <w:rFonts w:eastAsia="SimSun"/>
                <w:snapToGrid w:val="0"/>
                <w:szCs w:val="24"/>
                <w:lang w:val="fr-FR" w:eastAsia="zh-CN"/>
              </w:rPr>
              <w:t xml:space="preserve"> (</w:t>
            </w:r>
            <w:r w:rsidRPr="008E2AC6">
              <w:rPr>
                <w:rFonts w:eastAsia="SimSun"/>
                <w:szCs w:val="24"/>
                <w:lang w:val="fr-FR" w:eastAsia="zh-CN"/>
              </w:rPr>
              <w:t>fmt) [Note 3]</w:t>
            </w:r>
          </w:p>
          <w:p w14:paraId="7C82B242"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3CFD924D"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66E2656B"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1659A4B9"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08110170" w14:textId="77777777" w:rsidR="00654514" w:rsidRPr="00DF53B4" w:rsidRDefault="00654514" w:rsidP="00562184">
            <w:pPr>
              <w:pStyle w:val="TAL"/>
              <w:rPr>
                <w:rFonts w:eastAsia="SimSun"/>
                <w:snapToGrid w:val="0"/>
                <w:szCs w:val="24"/>
                <w:lang w:eastAsia="zh-CN"/>
              </w:rPr>
            </w:pPr>
          </w:p>
          <w:p w14:paraId="0F70C9F5" w14:textId="77777777" w:rsidR="00654514" w:rsidRPr="00DF53B4" w:rsidRDefault="00654514" w:rsidP="00562184">
            <w:pPr>
              <w:pStyle w:val="TAL"/>
              <w:rPr>
                <w:rFonts w:eastAsia="SimSun"/>
                <w:snapToGrid w:val="0"/>
                <w:szCs w:val="24"/>
                <w:lang w:eastAsia="zh-CN"/>
              </w:rPr>
            </w:pPr>
            <w:r w:rsidRPr="00DF53B4">
              <w:rPr>
                <w:rFonts w:eastAsia="SimSun"/>
                <w:snapToGrid w:val="0"/>
                <w:szCs w:val="24"/>
                <w:lang w:eastAsia="zh-CN"/>
              </w:rPr>
              <w:t>Attributes for media:</w:t>
            </w:r>
          </w:p>
          <w:p w14:paraId="75006C2E" w14:textId="77777777" w:rsidR="00654514" w:rsidRPr="00DF53B4" w:rsidRDefault="00654514" w:rsidP="00654514">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WB/16000</w:t>
            </w:r>
            <w:r w:rsidRPr="00DF53B4">
              <w:rPr>
                <w:rFonts w:eastAsia="SimSun"/>
                <w:snapToGrid w:val="0"/>
                <w:szCs w:val="24"/>
                <w:lang w:eastAsia="zh-CN"/>
              </w:rPr>
              <w:t xml:space="preserve"> [Note 2]</w:t>
            </w:r>
          </w:p>
          <w:p w14:paraId="2C43190C" w14:textId="77777777" w:rsidR="00654514" w:rsidRPr="00DF53B4" w:rsidRDefault="00654514" w:rsidP="00654514">
            <w:pPr>
              <w:pStyle w:val="TAL"/>
              <w:numPr>
                <w:ilvl w:val="0"/>
                <w:numId w:val="5"/>
              </w:numPr>
              <w:rPr>
                <w:rFonts w:eastAsia="SimSun"/>
                <w:i/>
                <w:iCs/>
                <w:snapToGrid w:val="0"/>
                <w:szCs w:val="24"/>
                <w:lang w:eastAsia="zh-CN"/>
              </w:rPr>
            </w:pPr>
            <w:r w:rsidRPr="00DF53B4">
              <w:rPr>
                <w:rFonts w:eastAsia="SimSun"/>
                <w:i/>
                <w:iCs/>
                <w:snapToGrid w:val="0"/>
                <w:szCs w:val="24"/>
                <w:lang w:eastAsia="zh-CN"/>
              </w:rPr>
              <w:t>a=fmtp:</w:t>
            </w:r>
            <w:r w:rsidRPr="00DF53B4">
              <w:rPr>
                <w:rFonts w:eastAsia="SimSun"/>
                <w:szCs w:val="24"/>
                <w:lang w:eastAsia="zh-CN"/>
              </w:rPr>
              <w:t>(format) [Note 2, 3]</w:t>
            </w:r>
          </w:p>
          <w:p w14:paraId="2524B069" w14:textId="77777777" w:rsidR="00654514" w:rsidRPr="00DF53B4" w:rsidRDefault="00654514" w:rsidP="00562184">
            <w:pPr>
              <w:pStyle w:val="TAL"/>
              <w:rPr>
                <w:rFonts w:eastAsia="SimSun"/>
                <w:i/>
                <w:iCs/>
                <w:snapToGrid w:val="0"/>
                <w:szCs w:val="24"/>
                <w:lang w:eastAsia="zh-CN"/>
              </w:rPr>
            </w:pPr>
            <w:r w:rsidRPr="00DF53B4">
              <w:rPr>
                <w:rFonts w:eastAsia="SimSun"/>
                <w:i/>
                <w:iCs/>
                <w:snapToGrid w:val="0"/>
                <w:szCs w:val="24"/>
                <w:lang w:eastAsia="zh-CN"/>
              </w:rPr>
              <w:t xml:space="preserve"> </w:t>
            </w:r>
          </w:p>
          <w:p w14:paraId="0B9077D3" w14:textId="77777777" w:rsidR="00654514" w:rsidRPr="00DF53B4" w:rsidRDefault="00654514" w:rsidP="00562184">
            <w:pPr>
              <w:pStyle w:val="TAL"/>
              <w:rPr>
                <w:rFonts w:eastAsia="SimSun"/>
                <w:lang w:eastAsia="zh-CN"/>
              </w:rPr>
            </w:pPr>
            <w:r w:rsidRPr="00DF53B4">
              <w:rPr>
                <w:rFonts w:eastAsia="SimSun"/>
                <w:lang w:eastAsia="zh-CN"/>
              </w:rPr>
              <w:t>Note 1: At least one "c=" field shall be present.</w:t>
            </w:r>
          </w:p>
          <w:p w14:paraId="40519EA9" w14:textId="77777777" w:rsidR="00654514" w:rsidRPr="00DF53B4" w:rsidRDefault="00654514" w:rsidP="00562184">
            <w:pPr>
              <w:pStyle w:val="TAL"/>
              <w:rPr>
                <w:rFonts w:eastAsia="SimSun"/>
                <w:lang w:eastAsia="zh-CN"/>
              </w:rPr>
            </w:pPr>
            <w:r w:rsidRPr="00DF53B4">
              <w:rPr>
                <w:rFonts w:eastAsia="SimSun"/>
                <w:lang w:eastAsia="zh-CN"/>
              </w:rPr>
              <w:t>Note 2: The values for fmt, payload type and format are not checked</w:t>
            </w:r>
          </w:p>
          <w:p w14:paraId="16409E67" w14:textId="77777777" w:rsidR="00654514" w:rsidRPr="00DF53B4" w:rsidRDefault="00654514" w:rsidP="00562184">
            <w:pPr>
              <w:pStyle w:val="TAL"/>
              <w:rPr>
                <w:rFonts w:ascii="Courier New" w:eastAsia="SimSun" w:hAnsi="Courier New" w:cs="Courier New"/>
                <w:szCs w:val="24"/>
                <w:lang w:eastAsia="zh-CN"/>
              </w:rPr>
            </w:pPr>
            <w:r w:rsidRPr="00DF53B4">
              <w:rPr>
                <w:rFonts w:eastAsia="SimSun"/>
                <w:lang w:eastAsia="zh-CN"/>
              </w:rPr>
              <w:t>Note 3: Parameters for the AMR codec are not checked</w:t>
            </w:r>
          </w:p>
        </w:tc>
      </w:tr>
    </w:tbl>
    <w:p w14:paraId="2FFB14B1" w14:textId="77777777" w:rsidR="00654514" w:rsidRPr="00DF53B4" w:rsidRDefault="00654514" w:rsidP="00654514">
      <w:pPr>
        <w:rPr>
          <w:snapToGrid w:val="0"/>
        </w:rPr>
      </w:pPr>
    </w:p>
    <w:p w14:paraId="4E55A9FC" w14:textId="77777777" w:rsidR="00654514" w:rsidRPr="00DF53B4" w:rsidRDefault="00654514" w:rsidP="00654514">
      <w:pPr>
        <w:pStyle w:val="H6"/>
        <w:rPr>
          <w:snapToGrid w:val="0"/>
        </w:rPr>
      </w:pPr>
      <w:r w:rsidRPr="00DF53B4">
        <w:rPr>
          <w:snapToGrid w:val="0"/>
        </w:rPr>
        <w:t>180 Ringing (Step 7)</w:t>
      </w:r>
    </w:p>
    <w:p w14:paraId="476700AA" w14:textId="77777777" w:rsidR="00654514" w:rsidRPr="00DF53B4" w:rsidRDefault="00654514" w:rsidP="00654514">
      <w:r w:rsidRPr="00DF53B4">
        <w:t>Use the default message “180 Ringing for INVITE” in annex A.2.6 applying condition A2 (in addition to any other applicable conditions).</w:t>
      </w:r>
    </w:p>
    <w:p w14:paraId="5591449C" w14:textId="77777777" w:rsidR="00654514" w:rsidRPr="00DF53B4" w:rsidRDefault="00654514" w:rsidP="00654514">
      <w:pPr>
        <w:pStyle w:val="H6"/>
        <w:rPr>
          <w:snapToGrid w:val="0"/>
        </w:rPr>
      </w:pPr>
      <w:r w:rsidRPr="00DF53B4">
        <w:rPr>
          <w:snapToGrid w:val="0"/>
        </w:rPr>
        <w:t>BYE (Step 10)</w:t>
      </w:r>
    </w:p>
    <w:p w14:paraId="4102001F" w14:textId="77777777" w:rsidR="00654514" w:rsidRPr="00DF53B4" w:rsidRDefault="00654514" w:rsidP="00654514">
      <w:pPr>
        <w:keepNext/>
      </w:pPr>
      <w:r w:rsidRPr="00DF53B4">
        <w:t>Use the default message “BYE” in annex A.2.8 applying condition A3 or A4 as appropriate.</w:t>
      </w:r>
    </w:p>
    <w:p w14:paraId="04CB6AE0" w14:textId="77777777" w:rsidR="00654514" w:rsidRPr="00DF53B4" w:rsidRDefault="00654514" w:rsidP="00654514">
      <w:pPr>
        <w:pStyle w:val="H6"/>
        <w:rPr>
          <w:snapToGrid w:val="0"/>
        </w:rPr>
      </w:pPr>
      <w:r w:rsidRPr="00DF53B4">
        <w:rPr>
          <w:snapToGrid w:val="0"/>
        </w:rPr>
        <w:t>200 OK for BYE (Step 11)</w:t>
      </w:r>
    </w:p>
    <w:p w14:paraId="0ACFBD0A" w14:textId="77777777" w:rsidR="00654514" w:rsidRPr="00DF53B4" w:rsidRDefault="00654514" w:rsidP="00654514">
      <w:r w:rsidRPr="00DF53B4">
        <w:t>Use the default message “200 OK for other requests than REGISTER or SUBSCRIBE” in annex A.3.1 applying condition A5 and A11 (in addition to any other applicable conditions).</w:t>
      </w:r>
    </w:p>
    <w:p w14:paraId="5E93DBCF" w14:textId="77777777" w:rsidR="002D0C8F" w:rsidRPr="00DF53B4" w:rsidRDefault="002D0C8F" w:rsidP="002D0C8F">
      <w:pPr>
        <w:pStyle w:val="Heading2"/>
      </w:pPr>
      <w:bookmarkStart w:id="1823" w:name="_Toc21077329"/>
      <w:bookmarkStart w:id="1824" w:name="_Toc35971876"/>
      <w:bookmarkStart w:id="1825" w:name="_Toc51774165"/>
      <w:bookmarkStart w:id="1826" w:name="_Toc51834588"/>
      <w:bookmarkStart w:id="1827" w:name="_Toc52219441"/>
      <w:bookmarkStart w:id="1828" w:name="_Toc58359530"/>
      <w:bookmarkStart w:id="1829" w:name="_Toc68192688"/>
      <w:bookmarkStart w:id="1830" w:name="_Toc75421663"/>
      <w:r w:rsidRPr="00DF53B4">
        <w:t>12.14</w:t>
      </w:r>
      <w:r w:rsidRPr="00DF53B4">
        <w:tab/>
        <w:t>Void</w:t>
      </w:r>
      <w:bookmarkEnd w:id="1823"/>
      <w:bookmarkEnd w:id="1824"/>
      <w:bookmarkEnd w:id="1825"/>
      <w:bookmarkEnd w:id="1826"/>
      <w:bookmarkEnd w:id="1827"/>
      <w:bookmarkEnd w:id="1828"/>
      <w:bookmarkEnd w:id="1829"/>
      <w:bookmarkEnd w:id="1830"/>
    </w:p>
    <w:p w14:paraId="6964705C" w14:textId="77777777" w:rsidR="009003B5" w:rsidRPr="00DF53B4" w:rsidRDefault="00FF343E" w:rsidP="009003B5">
      <w:pPr>
        <w:pStyle w:val="Heading2"/>
      </w:pPr>
      <w:bookmarkStart w:id="1831" w:name="_Toc21077330"/>
      <w:bookmarkStart w:id="1832" w:name="_Toc35971877"/>
      <w:bookmarkStart w:id="1833" w:name="_Toc51774166"/>
      <w:bookmarkStart w:id="1834" w:name="_Toc51834589"/>
      <w:bookmarkStart w:id="1835" w:name="_Toc52219442"/>
      <w:bookmarkStart w:id="1836" w:name="_Toc58359531"/>
      <w:bookmarkStart w:id="1837" w:name="_Toc68192689"/>
      <w:bookmarkStart w:id="1838" w:name="_Toc75421664"/>
      <w:r w:rsidRPr="00DF53B4">
        <w:t>12.15</w:t>
      </w:r>
      <w:r w:rsidRPr="00DF53B4">
        <w:tab/>
      </w:r>
      <w:r w:rsidR="009003B5" w:rsidRPr="00DF53B4">
        <w:t>Void</w:t>
      </w:r>
      <w:bookmarkEnd w:id="1831"/>
      <w:bookmarkEnd w:id="1832"/>
      <w:bookmarkEnd w:id="1833"/>
      <w:bookmarkEnd w:id="1834"/>
      <w:bookmarkEnd w:id="1835"/>
      <w:bookmarkEnd w:id="1836"/>
      <w:bookmarkEnd w:id="1837"/>
      <w:bookmarkEnd w:id="1838"/>
    </w:p>
    <w:p w14:paraId="4D37634C" w14:textId="77777777" w:rsidR="00D5766F" w:rsidRPr="00DF53B4" w:rsidRDefault="00D5766F" w:rsidP="00D5766F">
      <w:pPr>
        <w:pStyle w:val="Heading2"/>
      </w:pPr>
      <w:bookmarkStart w:id="1839" w:name="_Toc21077331"/>
      <w:bookmarkStart w:id="1840" w:name="_Toc35971878"/>
      <w:bookmarkStart w:id="1841" w:name="_Toc51774167"/>
      <w:bookmarkStart w:id="1842" w:name="_Toc51834590"/>
      <w:bookmarkStart w:id="1843" w:name="_Toc52219443"/>
      <w:bookmarkStart w:id="1844" w:name="_Toc58359532"/>
      <w:bookmarkStart w:id="1845" w:name="_Toc68192690"/>
      <w:bookmarkStart w:id="1846" w:name="_Toc75421665"/>
      <w:r w:rsidRPr="00DF53B4">
        <w:t>12.16</w:t>
      </w:r>
      <w:r w:rsidRPr="00DF53B4">
        <w:tab/>
      </w:r>
      <w:r w:rsidR="008A5581">
        <w:t>Void</w:t>
      </w:r>
      <w:bookmarkEnd w:id="1839"/>
      <w:bookmarkEnd w:id="1840"/>
      <w:bookmarkEnd w:id="1841"/>
      <w:bookmarkEnd w:id="1842"/>
      <w:bookmarkEnd w:id="1843"/>
      <w:bookmarkEnd w:id="1844"/>
      <w:bookmarkEnd w:id="1845"/>
      <w:bookmarkEnd w:id="1846"/>
    </w:p>
    <w:p w14:paraId="60E92756" w14:textId="77777777" w:rsidR="00843056" w:rsidRPr="00DF53B4" w:rsidRDefault="00843056" w:rsidP="00843056">
      <w:pPr>
        <w:pStyle w:val="Heading2"/>
      </w:pPr>
      <w:bookmarkStart w:id="1847" w:name="_Toc21077337"/>
      <w:bookmarkStart w:id="1848" w:name="_Toc35971884"/>
      <w:bookmarkStart w:id="1849" w:name="_Toc51774173"/>
      <w:bookmarkStart w:id="1850" w:name="_Toc51834596"/>
      <w:bookmarkStart w:id="1851" w:name="_Toc52219449"/>
      <w:bookmarkStart w:id="1852" w:name="_Toc58359533"/>
      <w:bookmarkStart w:id="1853" w:name="_Toc68192691"/>
      <w:bookmarkStart w:id="1854" w:name="_Toc75421666"/>
      <w:r w:rsidRPr="00DF53B4">
        <w:t>12.17</w:t>
      </w:r>
      <w:r w:rsidRPr="00DF53B4">
        <w:tab/>
      </w:r>
      <w:r w:rsidR="008A5581">
        <w:t>Void</w:t>
      </w:r>
      <w:bookmarkEnd w:id="1847"/>
      <w:bookmarkEnd w:id="1848"/>
      <w:bookmarkEnd w:id="1849"/>
      <w:bookmarkEnd w:id="1850"/>
      <w:bookmarkEnd w:id="1851"/>
      <w:bookmarkEnd w:id="1852"/>
      <w:bookmarkEnd w:id="1853"/>
      <w:bookmarkEnd w:id="1854"/>
    </w:p>
    <w:p w14:paraId="6B96E814" w14:textId="77777777" w:rsidR="000D51AC" w:rsidRPr="00DF53B4" w:rsidRDefault="000D51AC" w:rsidP="00C03B1C">
      <w:pPr>
        <w:pStyle w:val="Heading2"/>
      </w:pPr>
      <w:bookmarkStart w:id="1855" w:name="_Toc21077343"/>
      <w:bookmarkStart w:id="1856" w:name="_Toc35971890"/>
      <w:bookmarkStart w:id="1857" w:name="_Toc51774179"/>
      <w:bookmarkStart w:id="1858" w:name="_Toc51834602"/>
      <w:bookmarkStart w:id="1859" w:name="_Toc52219455"/>
      <w:bookmarkStart w:id="1860" w:name="_Toc58359534"/>
      <w:bookmarkStart w:id="1861" w:name="_Toc68192692"/>
      <w:bookmarkStart w:id="1862" w:name="_Toc75421667"/>
      <w:r w:rsidRPr="00DF53B4">
        <w:t>12.18</w:t>
      </w:r>
      <w:r w:rsidRPr="00DF53B4">
        <w:tab/>
      </w:r>
      <w:r w:rsidR="00551572" w:rsidRPr="00DF53B4">
        <w:t>Void</w:t>
      </w:r>
      <w:bookmarkEnd w:id="1855"/>
      <w:bookmarkEnd w:id="1856"/>
      <w:bookmarkEnd w:id="1857"/>
      <w:bookmarkEnd w:id="1858"/>
      <w:bookmarkEnd w:id="1859"/>
      <w:bookmarkEnd w:id="1860"/>
      <w:bookmarkEnd w:id="1861"/>
      <w:bookmarkEnd w:id="1862"/>
    </w:p>
    <w:p w14:paraId="17523F4E" w14:textId="77777777" w:rsidR="00F26072" w:rsidRPr="00DF53B4" w:rsidRDefault="00F26072" w:rsidP="00F26072">
      <w:pPr>
        <w:pStyle w:val="Heading2"/>
      </w:pPr>
      <w:bookmarkStart w:id="1863" w:name="_Toc21077344"/>
      <w:bookmarkStart w:id="1864" w:name="_Toc35971891"/>
      <w:bookmarkStart w:id="1865" w:name="_Toc51774180"/>
      <w:bookmarkStart w:id="1866" w:name="_Toc51834603"/>
      <w:bookmarkStart w:id="1867" w:name="_Toc52219456"/>
      <w:bookmarkStart w:id="1868" w:name="_Toc58359535"/>
      <w:bookmarkStart w:id="1869" w:name="_Toc68192693"/>
      <w:bookmarkStart w:id="1870" w:name="_Toc75421668"/>
      <w:r w:rsidRPr="00DF53B4">
        <w:t>12.18a</w:t>
      </w:r>
      <w:r w:rsidRPr="00DF53B4">
        <w:tab/>
      </w:r>
      <w:r w:rsidR="00551572" w:rsidRPr="00DF53B4">
        <w:t>Void</w:t>
      </w:r>
      <w:bookmarkEnd w:id="1863"/>
      <w:bookmarkEnd w:id="1864"/>
      <w:bookmarkEnd w:id="1865"/>
      <w:bookmarkEnd w:id="1866"/>
      <w:bookmarkEnd w:id="1867"/>
      <w:bookmarkEnd w:id="1868"/>
      <w:bookmarkEnd w:id="1869"/>
      <w:bookmarkEnd w:id="1870"/>
    </w:p>
    <w:p w14:paraId="49534683" w14:textId="77777777" w:rsidR="00FC000D" w:rsidRPr="00DF53B4" w:rsidRDefault="00FC000D" w:rsidP="00FC000D">
      <w:pPr>
        <w:pStyle w:val="Heading2"/>
      </w:pPr>
      <w:bookmarkStart w:id="1871" w:name="_Toc21077345"/>
      <w:bookmarkStart w:id="1872" w:name="_Toc35971892"/>
      <w:bookmarkStart w:id="1873" w:name="_Toc51774181"/>
      <w:bookmarkStart w:id="1874" w:name="_Toc51834604"/>
      <w:bookmarkStart w:id="1875" w:name="_Toc52219457"/>
      <w:bookmarkStart w:id="1876" w:name="_Toc58359536"/>
      <w:bookmarkStart w:id="1877" w:name="_Toc68192694"/>
      <w:bookmarkStart w:id="1878" w:name="_Toc75421669"/>
      <w:r w:rsidRPr="00DF53B4">
        <w:t>12.18b</w:t>
      </w:r>
      <w:r w:rsidRPr="00DF53B4">
        <w:tab/>
      </w:r>
      <w:r w:rsidR="00551572" w:rsidRPr="00DF53B4">
        <w:t>Void</w:t>
      </w:r>
      <w:bookmarkEnd w:id="1871"/>
      <w:bookmarkEnd w:id="1872"/>
      <w:bookmarkEnd w:id="1873"/>
      <w:bookmarkEnd w:id="1874"/>
      <w:bookmarkEnd w:id="1875"/>
      <w:bookmarkEnd w:id="1876"/>
      <w:bookmarkEnd w:id="1877"/>
      <w:bookmarkEnd w:id="1878"/>
    </w:p>
    <w:p w14:paraId="1AC4EBC1" w14:textId="77777777" w:rsidR="002B2F7B" w:rsidRPr="00DF53B4" w:rsidRDefault="00573A1F" w:rsidP="00F26072">
      <w:pPr>
        <w:pStyle w:val="Heading2"/>
      </w:pPr>
      <w:bookmarkStart w:id="1879" w:name="_Toc21077346"/>
      <w:bookmarkStart w:id="1880" w:name="_Toc35971893"/>
      <w:bookmarkStart w:id="1881" w:name="_Toc51774182"/>
      <w:bookmarkStart w:id="1882" w:name="_Toc51834605"/>
      <w:bookmarkStart w:id="1883" w:name="_Toc52219458"/>
      <w:bookmarkStart w:id="1884" w:name="_Toc58359537"/>
      <w:bookmarkStart w:id="1885" w:name="_Toc68192695"/>
      <w:bookmarkStart w:id="1886" w:name="_Toc75421670"/>
      <w:r w:rsidRPr="00DF53B4">
        <w:t>12.19</w:t>
      </w:r>
      <w:r w:rsidRPr="00DF53B4">
        <w:tab/>
      </w:r>
      <w:r w:rsidR="00551572" w:rsidRPr="00DF53B4">
        <w:t>Void</w:t>
      </w:r>
      <w:bookmarkEnd w:id="1879"/>
      <w:bookmarkEnd w:id="1880"/>
      <w:bookmarkEnd w:id="1881"/>
      <w:bookmarkEnd w:id="1882"/>
      <w:bookmarkEnd w:id="1883"/>
      <w:bookmarkEnd w:id="1884"/>
      <w:bookmarkEnd w:id="1885"/>
      <w:bookmarkEnd w:id="1886"/>
    </w:p>
    <w:p w14:paraId="0F950EA1" w14:textId="77777777" w:rsidR="0019568B" w:rsidRPr="00DF53B4" w:rsidRDefault="0019568B" w:rsidP="0019568B">
      <w:pPr>
        <w:pStyle w:val="Heading2"/>
      </w:pPr>
      <w:bookmarkStart w:id="1887" w:name="_Toc21077347"/>
      <w:bookmarkStart w:id="1888" w:name="_Toc35971894"/>
      <w:bookmarkStart w:id="1889" w:name="_Toc51774183"/>
      <w:bookmarkStart w:id="1890" w:name="_Toc51834606"/>
      <w:bookmarkStart w:id="1891" w:name="_Toc52219459"/>
      <w:bookmarkStart w:id="1892" w:name="_Toc58359538"/>
      <w:bookmarkStart w:id="1893" w:name="_Toc68192696"/>
      <w:bookmarkStart w:id="1894" w:name="_Toc75421671"/>
      <w:r w:rsidRPr="00DF53B4">
        <w:t>12.19a</w:t>
      </w:r>
      <w:r w:rsidRPr="00DF53B4">
        <w:tab/>
      </w:r>
      <w:r w:rsidR="00551572" w:rsidRPr="00DF53B4">
        <w:t>Void</w:t>
      </w:r>
      <w:bookmarkEnd w:id="1887"/>
      <w:bookmarkEnd w:id="1888"/>
      <w:bookmarkEnd w:id="1889"/>
      <w:bookmarkEnd w:id="1890"/>
      <w:bookmarkEnd w:id="1891"/>
      <w:bookmarkEnd w:id="1892"/>
      <w:bookmarkEnd w:id="1893"/>
      <w:bookmarkEnd w:id="1894"/>
    </w:p>
    <w:p w14:paraId="645EDCDA" w14:textId="77777777" w:rsidR="00551572" w:rsidRPr="00DF53B4" w:rsidRDefault="00432C18" w:rsidP="00551572">
      <w:pPr>
        <w:pStyle w:val="Heading2"/>
      </w:pPr>
      <w:bookmarkStart w:id="1895" w:name="_Toc21077348"/>
      <w:bookmarkStart w:id="1896" w:name="_Toc35971895"/>
      <w:bookmarkStart w:id="1897" w:name="_Toc51774184"/>
      <w:bookmarkStart w:id="1898" w:name="_Toc51834607"/>
      <w:bookmarkStart w:id="1899" w:name="_Toc52219460"/>
      <w:bookmarkStart w:id="1900" w:name="_Toc58359539"/>
      <w:bookmarkStart w:id="1901" w:name="_Toc68192697"/>
      <w:bookmarkStart w:id="1902" w:name="_Toc75421672"/>
      <w:r w:rsidRPr="00DF53B4">
        <w:t>12.19b</w:t>
      </w:r>
      <w:r w:rsidRPr="00DF53B4">
        <w:tab/>
      </w:r>
      <w:r w:rsidR="00551572" w:rsidRPr="00DF53B4">
        <w:t>Void</w:t>
      </w:r>
      <w:bookmarkEnd w:id="1895"/>
      <w:bookmarkEnd w:id="1896"/>
      <w:bookmarkEnd w:id="1897"/>
      <w:bookmarkEnd w:id="1898"/>
      <w:bookmarkEnd w:id="1899"/>
      <w:bookmarkEnd w:id="1900"/>
      <w:bookmarkEnd w:id="1901"/>
      <w:bookmarkEnd w:id="1902"/>
    </w:p>
    <w:p w14:paraId="264B7109" w14:textId="77777777" w:rsidR="00573A1F" w:rsidRPr="00DF53B4" w:rsidRDefault="00573A1F" w:rsidP="00432C18">
      <w:pPr>
        <w:pStyle w:val="Heading2"/>
      </w:pPr>
      <w:bookmarkStart w:id="1903" w:name="_Toc21077349"/>
      <w:bookmarkStart w:id="1904" w:name="_Toc35971896"/>
      <w:bookmarkStart w:id="1905" w:name="_Toc51774185"/>
      <w:bookmarkStart w:id="1906" w:name="_Toc51834608"/>
      <w:bookmarkStart w:id="1907" w:name="_Toc52219461"/>
      <w:bookmarkStart w:id="1908" w:name="_Toc58359540"/>
      <w:bookmarkStart w:id="1909" w:name="_Toc68192698"/>
      <w:bookmarkStart w:id="1910" w:name="_Toc75421673"/>
      <w:r w:rsidRPr="00DF53B4">
        <w:t>12.20</w:t>
      </w:r>
      <w:r w:rsidRPr="00DF53B4">
        <w:tab/>
      </w:r>
      <w:r w:rsidR="00551572" w:rsidRPr="00DF53B4">
        <w:t>Void</w:t>
      </w:r>
      <w:bookmarkEnd w:id="1903"/>
      <w:bookmarkEnd w:id="1904"/>
      <w:bookmarkEnd w:id="1905"/>
      <w:bookmarkEnd w:id="1906"/>
      <w:bookmarkEnd w:id="1907"/>
      <w:bookmarkEnd w:id="1908"/>
      <w:bookmarkEnd w:id="1909"/>
      <w:bookmarkEnd w:id="1910"/>
    </w:p>
    <w:p w14:paraId="373C37F1" w14:textId="77777777" w:rsidR="00057FEB" w:rsidRPr="00DF53B4" w:rsidRDefault="00057FEB" w:rsidP="00057FEB">
      <w:pPr>
        <w:pStyle w:val="Heading2"/>
      </w:pPr>
      <w:bookmarkStart w:id="1911" w:name="_Toc21077350"/>
      <w:bookmarkStart w:id="1912" w:name="_Toc35971897"/>
      <w:bookmarkStart w:id="1913" w:name="_Toc51774186"/>
      <w:bookmarkStart w:id="1914" w:name="_Toc51834609"/>
      <w:bookmarkStart w:id="1915" w:name="_Toc52219462"/>
      <w:bookmarkStart w:id="1916" w:name="_Toc58359541"/>
      <w:bookmarkStart w:id="1917" w:name="_Toc68192699"/>
      <w:bookmarkStart w:id="1918" w:name="_Toc75421674"/>
      <w:r w:rsidRPr="00DF53B4">
        <w:t>12.20a</w:t>
      </w:r>
      <w:r w:rsidRPr="00DF53B4">
        <w:tab/>
      </w:r>
      <w:r w:rsidR="00551572" w:rsidRPr="00DF53B4">
        <w:t>Void</w:t>
      </w:r>
      <w:bookmarkEnd w:id="1911"/>
      <w:bookmarkEnd w:id="1912"/>
      <w:bookmarkEnd w:id="1913"/>
      <w:bookmarkEnd w:id="1914"/>
      <w:bookmarkEnd w:id="1915"/>
      <w:bookmarkEnd w:id="1916"/>
      <w:bookmarkEnd w:id="1917"/>
      <w:bookmarkEnd w:id="1918"/>
    </w:p>
    <w:p w14:paraId="1C3AF1F1" w14:textId="77777777" w:rsidR="00B567D8" w:rsidRPr="00DF53B4" w:rsidRDefault="00B567D8" w:rsidP="00057FEB">
      <w:pPr>
        <w:pStyle w:val="Heading2"/>
      </w:pPr>
      <w:bookmarkStart w:id="1919" w:name="_Toc21077351"/>
      <w:bookmarkStart w:id="1920" w:name="_Toc35971898"/>
      <w:bookmarkStart w:id="1921" w:name="_Toc51774187"/>
      <w:bookmarkStart w:id="1922" w:name="_Toc51834610"/>
      <w:bookmarkStart w:id="1923" w:name="_Toc52219463"/>
      <w:bookmarkStart w:id="1924" w:name="_Toc58359542"/>
      <w:bookmarkStart w:id="1925" w:name="_Toc68192700"/>
      <w:bookmarkStart w:id="1926" w:name="_Toc75421675"/>
      <w:r w:rsidRPr="00DF53B4">
        <w:t>12.21</w:t>
      </w:r>
      <w:r w:rsidRPr="00DF53B4">
        <w:tab/>
        <w:t>MO MTSI Video call</w:t>
      </w:r>
      <w:bookmarkEnd w:id="1919"/>
      <w:bookmarkEnd w:id="1920"/>
      <w:bookmarkEnd w:id="1921"/>
      <w:bookmarkEnd w:id="1922"/>
      <w:bookmarkEnd w:id="1923"/>
      <w:bookmarkEnd w:id="1924"/>
      <w:bookmarkEnd w:id="1925"/>
      <w:bookmarkEnd w:id="1926"/>
    </w:p>
    <w:p w14:paraId="1C6078C7" w14:textId="77777777" w:rsidR="00B567D8" w:rsidRPr="00DF53B4" w:rsidRDefault="00B567D8" w:rsidP="00B567D8">
      <w:pPr>
        <w:pStyle w:val="Heading3"/>
        <w:rPr>
          <w:snapToGrid w:val="0"/>
        </w:rPr>
      </w:pPr>
      <w:bookmarkStart w:id="1927" w:name="_Toc21077352"/>
      <w:bookmarkStart w:id="1928" w:name="_Toc35971899"/>
      <w:bookmarkStart w:id="1929" w:name="_Toc51774188"/>
      <w:bookmarkStart w:id="1930" w:name="_Toc51834611"/>
      <w:bookmarkStart w:id="1931" w:name="_Toc52219464"/>
      <w:bookmarkStart w:id="1932" w:name="_Toc58359543"/>
      <w:bookmarkStart w:id="1933" w:name="_Toc68192701"/>
      <w:bookmarkStart w:id="1934" w:name="_Toc75421676"/>
      <w:r w:rsidRPr="00DF53B4">
        <w:t>12.21.1</w:t>
      </w:r>
      <w:r w:rsidRPr="00DF53B4">
        <w:tab/>
        <w:t>Definition</w:t>
      </w:r>
      <w:bookmarkEnd w:id="1927"/>
      <w:bookmarkEnd w:id="1928"/>
      <w:bookmarkEnd w:id="1929"/>
      <w:bookmarkEnd w:id="1930"/>
      <w:bookmarkEnd w:id="1931"/>
      <w:bookmarkEnd w:id="1932"/>
      <w:bookmarkEnd w:id="1933"/>
      <w:bookmarkEnd w:id="1934"/>
    </w:p>
    <w:p w14:paraId="3C06360C" w14:textId="77777777" w:rsidR="00B567D8" w:rsidRPr="00DF53B4" w:rsidRDefault="00B567D8" w:rsidP="00B567D8">
      <w:r w:rsidRPr="00DF53B4">
        <w:rPr>
          <w:snapToGrid w:val="0"/>
        </w:rPr>
        <w:t>Test to verify that the UE correctly performs IMS mobile originated video call setup and release when using IMS Multimedia Telephony with preconditions. This process is described in 3GPP T</w:t>
      </w:r>
      <w:r w:rsidRPr="00DF53B4">
        <w:t xml:space="preserve">S 24.229 [10], clauses 5.1.3 and 6.1, TS 24.173 [65] and TS 26.114 [66]. </w:t>
      </w:r>
    </w:p>
    <w:p w14:paraId="55543656" w14:textId="77777777" w:rsidR="00B567D8" w:rsidRPr="00DF53B4" w:rsidRDefault="00B567D8" w:rsidP="00B567D8">
      <w:pPr>
        <w:pStyle w:val="Heading3"/>
      </w:pPr>
      <w:bookmarkStart w:id="1935" w:name="_Toc21077353"/>
      <w:bookmarkStart w:id="1936" w:name="_Toc35971900"/>
      <w:bookmarkStart w:id="1937" w:name="_Toc51774189"/>
      <w:bookmarkStart w:id="1938" w:name="_Toc51834612"/>
      <w:bookmarkStart w:id="1939" w:name="_Toc52219465"/>
      <w:bookmarkStart w:id="1940" w:name="_Toc58359544"/>
      <w:bookmarkStart w:id="1941" w:name="_Toc68192702"/>
      <w:bookmarkStart w:id="1942" w:name="_Toc75421677"/>
      <w:r w:rsidRPr="00DF53B4">
        <w:t>12.21.2</w:t>
      </w:r>
      <w:r w:rsidRPr="00DF53B4">
        <w:tab/>
        <w:t>Conformance requirement</w:t>
      </w:r>
      <w:bookmarkEnd w:id="1935"/>
      <w:bookmarkEnd w:id="1936"/>
      <w:bookmarkEnd w:id="1937"/>
      <w:bookmarkEnd w:id="1938"/>
      <w:bookmarkEnd w:id="1939"/>
      <w:bookmarkEnd w:id="1940"/>
      <w:bookmarkEnd w:id="1941"/>
      <w:bookmarkEnd w:id="1942"/>
    </w:p>
    <w:p w14:paraId="1AB56221" w14:textId="77777777" w:rsidR="00B567D8" w:rsidRPr="00DF53B4" w:rsidRDefault="00B567D8" w:rsidP="00B567D8">
      <w:r w:rsidRPr="00DF53B4">
        <w:t>[TS 24.229, clause 6.1.1]:</w:t>
      </w:r>
    </w:p>
    <w:p w14:paraId="3B823A25" w14:textId="77777777" w:rsidR="00B567D8" w:rsidRPr="00DF53B4" w:rsidDel="00C75119" w:rsidRDefault="00B567D8" w:rsidP="00B567D8">
      <w:r w:rsidRPr="00DF53B4" w:rsidDel="00C75119">
        <w:t xml:space="preserve">The "integration of resource management and SIP" extension is hereafter in this subclause referred to as "the precondition mechanism" and is defined in </w:t>
      </w:r>
      <w:r w:rsidR="00862364" w:rsidRPr="00DF53B4">
        <w:t>RFC </w:t>
      </w:r>
      <w:r w:rsidRPr="00DF53B4" w:rsidDel="00C75119">
        <w:t xml:space="preserve">3312 </w:t>
      </w:r>
      <w:r w:rsidRPr="00DF53B4" w:rsidDel="00C75119">
        <w:rPr>
          <w:snapToGrid w:val="0"/>
        </w:rPr>
        <w:t xml:space="preserve">as updated by </w:t>
      </w:r>
      <w:r w:rsidR="00862364" w:rsidRPr="00DF53B4">
        <w:t>RFC </w:t>
      </w:r>
      <w:r w:rsidRPr="00DF53B4" w:rsidDel="00C75119">
        <w:t>4032.</w:t>
      </w:r>
    </w:p>
    <w:p w14:paraId="0DFD7316" w14:textId="77777777" w:rsidR="00B567D8" w:rsidRPr="00DF53B4" w:rsidRDefault="00B567D8" w:rsidP="00B567D8">
      <w:pPr>
        <w:rPr>
          <w:snapToGrid w:val="0"/>
        </w:rPr>
      </w:pPr>
      <w:r w:rsidRPr="00DF53B4">
        <w:rPr>
          <w:snapToGrid w:val="0"/>
        </w:rPr>
        <w:t>In order to authorize the media streams, the P-CSCF and S-CSCF have to be able to inspect the SDP payloads. Hence, the UE shall not encrypt the SDP payloads.</w:t>
      </w:r>
    </w:p>
    <w:p w14:paraId="4F34DE12" w14:textId="77777777" w:rsidR="00B567D8" w:rsidRPr="00DF53B4" w:rsidRDefault="00B567D8" w:rsidP="00B567D8">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 xml:space="preserve">3261. </w:t>
      </w:r>
    </w:p>
    <w:p w14:paraId="3A383287" w14:textId="77777777" w:rsidR="00B567D8" w:rsidRPr="00DF53B4" w:rsidRDefault="00B567D8" w:rsidP="00B567D8">
      <w:pPr>
        <w:rPr>
          <w:snapToGrid w:val="0"/>
        </w:rPr>
      </w:pPr>
      <w:r w:rsidRPr="00DF53B4">
        <w:t>...</w:t>
      </w:r>
    </w:p>
    <w:p w14:paraId="18F744A7" w14:textId="77777777" w:rsidR="00B567D8" w:rsidRPr="00DF53B4" w:rsidRDefault="00B567D8" w:rsidP="00B567D8">
      <w:r w:rsidRPr="00DF53B4">
        <w:t xml:space="preserve">For "video" and "audio" media types that utilize the </w:t>
      </w:r>
      <w:smartTag w:uri="urn:schemas-microsoft-com:office:smarttags" w:element="PersonName">
        <w:r w:rsidRPr="00DF53B4">
          <w:t>RT</w:t>
        </w:r>
      </w:smartTag>
      <w:r w:rsidRPr="00DF53B4">
        <w:t>P/</w:t>
      </w:r>
      <w:smartTag w:uri="urn:schemas-microsoft-com:office:smarttags" w:element="PersonName">
        <w:r w:rsidRPr="00DF53B4">
          <w:t>RT</w:t>
        </w:r>
      </w:smartTag>
      <w:r w:rsidRPr="00DF53B4">
        <w:t xml:space="preserve">CP, the UE shall specify the proposed bandwidth for each media stream utilizing the "b=" media descriptor and the "AS" bandwidth modifier in the SDP. </w:t>
      </w:r>
    </w:p>
    <w:p w14:paraId="61118BD0" w14:textId="77777777" w:rsidR="00B567D8" w:rsidRPr="00DF53B4" w:rsidRDefault="00B567D8" w:rsidP="00B567D8">
      <w:r w:rsidRPr="00DF53B4">
        <w:t>...</w:t>
      </w:r>
    </w:p>
    <w:p w14:paraId="792D9FE6" w14:textId="77777777" w:rsidR="00B567D8" w:rsidRPr="00DF53B4" w:rsidRDefault="00B567D8" w:rsidP="00B567D8">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665C25A0" w14:textId="77777777" w:rsidR="00B567D8" w:rsidRPr="00DF53B4" w:rsidRDefault="00B567D8" w:rsidP="00B567D8">
      <w:r w:rsidRPr="00DF53B4">
        <w:t>For other media streams the "b=" media descriptor may be included. The value or absence of the "b=" parameter will affect the assigned QoS which is defined in 3GPP TS 29.208.</w:t>
      </w:r>
    </w:p>
    <w:p w14:paraId="781C5AB1" w14:textId="77777777" w:rsidR="00B567D8" w:rsidRPr="00DF53B4" w:rsidRDefault="00B567D8" w:rsidP="00B567D8">
      <w:pPr>
        <w:pStyle w:val="NO"/>
      </w:pPr>
      <w:r w:rsidRPr="00DF53B4">
        <w:t>NOTE 1:</w:t>
      </w:r>
      <w:r w:rsidRPr="00DF53B4">
        <w:tab/>
        <w:t xml:space="preserve">In a two-party session where both participants are active, the </w:t>
      </w:r>
      <w:smartTag w:uri="urn:schemas-microsoft-com:office:smarttags" w:element="PersonName">
        <w:r w:rsidRPr="00DF53B4">
          <w:t>RT</w:t>
        </w:r>
      </w:smartTag>
      <w:r w:rsidRPr="00DF53B4">
        <w:t>CP receiver reports are not sent, therefore, the RR bandwidth modifier will typically get the value of zero.</w:t>
      </w:r>
    </w:p>
    <w:p w14:paraId="72D023E5" w14:textId="77777777" w:rsidR="00B567D8" w:rsidRPr="00DF53B4" w:rsidRDefault="00B567D8" w:rsidP="00B567D8">
      <w:pPr>
        <w:rPr>
          <w:snapToGrid w:val="0"/>
        </w:rPr>
      </w:pPr>
      <w:r w:rsidRPr="00DF53B4">
        <w:t xml:space="preserve">The UE shall include the MIME subtype "telephone-event" in the "m=" media descriptor in the SDP for audio media flows that support both audio codec and DTMF payloads in </w:t>
      </w:r>
      <w:smartTag w:uri="urn:schemas-microsoft-com:office:smarttags" w:element="PersonName">
        <w:r w:rsidRPr="00DF53B4">
          <w:t>RT</w:t>
        </w:r>
      </w:smartTag>
      <w:r w:rsidRPr="00DF53B4">
        <w:t xml:space="preserve">P packets as described in </w:t>
      </w:r>
      <w:r w:rsidR="00862364" w:rsidRPr="00DF53B4">
        <w:t>RFC </w:t>
      </w:r>
      <w:r w:rsidRPr="00DF53B4">
        <w:t>4733.</w:t>
      </w:r>
    </w:p>
    <w:p w14:paraId="35FE021A" w14:textId="77777777" w:rsidR="00B567D8" w:rsidRPr="00DF53B4" w:rsidRDefault="00B567D8" w:rsidP="00B567D8">
      <w:r w:rsidRPr="00DF53B4">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6CA3674D" w14:textId="77777777" w:rsidR="00B567D8" w:rsidRPr="00DF53B4" w:rsidRDefault="00B567D8" w:rsidP="00B567D8">
      <w:r w:rsidRPr="00DF53B4">
        <w:t xml:space="preserve">If resource reservation is needed, the UE shall start reserving its local resources whenever it has sufficient </w:t>
      </w:r>
      <w:smartTag w:uri="urn:schemas-microsoft-com:office:smarttags" w:element="PersonName">
        <w:r w:rsidRPr="00DF53B4">
          <w:t>info</w:t>
        </w:r>
      </w:smartTag>
      <w:r w:rsidRPr="00DF53B4">
        <w:t>rmation about the media streams, media authorization and used codecs available.</w:t>
      </w:r>
    </w:p>
    <w:p w14:paraId="53BED63B" w14:textId="77777777" w:rsidR="00B567D8" w:rsidRPr="00DF53B4" w:rsidRDefault="00B567D8" w:rsidP="00B567D8">
      <w:pPr>
        <w:pStyle w:val="NO"/>
      </w:pPr>
      <w:r w:rsidRPr="00DF53B4">
        <w:t>NOTE 2:</w:t>
      </w:r>
      <w:r w:rsidRPr="00DF53B4">
        <w:tab/>
        <w:t>Based on this resource reservation can, in certain cases, be initiated immediately after the sending or receiving of the initial SDP offer.</w:t>
      </w:r>
    </w:p>
    <w:p w14:paraId="5B2D6694" w14:textId="77777777" w:rsidR="00B567D8" w:rsidRPr="00DF53B4" w:rsidRDefault="00B567D8" w:rsidP="00B567D8">
      <w:r w:rsidRPr="00DF53B4">
        <w:t>...</w:t>
      </w:r>
    </w:p>
    <w:p w14:paraId="77C5311A" w14:textId="77777777" w:rsidR="00B567D8" w:rsidRPr="00DF53B4" w:rsidRDefault="00B567D8" w:rsidP="00B567D8">
      <w:r w:rsidRPr="00DF53B4">
        <w:t>[TS 24.229, clause 6.1.2]:</w:t>
      </w:r>
    </w:p>
    <w:p w14:paraId="62F99D84" w14:textId="77777777" w:rsidR="00B567D8" w:rsidRPr="00DF53B4" w:rsidRDefault="00B567D8" w:rsidP="00B567D8">
      <w:r w:rsidRPr="00DF53B4">
        <w:t>An INVITE request generated by a UE shall contain a SDP offer and at least one media description. The SDP offer shall reflect the calling user's terminal capabilities and user preferences for the session.</w:t>
      </w:r>
    </w:p>
    <w:p w14:paraId="1D1CC086" w14:textId="77777777" w:rsidR="00B567D8" w:rsidRPr="00DF53B4" w:rsidRDefault="00B567D8" w:rsidP="00B567D8">
      <w:r w:rsidRPr="00DF53B4">
        <w:t>If the desired QoS resources for one or more media streams have not been reserved at the UE when constructing the SDP offer, the UE shall:</w:t>
      </w:r>
    </w:p>
    <w:p w14:paraId="731299E9" w14:textId="77777777" w:rsidR="00B567D8" w:rsidRPr="00DF53B4" w:rsidRDefault="00B567D8" w:rsidP="00B567D8">
      <w:pPr>
        <w:pStyle w:val="B1"/>
        <w:rPr>
          <w:snapToGrid w:val="0"/>
        </w:rPr>
      </w:pPr>
      <w:r w:rsidRPr="00DF53B4">
        <w:t xml:space="preserve">- </w:t>
      </w:r>
      <w:r w:rsidRPr="00DF53B4">
        <w:tab/>
        <w:t xml:space="preserve">indicate the related local preconditions for QoS as not met, using the segmented status type, as defined in </w:t>
      </w:r>
      <w:r w:rsidR="00862364" w:rsidRPr="00DF53B4">
        <w:t>RFC </w:t>
      </w:r>
      <w:r w:rsidRPr="00DF53B4">
        <w:t>3312</w:t>
      </w:r>
      <w:r w:rsidRPr="00DF53B4">
        <w:rPr>
          <w:snapToGrid w:val="0"/>
        </w:rPr>
        <w:t xml:space="preserve"> 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 if the UE supports the precondition mechanism (see subclause 5.1.3.1)</w:t>
      </w:r>
      <w:r w:rsidRPr="00DF53B4">
        <w:rPr>
          <w:snapToGrid w:val="0"/>
        </w:rPr>
        <w:t>; and,</w:t>
      </w:r>
    </w:p>
    <w:p w14:paraId="2BA7798E" w14:textId="77777777" w:rsidR="00B567D8" w:rsidRPr="00DF53B4" w:rsidRDefault="00B567D8" w:rsidP="00B567D8">
      <w:pPr>
        <w:pStyle w:val="B1"/>
      </w:pPr>
      <w:r w:rsidRPr="00DF53B4">
        <w:rPr>
          <w:snapToGrid w:val="0"/>
        </w:rPr>
        <w:t xml:space="preserve">- </w:t>
      </w:r>
      <w:r w:rsidRPr="00DF53B4">
        <w:rPr>
          <w:snapToGrid w:val="0"/>
        </w:rPr>
        <w:tab/>
        <w:t xml:space="preserve">set the related media streams to inactive, by including an "a=inactive" line, </w:t>
      </w:r>
      <w:r w:rsidRPr="00DF53B4">
        <w:t xml:space="preserve">according to the procedures described in </w:t>
      </w:r>
      <w:r w:rsidR="00862364" w:rsidRPr="00DF53B4">
        <w:t>RFC </w:t>
      </w:r>
      <w:r w:rsidRPr="00DF53B4">
        <w:t>4566, unless the UE knows that the precondition mechanism is supported by the remote UE.</w:t>
      </w:r>
    </w:p>
    <w:p w14:paraId="52EF0471" w14:textId="77777777" w:rsidR="00B567D8" w:rsidRPr="00DF53B4" w:rsidRDefault="00B567D8" w:rsidP="00B567D8">
      <w:pPr>
        <w:pStyle w:val="NO"/>
      </w:pPr>
      <w:r w:rsidRPr="00DF53B4">
        <w:t>NOTE 1:</w:t>
      </w:r>
      <w:r w:rsidRPr="00DF53B4">
        <w:tab/>
        <w:t xml:space="preserve">When setting the media streams to the inactive mode, the UE </w:t>
      </w:r>
      <w:r w:rsidRPr="00DF53B4">
        <w:rPr>
          <w:rFonts w:eastAsia="MS Mincho"/>
        </w:rPr>
        <w:t xml:space="preserve">can include </w:t>
      </w:r>
      <w:r w:rsidRPr="00DF53B4">
        <w:t>in the first SDP offer</w:t>
      </w:r>
      <w:r w:rsidRPr="00DF53B4">
        <w:rPr>
          <w:rFonts w:eastAsia="MS Mincho"/>
        </w:rPr>
        <w:t xml:space="preserve"> the proper values for the RS and RR modifiers and associate bandwidths </w:t>
      </w:r>
      <w:r w:rsidRPr="00DF53B4">
        <w:t xml:space="preserve">to prevent the receiving of the </w:t>
      </w:r>
      <w:smartTag w:uri="urn:schemas-microsoft-com:office:smarttags" w:element="PersonName">
        <w:r w:rsidRPr="00DF53B4">
          <w:t>RT</w:t>
        </w:r>
      </w:smartTag>
      <w:r w:rsidRPr="00DF53B4">
        <w:t xml:space="preserve">CP packets, and not send any </w:t>
      </w:r>
      <w:smartTag w:uri="urn:schemas-microsoft-com:office:smarttags" w:element="PersonName">
        <w:r w:rsidRPr="00DF53B4">
          <w:t>RT</w:t>
        </w:r>
      </w:smartTag>
      <w:r w:rsidRPr="00DF53B4">
        <w:t>CP packets.</w:t>
      </w:r>
    </w:p>
    <w:p w14:paraId="368A444F" w14:textId="77777777" w:rsidR="00B567D8" w:rsidRPr="00DF53B4" w:rsidRDefault="00B567D8" w:rsidP="00B567D8">
      <w:r w:rsidRPr="00DF53B4">
        <w:t xml:space="preserve">If the desired QoS resources for one or more media streams are available at the UE when the initial SDP offer is sent, the UE shall indicate the related local preconditions as met, using the segmented status type, as defined in </w:t>
      </w:r>
      <w:r w:rsidR="00862364" w:rsidRPr="00DF53B4">
        <w:t>RFC </w:t>
      </w:r>
      <w:r w:rsidRPr="00DF53B4">
        <w:t>3312</w:t>
      </w:r>
      <w:r w:rsidR="0062024F" w:rsidRPr="00DF53B4">
        <w:t xml:space="preserve"> </w:t>
      </w:r>
      <w:r w:rsidRPr="00DF53B4">
        <w:rPr>
          <w:snapToGrid w:val="0"/>
        </w:rPr>
        <w:t xml:space="preserve">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w:t>
      </w:r>
      <w:r w:rsidRPr="00DF53B4">
        <w:rPr>
          <w:snapToGrid w:val="0"/>
        </w:rPr>
        <w:t xml:space="preserve"> if </w:t>
      </w:r>
      <w:r w:rsidRPr="00DF53B4">
        <w:t>the UE supports the precondition mechanism (see subclause 5.1.3.1)</w:t>
      </w:r>
      <w:r w:rsidRPr="00DF53B4">
        <w:rPr>
          <w:snapToGrid w:val="0"/>
        </w:rPr>
        <w:t>.</w:t>
      </w:r>
    </w:p>
    <w:p w14:paraId="716B5BB2" w14:textId="77777777" w:rsidR="00B567D8" w:rsidRPr="00DF53B4" w:rsidRDefault="00B567D8" w:rsidP="00B567D8">
      <w:pPr>
        <w:pStyle w:val="NO"/>
      </w:pPr>
      <w:r w:rsidRPr="00DF53B4">
        <w:t>NOTE 2:</w:t>
      </w:r>
      <w:r w:rsidRPr="00DF53B4">
        <w:tab/>
        <w:t xml:space="preserve">If the originating UE does not support the precondition mechanism it will not include any precondition </w:t>
      </w:r>
      <w:smartTag w:uri="urn:schemas-microsoft-com:office:smarttags" w:element="PersonName">
        <w:r w:rsidRPr="00DF53B4">
          <w:t>info</w:t>
        </w:r>
      </w:smartTag>
      <w:r w:rsidRPr="00DF53B4">
        <w:t>rmation in SDP.</w:t>
      </w:r>
    </w:p>
    <w:p w14:paraId="3EA9A311" w14:textId="77777777" w:rsidR="00B567D8" w:rsidRPr="00DF53B4" w:rsidRDefault="00B567D8" w:rsidP="00B567D8">
      <w:r w:rsidRPr="00DF53B4">
        <w:t>...</w:t>
      </w:r>
    </w:p>
    <w:p w14:paraId="0CE19021" w14:textId="77777777" w:rsidR="00B567D8" w:rsidRPr="00DF53B4" w:rsidRDefault="00B567D8" w:rsidP="00B567D8">
      <w:r w:rsidRPr="00DF53B4">
        <w:t xml:space="preserve">Upon generating the SDP offer for an INVITE request generated after receiving a </w:t>
      </w:r>
      <w:r w:rsidRPr="00DF53B4">
        <w:rPr>
          <w:snapToGrid w:val="0"/>
        </w:rPr>
        <w:t xml:space="preserve">488 </w:t>
      </w:r>
      <w:r w:rsidRPr="00DF53B4">
        <w:t xml:space="preserve">(Not Acceptable Here) response, as described in subclause 5.1.3.1, the UE shall include SDP payload containing a subset of the allowed media types, codecs and other parameters from the SDP payload of all </w:t>
      </w:r>
      <w:r w:rsidRPr="00DF53B4">
        <w:rPr>
          <w:snapToGrid w:val="0"/>
        </w:rPr>
        <w:t xml:space="preserve">488 </w:t>
      </w:r>
      <w:r w:rsidRPr="00DF53B4">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44630A5E" w14:textId="77777777" w:rsidR="00B567D8" w:rsidRPr="00DF53B4" w:rsidRDefault="00B567D8" w:rsidP="00B567D8">
      <w:pPr>
        <w:pStyle w:val="NO"/>
        <w:rPr>
          <w:snapToGrid w:val="0"/>
        </w:rPr>
      </w:pPr>
      <w:r w:rsidRPr="00DF53B4">
        <w:rPr>
          <w:snapToGrid w:val="0"/>
        </w:rPr>
        <w:t>NOTE 3:</w:t>
      </w:r>
      <w:r w:rsidRPr="00DF53B4">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2691A3D3" w14:textId="77777777" w:rsidR="00B567D8" w:rsidRPr="00DF53B4" w:rsidRDefault="00B567D8" w:rsidP="00B567D8">
      <w:r w:rsidRPr="00DF53B4">
        <w:t xml:space="preserve">Upon confirming successful local resource reservation, the UE shall create a SDP offer in which: </w:t>
      </w:r>
    </w:p>
    <w:p w14:paraId="3C4689CE" w14:textId="77777777" w:rsidR="00B567D8" w:rsidRPr="00DF53B4" w:rsidRDefault="00B567D8" w:rsidP="00B567D8">
      <w:pPr>
        <w:pStyle w:val="B1"/>
        <w:rPr>
          <w:snapToGrid w:val="0"/>
        </w:rPr>
      </w:pPr>
      <w:r w:rsidRPr="00DF53B4">
        <w:rPr>
          <w:snapToGrid w:val="0"/>
        </w:rPr>
        <w:t>-</w:t>
      </w:r>
      <w:r w:rsidRPr="00DF53B4">
        <w:rPr>
          <w:snapToGrid w:val="0"/>
        </w:rPr>
        <w:tab/>
        <w:t xml:space="preserve">the related local preconditions are set to </w:t>
      </w:r>
      <w:r w:rsidR="003B754C" w:rsidRPr="00DF53B4">
        <w:rPr>
          <w:snapToGrid w:val="0"/>
        </w:rPr>
        <w:t>meet</w:t>
      </w:r>
      <w:r w:rsidRPr="00DF53B4">
        <w:rPr>
          <w:snapToGrid w:val="0"/>
        </w:rPr>
        <w:t xml:space="preserve">, using the segmented status type, as defined in </w:t>
      </w:r>
      <w:r w:rsidR="00862364" w:rsidRPr="00DF53B4">
        <w:rPr>
          <w:snapToGrid w:val="0"/>
        </w:rPr>
        <w:t>RFC </w:t>
      </w:r>
      <w:r w:rsidRPr="00DF53B4">
        <w:rPr>
          <w:snapToGrid w:val="0"/>
        </w:rPr>
        <w:t xml:space="preserve">3312 and </w:t>
      </w:r>
      <w:r w:rsidR="00862364" w:rsidRPr="00DF53B4">
        <w:rPr>
          <w:snapToGrid w:val="0"/>
        </w:rPr>
        <w:t>RFC </w:t>
      </w:r>
      <w:r w:rsidRPr="00DF53B4">
        <w:rPr>
          <w:snapToGrid w:val="0"/>
        </w:rPr>
        <w:t>4032; and</w:t>
      </w:r>
    </w:p>
    <w:p w14:paraId="7921677E" w14:textId="77777777" w:rsidR="00B567D8" w:rsidRPr="00DF53B4" w:rsidRDefault="00B567D8" w:rsidP="00B567D8">
      <w:pPr>
        <w:pStyle w:val="B1"/>
        <w:rPr>
          <w:snapToGrid w:val="0"/>
        </w:rPr>
      </w:pPr>
      <w:r w:rsidRPr="00DF53B4">
        <w:t>-</w:t>
      </w:r>
      <w:r w:rsidRPr="00DF53B4">
        <w:tab/>
        <w:t>the media streams previously set to inactive mode are set to active (sendrecv, sendonly or recvonly) mode.</w:t>
      </w:r>
    </w:p>
    <w:p w14:paraId="118C4DCE" w14:textId="77777777" w:rsidR="00B567D8" w:rsidRPr="00DF53B4" w:rsidRDefault="00B567D8" w:rsidP="00B567D8">
      <w:r w:rsidRPr="00DF53B4">
        <w:t>Upon receiving an SDP answer, which includes more than one codec for one or more media streams, the UE shall send an SDP offer at the first possible time, selecting only one codec per media stream.</w:t>
      </w:r>
    </w:p>
    <w:p w14:paraId="4E918338" w14:textId="77777777" w:rsidR="00B567D8" w:rsidRPr="00DF53B4" w:rsidRDefault="00B567D8" w:rsidP="00B567D8">
      <w:r w:rsidRPr="00DF53B4">
        <w:t>[TS 26.114 Rel-8, clause 5.2.2]</w:t>
      </w:r>
    </w:p>
    <w:p w14:paraId="3F63DBB4" w14:textId="77777777" w:rsidR="00B567D8" w:rsidRPr="00DF53B4" w:rsidRDefault="00B567D8" w:rsidP="00B567D8">
      <w:r w:rsidRPr="00DF53B4">
        <w:t>MTSI clients in terminals offering video communication shall support:</w:t>
      </w:r>
    </w:p>
    <w:p w14:paraId="74F0527E" w14:textId="77777777" w:rsidR="00B567D8" w:rsidRPr="008E2AC6" w:rsidRDefault="00B567D8" w:rsidP="00B567D8">
      <w:pPr>
        <w:pStyle w:val="B1"/>
        <w:rPr>
          <w:lang w:val="fr-FR"/>
        </w:rPr>
      </w:pPr>
      <w:r w:rsidRPr="008E2AC6">
        <w:rPr>
          <w:lang w:val="fr-FR"/>
        </w:rPr>
        <w:t>-</w:t>
      </w:r>
      <w:r w:rsidRPr="008E2AC6">
        <w:rPr>
          <w:lang w:val="fr-FR"/>
        </w:rPr>
        <w:tab/>
        <w:t>ITU-T Recommendation H.263 [22] Profile 0 Level 45.</w:t>
      </w:r>
    </w:p>
    <w:p w14:paraId="42999E44" w14:textId="77777777" w:rsidR="00B567D8" w:rsidRPr="00DF53B4" w:rsidRDefault="00B567D8" w:rsidP="00B567D8">
      <w:r w:rsidRPr="00DF53B4">
        <w:t>In addition they should support:</w:t>
      </w:r>
    </w:p>
    <w:p w14:paraId="1A595F29" w14:textId="77777777" w:rsidR="00B567D8" w:rsidRPr="008E2AC6" w:rsidRDefault="00B567D8" w:rsidP="00B567D8">
      <w:pPr>
        <w:pStyle w:val="B1"/>
        <w:rPr>
          <w:lang w:val="fr-FR"/>
        </w:rPr>
      </w:pPr>
      <w:r w:rsidRPr="008E2AC6">
        <w:rPr>
          <w:lang w:val="fr-FR"/>
        </w:rPr>
        <w:t>-</w:t>
      </w:r>
      <w:r w:rsidRPr="008E2AC6">
        <w:rPr>
          <w:lang w:val="fr-FR"/>
        </w:rPr>
        <w:tab/>
        <w:t>ITU-T Recommendation H.263 [22] Profile 3 Level 45;</w:t>
      </w:r>
    </w:p>
    <w:p w14:paraId="71A4742B" w14:textId="77777777" w:rsidR="00B567D8" w:rsidRPr="00DF53B4" w:rsidRDefault="00B567D8" w:rsidP="00B567D8">
      <w:pPr>
        <w:pStyle w:val="B1"/>
      </w:pPr>
      <w:r w:rsidRPr="00DF53B4">
        <w:t>-</w:t>
      </w:r>
      <w:r w:rsidRPr="00DF53B4">
        <w:tab/>
        <w:t>MPEG-4 (Part 2) Visual [23] Simple Profile Level 3with the following constraints:</w:t>
      </w:r>
    </w:p>
    <w:p w14:paraId="4D099260" w14:textId="77777777" w:rsidR="00B567D8" w:rsidRPr="00DF53B4" w:rsidRDefault="00B567D8" w:rsidP="00B567D8">
      <w:pPr>
        <w:pStyle w:val="B2"/>
      </w:pPr>
      <w:r w:rsidRPr="00DF53B4">
        <w:t>-</w:t>
      </w:r>
      <w:r w:rsidRPr="00DF53B4">
        <w:tab/>
        <w:t>Number of Visual Objects supported shall be limited to 1.</w:t>
      </w:r>
    </w:p>
    <w:p w14:paraId="0341575A" w14:textId="77777777" w:rsidR="00B567D8" w:rsidRPr="00DF53B4" w:rsidRDefault="00B567D8" w:rsidP="00B567D8">
      <w:pPr>
        <w:pStyle w:val="B2"/>
      </w:pPr>
      <w:r w:rsidRPr="00DF53B4">
        <w:t>-</w:t>
      </w:r>
      <w:r w:rsidRPr="00DF53B4">
        <w:tab/>
        <w:t>The maximum frame rate shall be 30 frames per second.</w:t>
      </w:r>
    </w:p>
    <w:p w14:paraId="7CC0CF70" w14:textId="77777777" w:rsidR="00B567D8" w:rsidRPr="00DF53B4" w:rsidRDefault="00B567D8" w:rsidP="00B567D8">
      <w:pPr>
        <w:pStyle w:val="B2"/>
      </w:pPr>
      <w:r w:rsidRPr="00DF53B4">
        <w:t>-</w:t>
      </w:r>
      <w:r w:rsidRPr="00DF53B4">
        <w:tab/>
        <w:t>The maximum f_code shall be 2.</w:t>
      </w:r>
    </w:p>
    <w:p w14:paraId="0BE3014A" w14:textId="77777777" w:rsidR="00B567D8" w:rsidRPr="00DF53B4" w:rsidRDefault="00B567D8" w:rsidP="00B567D8">
      <w:pPr>
        <w:pStyle w:val="B2"/>
      </w:pPr>
      <w:r w:rsidRPr="00DF53B4">
        <w:t>-</w:t>
      </w:r>
      <w:r w:rsidRPr="00DF53B4">
        <w:tab/>
        <w:t>The intra_dc_vlc_threshold shall be 0.</w:t>
      </w:r>
    </w:p>
    <w:p w14:paraId="1EB53932" w14:textId="77777777" w:rsidR="00B567D8" w:rsidRPr="00DF53B4" w:rsidRDefault="00B567D8" w:rsidP="00B567D8">
      <w:pPr>
        <w:pStyle w:val="B2"/>
      </w:pPr>
      <w:r w:rsidRPr="00DF53B4">
        <w:t>-</w:t>
      </w:r>
      <w:r w:rsidRPr="00DF53B4">
        <w:tab/>
        <w:t>The maximum horizontal luminance pixel resolution shall be 352 pels/line.</w:t>
      </w:r>
    </w:p>
    <w:p w14:paraId="295FE751" w14:textId="77777777" w:rsidR="00B567D8" w:rsidRPr="00DF53B4" w:rsidRDefault="00B567D8" w:rsidP="00B567D8">
      <w:pPr>
        <w:pStyle w:val="B2"/>
      </w:pPr>
      <w:r w:rsidRPr="00DF53B4">
        <w:t>-</w:t>
      </w:r>
      <w:r w:rsidRPr="00DF53B4">
        <w:tab/>
        <w:t>The maximum vertical luminance pixel resolution shall be 288 pels/VOP.</w:t>
      </w:r>
    </w:p>
    <w:p w14:paraId="5F39D216" w14:textId="77777777" w:rsidR="00B567D8" w:rsidRPr="00DF53B4" w:rsidRDefault="00B567D8" w:rsidP="00B567D8">
      <w:pPr>
        <w:pStyle w:val="B2"/>
      </w:pPr>
      <w:r w:rsidRPr="00DF53B4">
        <w:t>-</w:t>
      </w:r>
      <w:r w:rsidRPr="00DF53B4">
        <w:tab/>
        <w:t>If AC prediction is used, the following restriction applies: QP value shall not be changed within a VOP (or within a video packet if video packets are used in a VOP). If AC prediction is not used, there are no restrictions to changing QP value.</w:t>
      </w:r>
    </w:p>
    <w:p w14:paraId="483D70A8" w14:textId="77777777" w:rsidR="00B567D8" w:rsidRPr="00DF53B4" w:rsidRDefault="00B567D8" w:rsidP="00B567D8">
      <w:pPr>
        <w:pStyle w:val="B1"/>
      </w:pPr>
      <w:r w:rsidRPr="00DF53B4">
        <w:t>-</w:t>
      </w:r>
      <w:r w:rsidRPr="00DF53B4">
        <w:tab/>
        <w:t>ITU-T Recommendation H.264 / MPEG-4 (Part 10) AVC [24] Baseline Profile Level 1.1 with constraint_set1_flag=1 and without requirements on output timing conformance (annex C of [24]). Each sequence parameter set of H.264 (AVC) shall contain the vui_parameters syntax structure including the num_reorder_frames syntax element set equal to 0.</w:t>
      </w:r>
    </w:p>
    <w:p w14:paraId="7817AEA0" w14:textId="77777777" w:rsidR="00B567D8" w:rsidRPr="00DF53B4" w:rsidRDefault="00B567D8" w:rsidP="00B567D8">
      <w:r w:rsidRPr="00DF53B4">
        <w:t>[TS 26.114 Rel-10, clause 5.2.2]</w:t>
      </w:r>
    </w:p>
    <w:p w14:paraId="3F9328E9" w14:textId="77777777" w:rsidR="00B567D8" w:rsidRPr="00DF53B4" w:rsidRDefault="00B567D8" w:rsidP="00B567D8">
      <w:r w:rsidRPr="00DF53B4">
        <w:t>MTSI clients in terminals offering video communication shall support:</w:t>
      </w:r>
    </w:p>
    <w:p w14:paraId="0B9544FF" w14:textId="77777777" w:rsidR="00B567D8" w:rsidRPr="00DF53B4" w:rsidRDefault="00B567D8" w:rsidP="00B567D8">
      <w:pPr>
        <w:pStyle w:val="B1"/>
      </w:pPr>
      <w:r w:rsidRPr="00DF53B4">
        <w:t>-</w:t>
      </w:r>
      <w:r w:rsidRPr="00DF53B4">
        <w:tab/>
        <w:t>ITU-T Recommendation H.264 / MPEG-4 (Part 10) AVC [24] Constrained Baseline Profile (CBP) Level 1.2.</w:t>
      </w:r>
    </w:p>
    <w:p w14:paraId="78848FA6" w14:textId="77777777" w:rsidR="00B567D8" w:rsidRPr="00DF53B4" w:rsidRDefault="00B567D8" w:rsidP="00B567D8">
      <w:r w:rsidRPr="00DF53B4">
        <w:t>In addition they should support:</w:t>
      </w:r>
    </w:p>
    <w:p w14:paraId="1087C92C" w14:textId="77777777" w:rsidR="00B567D8" w:rsidRPr="00DF53B4" w:rsidRDefault="00B567D8" w:rsidP="00B567D8">
      <w:pPr>
        <w:pStyle w:val="B2"/>
      </w:pPr>
      <w:r w:rsidRPr="00DF53B4">
        <w:t>-</w:t>
      </w:r>
      <w:r w:rsidRPr="00DF53B4">
        <w:tab/>
        <w:t>ITU-T Recommendation H.264 / MPEG-4 (Part 10) AVC [24] Constrained Baseline Profile Level 3</w:t>
      </w:r>
      <w:r w:rsidRPr="00DF53B4">
        <w:rPr>
          <w:lang w:eastAsia="ko-KR"/>
        </w:rPr>
        <w:t>.1.</w:t>
      </w:r>
    </w:p>
    <w:p w14:paraId="443D45D2" w14:textId="77777777" w:rsidR="00B567D8" w:rsidRPr="00DF53B4" w:rsidRDefault="00B567D8" w:rsidP="00B567D8">
      <w:r w:rsidRPr="00DF53B4">
        <w:t>In addition they may support:</w:t>
      </w:r>
    </w:p>
    <w:p w14:paraId="7DAC62E6" w14:textId="77777777" w:rsidR="00B567D8" w:rsidRPr="008E2AC6" w:rsidRDefault="00B567D8" w:rsidP="00B567D8">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s>
        <w:rPr>
          <w:lang w:val="fr-FR"/>
        </w:rPr>
      </w:pPr>
      <w:r w:rsidRPr="008E2AC6">
        <w:rPr>
          <w:lang w:val="fr-FR"/>
        </w:rPr>
        <w:t>-</w:t>
      </w:r>
      <w:r w:rsidRPr="008E2AC6">
        <w:rPr>
          <w:lang w:val="fr-FR"/>
        </w:rPr>
        <w:tab/>
        <w:t>ITU-T Recommendation H.263 [22] Profile 0 Level 45.</w:t>
      </w:r>
    </w:p>
    <w:p w14:paraId="595B1B0C" w14:textId="77777777" w:rsidR="00B567D8" w:rsidRPr="00DF53B4" w:rsidRDefault="00B567D8" w:rsidP="00B567D8">
      <w:r w:rsidRPr="00DF53B4">
        <w:t>[TS 26.114, clause 6.2.1a2]:</w:t>
      </w:r>
    </w:p>
    <w:p w14:paraId="17298131" w14:textId="77777777" w:rsidR="00B567D8" w:rsidRPr="00DF53B4" w:rsidRDefault="00B567D8" w:rsidP="00B567D8">
      <w:r w:rsidRPr="00DF53B4">
        <w:t>For voice and real-time text, SDPCapNeg shall be used when offering AVPF the first time for a new media type in the session since the support for AVPF in the answering client is not known at this stage. For video, an MTSI client shall either offer AVPF and AVP together using SDPCapNeg, or the MTSI client shall offer only AVPF, without using SDPCapNeg.</w:t>
      </w:r>
      <w:r w:rsidR="0062024F" w:rsidRPr="00DF53B4">
        <w:t xml:space="preserve"> </w:t>
      </w:r>
      <w:r w:rsidRPr="00DF53B4">
        <w:t>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Subsequent SDP offers, in a re-INVITE or UPDATE, may offer AVPF without SDPCapNeg if it is known from an earlier re-INVITE or UPDATE that the answering client supports this RTP profile. If the offer includes only AVP then SDPCapNeg does not need to be used, which can occur for: text; speech if RTCP is not used; and in re-INVITEs or UPDATEs where the RTP profile has already been negotiated for the session in a preceding INVITE or UPDATE.</w:t>
      </w:r>
    </w:p>
    <w:p w14:paraId="2E4DE282" w14:textId="77777777" w:rsidR="00B567D8" w:rsidRPr="00DF53B4" w:rsidRDefault="00B567D8" w:rsidP="00B567D8">
      <w:r w:rsidRPr="00DF53B4">
        <w:t>When offering AVP and AVPF using SDPCapNeg, the MTSI client shall offer AVP on the media (m=) line and shall offer AVPF using SDPCapNeg mechanisms. The SDPCapNeg mechanisms are used as follows:</w:t>
      </w:r>
    </w:p>
    <w:p w14:paraId="7CF7676B" w14:textId="77777777" w:rsidR="00B567D8" w:rsidRPr="00DF53B4" w:rsidRDefault="00B567D8" w:rsidP="00B567D8">
      <w:pPr>
        <w:pStyle w:val="B1"/>
      </w:pPr>
      <w:r w:rsidRPr="00DF53B4">
        <w:t>-</w:t>
      </w:r>
      <w:r w:rsidRPr="00DF53B4">
        <w:tab/>
        <w:t>The support for AVPF is indicated in an attribute (a=) line using the transport capability attribute ‘tcap’. AVPF shall be preferred over AVP.</w:t>
      </w:r>
    </w:p>
    <w:p w14:paraId="3A477E0A" w14:textId="77777777" w:rsidR="00B567D8" w:rsidRPr="00DF53B4" w:rsidRDefault="00B567D8" w:rsidP="00B567D8">
      <w:pPr>
        <w:pStyle w:val="B1"/>
      </w:pPr>
      <w:r w:rsidRPr="00DF53B4">
        <w:t>-</w:t>
      </w:r>
      <w:r w:rsidRPr="00DF53B4">
        <w:tab/>
        <w:t>At least one configuration using AVPF shall be listed using the attribute for potential configurations ‘pcfg’.</w:t>
      </w:r>
    </w:p>
    <w:p w14:paraId="63BB1D5F" w14:textId="77777777" w:rsidR="00B567D8" w:rsidRPr="00DF53B4" w:rsidRDefault="00D923E8" w:rsidP="00B567D8">
      <w:r w:rsidRPr="00DF53B4">
        <w:t xml:space="preserve">[TS </w:t>
      </w:r>
      <w:r w:rsidR="00B567D8" w:rsidRPr="00DF53B4">
        <w:t>26.114, clause 6.2.3]:</w:t>
      </w:r>
    </w:p>
    <w:p w14:paraId="1C62BA41" w14:textId="77777777" w:rsidR="00B567D8" w:rsidRPr="00DF53B4" w:rsidRDefault="00B567D8" w:rsidP="00B567D8">
      <w:r w:rsidRPr="00DF53B4">
        <w:t>If video is used in a session, the session setup shall determine the bandwidth, RTP profile, video codec, profile and level. The "imageattr" attribute as specified in [76] should be supported.</w:t>
      </w:r>
    </w:p>
    <w:p w14:paraId="129002F1" w14:textId="77777777" w:rsidR="00B567D8" w:rsidRPr="00DF53B4" w:rsidRDefault="00B567D8" w:rsidP="00B567D8">
      <w:r w:rsidRPr="00DF53B4">
        <w:t>An MTSI client shall offer AVPF for all media streams containing video. RTP profile negotiation shall be done as described in clause 6.2.1a.</w:t>
      </w:r>
    </w:p>
    <w:p w14:paraId="39CD9B49" w14:textId="77777777" w:rsidR="00B567D8" w:rsidRPr="00DF53B4" w:rsidRDefault="00B567D8" w:rsidP="00B567D8">
      <w:r w:rsidRPr="00DF53B4">
        <w:t>Examples of SDP offers and answers for video can be found in clause A.4.</w:t>
      </w:r>
    </w:p>
    <w:p w14:paraId="1FCB2127" w14:textId="77777777" w:rsidR="00B567D8" w:rsidRPr="00DF53B4" w:rsidRDefault="00B567D8" w:rsidP="00B567D8">
      <w:pPr>
        <w:pStyle w:val="NO"/>
      </w:pPr>
      <w:r w:rsidRPr="00DF53B4">
        <w:t>NOTE:</w:t>
      </w:r>
      <w:r w:rsidRPr="00DF53B4">
        <w:tab/>
        <w:t xml:space="preserve">For H.264 / MPEG-4 (Part 10) AVC, the optional max-rcmd-nalu-size receiver-capability parameter of </w:t>
      </w:r>
      <w:r w:rsidR="00862364" w:rsidRPr="00DF53B4">
        <w:t>RFC </w:t>
      </w:r>
      <w:r w:rsidRPr="00DF53B4">
        <w:t>3984 [25] should be set to the smaller of the MTU size (if known) minus header size or 1 400 bytes (otherwise).</w:t>
      </w:r>
    </w:p>
    <w:p w14:paraId="4EC3A2A5" w14:textId="77777777" w:rsidR="00B567D8" w:rsidRPr="00DF53B4" w:rsidRDefault="00B567D8" w:rsidP="00B567D8">
      <w:r w:rsidRPr="00DF53B4">
        <w:t>[TS 26.114, clause 7.3.1]:</w:t>
      </w:r>
    </w:p>
    <w:p w14:paraId="424366BD" w14:textId="77777777" w:rsidR="00B567D8" w:rsidRPr="00DF53B4" w:rsidRDefault="00B567D8" w:rsidP="00B567D8">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r w:rsidR="009F1B22" w:rsidRPr="00DF53B4">
        <w:t>.</w:t>
      </w:r>
      <w:r w:rsidRPr="00DF53B4">
        <w:t xml:space="preserve"> Therefore, an MTSIclient shall include the "b=RS:" and "b=RR:" fields in SDP, and shall be able to interpret them. There shall be an upper limit on the allowed </w:t>
      </w:r>
      <w:smartTag w:uri="urn:schemas-microsoft-com:office:smarttags" w:element="PersonName">
        <w:r w:rsidRPr="00DF53B4">
          <w:t>RT</w:t>
        </w:r>
      </w:smartTag>
      <w:r w:rsidRPr="00DF53B4">
        <w:t xml:space="preserve">CP bandwidth for each </w:t>
      </w:r>
      <w:smartTag w:uri="urn:schemas-microsoft-com:office:smarttags" w:element="PersonName">
        <w:r w:rsidRPr="00DF53B4">
          <w:t>RT</w:t>
        </w:r>
      </w:smartTag>
      <w:r w:rsidRPr="00DF53B4">
        <w:t>P session signalled by the MTSI client. This limit is defined as follows:</w:t>
      </w:r>
    </w:p>
    <w:p w14:paraId="2EC92F7C" w14:textId="77777777" w:rsidR="00B567D8" w:rsidRPr="00DF53B4" w:rsidRDefault="00B567D8" w:rsidP="00B567D8">
      <w:pPr>
        <w:pStyle w:val="B1"/>
        <w:ind w:left="644" w:firstLine="0"/>
      </w:pPr>
      <w:r w:rsidRPr="00DF53B4">
        <w:t>-</w:t>
      </w:r>
      <w:r w:rsidRPr="00DF53B4">
        <w:tab/>
        <w:t>4 000 bps for the RS field (at media level);</w:t>
      </w:r>
    </w:p>
    <w:p w14:paraId="772F852E" w14:textId="77777777" w:rsidR="00B567D8" w:rsidRPr="00DF53B4" w:rsidRDefault="00B567D8" w:rsidP="00B567D8">
      <w:pPr>
        <w:pStyle w:val="B1"/>
        <w:ind w:left="644" w:firstLine="0"/>
      </w:pPr>
      <w:r w:rsidRPr="00DF53B4">
        <w:t>-</w:t>
      </w:r>
      <w:r w:rsidRPr="00DF53B4">
        <w:tab/>
        <w:t>3 000 bps for the RR field (at media level).</w:t>
      </w:r>
    </w:p>
    <w:p w14:paraId="75152D72" w14:textId="77777777" w:rsidR="00B567D8" w:rsidRPr="00DF53B4" w:rsidRDefault="00B567D8" w:rsidP="00B567D8">
      <w:pPr>
        <w:pStyle w:val="H6"/>
        <w:rPr>
          <w:snapToGrid w:val="0"/>
        </w:rPr>
      </w:pPr>
      <w:r w:rsidRPr="00DF53B4">
        <w:rPr>
          <w:snapToGrid w:val="0"/>
        </w:rPr>
        <w:t>Reference(s)</w:t>
      </w:r>
    </w:p>
    <w:p w14:paraId="487D5271" w14:textId="77777777" w:rsidR="00B567D8" w:rsidRPr="00DF53B4" w:rsidRDefault="00B567D8" w:rsidP="00B567D8">
      <w:pPr>
        <w:rPr>
          <w:snapToGrid w:val="0"/>
        </w:rPr>
      </w:pPr>
      <w:r w:rsidRPr="00DF53B4">
        <w:rPr>
          <w:snapToGrid w:val="0"/>
        </w:rPr>
        <w:t>3GPP T</w:t>
      </w:r>
      <w:r w:rsidRPr="00DF53B4">
        <w:t>S 24.229</w:t>
      </w:r>
      <w:r w:rsidR="008970E4" w:rsidRPr="00DF53B4">
        <w:t xml:space="preserve"> </w:t>
      </w:r>
      <w:r w:rsidRPr="00DF53B4">
        <w:t>[10], clauses 6.1.1 and 6.1.2, and TS 26.114 [66], clauses 5.2.2, 6.2.1a2, 6.2.3 and 7.3.1.</w:t>
      </w:r>
    </w:p>
    <w:p w14:paraId="0AD0A5C6" w14:textId="77777777" w:rsidR="00B567D8" w:rsidRPr="00DF53B4" w:rsidRDefault="00B567D8" w:rsidP="00B567D8">
      <w:pPr>
        <w:pStyle w:val="Heading3"/>
        <w:rPr>
          <w:snapToGrid w:val="0"/>
        </w:rPr>
      </w:pPr>
      <w:bookmarkStart w:id="1943" w:name="_Toc21077354"/>
      <w:bookmarkStart w:id="1944" w:name="_Toc35971901"/>
      <w:bookmarkStart w:id="1945" w:name="_Toc51774190"/>
      <w:bookmarkStart w:id="1946" w:name="_Toc51834613"/>
      <w:bookmarkStart w:id="1947" w:name="_Toc52219466"/>
      <w:bookmarkStart w:id="1948" w:name="_Toc58359545"/>
      <w:bookmarkStart w:id="1949" w:name="_Toc68192703"/>
      <w:bookmarkStart w:id="1950" w:name="_Toc75421678"/>
      <w:r w:rsidRPr="00DF53B4">
        <w:t>12.21.3</w:t>
      </w:r>
      <w:r w:rsidRPr="00DF53B4">
        <w:tab/>
      </w:r>
      <w:r w:rsidRPr="00DF53B4">
        <w:rPr>
          <w:snapToGrid w:val="0"/>
        </w:rPr>
        <w:t>Test purpose</w:t>
      </w:r>
      <w:bookmarkEnd w:id="1943"/>
      <w:bookmarkEnd w:id="1944"/>
      <w:bookmarkEnd w:id="1945"/>
      <w:bookmarkEnd w:id="1946"/>
      <w:bookmarkEnd w:id="1947"/>
      <w:bookmarkEnd w:id="1948"/>
      <w:bookmarkEnd w:id="1949"/>
      <w:bookmarkEnd w:id="1950"/>
    </w:p>
    <w:p w14:paraId="017465EA" w14:textId="77777777" w:rsidR="00B567D8" w:rsidRPr="00DF53B4" w:rsidRDefault="00B567D8" w:rsidP="00B567D8">
      <w:pPr>
        <w:pStyle w:val="B1"/>
        <w:rPr>
          <w:snapToGrid w:val="0"/>
        </w:rPr>
      </w:pPr>
      <w:r w:rsidRPr="00DF53B4">
        <w:rPr>
          <w:snapToGrid w:val="0"/>
        </w:rPr>
        <w:t>1)</w:t>
      </w:r>
      <w:r w:rsidRPr="00DF53B4">
        <w:rPr>
          <w:snapToGrid w:val="0"/>
        </w:rPr>
        <w:tab/>
        <w:t>To verify that when initiating MO video call the UE performs correct exchange of</w:t>
      </w:r>
      <w:r w:rsidR="0062024F" w:rsidRPr="00DF53B4">
        <w:rPr>
          <w:snapToGrid w:val="0"/>
        </w:rPr>
        <w:t xml:space="preserve"> </w:t>
      </w:r>
      <w:r w:rsidRPr="00DF53B4">
        <w:rPr>
          <w:snapToGrid w:val="0"/>
        </w:rPr>
        <w:t>SIP protocol signalling messages</w:t>
      </w:r>
      <w:r w:rsidR="0062024F" w:rsidRPr="00DF53B4">
        <w:rPr>
          <w:snapToGrid w:val="0"/>
        </w:rPr>
        <w:t xml:space="preserve"> </w:t>
      </w:r>
      <w:r w:rsidRPr="00DF53B4">
        <w:t xml:space="preserve">for setting up the session; </w:t>
      </w:r>
      <w:r w:rsidRPr="00DF53B4">
        <w:rPr>
          <w:snapToGrid w:val="0"/>
        </w:rPr>
        <w:t>and</w:t>
      </w:r>
    </w:p>
    <w:p w14:paraId="69767256" w14:textId="77777777" w:rsidR="00B567D8" w:rsidRPr="00DF53B4" w:rsidRDefault="00B567D8" w:rsidP="00B567D8">
      <w:pPr>
        <w:pStyle w:val="B1"/>
      </w:pPr>
      <w:r w:rsidRPr="00DF53B4">
        <w:rPr>
          <w:snapToGrid w:val="0"/>
        </w:rPr>
        <w:t>2)</w:t>
      </w:r>
      <w:r w:rsidRPr="00DF53B4">
        <w:rPr>
          <w:snapToGrid w:val="0"/>
        </w:rPr>
        <w:tab/>
        <w:t>To verify that within SIP signalling the UE performs the correct exchange of SDP messages for negotiating media and indicating preconditions for resource reservation (as described by</w:t>
      </w:r>
      <w:r w:rsidR="0062024F" w:rsidRPr="00DF53B4">
        <w:rPr>
          <w:snapToGrid w:val="0"/>
        </w:rPr>
        <w:t xml:space="preserve"> </w:t>
      </w:r>
      <w:r w:rsidRPr="00DF53B4">
        <w:rPr>
          <w:snapToGrid w:val="0"/>
        </w:rPr>
        <w:t xml:space="preserve">3GPP TS </w:t>
      </w:r>
      <w:r w:rsidRPr="00DF53B4">
        <w:t>24.229 [10], clause 6.1).</w:t>
      </w:r>
    </w:p>
    <w:p w14:paraId="000D2D28" w14:textId="77777777" w:rsidR="00B567D8" w:rsidRPr="00DF53B4" w:rsidRDefault="00B567D8" w:rsidP="00B567D8">
      <w:pPr>
        <w:pStyle w:val="B1"/>
        <w:rPr>
          <w:snapToGrid w:val="0"/>
        </w:rPr>
      </w:pPr>
      <w:r w:rsidRPr="00DF53B4">
        <w:t>3)</w:t>
      </w:r>
      <w:r w:rsidRPr="00DF53B4">
        <w:tab/>
        <w:t>To verify that the UE is able to release the video call.</w:t>
      </w:r>
    </w:p>
    <w:p w14:paraId="148A034B" w14:textId="77777777" w:rsidR="00B567D8" w:rsidRPr="00DF53B4" w:rsidRDefault="00B567D8" w:rsidP="00B567D8">
      <w:pPr>
        <w:pStyle w:val="Heading3"/>
      </w:pPr>
      <w:bookmarkStart w:id="1951" w:name="_Toc21077355"/>
      <w:bookmarkStart w:id="1952" w:name="_Toc35971902"/>
      <w:bookmarkStart w:id="1953" w:name="_Toc51774191"/>
      <w:bookmarkStart w:id="1954" w:name="_Toc51834614"/>
      <w:bookmarkStart w:id="1955" w:name="_Toc52219467"/>
      <w:bookmarkStart w:id="1956" w:name="_Toc58359546"/>
      <w:bookmarkStart w:id="1957" w:name="_Toc68192704"/>
      <w:bookmarkStart w:id="1958" w:name="_Toc75421679"/>
      <w:r w:rsidRPr="00DF53B4">
        <w:t>12.21.4</w:t>
      </w:r>
      <w:r w:rsidRPr="00DF53B4">
        <w:tab/>
      </w:r>
      <w:r w:rsidRPr="00DF53B4">
        <w:rPr>
          <w:snapToGrid w:val="0"/>
        </w:rPr>
        <w:t>Method of test</w:t>
      </w:r>
      <w:bookmarkEnd w:id="1951"/>
      <w:bookmarkEnd w:id="1952"/>
      <w:bookmarkEnd w:id="1953"/>
      <w:bookmarkEnd w:id="1954"/>
      <w:bookmarkEnd w:id="1955"/>
      <w:bookmarkEnd w:id="1956"/>
      <w:bookmarkEnd w:id="1957"/>
      <w:bookmarkEnd w:id="1958"/>
    </w:p>
    <w:p w14:paraId="0DAD0AB9" w14:textId="77777777" w:rsidR="00B567D8" w:rsidRPr="00DF53B4" w:rsidRDefault="00B567D8" w:rsidP="00B567D8">
      <w:pPr>
        <w:pStyle w:val="H6"/>
        <w:rPr>
          <w:snapToGrid w:val="0"/>
        </w:rPr>
      </w:pPr>
      <w:r w:rsidRPr="00DF53B4">
        <w:rPr>
          <w:snapToGrid w:val="0"/>
        </w:rPr>
        <w:t>Initial conditions</w:t>
      </w:r>
    </w:p>
    <w:p w14:paraId="42811E5D" w14:textId="77777777" w:rsidR="00B567D8" w:rsidRPr="00DF53B4" w:rsidRDefault="00B567D8" w:rsidP="00B567D8">
      <w:pPr>
        <w:rPr>
          <w:snapToGrid w:val="0"/>
        </w:rPr>
      </w:pPr>
      <w:r w:rsidRPr="00DF53B4">
        <w:rPr>
          <w:snapToGrid w:val="0"/>
        </w:rPr>
        <w:t>UE contains either SIM application</w:t>
      </w:r>
      <w:r w:rsidR="0062024F" w:rsidRPr="00DF53B4">
        <w:rPr>
          <w:snapToGrid w:val="0"/>
        </w:rPr>
        <w:t xml:space="preserve"> </w:t>
      </w:r>
      <w:r w:rsidRPr="00DF53B4">
        <w:rPr>
          <w:snapToGrid w:val="0"/>
        </w:rPr>
        <w:t>(GIBA), ISIM and USIM applications or only USIM application on UICC. UE has discovered P-CSCF and registered to IMS services, by executing the generic test procedure in Annex C.2 or C.2a (GIBA only) up to the last step.</w:t>
      </w:r>
    </w:p>
    <w:p w14:paraId="6E769E2F" w14:textId="77777777" w:rsidR="00B567D8" w:rsidRPr="00DF53B4" w:rsidRDefault="00B567D8" w:rsidP="00B567D8">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579F54E1" w14:textId="77777777" w:rsidR="00B567D8" w:rsidRPr="00DF53B4" w:rsidRDefault="00B567D8" w:rsidP="00B567D8">
      <w:pPr>
        <w:pStyle w:val="H6"/>
        <w:rPr>
          <w:snapToGrid w:val="0"/>
        </w:rPr>
      </w:pPr>
      <w:r w:rsidRPr="00DF53B4">
        <w:rPr>
          <w:snapToGrid w:val="0"/>
        </w:rPr>
        <w:t>Test procedure applicable for a UE with E-UTRA support (TS 34.229-2 [5] A.18/1)</w:t>
      </w:r>
    </w:p>
    <w:p w14:paraId="1688137B" w14:textId="77777777" w:rsidR="00B567D8" w:rsidRPr="00DF53B4" w:rsidRDefault="00B567D8" w:rsidP="00D4633E">
      <w:pPr>
        <w:pStyle w:val="B1"/>
        <w:rPr>
          <w:rFonts w:eastAsia="MS Mincho"/>
        </w:rPr>
      </w:pPr>
      <w:r w:rsidRPr="00DF53B4">
        <w:rPr>
          <w:rFonts w:eastAsia="MS Mincho"/>
          <w:snapToGrid w:val="0"/>
        </w:rPr>
        <w:t>1-</w:t>
      </w:r>
      <w:r w:rsidR="00D4633E" w:rsidRPr="00DF53B4">
        <w:rPr>
          <w:rFonts w:eastAsia="MS Mincho"/>
          <w:snapToGrid w:val="0"/>
        </w:rPr>
        <w:t>15</w:t>
      </w:r>
      <w:r w:rsidRPr="00DF53B4">
        <w:rPr>
          <w:rFonts w:eastAsia="MS Mincho"/>
          <w:snapToGrid w:val="0"/>
        </w:rPr>
        <w:t>)</w:t>
      </w:r>
      <w:r w:rsidRPr="00DF53B4">
        <w:rPr>
          <w:rFonts w:eastAsia="MS Mincho"/>
          <w:snapToGrid w:val="0"/>
        </w:rPr>
        <w:tab/>
        <w:t xml:space="preserve">UE executes the procedures described in TS 36.508 [94] table </w:t>
      </w:r>
      <w:r w:rsidR="00D4633E" w:rsidRPr="00DF53B4">
        <w:rPr>
          <w:rFonts w:eastAsia="MS Mincho"/>
        </w:rPr>
        <w:t>4.5A.8.3-1</w:t>
      </w:r>
      <w:r w:rsidRPr="00DF53B4">
        <w:rPr>
          <w:rFonts w:eastAsia="MS Mincho"/>
        </w:rPr>
        <w:t xml:space="preserve">, </w:t>
      </w:r>
      <w:r w:rsidRPr="00DF53B4">
        <w:rPr>
          <w:rFonts w:eastAsia="MS Mincho"/>
          <w:snapToGrid w:val="0"/>
        </w:rPr>
        <w:t xml:space="preserve">steps 1 to </w:t>
      </w:r>
      <w:r w:rsidR="00D4633E" w:rsidRPr="00DF53B4">
        <w:rPr>
          <w:rFonts w:eastAsia="MS Mincho"/>
          <w:snapToGrid w:val="0"/>
        </w:rPr>
        <w:t>15</w:t>
      </w:r>
      <w:r w:rsidRPr="00DF53B4">
        <w:rPr>
          <w:rFonts w:eastAsia="MS Mincho"/>
          <w:snapToGrid w:val="0"/>
        </w:rPr>
        <w:t>.</w:t>
      </w:r>
    </w:p>
    <w:p w14:paraId="7D60240E" w14:textId="77777777" w:rsidR="00B567D8" w:rsidRPr="00DF53B4" w:rsidRDefault="00B567D8" w:rsidP="00B567D8">
      <w:pPr>
        <w:pStyle w:val="H6"/>
      </w:pPr>
      <w:r w:rsidRPr="00DF53B4">
        <w:t>Expected sequence</w:t>
      </w:r>
    </w:p>
    <w:p w14:paraId="6C542D23" w14:textId="77777777" w:rsidR="00B567D8" w:rsidRPr="00DF53B4" w:rsidRDefault="00B567D8" w:rsidP="00B567D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567D8" w:rsidRPr="00DF53B4" w14:paraId="723F4629" w14:textId="77777777">
        <w:trPr>
          <w:cantSplit/>
          <w:jc w:val="center"/>
        </w:trPr>
        <w:tc>
          <w:tcPr>
            <w:tcW w:w="720" w:type="dxa"/>
            <w:tcBorders>
              <w:top w:val="single" w:sz="4" w:space="0" w:color="auto"/>
              <w:left w:val="single" w:sz="4" w:space="0" w:color="auto"/>
              <w:bottom w:val="nil"/>
              <w:right w:val="single" w:sz="4" w:space="0" w:color="auto"/>
            </w:tcBorders>
          </w:tcPr>
          <w:p w14:paraId="745481E3" w14:textId="77777777" w:rsidR="00B567D8" w:rsidRPr="00DF53B4" w:rsidRDefault="00B567D8" w:rsidP="00B567D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907CA23" w14:textId="77777777" w:rsidR="00B567D8" w:rsidRPr="00DF53B4" w:rsidRDefault="00B567D8" w:rsidP="00B567D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AE29779" w14:textId="77777777" w:rsidR="00B567D8" w:rsidRPr="00DF53B4" w:rsidRDefault="00B567D8" w:rsidP="00B567D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1D9F957" w14:textId="77777777" w:rsidR="00B567D8" w:rsidRPr="00DF53B4" w:rsidRDefault="00B567D8" w:rsidP="00B567D8">
            <w:pPr>
              <w:pStyle w:val="TAH"/>
              <w:rPr>
                <w:lang w:eastAsia="en-US"/>
              </w:rPr>
            </w:pPr>
            <w:r w:rsidRPr="00DF53B4">
              <w:rPr>
                <w:lang w:eastAsia="en-US"/>
              </w:rPr>
              <w:t>Comment</w:t>
            </w:r>
          </w:p>
        </w:tc>
      </w:tr>
      <w:tr w:rsidR="00B567D8" w:rsidRPr="00DF53B4" w14:paraId="3CA91DB3" w14:textId="77777777">
        <w:trPr>
          <w:cantSplit/>
          <w:jc w:val="center"/>
        </w:trPr>
        <w:tc>
          <w:tcPr>
            <w:tcW w:w="720" w:type="dxa"/>
            <w:tcBorders>
              <w:top w:val="nil"/>
              <w:left w:val="single" w:sz="4" w:space="0" w:color="auto"/>
              <w:bottom w:val="single" w:sz="4" w:space="0" w:color="auto"/>
              <w:right w:val="single" w:sz="4" w:space="0" w:color="auto"/>
            </w:tcBorders>
          </w:tcPr>
          <w:p w14:paraId="00737EA5" w14:textId="77777777" w:rsidR="00B567D8" w:rsidRPr="00DF53B4" w:rsidRDefault="00B567D8" w:rsidP="00B567D8">
            <w:pPr>
              <w:pStyle w:val="TAH"/>
              <w:rPr>
                <w:lang w:eastAsia="en-US"/>
              </w:rPr>
            </w:pPr>
          </w:p>
        </w:tc>
        <w:tc>
          <w:tcPr>
            <w:tcW w:w="630" w:type="dxa"/>
            <w:tcBorders>
              <w:left w:val="single" w:sz="4" w:space="0" w:color="auto"/>
            </w:tcBorders>
          </w:tcPr>
          <w:p w14:paraId="69CE3B35" w14:textId="77777777" w:rsidR="00B567D8" w:rsidRPr="00DF53B4" w:rsidRDefault="00B567D8" w:rsidP="00B567D8">
            <w:pPr>
              <w:pStyle w:val="TAH"/>
              <w:rPr>
                <w:lang w:eastAsia="en-US"/>
              </w:rPr>
            </w:pPr>
            <w:r w:rsidRPr="00DF53B4">
              <w:rPr>
                <w:lang w:eastAsia="en-US"/>
              </w:rPr>
              <w:t>UE</w:t>
            </w:r>
          </w:p>
        </w:tc>
        <w:tc>
          <w:tcPr>
            <w:tcW w:w="630" w:type="dxa"/>
            <w:tcBorders>
              <w:right w:val="single" w:sz="4" w:space="0" w:color="auto"/>
            </w:tcBorders>
          </w:tcPr>
          <w:p w14:paraId="27C25419" w14:textId="77777777" w:rsidR="00B567D8" w:rsidRPr="00DF53B4" w:rsidRDefault="00B567D8" w:rsidP="00B567D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520FAFA" w14:textId="77777777" w:rsidR="00B567D8" w:rsidRPr="00DF53B4" w:rsidRDefault="00B567D8" w:rsidP="00B567D8">
            <w:pPr>
              <w:pStyle w:val="TAH"/>
              <w:rPr>
                <w:lang w:eastAsia="en-US"/>
              </w:rPr>
            </w:pPr>
          </w:p>
        </w:tc>
        <w:tc>
          <w:tcPr>
            <w:tcW w:w="4288" w:type="dxa"/>
            <w:tcBorders>
              <w:top w:val="nil"/>
              <w:left w:val="single" w:sz="4" w:space="0" w:color="auto"/>
              <w:bottom w:val="single" w:sz="4" w:space="0" w:color="auto"/>
              <w:right w:val="single" w:sz="4" w:space="0" w:color="auto"/>
            </w:tcBorders>
          </w:tcPr>
          <w:p w14:paraId="3D4935FE" w14:textId="77777777" w:rsidR="00B567D8" w:rsidRPr="00DF53B4" w:rsidRDefault="00B567D8" w:rsidP="00B567D8">
            <w:pPr>
              <w:pStyle w:val="TAH"/>
              <w:rPr>
                <w:lang w:eastAsia="en-US"/>
              </w:rPr>
            </w:pPr>
          </w:p>
        </w:tc>
      </w:tr>
      <w:tr w:rsidR="00B567D8" w:rsidRPr="00DF53B4" w14:paraId="4CDA4278" w14:textId="77777777">
        <w:trPr>
          <w:cantSplit/>
          <w:jc w:val="center"/>
        </w:trPr>
        <w:tc>
          <w:tcPr>
            <w:tcW w:w="720" w:type="dxa"/>
            <w:tcBorders>
              <w:top w:val="single" w:sz="4" w:space="0" w:color="auto"/>
              <w:bottom w:val="single" w:sz="4" w:space="0" w:color="auto"/>
            </w:tcBorders>
          </w:tcPr>
          <w:p w14:paraId="3EE5405B" w14:textId="77777777" w:rsidR="00B567D8" w:rsidRPr="00DF53B4" w:rsidRDefault="00B567D8" w:rsidP="00B567D8">
            <w:pPr>
              <w:pStyle w:val="TAC"/>
              <w:rPr>
                <w:lang w:eastAsia="en-US"/>
              </w:rPr>
            </w:pPr>
            <w:r w:rsidRPr="00DF53B4">
              <w:rPr>
                <w:lang w:eastAsia="en-US"/>
              </w:rPr>
              <w:t>1-13</w:t>
            </w:r>
          </w:p>
        </w:tc>
        <w:tc>
          <w:tcPr>
            <w:tcW w:w="1260" w:type="dxa"/>
            <w:gridSpan w:val="2"/>
          </w:tcPr>
          <w:p w14:paraId="7BE2C536" w14:textId="77777777" w:rsidR="00B567D8" w:rsidRPr="00DF53B4" w:rsidRDefault="00B567D8" w:rsidP="00B567D8">
            <w:pPr>
              <w:pStyle w:val="TAC"/>
              <w:jc w:val="left"/>
              <w:rPr>
                <w:lang w:eastAsia="en-US"/>
              </w:rPr>
            </w:pPr>
          </w:p>
        </w:tc>
        <w:tc>
          <w:tcPr>
            <w:tcW w:w="3420" w:type="dxa"/>
            <w:tcBorders>
              <w:top w:val="single" w:sz="4" w:space="0" w:color="auto"/>
              <w:bottom w:val="single" w:sz="4" w:space="0" w:color="auto"/>
            </w:tcBorders>
          </w:tcPr>
          <w:p w14:paraId="45B4A6DF" w14:textId="77777777" w:rsidR="00B567D8" w:rsidRPr="00DF53B4" w:rsidRDefault="00B567D8" w:rsidP="00B567D8">
            <w:pPr>
              <w:pStyle w:val="TAL"/>
              <w:rPr>
                <w:lang w:eastAsia="en-US"/>
              </w:rPr>
            </w:pPr>
            <w:r w:rsidRPr="00DF53B4">
              <w:rPr>
                <w:lang w:eastAsia="en-US"/>
              </w:rPr>
              <w:t>Steps defined in annex C.</w:t>
            </w:r>
            <w:r w:rsidR="00612487" w:rsidRPr="00DF53B4">
              <w:rPr>
                <w:lang w:eastAsia="en-US"/>
              </w:rPr>
              <w:t>25</w:t>
            </w:r>
          </w:p>
        </w:tc>
        <w:tc>
          <w:tcPr>
            <w:tcW w:w="4288" w:type="dxa"/>
            <w:tcBorders>
              <w:top w:val="single" w:sz="4" w:space="0" w:color="auto"/>
              <w:bottom w:val="single" w:sz="4" w:space="0" w:color="auto"/>
            </w:tcBorders>
          </w:tcPr>
          <w:p w14:paraId="3E729566" w14:textId="77777777" w:rsidR="00B567D8" w:rsidRPr="00DF53B4" w:rsidRDefault="00B567D8" w:rsidP="00B567D8">
            <w:pPr>
              <w:pStyle w:val="TAL"/>
              <w:rPr>
                <w:lang w:eastAsia="en-US"/>
              </w:rPr>
            </w:pPr>
            <w:r w:rsidRPr="00DF53B4">
              <w:rPr>
                <w:lang w:eastAsia="en-US"/>
              </w:rPr>
              <w:t xml:space="preserve">MTSI MO video call. </w:t>
            </w:r>
            <w:r w:rsidRPr="00DF53B4">
              <w:rPr>
                <w:snapToGrid w:val="0"/>
                <w:lang w:eastAsia="en-US"/>
              </w:rPr>
              <w:t xml:space="preserve">Referred from 36.508 [94] table </w:t>
            </w:r>
            <w:r w:rsidR="00B97C50" w:rsidRPr="00DF53B4">
              <w:rPr>
                <w:rFonts w:eastAsia="MS Mincho"/>
                <w:lang w:eastAsia="en-US"/>
              </w:rPr>
              <w:t>4.5A.8.3-1</w:t>
            </w:r>
            <w:r w:rsidR="00B97C50" w:rsidRPr="00DF53B4">
              <w:rPr>
                <w:snapToGrid w:val="0"/>
                <w:lang w:eastAsia="en-US"/>
              </w:rPr>
              <w:t xml:space="preserve"> for a UE with E-UTRA support</w:t>
            </w:r>
            <w:r w:rsidRPr="00DF53B4">
              <w:rPr>
                <w:snapToGrid w:val="0"/>
                <w:lang w:eastAsia="en-US"/>
              </w:rPr>
              <w:t>.</w:t>
            </w:r>
          </w:p>
        </w:tc>
      </w:tr>
      <w:tr w:rsidR="00B567D8" w:rsidRPr="00DF53B4" w14:paraId="14E4D892" w14:textId="77777777">
        <w:trPr>
          <w:cantSplit/>
          <w:jc w:val="center"/>
        </w:trPr>
        <w:tc>
          <w:tcPr>
            <w:tcW w:w="720" w:type="dxa"/>
            <w:tcBorders>
              <w:top w:val="single" w:sz="4" w:space="0" w:color="auto"/>
              <w:bottom w:val="single" w:sz="4" w:space="0" w:color="auto"/>
            </w:tcBorders>
          </w:tcPr>
          <w:p w14:paraId="6C34DC51" w14:textId="77777777" w:rsidR="00B567D8" w:rsidRPr="00DF53B4" w:rsidRDefault="00B567D8" w:rsidP="00B567D8">
            <w:pPr>
              <w:pStyle w:val="TAC"/>
              <w:rPr>
                <w:lang w:eastAsia="en-US"/>
              </w:rPr>
            </w:pPr>
            <w:r w:rsidRPr="00DF53B4">
              <w:rPr>
                <w:lang w:eastAsia="en-US"/>
              </w:rPr>
              <w:t>14</w:t>
            </w:r>
          </w:p>
        </w:tc>
        <w:tc>
          <w:tcPr>
            <w:tcW w:w="1260" w:type="dxa"/>
            <w:gridSpan w:val="2"/>
          </w:tcPr>
          <w:p w14:paraId="42F510C1" w14:textId="77777777" w:rsidR="00B567D8" w:rsidRPr="00DF53B4" w:rsidRDefault="00B567D8" w:rsidP="00B567D8">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E90835F" w14:textId="77777777" w:rsidR="00B567D8" w:rsidRPr="00DF53B4" w:rsidRDefault="00B567D8" w:rsidP="00B567D8">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190CA363" w14:textId="77777777" w:rsidR="00B567D8" w:rsidRPr="00DF53B4" w:rsidRDefault="00B567D8" w:rsidP="00B567D8">
            <w:pPr>
              <w:pStyle w:val="TAL"/>
              <w:rPr>
                <w:lang w:eastAsia="en-US"/>
              </w:rPr>
            </w:pPr>
            <w:r w:rsidRPr="00DF53B4">
              <w:rPr>
                <w:rFonts w:eastAsia="MS Gothic"/>
                <w:lang w:eastAsia="en-US"/>
              </w:rPr>
              <w:t>The UE releases the call with BYE</w:t>
            </w:r>
          </w:p>
        </w:tc>
      </w:tr>
      <w:tr w:rsidR="00B567D8" w:rsidRPr="00DF53B4" w14:paraId="40E3417E" w14:textId="77777777">
        <w:trPr>
          <w:cantSplit/>
          <w:jc w:val="center"/>
        </w:trPr>
        <w:tc>
          <w:tcPr>
            <w:tcW w:w="720" w:type="dxa"/>
            <w:tcBorders>
              <w:top w:val="single" w:sz="4" w:space="0" w:color="auto"/>
            </w:tcBorders>
          </w:tcPr>
          <w:p w14:paraId="2A551715" w14:textId="77777777" w:rsidR="00B567D8" w:rsidRPr="00DF53B4" w:rsidRDefault="00B567D8" w:rsidP="00B567D8">
            <w:pPr>
              <w:pStyle w:val="TAC"/>
              <w:rPr>
                <w:lang w:eastAsia="en-US"/>
              </w:rPr>
            </w:pPr>
            <w:r w:rsidRPr="00DF53B4">
              <w:rPr>
                <w:lang w:eastAsia="en-US"/>
              </w:rPr>
              <w:t>15</w:t>
            </w:r>
          </w:p>
        </w:tc>
        <w:tc>
          <w:tcPr>
            <w:tcW w:w="1260" w:type="dxa"/>
            <w:gridSpan w:val="2"/>
          </w:tcPr>
          <w:p w14:paraId="1D634364" w14:textId="77777777" w:rsidR="00B567D8" w:rsidRPr="00DF53B4" w:rsidRDefault="00B567D8" w:rsidP="00B567D8">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041D271A" w14:textId="77777777" w:rsidR="00B567D8" w:rsidRPr="00DF53B4" w:rsidRDefault="00B567D8" w:rsidP="00B567D8">
            <w:pPr>
              <w:pStyle w:val="TAL"/>
              <w:rPr>
                <w:lang w:eastAsia="en-US"/>
              </w:rPr>
            </w:pPr>
            <w:r w:rsidRPr="00DF53B4">
              <w:rPr>
                <w:rFonts w:eastAsia="MS Gothic"/>
                <w:lang w:eastAsia="en-US"/>
              </w:rPr>
              <w:t>200 OK</w:t>
            </w:r>
          </w:p>
        </w:tc>
        <w:tc>
          <w:tcPr>
            <w:tcW w:w="4288" w:type="dxa"/>
            <w:tcBorders>
              <w:top w:val="single" w:sz="4" w:space="0" w:color="auto"/>
            </w:tcBorders>
          </w:tcPr>
          <w:p w14:paraId="6D71C6C4" w14:textId="77777777" w:rsidR="00B567D8" w:rsidRPr="00DF53B4" w:rsidRDefault="00B567D8" w:rsidP="00B567D8">
            <w:pPr>
              <w:pStyle w:val="TAL"/>
              <w:rPr>
                <w:lang w:eastAsia="en-US"/>
              </w:rPr>
            </w:pPr>
            <w:r w:rsidRPr="00DF53B4">
              <w:rPr>
                <w:rFonts w:eastAsia="MS Gothic"/>
                <w:lang w:eastAsia="en-US"/>
              </w:rPr>
              <w:t>The SS sends 200 OK for BYE</w:t>
            </w:r>
          </w:p>
        </w:tc>
      </w:tr>
    </w:tbl>
    <w:p w14:paraId="69545504" w14:textId="77777777" w:rsidR="00B567D8" w:rsidRPr="00DF53B4" w:rsidRDefault="00B567D8" w:rsidP="00B567D8"/>
    <w:p w14:paraId="634E56EA" w14:textId="77777777" w:rsidR="00B567D8" w:rsidRPr="00DF53B4" w:rsidRDefault="00B567D8" w:rsidP="00B567D8">
      <w:pPr>
        <w:pStyle w:val="H6"/>
      </w:pPr>
      <w:r w:rsidRPr="00DF53B4">
        <w:t>Specific Message Contents</w:t>
      </w:r>
    </w:p>
    <w:p w14:paraId="4F692E64" w14:textId="77777777" w:rsidR="00B567D8" w:rsidRPr="00DF53B4" w:rsidRDefault="00B567D8" w:rsidP="00B567D8">
      <w:pPr>
        <w:rPr>
          <w:snapToGrid w:val="0"/>
        </w:rPr>
      </w:pPr>
      <w:r w:rsidRPr="00DF53B4">
        <w:rPr>
          <w:snapToGrid w:val="0"/>
        </w:rPr>
        <w:t>Steps 1 - 13 as specified in annex C.</w:t>
      </w:r>
      <w:r w:rsidR="00612487" w:rsidRPr="00DF53B4">
        <w:rPr>
          <w:snapToGrid w:val="0"/>
        </w:rPr>
        <w:t>25</w:t>
      </w:r>
    </w:p>
    <w:p w14:paraId="112594F0" w14:textId="77777777" w:rsidR="00B567D8" w:rsidRPr="00DF53B4" w:rsidRDefault="00B567D8" w:rsidP="00B567D8">
      <w:pPr>
        <w:pStyle w:val="H6"/>
        <w:rPr>
          <w:snapToGrid w:val="0"/>
        </w:rPr>
      </w:pPr>
      <w:r w:rsidRPr="00DF53B4">
        <w:rPr>
          <w:snapToGrid w:val="0"/>
        </w:rPr>
        <w:t>BYE (Step 14)</w:t>
      </w:r>
    </w:p>
    <w:p w14:paraId="69CF7029" w14:textId="77777777" w:rsidR="00B567D8" w:rsidRPr="00DF53B4" w:rsidRDefault="00B567D8" w:rsidP="00B567D8">
      <w:pPr>
        <w:keepNext/>
      </w:pPr>
      <w:r w:rsidRPr="00DF53B4">
        <w:t>Use the default message “BYE” in annex A.2.8.</w:t>
      </w:r>
    </w:p>
    <w:p w14:paraId="560EBED8" w14:textId="77777777" w:rsidR="00B567D8" w:rsidRPr="00DF53B4" w:rsidRDefault="00B567D8" w:rsidP="00B567D8">
      <w:pPr>
        <w:pStyle w:val="H6"/>
        <w:rPr>
          <w:snapToGrid w:val="0"/>
        </w:rPr>
      </w:pPr>
      <w:r w:rsidRPr="00DF53B4">
        <w:rPr>
          <w:snapToGrid w:val="0"/>
        </w:rPr>
        <w:t>200 OK for BYE (Step 15)</w:t>
      </w:r>
    </w:p>
    <w:p w14:paraId="0EBC382B" w14:textId="77777777" w:rsidR="00B567D8" w:rsidRPr="00DF53B4" w:rsidRDefault="00B567D8" w:rsidP="00B567D8">
      <w:pPr>
        <w:keepNext/>
        <w:rPr>
          <w:snapToGrid w:val="0"/>
        </w:rPr>
      </w:pPr>
      <w:r w:rsidRPr="00DF53B4">
        <w:t>Use the default message “200 OK for other requests than REGISTER or SUBSCRIBE” in annex A.3.1.</w:t>
      </w:r>
    </w:p>
    <w:p w14:paraId="65C378F9" w14:textId="77777777" w:rsidR="00B567D8" w:rsidRPr="00DF53B4" w:rsidRDefault="00B567D8" w:rsidP="00B567D8">
      <w:pPr>
        <w:pStyle w:val="Heading3"/>
        <w:rPr>
          <w:snapToGrid w:val="0"/>
        </w:rPr>
      </w:pPr>
      <w:bookmarkStart w:id="1959" w:name="_Toc21077356"/>
      <w:bookmarkStart w:id="1960" w:name="_Toc35971903"/>
      <w:bookmarkStart w:id="1961" w:name="_Toc51774192"/>
      <w:bookmarkStart w:id="1962" w:name="_Toc51834615"/>
      <w:bookmarkStart w:id="1963" w:name="_Toc52219468"/>
      <w:bookmarkStart w:id="1964" w:name="_Toc58359547"/>
      <w:bookmarkStart w:id="1965" w:name="_Toc68192705"/>
      <w:bookmarkStart w:id="1966" w:name="_Toc75421680"/>
      <w:r w:rsidRPr="00DF53B4">
        <w:rPr>
          <w:snapToGrid w:val="0"/>
        </w:rPr>
        <w:t>12.21.5</w:t>
      </w:r>
      <w:r w:rsidRPr="00DF53B4">
        <w:rPr>
          <w:snapToGrid w:val="0"/>
        </w:rPr>
        <w:tab/>
        <w:t>Test requirements</w:t>
      </w:r>
      <w:bookmarkEnd w:id="1959"/>
      <w:bookmarkEnd w:id="1960"/>
      <w:bookmarkEnd w:id="1961"/>
      <w:bookmarkEnd w:id="1962"/>
      <w:bookmarkEnd w:id="1963"/>
      <w:bookmarkEnd w:id="1964"/>
      <w:bookmarkEnd w:id="1965"/>
      <w:bookmarkEnd w:id="1966"/>
    </w:p>
    <w:p w14:paraId="1704E0DF" w14:textId="77777777" w:rsidR="00B567D8" w:rsidRPr="00DF53B4" w:rsidRDefault="00B567D8" w:rsidP="00B567D8">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31337A84" w14:textId="77777777" w:rsidR="00B567D8" w:rsidRPr="00DF53B4" w:rsidRDefault="00B567D8" w:rsidP="00B567D8">
      <w:r w:rsidRPr="00DF53B4">
        <w:rPr>
          <w:snapToGrid w:val="0"/>
        </w:rPr>
        <w:t>Step 14: the UE shall send a BYE request with the correct content</w:t>
      </w:r>
      <w:r w:rsidRPr="00DF53B4">
        <w:t>, according to common message definitions</w:t>
      </w:r>
    </w:p>
    <w:p w14:paraId="1EEFF9F0" w14:textId="77777777" w:rsidR="00B567D8" w:rsidRPr="00DF53B4" w:rsidRDefault="00B567D8" w:rsidP="00B567D8">
      <w:pPr>
        <w:pStyle w:val="Heading2"/>
      </w:pPr>
      <w:bookmarkStart w:id="1967" w:name="_Toc21077357"/>
      <w:bookmarkStart w:id="1968" w:name="_Toc35971904"/>
      <w:bookmarkStart w:id="1969" w:name="_Toc51774193"/>
      <w:bookmarkStart w:id="1970" w:name="_Toc51834616"/>
      <w:bookmarkStart w:id="1971" w:name="_Toc52219469"/>
      <w:bookmarkStart w:id="1972" w:name="_Toc58359548"/>
      <w:bookmarkStart w:id="1973" w:name="_Toc68192706"/>
      <w:bookmarkStart w:id="1974" w:name="_Toc75421681"/>
      <w:r w:rsidRPr="00DF53B4">
        <w:t>12.22</w:t>
      </w:r>
      <w:r w:rsidRPr="00DF53B4">
        <w:tab/>
      </w:r>
      <w:r w:rsidRPr="00DF53B4">
        <w:rPr>
          <w:szCs w:val="28"/>
        </w:rPr>
        <w:t>MT MTSI Video call</w:t>
      </w:r>
      <w:bookmarkEnd w:id="1967"/>
      <w:bookmarkEnd w:id="1968"/>
      <w:bookmarkEnd w:id="1969"/>
      <w:bookmarkEnd w:id="1970"/>
      <w:bookmarkEnd w:id="1971"/>
      <w:bookmarkEnd w:id="1972"/>
      <w:bookmarkEnd w:id="1973"/>
      <w:bookmarkEnd w:id="1974"/>
    </w:p>
    <w:p w14:paraId="775439CF" w14:textId="77777777" w:rsidR="00B567D8" w:rsidRPr="00DF53B4" w:rsidRDefault="00B567D8" w:rsidP="00B567D8">
      <w:pPr>
        <w:pStyle w:val="Heading3"/>
      </w:pPr>
      <w:bookmarkStart w:id="1975" w:name="_Toc21077358"/>
      <w:bookmarkStart w:id="1976" w:name="_Toc35971905"/>
      <w:bookmarkStart w:id="1977" w:name="_Toc51774194"/>
      <w:bookmarkStart w:id="1978" w:name="_Toc51834617"/>
      <w:bookmarkStart w:id="1979" w:name="_Toc52219470"/>
      <w:bookmarkStart w:id="1980" w:name="_Toc58359549"/>
      <w:bookmarkStart w:id="1981" w:name="_Toc68192707"/>
      <w:bookmarkStart w:id="1982" w:name="_Toc75421682"/>
      <w:r w:rsidRPr="00DF53B4">
        <w:t>12.22.1</w:t>
      </w:r>
      <w:r w:rsidRPr="00DF53B4">
        <w:tab/>
        <w:t>Definition</w:t>
      </w:r>
      <w:bookmarkEnd w:id="1975"/>
      <w:bookmarkEnd w:id="1976"/>
      <w:bookmarkEnd w:id="1977"/>
      <w:bookmarkEnd w:id="1978"/>
      <w:bookmarkEnd w:id="1979"/>
      <w:bookmarkEnd w:id="1980"/>
      <w:bookmarkEnd w:id="1981"/>
      <w:bookmarkEnd w:id="1982"/>
    </w:p>
    <w:p w14:paraId="753AC14B" w14:textId="77777777" w:rsidR="00B567D8" w:rsidRPr="00DF53B4" w:rsidRDefault="00B567D8" w:rsidP="00B567D8">
      <w:r w:rsidRPr="00DF53B4">
        <w:rPr>
          <w:snapToGrid w:val="0"/>
        </w:rPr>
        <w:t>Test to verify that the UE correctly performs IMS mobile terminated video call setup when using IMS Multimedia Telephony. This process is described in 3GPP T</w:t>
      </w:r>
      <w:r w:rsidRPr="00DF53B4">
        <w:t xml:space="preserve">S 24.229 [10], clauses 5.1.3 and 6.1, TS 24.173 [65] and TS 26.114 [66]. </w:t>
      </w:r>
    </w:p>
    <w:p w14:paraId="6A164744" w14:textId="77777777" w:rsidR="00B567D8" w:rsidRPr="00DF53B4" w:rsidRDefault="00B567D8" w:rsidP="00B567D8">
      <w:pPr>
        <w:pStyle w:val="Heading3"/>
      </w:pPr>
      <w:bookmarkStart w:id="1983" w:name="_Toc21077359"/>
      <w:bookmarkStart w:id="1984" w:name="_Toc35971906"/>
      <w:bookmarkStart w:id="1985" w:name="_Toc51774195"/>
      <w:bookmarkStart w:id="1986" w:name="_Toc51834618"/>
      <w:bookmarkStart w:id="1987" w:name="_Toc52219471"/>
      <w:bookmarkStart w:id="1988" w:name="_Toc58359550"/>
      <w:bookmarkStart w:id="1989" w:name="_Toc68192708"/>
      <w:bookmarkStart w:id="1990" w:name="_Toc75421683"/>
      <w:r w:rsidRPr="00DF53B4">
        <w:t>12.22.2</w:t>
      </w:r>
      <w:r w:rsidRPr="00DF53B4">
        <w:tab/>
        <w:t>Conformance requirement</w:t>
      </w:r>
      <w:bookmarkEnd w:id="1983"/>
      <w:bookmarkEnd w:id="1984"/>
      <w:bookmarkEnd w:id="1985"/>
      <w:bookmarkEnd w:id="1986"/>
      <w:bookmarkEnd w:id="1987"/>
      <w:bookmarkEnd w:id="1988"/>
      <w:bookmarkEnd w:id="1989"/>
      <w:bookmarkEnd w:id="1990"/>
    </w:p>
    <w:p w14:paraId="73B8E0A1" w14:textId="77777777" w:rsidR="00B567D8" w:rsidRPr="00DF53B4" w:rsidRDefault="00B567D8" w:rsidP="00B567D8">
      <w:r w:rsidRPr="00DF53B4">
        <w:t>[TS 24.229, clause 5.1.4.1]</w:t>
      </w:r>
    </w:p>
    <w:p w14:paraId="168E7408" w14:textId="77777777" w:rsidR="00B567D8" w:rsidRPr="00DF53B4" w:rsidRDefault="00B567D8" w:rsidP="00B567D8">
      <w:r w:rsidRPr="00DF53B4">
        <w:t>If an initial INVITE request is received the terminating UE shall check whether the terminating UE requires local resource reservation.</w:t>
      </w:r>
    </w:p>
    <w:p w14:paraId="72060DFA" w14:textId="77777777" w:rsidR="00B567D8" w:rsidRPr="00DF53B4" w:rsidRDefault="00B567D8" w:rsidP="00B567D8">
      <w:pPr>
        <w:pStyle w:val="NO"/>
      </w:pPr>
      <w:r w:rsidRPr="00DF53B4">
        <w:t>NOTE 1:</w:t>
      </w:r>
      <w:r w:rsidRPr="00DF53B4">
        <w:tab/>
        <w:t>The terminating UE can decide if local resource reservation is required based on e.g. application requirements, current access network capabilities, local configuration, etc.</w:t>
      </w:r>
    </w:p>
    <w:p w14:paraId="6D531D10" w14:textId="77777777" w:rsidR="00B567D8" w:rsidRPr="00DF53B4" w:rsidRDefault="00B567D8" w:rsidP="00B567D8">
      <w:r w:rsidRPr="00DF53B4">
        <w:t>If local resource reservation is required at the terminating UE and the terminating UE supports the precondition mechanism, and:</w:t>
      </w:r>
    </w:p>
    <w:p w14:paraId="288EE8B9" w14:textId="77777777" w:rsidR="00B567D8" w:rsidRPr="00DF53B4" w:rsidRDefault="00B567D8" w:rsidP="00B567D8">
      <w:pPr>
        <w:pStyle w:val="B1"/>
      </w:pPr>
      <w:r w:rsidRPr="00DF53B4">
        <w:t>a)</w:t>
      </w:r>
      <w:r w:rsidRPr="00DF53B4">
        <w:tab/>
        <w:t>the received INVITE request includes the "precondition" option-tag in the Supported header or Require header, the terminating UE shall make use of the precondition mechanism and shall indicate a Require header with the "precondition" option-tag in any response or subsequent request it sends towards to the originating UE; or</w:t>
      </w:r>
    </w:p>
    <w:p w14:paraId="0D82C911" w14:textId="77777777" w:rsidR="00B567D8" w:rsidRPr="00DF53B4" w:rsidRDefault="00B567D8" w:rsidP="00B567D8">
      <w:r w:rsidRPr="00DF53B4">
        <w:t>…</w:t>
      </w:r>
    </w:p>
    <w:p w14:paraId="6D684C11" w14:textId="77777777" w:rsidR="00B567D8" w:rsidRPr="00DF53B4" w:rsidRDefault="00B567D8" w:rsidP="00B567D8">
      <w:r w:rsidRPr="00DF53B4">
        <w:t>If local resource reservation is not required by the terminating UE and</w:t>
      </w:r>
      <w:r w:rsidRPr="00DF53B4">
        <w:rPr>
          <w:vanish/>
        </w:rPr>
        <w:t xml:space="preserve"> </w:t>
      </w:r>
      <w:r w:rsidRPr="00DF53B4">
        <w:t>the terminating UE supports the precondition mechanism and:</w:t>
      </w:r>
    </w:p>
    <w:p w14:paraId="553B1F89" w14:textId="77777777" w:rsidR="00B567D8" w:rsidRPr="00DF53B4" w:rsidRDefault="00B567D8" w:rsidP="00B567D8">
      <w:pPr>
        <w:pStyle w:val="B1"/>
      </w:pPr>
      <w:r w:rsidRPr="00DF53B4">
        <w:t>a)</w:t>
      </w:r>
      <w:r w:rsidRPr="00DF53B4">
        <w:tab/>
        <w:t>the received INVITE request includes the "precondition" option-tag in the Supported header and:</w:t>
      </w:r>
    </w:p>
    <w:p w14:paraId="5835B23F" w14:textId="77777777" w:rsidR="00B567D8" w:rsidRPr="00DF53B4" w:rsidRDefault="00B567D8" w:rsidP="00B567D8">
      <w:pPr>
        <w:pStyle w:val="B2"/>
      </w:pPr>
      <w:r w:rsidRPr="00DF53B4">
        <w:t>-</w:t>
      </w:r>
      <w:r w:rsidRPr="00DF53B4">
        <w:tab/>
        <w:t>the required resources at the originating UE are not reserved, the terminating UE shall use the precondition mechanism; or</w:t>
      </w:r>
    </w:p>
    <w:p w14:paraId="1F03EECF" w14:textId="77777777" w:rsidR="00B567D8" w:rsidRPr="00DF53B4" w:rsidRDefault="00B567D8" w:rsidP="00B567D8">
      <w:r w:rsidRPr="00DF53B4">
        <w:t>[TS 24.229, clause 6.1.3]</w:t>
      </w:r>
    </w:p>
    <w:p w14:paraId="74ED3F75" w14:textId="77777777" w:rsidR="00B567D8" w:rsidRPr="00DF53B4" w:rsidRDefault="00B567D8" w:rsidP="00B567D8">
      <w:r w:rsidRPr="00DF53B4">
        <w:t xml:space="preserve">If the terminating UE had previously set one or more media streams to inactive mode and the QoS resources for those media streams are now ready, it shall set the media streams to active mode by applying the procedures described in </w:t>
      </w:r>
      <w:r w:rsidR="00862364" w:rsidRPr="00DF53B4">
        <w:t>RFC </w:t>
      </w:r>
      <w:r w:rsidRPr="00DF53B4">
        <w:t>4566 with respect to setting the direction of media streams.</w:t>
      </w:r>
    </w:p>
    <w:p w14:paraId="4CA8578D" w14:textId="77777777" w:rsidR="00B567D8" w:rsidRPr="00DF53B4" w:rsidRDefault="00B567D8" w:rsidP="00B567D8">
      <w:r w:rsidRPr="00DF53B4">
        <w:t>…</w:t>
      </w:r>
    </w:p>
    <w:p w14:paraId="7133935D" w14:textId="77777777" w:rsidR="00B567D8" w:rsidRPr="00DF53B4" w:rsidRDefault="00B567D8" w:rsidP="00B567D8">
      <w:r w:rsidRPr="00DF53B4">
        <w:rPr>
          <w:snapToGrid w:val="0"/>
        </w:rPr>
        <w:t>Upon sending a SDP answer to an SDP offer, with the SDP answer including one or more media streams for which the originating side did indicate its local preconditions as not met, if the precondition mechanism is supported by the terminating UE, the terminating UE shall indicate its local preconditions and request the confirmation for the result of the resource reservation at the originating end point.</w:t>
      </w:r>
    </w:p>
    <w:p w14:paraId="62A93A23" w14:textId="77777777" w:rsidR="00B567D8" w:rsidRPr="00DF53B4" w:rsidRDefault="00B567D8" w:rsidP="00B567D8">
      <w:r w:rsidRPr="00DF53B4">
        <w:t>[TS 26.114 Rel-8, clause 5.2.2]</w:t>
      </w:r>
    </w:p>
    <w:p w14:paraId="11284B87" w14:textId="77777777" w:rsidR="00B567D8" w:rsidRPr="00DF53B4" w:rsidRDefault="00B567D8" w:rsidP="00B567D8">
      <w:r w:rsidRPr="00DF53B4">
        <w:t>MTSI clients in terminals offering video communication shall support:</w:t>
      </w:r>
    </w:p>
    <w:p w14:paraId="51E6225B" w14:textId="77777777" w:rsidR="00B567D8" w:rsidRPr="008E2AC6" w:rsidRDefault="00B567D8" w:rsidP="00B567D8">
      <w:pPr>
        <w:pStyle w:val="B1"/>
        <w:rPr>
          <w:lang w:val="fr-FR"/>
        </w:rPr>
      </w:pPr>
      <w:r w:rsidRPr="008E2AC6">
        <w:rPr>
          <w:lang w:val="fr-FR"/>
        </w:rPr>
        <w:t>-</w:t>
      </w:r>
      <w:r w:rsidRPr="008E2AC6">
        <w:rPr>
          <w:lang w:val="fr-FR"/>
        </w:rPr>
        <w:tab/>
        <w:t>ITU-T Recommendation H.263 [22] Profile 0 Level 45.</w:t>
      </w:r>
    </w:p>
    <w:p w14:paraId="04C0CC43" w14:textId="77777777" w:rsidR="00B567D8" w:rsidRPr="00DF53B4" w:rsidRDefault="00B567D8" w:rsidP="00B567D8">
      <w:r w:rsidRPr="00DF53B4">
        <w:t>In addition they should support:</w:t>
      </w:r>
    </w:p>
    <w:p w14:paraId="7368D997" w14:textId="77777777" w:rsidR="00B567D8" w:rsidRPr="008E2AC6" w:rsidRDefault="00B567D8" w:rsidP="00B567D8">
      <w:pPr>
        <w:pStyle w:val="B1"/>
        <w:rPr>
          <w:lang w:val="fr-FR"/>
        </w:rPr>
      </w:pPr>
      <w:r w:rsidRPr="008E2AC6">
        <w:rPr>
          <w:lang w:val="fr-FR"/>
        </w:rPr>
        <w:t>-</w:t>
      </w:r>
      <w:r w:rsidRPr="008E2AC6">
        <w:rPr>
          <w:lang w:val="fr-FR"/>
        </w:rPr>
        <w:tab/>
        <w:t>ITU-T Recommendation H.263 [22] Profile 3 Level 45;</w:t>
      </w:r>
    </w:p>
    <w:p w14:paraId="187058FD" w14:textId="77777777" w:rsidR="00B567D8" w:rsidRPr="00DF53B4" w:rsidRDefault="00B567D8" w:rsidP="00B567D8">
      <w:pPr>
        <w:pStyle w:val="B1"/>
      </w:pPr>
      <w:r w:rsidRPr="00DF53B4">
        <w:t>-</w:t>
      </w:r>
      <w:r w:rsidRPr="00DF53B4">
        <w:tab/>
        <w:t>MPEG-4 (Part 2) Visual [23] Simple Profile Level 3with the following constraints:</w:t>
      </w:r>
    </w:p>
    <w:p w14:paraId="2912A160" w14:textId="77777777" w:rsidR="00B567D8" w:rsidRPr="00DF53B4" w:rsidRDefault="00B567D8" w:rsidP="00B567D8">
      <w:pPr>
        <w:pStyle w:val="B2"/>
      </w:pPr>
      <w:r w:rsidRPr="00DF53B4">
        <w:t>-</w:t>
      </w:r>
      <w:r w:rsidRPr="00DF53B4">
        <w:tab/>
        <w:t>Number of Visual Objects supported shall be limited to 1.</w:t>
      </w:r>
    </w:p>
    <w:p w14:paraId="4AC5B3F2" w14:textId="77777777" w:rsidR="00B567D8" w:rsidRPr="00DF53B4" w:rsidRDefault="00B567D8" w:rsidP="00B567D8">
      <w:pPr>
        <w:pStyle w:val="B2"/>
      </w:pPr>
      <w:r w:rsidRPr="00DF53B4">
        <w:t>-</w:t>
      </w:r>
      <w:r w:rsidRPr="00DF53B4">
        <w:tab/>
        <w:t>The maximum frame rate shall be 30 frames per second.</w:t>
      </w:r>
    </w:p>
    <w:p w14:paraId="1D951D1D" w14:textId="77777777" w:rsidR="00B567D8" w:rsidRPr="00DF53B4" w:rsidRDefault="00B567D8" w:rsidP="00B567D8">
      <w:pPr>
        <w:pStyle w:val="B2"/>
      </w:pPr>
      <w:r w:rsidRPr="00DF53B4">
        <w:t>-</w:t>
      </w:r>
      <w:r w:rsidRPr="00DF53B4">
        <w:tab/>
        <w:t>The maximum f_code shall be 2.</w:t>
      </w:r>
    </w:p>
    <w:p w14:paraId="7C8A9EF9" w14:textId="77777777" w:rsidR="00B567D8" w:rsidRPr="00DF53B4" w:rsidRDefault="00B567D8" w:rsidP="00B567D8">
      <w:pPr>
        <w:pStyle w:val="B2"/>
      </w:pPr>
      <w:r w:rsidRPr="00DF53B4">
        <w:t>-</w:t>
      </w:r>
      <w:r w:rsidRPr="00DF53B4">
        <w:tab/>
        <w:t>The intra_dc_vlc_threshold shall be 0.</w:t>
      </w:r>
    </w:p>
    <w:p w14:paraId="6D01B48F" w14:textId="77777777" w:rsidR="00B567D8" w:rsidRPr="00DF53B4" w:rsidRDefault="00B567D8" w:rsidP="00B567D8">
      <w:pPr>
        <w:pStyle w:val="B2"/>
      </w:pPr>
      <w:r w:rsidRPr="00DF53B4">
        <w:t>-</w:t>
      </w:r>
      <w:r w:rsidRPr="00DF53B4">
        <w:tab/>
        <w:t>The maximum horizontal luminance pixel resolution shall be 352 pels/line.</w:t>
      </w:r>
    </w:p>
    <w:p w14:paraId="7578C6C2" w14:textId="77777777" w:rsidR="00B567D8" w:rsidRPr="00DF53B4" w:rsidRDefault="00B567D8" w:rsidP="00B567D8">
      <w:pPr>
        <w:pStyle w:val="B2"/>
      </w:pPr>
      <w:r w:rsidRPr="00DF53B4">
        <w:t>-</w:t>
      </w:r>
      <w:r w:rsidRPr="00DF53B4">
        <w:tab/>
        <w:t>The maximum vertical luminance pixel resolution shall be 288 pels/VOP.</w:t>
      </w:r>
    </w:p>
    <w:p w14:paraId="356E0793" w14:textId="77777777" w:rsidR="00B567D8" w:rsidRPr="00DF53B4" w:rsidRDefault="00B567D8" w:rsidP="00B567D8">
      <w:pPr>
        <w:pStyle w:val="B2"/>
      </w:pPr>
      <w:r w:rsidRPr="00DF53B4">
        <w:t>-</w:t>
      </w:r>
      <w:r w:rsidRPr="00DF53B4">
        <w:tab/>
        <w:t>If AC prediction is used, the following restriction applies: QP value shall not be changed within a VOP (or within a video packet if video packets are used in a VOP). If AC prediction is not used, there are no restrictions to changing QP value.</w:t>
      </w:r>
    </w:p>
    <w:p w14:paraId="5925590F" w14:textId="77777777" w:rsidR="00B567D8" w:rsidRPr="00DF53B4" w:rsidRDefault="00B567D8" w:rsidP="00B567D8">
      <w:pPr>
        <w:pStyle w:val="B1"/>
      </w:pPr>
      <w:r w:rsidRPr="00DF53B4">
        <w:t>-</w:t>
      </w:r>
      <w:r w:rsidRPr="00DF53B4">
        <w:tab/>
        <w:t>ITU-T Recommendation H.264 / MPEG-4 (Part 10) AVC [24] Baseline Profile Level 1.1 with constraint_set1_flag=1 and without requirements on output timing conformance (annex C of [24]). Each sequence parameter set of H.264 (AVC) shall contain the vui_parameters syntax structure including the num_reorder_frames syntax element set equal to 0.</w:t>
      </w:r>
    </w:p>
    <w:p w14:paraId="08D6794E" w14:textId="77777777" w:rsidR="00B567D8" w:rsidRPr="00DF53B4" w:rsidRDefault="00B567D8" w:rsidP="00B567D8">
      <w:r w:rsidRPr="00DF53B4">
        <w:t>[TS 26.114 Rel-10, clause 5.2.2]</w:t>
      </w:r>
    </w:p>
    <w:p w14:paraId="26F86B8C" w14:textId="77777777" w:rsidR="00B567D8" w:rsidRPr="00DF53B4" w:rsidRDefault="00B567D8" w:rsidP="00B567D8">
      <w:r w:rsidRPr="00DF53B4">
        <w:t>MTSI clients in terminals offering video communication shall support:</w:t>
      </w:r>
    </w:p>
    <w:p w14:paraId="234294E8" w14:textId="77777777" w:rsidR="00B567D8" w:rsidRPr="00DF53B4" w:rsidRDefault="00B567D8" w:rsidP="00B567D8">
      <w:pPr>
        <w:pStyle w:val="B1"/>
      </w:pPr>
      <w:r w:rsidRPr="00DF53B4">
        <w:t>-</w:t>
      </w:r>
      <w:r w:rsidRPr="00DF53B4">
        <w:tab/>
        <w:t>ITU-T Recommendation H.264 / MPEG-4 (Part 10) AVC [24] Constrained Baseline Profile (CBP) Level 1.2.</w:t>
      </w:r>
    </w:p>
    <w:p w14:paraId="4C5740DA" w14:textId="77777777" w:rsidR="00B567D8" w:rsidRPr="00DF53B4" w:rsidRDefault="00B567D8" w:rsidP="00B567D8">
      <w:r w:rsidRPr="00DF53B4">
        <w:t>In addition they should support:</w:t>
      </w:r>
    </w:p>
    <w:p w14:paraId="4A5FCA5B" w14:textId="77777777" w:rsidR="00B567D8" w:rsidRPr="00DF53B4" w:rsidRDefault="00B567D8" w:rsidP="00B567D8">
      <w:pPr>
        <w:pStyle w:val="B2"/>
      </w:pPr>
      <w:r w:rsidRPr="00DF53B4">
        <w:t>-</w:t>
      </w:r>
      <w:r w:rsidRPr="00DF53B4">
        <w:tab/>
        <w:t>ITU-T Recommendation H.264 / MPEG-4 (Part 10) AVC [24] Constrained Baseline Profile Level 3</w:t>
      </w:r>
      <w:r w:rsidRPr="00DF53B4">
        <w:rPr>
          <w:lang w:eastAsia="ko-KR"/>
        </w:rPr>
        <w:t>.1.</w:t>
      </w:r>
    </w:p>
    <w:p w14:paraId="57E2D2C2" w14:textId="77777777" w:rsidR="00B567D8" w:rsidRPr="00DF53B4" w:rsidRDefault="00B567D8" w:rsidP="00B567D8">
      <w:r w:rsidRPr="00DF53B4">
        <w:t>In addition they may support:</w:t>
      </w:r>
    </w:p>
    <w:p w14:paraId="33BC442E" w14:textId="77777777" w:rsidR="00B567D8" w:rsidRPr="008E2AC6" w:rsidRDefault="00B567D8" w:rsidP="00B567D8">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s>
        <w:rPr>
          <w:lang w:val="fr-FR"/>
        </w:rPr>
      </w:pPr>
      <w:r w:rsidRPr="008E2AC6">
        <w:rPr>
          <w:lang w:val="fr-FR"/>
        </w:rPr>
        <w:t>-</w:t>
      </w:r>
      <w:r w:rsidRPr="008E2AC6">
        <w:rPr>
          <w:lang w:val="fr-FR"/>
        </w:rPr>
        <w:tab/>
        <w:t>ITU-T Recommendation H.263 [22] Profile 0 Level 45.</w:t>
      </w:r>
    </w:p>
    <w:p w14:paraId="58905B2C" w14:textId="77777777" w:rsidR="00B567D8" w:rsidRPr="00DF53B4" w:rsidRDefault="00B567D8" w:rsidP="00B567D8">
      <w:r w:rsidRPr="00DF53B4">
        <w:t>[TS 26.114, clause 6.2.1a3]:</w:t>
      </w:r>
    </w:p>
    <w:p w14:paraId="3506853F" w14:textId="77777777" w:rsidR="00B567D8" w:rsidRPr="00DF53B4" w:rsidRDefault="00B567D8" w:rsidP="00B567D8">
      <w:r w:rsidRPr="00DF53B4">
        <w:t>An invited MTSI client should accept using AVPF whenever supported. If AVPF has been offered using SDPCapNeg and is to be used in the session then the MTSI client shall:</w:t>
      </w:r>
    </w:p>
    <w:p w14:paraId="563288B1" w14:textId="77777777" w:rsidR="00B567D8" w:rsidRPr="00DF53B4" w:rsidRDefault="00B567D8" w:rsidP="00B567D8">
      <w:pPr>
        <w:pStyle w:val="B1"/>
      </w:pPr>
      <w:r w:rsidRPr="00DF53B4">
        <w:t>-</w:t>
      </w:r>
      <w:r w:rsidRPr="00DF53B4">
        <w:tab/>
        <w:t>select one configuration out of the potential configurations defined in the SDP offer for using AVPF;</w:t>
      </w:r>
    </w:p>
    <w:p w14:paraId="6BB2E117" w14:textId="77777777" w:rsidR="00B567D8" w:rsidRPr="00DF53B4" w:rsidRDefault="00B567D8" w:rsidP="00B567D8">
      <w:pPr>
        <w:pStyle w:val="B1"/>
      </w:pPr>
      <w:r w:rsidRPr="00DF53B4">
        <w:t>-</w:t>
      </w:r>
      <w:r w:rsidRPr="00DF53B4">
        <w:tab/>
        <w:t>indicate in the media (m=) line of the SDP answer that the profile to use is AVPF; and</w:t>
      </w:r>
    </w:p>
    <w:p w14:paraId="487213AF" w14:textId="77777777" w:rsidR="00B567D8" w:rsidRPr="00DF53B4" w:rsidRDefault="00B567D8" w:rsidP="00B567D8">
      <w:pPr>
        <w:pStyle w:val="B1"/>
      </w:pPr>
      <w:r w:rsidRPr="00DF53B4">
        <w:t>-</w:t>
      </w:r>
      <w:r w:rsidRPr="00DF53B4">
        <w:tab/>
        <w:t>indicate the selected configuration for using AVPF in the attribute for actual configurations ‘acfg’.</w:t>
      </w:r>
    </w:p>
    <w:p w14:paraId="5B6A02CE" w14:textId="77777777" w:rsidR="00B567D8" w:rsidRPr="00DF53B4" w:rsidRDefault="00B567D8" w:rsidP="00B567D8">
      <w:r w:rsidRPr="00DF53B4">
        <w:t>If AVP is to be used then the MTSI shall not indicate any SDPCapNeg attributes for using AVPF in the SDP answer.</w:t>
      </w:r>
    </w:p>
    <w:p w14:paraId="0CFA77B3" w14:textId="77777777" w:rsidR="00B567D8" w:rsidRPr="00DF53B4" w:rsidRDefault="00B567D8" w:rsidP="00B567D8">
      <w:r w:rsidRPr="00DF53B4">
        <w:t>[TS 26.114, clause 6.2.3]:</w:t>
      </w:r>
    </w:p>
    <w:p w14:paraId="7FCEBFDA" w14:textId="77777777" w:rsidR="00B567D8" w:rsidRPr="00DF53B4" w:rsidRDefault="00B567D8" w:rsidP="00B567D8">
      <w:r w:rsidRPr="00DF53B4">
        <w:t>If video is used in a session, the session setup shall determine the bandwidth, RTP profile, video codec, profile and level. The "imageattr" attribute as specified in [76] should be supported.</w:t>
      </w:r>
    </w:p>
    <w:p w14:paraId="39A30662" w14:textId="77777777" w:rsidR="00B567D8" w:rsidRPr="00DF53B4" w:rsidRDefault="00B567D8" w:rsidP="00B567D8">
      <w:r w:rsidRPr="00DF53B4">
        <w:t>An MTSI client shall offer AVPF for all media streams containing video. RTP profile negotiation shall be done as described in clause 6.2.1a.</w:t>
      </w:r>
    </w:p>
    <w:p w14:paraId="3E389E91" w14:textId="77777777" w:rsidR="00B567D8" w:rsidRPr="00DF53B4" w:rsidRDefault="00B567D8" w:rsidP="00B567D8">
      <w:r w:rsidRPr="00DF53B4">
        <w:t>Examples of SDP offers and answers for video can be found in clause A.4.</w:t>
      </w:r>
    </w:p>
    <w:p w14:paraId="1D27E6A9" w14:textId="77777777" w:rsidR="00B567D8" w:rsidRPr="00DF53B4" w:rsidRDefault="00B567D8" w:rsidP="00B567D8">
      <w:pPr>
        <w:pStyle w:val="NO"/>
      </w:pPr>
      <w:r w:rsidRPr="00DF53B4">
        <w:t>NOTE:</w:t>
      </w:r>
      <w:r w:rsidRPr="00DF53B4">
        <w:tab/>
        <w:t xml:space="preserve">For H.264 / MPEG-4 (Part 10) AVC, the optional max-rcmd-nalu-size receiver-capability parameter of </w:t>
      </w:r>
      <w:r w:rsidR="00862364" w:rsidRPr="00DF53B4">
        <w:t>RFC </w:t>
      </w:r>
      <w:r w:rsidRPr="00DF53B4">
        <w:t>3984 [25] should be set to the smaller of the MTU size (if known) minus header size or 1 400 bytes (otherwise).</w:t>
      </w:r>
    </w:p>
    <w:p w14:paraId="1EC8ADE6" w14:textId="77777777" w:rsidR="00B567D8" w:rsidRPr="00DF53B4" w:rsidRDefault="00B567D8" w:rsidP="00B567D8">
      <w:r w:rsidRPr="00DF53B4">
        <w:t>[TS 26.114, clause 6.2.5]</w:t>
      </w:r>
    </w:p>
    <w:p w14:paraId="13C4157E" w14:textId="77777777" w:rsidR="00B567D8" w:rsidRPr="00DF53B4" w:rsidRDefault="00B567D8" w:rsidP="00B567D8">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64793A71" w14:textId="77777777" w:rsidR="00B567D8" w:rsidRPr="00DF53B4" w:rsidRDefault="00B567D8" w:rsidP="00B567D8">
      <w:r w:rsidRPr="00DF53B4">
        <w:t>[TS 26.114, clause 7.3.1]</w:t>
      </w:r>
    </w:p>
    <w:p w14:paraId="19C3FFAF" w14:textId="77777777" w:rsidR="00B567D8" w:rsidRPr="00DF53B4" w:rsidRDefault="00B567D8" w:rsidP="00B567D8">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p>
    <w:p w14:paraId="0F348F01" w14:textId="77777777" w:rsidR="00B567D8" w:rsidRPr="00DF53B4" w:rsidRDefault="00B567D8" w:rsidP="00B567D8">
      <w:pPr>
        <w:pStyle w:val="H6"/>
      </w:pPr>
      <w:r w:rsidRPr="00DF53B4">
        <w:t>Reference(s)</w:t>
      </w:r>
    </w:p>
    <w:p w14:paraId="6E5ED634" w14:textId="77777777" w:rsidR="00B567D8" w:rsidRPr="00DF53B4" w:rsidRDefault="00B567D8" w:rsidP="00B567D8">
      <w:r w:rsidRPr="00DF53B4">
        <w:rPr>
          <w:snapToGrid w:val="0"/>
        </w:rPr>
        <w:t>3GPP T</w:t>
      </w:r>
      <w:r w:rsidRPr="00DF53B4">
        <w:t>S 24.229</w:t>
      </w:r>
      <w:r w:rsidR="008970E4" w:rsidRPr="00DF53B4">
        <w:t xml:space="preserve"> </w:t>
      </w:r>
      <w:r w:rsidRPr="00DF53B4">
        <w:t xml:space="preserve">[10] clauses 5.1.4.1, 6.1.3, </w:t>
      </w:r>
      <w:r w:rsidRPr="00DF53B4">
        <w:rPr>
          <w:snapToGrid w:val="0"/>
        </w:rPr>
        <w:t>T</w:t>
      </w:r>
      <w:r w:rsidRPr="00DF53B4">
        <w:t>S 26.114 [66] clause 5.2.2, 6.2.1a3,6.2.3, 6.2.5 and 7.3.1.</w:t>
      </w:r>
    </w:p>
    <w:p w14:paraId="474C759D" w14:textId="77777777" w:rsidR="00B567D8" w:rsidRPr="00DF53B4" w:rsidRDefault="00B567D8" w:rsidP="00B567D8">
      <w:pPr>
        <w:pStyle w:val="Heading3"/>
        <w:rPr>
          <w:snapToGrid w:val="0"/>
        </w:rPr>
      </w:pPr>
      <w:bookmarkStart w:id="1991" w:name="_Toc21077360"/>
      <w:bookmarkStart w:id="1992" w:name="_Toc35971907"/>
      <w:bookmarkStart w:id="1993" w:name="_Toc51774196"/>
      <w:bookmarkStart w:id="1994" w:name="_Toc51834619"/>
      <w:bookmarkStart w:id="1995" w:name="_Toc52219472"/>
      <w:bookmarkStart w:id="1996" w:name="_Toc58359551"/>
      <w:bookmarkStart w:id="1997" w:name="_Toc68192709"/>
      <w:bookmarkStart w:id="1998" w:name="_Toc75421684"/>
      <w:r w:rsidRPr="00DF53B4">
        <w:t>12.22.3</w:t>
      </w:r>
      <w:r w:rsidRPr="00DF53B4">
        <w:tab/>
      </w:r>
      <w:r w:rsidRPr="00DF53B4">
        <w:rPr>
          <w:snapToGrid w:val="0"/>
        </w:rPr>
        <w:t>Test purpose</w:t>
      </w:r>
      <w:bookmarkEnd w:id="1991"/>
      <w:bookmarkEnd w:id="1992"/>
      <w:bookmarkEnd w:id="1993"/>
      <w:bookmarkEnd w:id="1994"/>
      <w:bookmarkEnd w:id="1995"/>
      <w:bookmarkEnd w:id="1996"/>
      <w:bookmarkEnd w:id="1997"/>
      <w:bookmarkEnd w:id="1998"/>
    </w:p>
    <w:p w14:paraId="5B48D117" w14:textId="77777777" w:rsidR="00B567D8" w:rsidRPr="00DF53B4" w:rsidRDefault="00B567D8" w:rsidP="00B567D8">
      <w:pPr>
        <w:pStyle w:val="B1"/>
      </w:pPr>
      <w:r w:rsidRPr="00DF53B4">
        <w:rPr>
          <w:snapToGrid w:val="0"/>
        </w:rPr>
        <w:t>1)</w:t>
      </w:r>
      <w:r w:rsidRPr="00DF53B4">
        <w:rPr>
          <w:snapToGrid w:val="0"/>
        </w:rPr>
        <w:tab/>
        <w:t xml:space="preserve">To verify that, when initiating MT MTSI video call and SS needs to reserve resources, the UE performs correct exchange of SIP protocol signalling messages </w:t>
      </w:r>
      <w:r w:rsidRPr="00DF53B4">
        <w:t>for setting up the session.</w:t>
      </w:r>
    </w:p>
    <w:p w14:paraId="138A3D05" w14:textId="77777777" w:rsidR="00B567D8" w:rsidRPr="00DF53B4" w:rsidRDefault="00B567D8" w:rsidP="00B567D8">
      <w:pPr>
        <w:pStyle w:val="B1"/>
      </w:pPr>
      <w:r w:rsidRPr="00DF53B4">
        <w:rPr>
          <w:snapToGrid w:val="0"/>
        </w:rPr>
        <w:t>2)</w:t>
      </w:r>
      <w:r w:rsidRPr="00DF53B4">
        <w:rPr>
          <w:snapToGrid w:val="0"/>
        </w:rPr>
        <w:tab/>
        <w:t>To verify that within SIP signalling the UE performs the correct exchange of SIP header and parameter contents.</w:t>
      </w:r>
    </w:p>
    <w:p w14:paraId="39539E3E" w14:textId="77777777" w:rsidR="00B567D8" w:rsidRPr="00DF53B4" w:rsidRDefault="00B567D8" w:rsidP="00B567D8">
      <w:pPr>
        <w:pStyle w:val="B1"/>
      </w:pPr>
      <w:r w:rsidRPr="00DF53B4">
        <w:rPr>
          <w:snapToGrid w:val="0"/>
        </w:rPr>
        <w:t>3)</w:t>
      </w:r>
      <w:r w:rsidRPr="00DF53B4">
        <w:rPr>
          <w:snapToGrid w:val="0"/>
        </w:rPr>
        <w:tab/>
        <w:t>To verify that within SIP signalling the UE performs the correct exchange of SDP contents.</w:t>
      </w:r>
    </w:p>
    <w:p w14:paraId="57EA778E" w14:textId="77777777" w:rsidR="00B567D8" w:rsidRPr="00DF53B4" w:rsidRDefault="00B567D8" w:rsidP="00B567D8">
      <w:pPr>
        <w:pStyle w:val="B1"/>
        <w:rPr>
          <w:snapToGrid w:val="0"/>
        </w:rPr>
      </w:pPr>
      <w:r w:rsidRPr="00DF53B4">
        <w:t>4)</w:t>
      </w:r>
      <w:r w:rsidRPr="00DF53B4">
        <w:tab/>
        <w:t>To verify that the UE is able to release the call.</w:t>
      </w:r>
    </w:p>
    <w:p w14:paraId="58F963EB" w14:textId="77777777" w:rsidR="00B567D8" w:rsidRPr="00DF53B4" w:rsidRDefault="00B567D8" w:rsidP="00B567D8">
      <w:pPr>
        <w:pStyle w:val="Heading3"/>
      </w:pPr>
      <w:bookmarkStart w:id="1999" w:name="_Toc21077361"/>
      <w:bookmarkStart w:id="2000" w:name="_Toc35971908"/>
      <w:bookmarkStart w:id="2001" w:name="_Toc51774197"/>
      <w:bookmarkStart w:id="2002" w:name="_Toc51834620"/>
      <w:bookmarkStart w:id="2003" w:name="_Toc52219473"/>
      <w:bookmarkStart w:id="2004" w:name="_Toc58359552"/>
      <w:bookmarkStart w:id="2005" w:name="_Toc68192710"/>
      <w:bookmarkStart w:id="2006" w:name="_Toc75421685"/>
      <w:r w:rsidRPr="00DF53B4">
        <w:t>12.22.4</w:t>
      </w:r>
      <w:r w:rsidRPr="00DF53B4">
        <w:tab/>
      </w:r>
      <w:r w:rsidRPr="00DF53B4">
        <w:rPr>
          <w:snapToGrid w:val="0"/>
        </w:rPr>
        <w:t>Method of test</w:t>
      </w:r>
      <w:bookmarkEnd w:id="1999"/>
      <w:bookmarkEnd w:id="2000"/>
      <w:bookmarkEnd w:id="2001"/>
      <w:bookmarkEnd w:id="2002"/>
      <w:bookmarkEnd w:id="2003"/>
      <w:bookmarkEnd w:id="2004"/>
      <w:bookmarkEnd w:id="2005"/>
      <w:bookmarkEnd w:id="2006"/>
    </w:p>
    <w:p w14:paraId="727B0656" w14:textId="77777777" w:rsidR="00B567D8" w:rsidRPr="00DF53B4" w:rsidRDefault="00B567D8" w:rsidP="00B567D8">
      <w:pPr>
        <w:pStyle w:val="H6"/>
        <w:rPr>
          <w:snapToGrid w:val="0"/>
        </w:rPr>
      </w:pPr>
      <w:r w:rsidRPr="00DF53B4">
        <w:rPr>
          <w:snapToGrid w:val="0"/>
        </w:rPr>
        <w:t>Initial conditions</w:t>
      </w:r>
    </w:p>
    <w:p w14:paraId="74AEF485" w14:textId="77777777" w:rsidR="00B567D8" w:rsidRPr="00DF53B4" w:rsidRDefault="00B567D8" w:rsidP="00B567D8">
      <w:pPr>
        <w:rPr>
          <w:snapToGrid w:val="0"/>
        </w:rPr>
      </w:pPr>
      <w:r w:rsidRPr="00DF53B4">
        <w:rPr>
          <w:snapToGrid w:val="0"/>
        </w:rPr>
        <w:t>UE contains either ISIM and USIM applications or only USIM application on UICC. UE has discovered P-CSCF and registered to IMS services, by executing the generic test procedure in Annex C.2 or C.2a (GIBA only) up to the last step.</w:t>
      </w:r>
    </w:p>
    <w:p w14:paraId="76E78614" w14:textId="77777777" w:rsidR="00B567D8" w:rsidRPr="00DF53B4" w:rsidRDefault="00B567D8" w:rsidP="00B567D8">
      <w:pPr>
        <w:rPr>
          <w:snapToGrid w:val="0"/>
        </w:rPr>
      </w:pPr>
      <w:r w:rsidRPr="00DF53B4">
        <w:rPr>
          <w:snapToGrid w:val="0"/>
        </w:rPr>
        <w:t>SS is configured with the shared secret key of IMS AKA algorithm, related to the IMS private user identity (IMPI) configured on the UICC card equipp</w:t>
      </w:r>
      <w:r w:rsidRPr="00DF53B4">
        <w:t>5</w:t>
      </w:r>
      <w:r w:rsidRPr="00DF53B4">
        <w:rPr>
          <w:snapToGrid w:val="0"/>
        </w:rPr>
        <w:t>ed into the UE. SS has performed AKAv1-MD5 authentication with the UE and accepted the registration (IMS security).</w:t>
      </w:r>
    </w:p>
    <w:p w14:paraId="2B0F9F88" w14:textId="77777777" w:rsidR="00B567D8" w:rsidRPr="00DF53B4" w:rsidRDefault="00B567D8" w:rsidP="00B567D8">
      <w:pPr>
        <w:pStyle w:val="H6"/>
        <w:rPr>
          <w:snapToGrid w:val="0"/>
        </w:rPr>
      </w:pPr>
      <w:r w:rsidRPr="00DF53B4">
        <w:rPr>
          <w:snapToGrid w:val="0"/>
        </w:rPr>
        <w:t>Test procedure applicable for a UE with E-UTRA support (TS 34.229-2 [5] A.18/1)</w:t>
      </w:r>
    </w:p>
    <w:p w14:paraId="1167FE66" w14:textId="77777777" w:rsidR="00B567D8" w:rsidRPr="00DF53B4" w:rsidRDefault="00B567D8" w:rsidP="00B567D8">
      <w:pPr>
        <w:pStyle w:val="B1"/>
        <w:rPr>
          <w:rFonts w:eastAsia="MS Mincho"/>
        </w:rPr>
      </w:pPr>
      <w:r w:rsidRPr="00DF53B4">
        <w:rPr>
          <w:rFonts w:eastAsia="MS Mincho"/>
          <w:snapToGrid w:val="0"/>
        </w:rPr>
        <w:t>1-</w:t>
      </w:r>
      <w:r w:rsidR="00CD6CCA" w:rsidRPr="00DF53B4">
        <w:rPr>
          <w:rFonts w:eastAsia="MS Mincho"/>
          <w:snapToGrid w:val="0"/>
        </w:rPr>
        <w:t>27</w:t>
      </w:r>
      <w:r w:rsidRPr="00DF53B4">
        <w:rPr>
          <w:rFonts w:eastAsia="MS Mincho"/>
          <w:snapToGrid w:val="0"/>
        </w:rPr>
        <w:t>)</w:t>
      </w:r>
      <w:r w:rsidRPr="00DF53B4">
        <w:rPr>
          <w:rFonts w:eastAsia="MS Mincho"/>
          <w:snapToGrid w:val="0"/>
        </w:rPr>
        <w:tab/>
        <w:t xml:space="preserve">UE executes the procedures described in TS 36.508 [94] table </w:t>
      </w:r>
      <w:r w:rsidR="00CD6CCA" w:rsidRPr="00DF53B4">
        <w:rPr>
          <w:rFonts w:eastAsia="MS Mincho"/>
        </w:rPr>
        <w:t>4.5A.9.3-1</w:t>
      </w:r>
      <w:r w:rsidRPr="00DF53B4">
        <w:rPr>
          <w:rFonts w:eastAsia="MS Mincho"/>
        </w:rPr>
        <w:t xml:space="preserve">, </w:t>
      </w:r>
      <w:r w:rsidRPr="00DF53B4">
        <w:rPr>
          <w:rFonts w:eastAsia="MS Mincho"/>
          <w:snapToGrid w:val="0"/>
        </w:rPr>
        <w:t xml:space="preserve">steps 1 to </w:t>
      </w:r>
      <w:r w:rsidR="00CD6CCA" w:rsidRPr="00DF53B4">
        <w:rPr>
          <w:rFonts w:eastAsia="MS Mincho"/>
          <w:snapToGrid w:val="0"/>
        </w:rPr>
        <w:t>27</w:t>
      </w:r>
      <w:r w:rsidRPr="00DF53B4">
        <w:rPr>
          <w:rFonts w:eastAsia="MS Mincho"/>
          <w:snapToGrid w:val="0"/>
        </w:rPr>
        <w:t>.</w:t>
      </w:r>
    </w:p>
    <w:p w14:paraId="5D97484C" w14:textId="77777777" w:rsidR="00B567D8" w:rsidRPr="00DF53B4" w:rsidRDefault="00B567D8" w:rsidP="00B567D8">
      <w:pPr>
        <w:pStyle w:val="H6"/>
      </w:pPr>
      <w:r w:rsidRPr="00DF53B4">
        <w:t>Expected sequence</w:t>
      </w:r>
    </w:p>
    <w:p w14:paraId="0FBD8320" w14:textId="77777777" w:rsidR="00B567D8" w:rsidRPr="00DF53B4" w:rsidRDefault="00B567D8" w:rsidP="00B567D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567D8" w:rsidRPr="00DF53B4" w14:paraId="19D33D50" w14:textId="77777777">
        <w:trPr>
          <w:cantSplit/>
          <w:jc w:val="center"/>
        </w:trPr>
        <w:tc>
          <w:tcPr>
            <w:tcW w:w="720" w:type="dxa"/>
            <w:tcBorders>
              <w:top w:val="single" w:sz="4" w:space="0" w:color="auto"/>
              <w:left w:val="single" w:sz="4" w:space="0" w:color="auto"/>
              <w:bottom w:val="nil"/>
              <w:right w:val="single" w:sz="4" w:space="0" w:color="auto"/>
            </w:tcBorders>
          </w:tcPr>
          <w:p w14:paraId="745C0B3C" w14:textId="77777777" w:rsidR="00B567D8" w:rsidRPr="00DF53B4" w:rsidRDefault="00B567D8" w:rsidP="00B567D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A27E7DF" w14:textId="77777777" w:rsidR="00B567D8" w:rsidRPr="00DF53B4" w:rsidRDefault="00B567D8" w:rsidP="00B567D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7F71F38" w14:textId="77777777" w:rsidR="00B567D8" w:rsidRPr="00DF53B4" w:rsidRDefault="00B567D8" w:rsidP="00B567D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E756C94" w14:textId="77777777" w:rsidR="00B567D8" w:rsidRPr="00DF53B4" w:rsidRDefault="00B567D8" w:rsidP="00B567D8">
            <w:pPr>
              <w:pStyle w:val="TAH"/>
              <w:rPr>
                <w:lang w:eastAsia="en-US"/>
              </w:rPr>
            </w:pPr>
            <w:r w:rsidRPr="00DF53B4">
              <w:rPr>
                <w:lang w:eastAsia="en-US"/>
              </w:rPr>
              <w:t>Comment</w:t>
            </w:r>
          </w:p>
        </w:tc>
      </w:tr>
      <w:tr w:rsidR="00B567D8" w:rsidRPr="00DF53B4" w14:paraId="191A8569" w14:textId="77777777">
        <w:trPr>
          <w:cantSplit/>
          <w:jc w:val="center"/>
        </w:trPr>
        <w:tc>
          <w:tcPr>
            <w:tcW w:w="720" w:type="dxa"/>
            <w:tcBorders>
              <w:top w:val="nil"/>
              <w:left w:val="single" w:sz="4" w:space="0" w:color="auto"/>
              <w:bottom w:val="single" w:sz="4" w:space="0" w:color="auto"/>
              <w:right w:val="single" w:sz="4" w:space="0" w:color="auto"/>
            </w:tcBorders>
          </w:tcPr>
          <w:p w14:paraId="57E3EDD8" w14:textId="77777777" w:rsidR="00B567D8" w:rsidRPr="00DF53B4" w:rsidRDefault="00B567D8" w:rsidP="00B567D8">
            <w:pPr>
              <w:pStyle w:val="TAH"/>
              <w:rPr>
                <w:lang w:eastAsia="en-US"/>
              </w:rPr>
            </w:pPr>
          </w:p>
        </w:tc>
        <w:tc>
          <w:tcPr>
            <w:tcW w:w="630" w:type="dxa"/>
            <w:tcBorders>
              <w:left w:val="single" w:sz="4" w:space="0" w:color="auto"/>
            </w:tcBorders>
          </w:tcPr>
          <w:p w14:paraId="5E2851C1" w14:textId="77777777" w:rsidR="00B567D8" w:rsidRPr="00DF53B4" w:rsidRDefault="00B567D8" w:rsidP="00B567D8">
            <w:pPr>
              <w:pStyle w:val="TAH"/>
              <w:rPr>
                <w:lang w:eastAsia="en-US"/>
              </w:rPr>
            </w:pPr>
            <w:r w:rsidRPr="00DF53B4">
              <w:rPr>
                <w:lang w:eastAsia="en-US"/>
              </w:rPr>
              <w:t>UE</w:t>
            </w:r>
          </w:p>
        </w:tc>
        <w:tc>
          <w:tcPr>
            <w:tcW w:w="630" w:type="dxa"/>
            <w:tcBorders>
              <w:right w:val="single" w:sz="4" w:space="0" w:color="auto"/>
            </w:tcBorders>
          </w:tcPr>
          <w:p w14:paraId="4BD55498" w14:textId="77777777" w:rsidR="00B567D8" w:rsidRPr="00DF53B4" w:rsidRDefault="00B567D8" w:rsidP="00B567D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21B323F" w14:textId="77777777" w:rsidR="00B567D8" w:rsidRPr="00DF53B4" w:rsidRDefault="00B567D8" w:rsidP="00B567D8">
            <w:pPr>
              <w:pStyle w:val="TAH"/>
              <w:rPr>
                <w:lang w:eastAsia="en-US"/>
              </w:rPr>
            </w:pPr>
          </w:p>
        </w:tc>
        <w:tc>
          <w:tcPr>
            <w:tcW w:w="4288" w:type="dxa"/>
            <w:tcBorders>
              <w:top w:val="nil"/>
              <w:left w:val="single" w:sz="4" w:space="0" w:color="auto"/>
              <w:bottom w:val="single" w:sz="4" w:space="0" w:color="auto"/>
              <w:right w:val="single" w:sz="4" w:space="0" w:color="auto"/>
            </w:tcBorders>
          </w:tcPr>
          <w:p w14:paraId="78636B5B" w14:textId="77777777" w:rsidR="00B567D8" w:rsidRPr="00DF53B4" w:rsidRDefault="00B567D8" w:rsidP="00B567D8">
            <w:pPr>
              <w:pStyle w:val="TAH"/>
              <w:rPr>
                <w:lang w:eastAsia="en-US"/>
              </w:rPr>
            </w:pPr>
          </w:p>
        </w:tc>
      </w:tr>
      <w:tr w:rsidR="00B567D8" w:rsidRPr="00DF53B4" w14:paraId="0681927A" w14:textId="77777777">
        <w:trPr>
          <w:cantSplit/>
          <w:jc w:val="center"/>
        </w:trPr>
        <w:tc>
          <w:tcPr>
            <w:tcW w:w="720" w:type="dxa"/>
            <w:tcBorders>
              <w:top w:val="single" w:sz="4" w:space="0" w:color="auto"/>
            </w:tcBorders>
          </w:tcPr>
          <w:p w14:paraId="297CD0A8" w14:textId="77777777" w:rsidR="00B567D8" w:rsidRPr="00DF53B4" w:rsidRDefault="00B567D8" w:rsidP="00B567D8">
            <w:pPr>
              <w:pStyle w:val="TAC"/>
              <w:rPr>
                <w:lang w:eastAsia="en-US"/>
              </w:rPr>
            </w:pPr>
            <w:r w:rsidRPr="00DF53B4">
              <w:rPr>
                <w:lang w:eastAsia="en-US"/>
              </w:rPr>
              <w:t>1-15</w:t>
            </w:r>
          </w:p>
        </w:tc>
        <w:tc>
          <w:tcPr>
            <w:tcW w:w="1260" w:type="dxa"/>
            <w:gridSpan w:val="2"/>
          </w:tcPr>
          <w:p w14:paraId="345D89C2" w14:textId="77777777" w:rsidR="00B567D8" w:rsidRPr="00DF53B4" w:rsidRDefault="00B567D8" w:rsidP="00B567D8">
            <w:pPr>
              <w:pStyle w:val="TAC"/>
              <w:jc w:val="left"/>
              <w:rPr>
                <w:lang w:eastAsia="en-US"/>
              </w:rPr>
            </w:pPr>
          </w:p>
        </w:tc>
        <w:tc>
          <w:tcPr>
            <w:tcW w:w="3420" w:type="dxa"/>
            <w:tcBorders>
              <w:top w:val="single" w:sz="4" w:space="0" w:color="auto"/>
            </w:tcBorders>
          </w:tcPr>
          <w:p w14:paraId="037AB152" w14:textId="77777777" w:rsidR="00B567D8" w:rsidRPr="00DF53B4" w:rsidRDefault="00B567D8" w:rsidP="00B567D8">
            <w:pPr>
              <w:pStyle w:val="TAL"/>
              <w:rPr>
                <w:lang w:eastAsia="en-US"/>
              </w:rPr>
            </w:pPr>
            <w:r w:rsidRPr="00DF53B4">
              <w:rPr>
                <w:lang w:eastAsia="en-US"/>
              </w:rPr>
              <w:t>Steps defined in annex C.</w:t>
            </w:r>
            <w:r w:rsidR="00612487" w:rsidRPr="00DF53B4">
              <w:rPr>
                <w:lang w:eastAsia="en-US"/>
              </w:rPr>
              <w:t>26</w:t>
            </w:r>
          </w:p>
        </w:tc>
        <w:tc>
          <w:tcPr>
            <w:tcW w:w="4288" w:type="dxa"/>
            <w:tcBorders>
              <w:top w:val="single" w:sz="4" w:space="0" w:color="auto"/>
            </w:tcBorders>
          </w:tcPr>
          <w:p w14:paraId="14F1421A" w14:textId="77777777" w:rsidR="00B567D8" w:rsidRPr="00DF53B4" w:rsidRDefault="00B567D8" w:rsidP="00B567D8">
            <w:pPr>
              <w:pStyle w:val="TAL"/>
              <w:rPr>
                <w:lang w:eastAsia="en-US"/>
              </w:rPr>
            </w:pPr>
            <w:r w:rsidRPr="00DF53B4">
              <w:rPr>
                <w:lang w:eastAsia="en-US"/>
              </w:rPr>
              <w:t xml:space="preserve">MTSI MT video call. </w:t>
            </w:r>
            <w:r w:rsidRPr="00DF53B4">
              <w:rPr>
                <w:snapToGrid w:val="0"/>
                <w:lang w:eastAsia="en-US"/>
              </w:rPr>
              <w:t xml:space="preserve">Referred from 36.508 [94] table </w:t>
            </w:r>
            <w:r w:rsidR="0054604D" w:rsidRPr="00DF53B4">
              <w:rPr>
                <w:rFonts w:eastAsia="MS Mincho"/>
                <w:lang w:eastAsia="en-US"/>
              </w:rPr>
              <w:t>4.5A.9.3-1</w:t>
            </w:r>
            <w:r w:rsidRPr="00DF53B4">
              <w:rPr>
                <w:snapToGrid w:val="0"/>
                <w:lang w:eastAsia="en-US"/>
              </w:rPr>
              <w:t xml:space="preserve"> for a UE with E-UTRA support.</w:t>
            </w:r>
          </w:p>
        </w:tc>
      </w:tr>
    </w:tbl>
    <w:p w14:paraId="33DCFA2F" w14:textId="77777777" w:rsidR="00B567D8" w:rsidRPr="00DF53B4" w:rsidRDefault="00B567D8" w:rsidP="00B567D8"/>
    <w:p w14:paraId="3F76A8D4" w14:textId="77777777" w:rsidR="00B567D8" w:rsidRPr="00DF53B4" w:rsidRDefault="00B567D8" w:rsidP="00B567D8">
      <w:pPr>
        <w:pStyle w:val="NO"/>
      </w:pPr>
      <w:r w:rsidRPr="00DF53B4">
        <w:t>NOTE:</w:t>
      </w:r>
      <w:r w:rsidRPr="00DF53B4">
        <w:tab/>
        <w:t>The default messages contents in annex A are used with condition “IMS security“ or “GIBA” when applicable</w:t>
      </w:r>
    </w:p>
    <w:p w14:paraId="463798FE" w14:textId="77777777" w:rsidR="00B567D8" w:rsidRPr="00DF53B4" w:rsidRDefault="00B567D8" w:rsidP="00B567D8">
      <w:pPr>
        <w:pStyle w:val="H6"/>
      </w:pPr>
      <w:r w:rsidRPr="00DF53B4">
        <w:t>Specific Message Content</w:t>
      </w:r>
    </w:p>
    <w:p w14:paraId="5DF52927" w14:textId="77777777" w:rsidR="00B567D8" w:rsidRPr="00DF53B4" w:rsidRDefault="00B567D8" w:rsidP="00B567D8">
      <w:pPr>
        <w:rPr>
          <w:snapToGrid w:val="0"/>
        </w:rPr>
      </w:pPr>
      <w:r w:rsidRPr="00DF53B4">
        <w:t>None.</w:t>
      </w:r>
    </w:p>
    <w:p w14:paraId="2138B80D" w14:textId="77777777" w:rsidR="00B567D8" w:rsidRPr="00DF53B4" w:rsidRDefault="00B567D8" w:rsidP="00B567D8">
      <w:pPr>
        <w:pStyle w:val="Heading3"/>
        <w:rPr>
          <w:snapToGrid w:val="0"/>
        </w:rPr>
      </w:pPr>
      <w:bookmarkStart w:id="2007" w:name="_Toc21077362"/>
      <w:bookmarkStart w:id="2008" w:name="_Toc35971909"/>
      <w:bookmarkStart w:id="2009" w:name="_Toc51774198"/>
      <w:bookmarkStart w:id="2010" w:name="_Toc51834621"/>
      <w:bookmarkStart w:id="2011" w:name="_Toc52219474"/>
      <w:bookmarkStart w:id="2012" w:name="_Toc58359553"/>
      <w:bookmarkStart w:id="2013" w:name="_Toc68192711"/>
      <w:bookmarkStart w:id="2014" w:name="_Toc75421686"/>
      <w:r w:rsidRPr="00DF53B4">
        <w:rPr>
          <w:snapToGrid w:val="0"/>
        </w:rPr>
        <w:t>12.22.5</w:t>
      </w:r>
      <w:r w:rsidRPr="00DF53B4">
        <w:rPr>
          <w:snapToGrid w:val="0"/>
        </w:rPr>
        <w:tab/>
        <w:t>Test requirements</w:t>
      </w:r>
      <w:bookmarkEnd w:id="2007"/>
      <w:bookmarkEnd w:id="2008"/>
      <w:bookmarkEnd w:id="2009"/>
      <w:bookmarkEnd w:id="2010"/>
      <w:bookmarkEnd w:id="2011"/>
      <w:bookmarkEnd w:id="2012"/>
      <w:bookmarkEnd w:id="2013"/>
      <w:bookmarkEnd w:id="2014"/>
    </w:p>
    <w:p w14:paraId="17F9A05E" w14:textId="77777777" w:rsidR="00B567D8" w:rsidRPr="00DF53B4" w:rsidRDefault="00B567D8" w:rsidP="00B567D8">
      <w:r w:rsidRPr="00DF53B4">
        <w:t>The UE shall send requests and responses as described in clause 12.22.4</w:t>
      </w:r>
    </w:p>
    <w:p w14:paraId="5E8A013A" w14:textId="77777777" w:rsidR="00D66C9D" w:rsidRPr="00DF53B4" w:rsidRDefault="00D66C9D" w:rsidP="004F392C">
      <w:pPr>
        <w:pStyle w:val="Heading2"/>
      </w:pPr>
      <w:bookmarkStart w:id="2015" w:name="_Toc21077363"/>
      <w:bookmarkStart w:id="2016" w:name="_Toc35971910"/>
      <w:bookmarkStart w:id="2017" w:name="_Toc51774199"/>
      <w:bookmarkStart w:id="2018" w:name="_Toc51834622"/>
      <w:bookmarkStart w:id="2019" w:name="_Toc52219475"/>
      <w:bookmarkStart w:id="2020" w:name="_Toc58359554"/>
      <w:bookmarkStart w:id="2021" w:name="_Toc68192712"/>
      <w:bookmarkStart w:id="2022" w:name="_Toc75421687"/>
      <w:r w:rsidRPr="00DF53B4">
        <w:t>12.23</w:t>
      </w:r>
      <w:r w:rsidRPr="00DF53B4">
        <w:tab/>
        <w:t>MO MTSI speech call / EVS</w:t>
      </w:r>
      <w:bookmarkEnd w:id="2015"/>
      <w:bookmarkEnd w:id="2016"/>
      <w:bookmarkEnd w:id="2017"/>
      <w:bookmarkEnd w:id="2018"/>
      <w:bookmarkEnd w:id="2019"/>
      <w:bookmarkEnd w:id="2020"/>
      <w:bookmarkEnd w:id="2021"/>
      <w:bookmarkEnd w:id="2022"/>
    </w:p>
    <w:p w14:paraId="6F5DE80E" w14:textId="77777777" w:rsidR="00D66C9D" w:rsidRPr="00DF53B4" w:rsidRDefault="00D66C9D" w:rsidP="00D66C9D">
      <w:pPr>
        <w:pStyle w:val="Heading3"/>
        <w:rPr>
          <w:snapToGrid w:val="0"/>
        </w:rPr>
      </w:pPr>
      <w:bookmarkStart w:id="2023" w:name="_Toc21077364"/>
      <w:bookmarkStart w:id="2024" w:name="_Toc35971911"/>
      <w:bookmarkStart w:id="2025" w:name="_Toc51774200"/>
      <w:bookmarkStart w:id="2026" w:name="_Toc51834623"/>
      <w:bookmarkStart w:id="2027" w:name="_Toc52219476"/>
      <w:bookmarkStart w:id="2028" w:name="_Toc58359555"/>
      <w:bookmarkStart w:id="2029" w:name="_Toc68192713"/>
      <w:bookmarkStart w:id="2030" w:name="_Toc75421688"/>
      <w:r w:rsidRPr="00DF53B4">
        <w:t>12.23.1</w:t>
      </w:r>
      <w:r w:rsidRPr="00DF53B4">
        <w:tab/>
        <w:t>Definition</w:t>
      </w:r>
      <w:bookmarkEnd w:id="2023"/>
      <w:bookmarkEnd w:id="2024"/>
      <w:bookmarkEnd w:id="2025"/>
      <w:bookmarkEnd w:id="2026"/>
      <w:bookmarkEnd w:id="2027"/>
      <w:bookmarkEnd w:id="2028"/>
      <w:bookmarkEnd w:id="2029"/>
      <w:bookmarkEnd w:id="2030"/>
    </w:p>
    <w:p w14:paraId="009C6710" w14:textId="77777777" w:rsidR="00D66C9D" w:rsidRPr="00DF53B4" w:rsidRDefault="00D66C9D" w:rsidP="00D66C9D">
      <w:r w:rsidRPr="00DF53B4">
        <w:rPr>
          <w:snapToGrid w:val="0"/>
        </w:rPr>
        <w:t>Test to verify that the UE correctly performs IMS mobile originated voice call setup with EVS when using IMS Multimedia Telephony. This process is described in 3GPP T</w:t>
      </w:r>
      <w:r w:rsidRPr="00DF53B4">
        <w:t xml:space="preserve">S 24.229 [10], clauses 5.1.3 and 6.1, TS 24.173 [65] and TS 26.114 [66]. </w:t>
      </w:r>
    </w:p>
    <w:p w14:paraId="0B2A7B9A" w14:textId="77777777" w:rsidR="00D66C9D" w:rsidRPr="00DF53B4" w:rsidRDefault="00D66C9D" w:rsidP="00D66C9D">
      <w:pPr>
        <w:pStyle w:val="Heading3"/>
      </w:pPr>
      <w:bookmarkStart w:id="2031" w:name="_Toc21077365"/>
      <w:bookmarkStart w:id="2032" w:name="_Toc35971912"/>
      <w:bookmarkStart w:id="2033" w:name="_Toc51774201"/>
      <w:bookmarkStart w:id="2034" w:name="_Toc51834624"/>
      <w:bookmarkStart w:id="2035" w:name="_Toc52219477"/>
      <w:bookmarkStart w:id="2036" w:name="_Toc58359556"/>
      <w:bookmarkStart w:id="2037" w:name="_Toc68192714"/>
      <w:bookmarkStart w:id="2038" w:name="_Toc75421689"/>
      <w:r w:rsidRPr="00DF53B4">
        <w:t>12.23.2</w:t>
      </w:r>
      <w:r w:rsidRPr="00DF53B4">
        <w:tab/>
        <w:t>Conformance requirement</w:t>
      </w:r>
      <w:bookmarkEnd w:id="2031"/>
      <w:bookmarkEnd w:id="2032"/>
      <w:bookmarkEnd w:id="2033"/>
      <w:bookmarkEnd w:id="2034"/>
      <w:bookmarkEnd w:id="2035"/>
      <w:bookmarkEnd w:id="2036"/>
      <w:bookmarkEnd w:id="2037"/>
      <w:bookmarkEnd w:id="2038"/>
    </w:p>
    <w:p w14:paraId="77D46B8E" w14:textId="77777777" w:rsidR="00D66C9D" w:rsidRPr="00DF53B4" w:rsidRDefault="00D66C9D" w:rsidP="00D66C9D">
      <w:r w:rsidRPr="00DF53B4">
        <w:t>[TS 26.114, clause 6.2.2.2]</w:t>
      </w:r>
    </w:p>
    <w:p w14:paraId="2B2F1D29" w14:textId="77777777" w:rsidR="00D66C9D" w:rsidRPr="00DF53B4" w:rsidRDefault="00D66C9D" w:rsidP="00D66C9D">
      <w:r w:rsidRPr="00DF53B4">
        <w:t>When speech is offered, an MTSI client in terminal sending a first SDP offer in the initial offer-answer negotiation shall include at least one RTP payload type for AMR-NB and the MTSI client in terminal shall support and offer a configuration, where the MTSI client in terminal includes the parameter settings as defined in Table 6.1.</w:t>
      </w:r>
    </w:p>
    <w:p w14:paraId="497E85C9" w14:textId="77777777" w:rsidR="00D66C9D" w:rsidRPr="00DF53B4" w:rsidRDefault="00D66C9D" w:rsidP="00D66C9D">
      <w:r w:rsidRPr="00DF53B4">
        <w:t>If wideband speech is also offered, then the SDP offer shall also include at least one RTP payload type for AMR-WB according to RFC4867 [28] and the MTSI client in terminal shall support and offer a configuration, where the MTSI client in terminal includes the parameter settings as defined in Table 6.1.</w:t>
      </w:r>
    </w:p>
    <w:p w14:paraId="15DF4C56" w14:textId="77777777" w:rsidR="00D66C9D" w:rsidRPr="00DF53B4" w:rsidRDefault="00D66C9D" w:rsidP="00D66C9D">
      <w:pPr>
        <w:rPr>
          <w:lang w:eastAsia="ko-KR"/>
        </w:rPr>
      </w:pPr>
      <w:r w:rsidRPr="00DF53B4">
        <w:t xml:space="preserve">If </w:t>
      </w:r>
      <w:r w:rsidRPr="00DF53B4">
        <w:rPr>
          <w:lang w:eastAsia="ko-KR"/>
        </w:rPr>
        <w:t>super-</w:t>
      </w:r>
      <w:r w:rsidRPr="00DF53B4">
        <w:t>wideband speech is offered</w:t>
      </w:r>
      <w:r w:rsidRPr="00DF53B4">
        <w:rPr>
          <w:lang w:eastAsia="ko-KR"/>
        </w:rPr>
        <w:t>,</w:t>
      </w:r>
      <w:r w:rsidRPr="00DF53B4">
        <w:t xml:space="preserve"> the SDP offer shall include at least one RTP payload type for </w:t>
      </w:r>
      <w:r w:rsidRPr="00DF53B4">
        <w:rPr>
          <w:lang w:eastAsia="ko-KR"/>
        </w:rPr>
        <w:t>EVS</w:t>
      </w:r>
      <w:r w:rsidRPr="00DF53B4">
        <w:t xml:space="preserve"> and the MTSI client in terminal shall support a configuration where the MTSI client in terminal includes the parameter settings as defined in</w:t>
      </w:r>
      <w:r w:rsidRPr="00DF53B4">
        <w:rPr>
          <w:lang w:eastAsia="ko-KR"/>
        </w:rPr>
        <w:t xml:space="preserve"> Table 6.2a</w:t>
      </w:r>
      <w:r w:rsidRPr="00DF53B4">
        <w:t>.</w:t>
      </w:r>
    </w:p>
    <w:p w14:paraId="32802A54" w14:textId="77777777" w:rsidR="00D66C9D" w:rsidRPr="00DF53B4" w:rsidRDefault="00D66C9D" w:rsidP="00D66C9D">
      <w:pPr>
        <w:rPr>
          <w:lang w:eastAsia="ko-KR"/>
        </w:rPr>
      </w:pPr>
      <w:r w:rsidRPr="00DF53B4">
        <w:t xml:space="preserve">If </w:t>
      </w:r>
      <w:r w:rsidR="004F392C" w:rsidRPr="00DF53B4">
        <w:rPr>
          <w:lang w:eastAsia="ko-KR"/>
        </w:rPr>
        <w:t>full band</w:t>
      </w:r>
      <w:r w:rsidRPr="00DF53B4">
        <w:t xml:space="preserve"> speech is offered</w:t>
      </w:r>
      <w:r w:rsidRPr="00DF53B4">
        <w:rPr>
          <w:lang w:eastAsia="ko-KR"/>
        </w:rPr>
        <w:t>,</w:t>
      </w:r>
      <w:r w:rsidRPr="00DF53B4">
        <w:t xml:space="preserve"> the SDP offer shall include at least one RTP payload type for </w:t>
      </w:r>
      <w:r w:rsidRPr="00DF53B4">
        <w:rPr>
          <w:lang w:eastAsia="ko-KR"/>
        </w:rPr>
        <w:t>EVS</w:t>
      </w:r>
      <w:r w:rsidRPr="00DF53B4">
        <w:t xml:space="preserve"> and the MTSI client in terminal shall support a configuration where the MTSI client in terminal includes the parameter settings as defined in</w:t>
      </w:r>
      <w:r w:rsidRPr="00DF53B4">
        <w:rPr>
          <w:lang w:eastAsia="ko-KR"/>
        </w:rPr>
        <w:t xml:space="preserve"> Table 6.2a</w:t>
      </w:r>
      <w:r w:rsidRPr="00DF53B4">
        <w:t>.</w:t>
      </w:r>
    </w:p>
    <w:p w14:paraId="79E49CFF" w14:textId="77777777" w:rsidR="00D66C9D" w:rsidRPr="00DF53B4" w:rsidRDefault="00D66C9D" w:rsidP="00D66C9D">
      <w:r w:rsidRPr="00DF53B4">
        <w:t>When EVS is offered, the MTSI client in terminal shall support and offer a configuration, where the MTSI client in terminal includes the parameter settings as defined in Table 6.2a. When EVS is offered, the RTP payload type shall also use parameters for EVS AMR-WB IO mode as defined in Table 6.1, except for the ‘ecn-capable-rtp’ and ‘leap ect’ parameters.</w:t>
      </w:r>
    </w:p>
    <w:p w14:paraId="5267E396" w14:textId="77777777" w:rsidR="00D66C9D" w:rsidRPr="00DF53B4" w:rsidRDefault="00D66C9D" w:rsidP="00D66C9D">
      <w:pPr>
        <w:pStyle w:val="NO"/>
      </w:pPr>
      <w:r w:rsidRPr="00DF53B4">
        <w:t>NOTE 1:</w:t>
      </w:r>
      <w:r w:rsidRPr="00DF53B4">
        <w:tab/>
        <w:t>RFC4867 can also be used for EVS AMR-WB IO when EVS is supported.</w:t>
      </w:r>
    </w:p>
    <w:p w14:paraId="7692E28E" w14:textId="77777777" w:rsidR="00D66C9D" w:rsidRPr="00DF53B4" w:rsidRDefault="00D66C9D" w:rsidP="00D66C9D">
      <w:pPr>
        <w:pStyle w:val="NO"/>
      </w:pPr>
      <w:r w:rsidRPr="00DF53B4">
        <w:t>NOTE 2:</w:t>
      </w:r>
      <w:r w:rsidRPr="00DF53B4">
        <w:tab/>
        <w:t>ECN-triggered adaptation is currently undefined for EVS. This does not prevent ECN-triggered adaptation from being negotiated and used for AMR or AMR-WB.</w:t>
      </w:r>
    </w:p>
    <w:p w14:paraId="7C0A6575" w14:textId="77777777" w:rsidR="00D66C9D" w:rsidRPr="00DF53B4" w:rsidRDefault="00D66C9D" w:rsidP="00D66C9D">
      <w:pPr>
        <w:pStyle w:val="FP"/>
      </w:pPr>
      <w:r w:rsidRPr="00DF53B4">
        <w:t>Clause 5.2.1.6 describes the preference order for how different configurations should be ordered in the list of payload type numbers that is given on the m= line.</w:t>
      </w:r>
    </w:p>
    <w:p w14:paraId="35E32DB8" w14:textId="77777777" w:rsidR="00D66C9D" w:rsidRPr="00DF53B4" w:rsidRDefault="00D66C9D" w:rsidP="00D66C9D">
      <w:pPr>
        <w:pStyle w:val="TH"/>
      </w:pPr>
      <w:r w:rsidRPr="00DF53B4">
        <w:t>Table 6.1: SDP parameters for AMR-NB or AMR-WB, when the MTSI client in terminal offers the bandwidth-efficient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D66C9D" w:rsidRPr="00DF53B4" w14:paraId="53760D95" w14:textId="77777777" w:rsidTr="008012B4">
        <w:trPr>
          <w:jc w:val="center"/>
        </w:trPr>
        <w:tc>
          <w:tcPr>
            <w:tcW w:w="2818" w:type="dxa"/>
            <w:shd w:val="clear" w:color="auto" w:fill="auto"/>
          </w:tcPr>
          <w:p w14:paraId="675DBB31" w14:textId="77777777" w:rsidR="00D66C9D" w:rsidRPr="00DF53B4" w:rsidRDefault="00D66C9D" w:rsidP="004F392C">
            <w:pPr>
              <w:pStyle w:val="TAH"/>
              <w:rPr>
                <w:lang w:eastAsia="en-US"/>
              </w:rPr>
            </w:pPr>
            <w:r w:rsidRPr="00DF53B4">
              <w:rPr>
                <w:lang w:eastAsia="en-US"/>
              </w:rPr>
              <w:t>Parameter</w:t>
            </w:r>
          </w:p>
        </w:tc>
        <w:tc>
          <w:tcPr>
            <w:tcW w:w="4359" w:type="dxa"/>
            <w:shd w:val="clear" w:color="auto" w:fill="auto"/>
          </w:tcPr>
          <w:p w14:paraId="11E32E5B" w14:textId="77777777" w:rsidR="00D66C9D" w:rsidRPr="00DF53B4" w:rsidRDefault="00D66C9D" w:rsidP="004F392C">
            <w:pPr>
              <w:pStyle w:val="TAH"/>
              <w:rPr>
                <w:lang w:eastAsia="en-US"/>
              </w:rPr>
            </w:pPr>
            <w:r w:rsidRPr="00DF53B4">
              <w:rPr>
                <w:lang w:eastAsia="en-US"/>
              </w:rPr>
              <w:t>Usage</w:t>
            </w:r>
          </w:p>
        </w:tc>
      </w:tr>
      <w:tr w:rsidR="00D66C9D" w:rsidRPr="00DF53B4" w14:paraId="205DE531" w14:textId="77777777" w:rsidTr="008012B4">
        <w:trPr>
          <w:jc w:val="center"/>
        </w:trPr>
        <w:tc>
          <w:tcPr>
            <w:tcW w:w="2818" w:type="dxa"/>
            <w:shd w:val="clear" w:color="auto" w:fill="auto"/>
          </w:tcPr>
          <w:p w14:paraId="72F3F3A1" w14:textId="77777777" w:rsidR="00D66C9D" w:rsidRPr="00DF53B4" w:rsidRDefault="00D66C9D" w:rsidP="004F392C">
            <w:pPr>
              <w:pStyle w:val="TAL"/>
              <w:rPr>
                <w:lang w:eastAsia="en-US"/>
              </w:rPr>
            </w:pPr>
            <w:r w:rsidRPr="00DF53B4">
              <w:rPr>
                <w:lang w:eastAsia="en-US"/>
              </w:rPr>
              <w:t>octet-align</w:t>
            </w:r>
          </w:p>
        </w:tc>
        <w:tc>
          <w:tcPr>
            <w:tcW w:w="4359" w:type="dxa"/>
            <w:shd w:val="clear" w:color="auto" w:fill="auto"/>
          </w:tcPr>
          <w:p w14:paraId="13D653EA" w14:textId="77777777" w:rsidR="00D66C9D" w:rsidRPr="00DF53B4" w:rsidRDefault="00D66C9D" w:rsidP="004F392C">
            <w:pPr>
              <w:pStyle w:val="TAL"/>
              <w:rPr>
                <w:lang w:eastAsia="en-US"/>
              </w:rPr>
            </w:pPr>
            <w:r w:rsidRPr="00DF53B4">
              <w:rPr>
                <w:lang w:eastAsia="en-US"/>
              </w:rPr>
              <w:t>Shall not be included</w:t>
            </w:r>
          </w:p>
        </w:tc>
      </w:tr>
      <w:tr w:rsidR="00D66C9D" w:rsidRPr="00DF53B4" w14:paraId="2A2563FE" w14:textId="77777777" w:rsidTr="008012B4">
        <w:trPr>
          <w:jc w:val="center"/>
        </w:trPr>
        <w:tc>
          <w:tcPr>
            <w:tcW w:w="2818" w:type="dxa"/>
            <w:shd w:val="clear" w:color="auto" w:fill="auto"/>
          </w:tcPr>
          <w:p w14:paraId="4D2E5095" w14:textId="77777777" w:rsidR="00D66C9D" w:rsidRPr="00DF53B4" w:rsidRDefault="00D66C9D" w:rsidP="004F392C">
            <w:pPr>
              <w:pStyle w:val="TAL"/>
              <w:rPr>
                <w:lang w:eastAsia="en-US"/>
              </w:rPr>
            </w:pPr>
            <w:r w:rsidRPr="00DF53B4">
              <w:rPr>
                <w:lang w:eastAsia="en-US"/>
              </w:rPr>
              <w:t>mode-set</w:t>
            </w:r>
          </w:p>
        </w:tc>
        <w:tc>
          <w:tcPr>
            <w:tcW w:w="4359" w:type="dxa"/>
            <w:shd w:val="clear" w:color="auto" w:fill="auto"/>
          </w:tcPr>
          <w:p w14:paraId="04D63E6C" w14:textId="77777777" w:rsidR="00D66C9D" w:rsidRPr="00DF53B4" w:rsidRDefault="00D66C9D" w:rsidP="004F392C">
            <w:pPr>
              <w:pStyle w:val="TAL"/>
              <w:rPr>
                <w:lang w:eastAsia="en-US"/>
              </w:rPr>
            </w:pPr>
            <w:r w:rsidRPr="00DF53B4">
              <w:rPr>
                <w:lang w:eastAsia="en-US"/>
              </w:rPr>
              <w:t>Shall not be included</w:t>
            </w:r>
          </w:p>
        </w:tc>
      </w:tr>
      <w:tr w:rsidR="00D66C9D" w:rsidRPr="00DF53B4" w14:paraId="68F0BA87" w14:textId="77777777" w:rsidTr="008012B4">
        <w:trPr>
          <w:jc w:val="center"/>
        </w:trPr>
        <w:tc>
          <w:tcPr>
            <w:tcW w:w="2818" w:type="dxa"/>
            <w:shd w:val="clear" w:color="auto" w:fill="auto"/>
          </w:tcPr>
          <w:p w14:paraId="7779C7EF" w14:textId="77777777" w:rsidR="00D66C9D" w:rsidRPr="00DF53B4" w:rsidRDefault="00D66C9D" w:rsidP="004F392C">
            <w:pPr>
              <w:pStyle w:val="TAL"/>
              <w:rPr>
                <w:lang w:eastAsia="en-US"/>
              </w:rPr>
            </w:pPr>
            <w:r w:rsidRPr="00DF53B4">
              <w:rPr>
                <w:lang w:eastAsia="en-US"/>
              </w:rPr>
              <w:t>mode-change-period</w:t>
            </w:r>
          </w:p>
        </w:tc>
        <w:tc>
          <w:tcPr>
            <w:tcW w:w="4359" w:type="dxa"/>
            <w:shd w:val="clear" w:color="auto" w:fill="auto"/>
          </w:tcPr>
          <w:p w14:paraId="15F812AA" w14:textId="77777777" w:rsidR="00D66C9D" w:rsidRPr="00DF53B4" w:rsidRDefault="00D66C9D" w:rsidP="004F392C">
            <w:pPr>
              <w:pStyle w:val="TAL"/>
              <w:rPr>
                <w:bCs/>
                <w:lang w:eastAsia="en-US"/>
              </w:rPr>
            </w:pPr>
            <w:r w:rsidRPr="00DF53B4">
              <w:rPr>
                <w:lang w:eastAsia="en-US"/>
              </w:rPr>
              <w:t>Shall not be included</w:t>
            </w:r>
          </w:p>
        </w:tc>
      </w:tr>
      <w:tr w:rsidR="00D66C9D" w:rsidRPr="00DF53B4" w14:paraId="599978C4" w14:textId="77777777" w:rsidTr="008012B4">
        <w:trPr>
          <w:jc w:val="center"/>
        </w:trPr>
        <w:tc>
          <w:tcPr>
            <w:tcW w:w="2818" w:type="dxa"/>
            <w:shd w:val="clear" w:color="auto" w:fill="auto"/>
          </w:tcPr>
          <w:p w14:paraId="7630C4C7" w14:textId="77777777" w:rsidR="00D66C9D" w:rsidRPr="00DF53B4" w:rsidRDefault="00D66C9D" w:rsidP="004F392C">
            <w:pPr>
              <w:pStyle w:val="TAL"/>
              <w:rPr>
                <w:lang w:eastAsia="en-US"/>
              </w:rPr>
            </w:pPr>
            <w:r w:rsidRPr="00DF53B4">
              <w:rPr>
                <w:lang w:eastAsia="en-US"/>
              </w:rPr>
              <w:t>mode-change-capability</w:t>
            </w:r>
          </w:p>
        </w:tc>
        <w:tc>
          <w:tcPr>
            <w:tcW w:w="4359" w:type="dxa"/>
            <w:shd w:val="clear" w:color="auto" w:fill="auto"/>
          </w:tcPr>
          <w:p w14:paraId="47F9EA2C" w14:textId="77777777" w:rsidR="00D66C9D" w:rsidRPr="00DF53B4" w:rsidRDefault="00D66C9D" w:rsidP="004F392C">
            <w:pPr>
              <w:pStyle w:val="TAL"/>
              <w:rPr>
                <w:lang w:eastAsia="en-US"/>
              </w:rPr>
            </w:pPr>
            <w:r w:rsidRPr="00DF53B4">
              <w:rPr>
                <w:lang w:eastAsia="en-US"/>
              </w:rPr>
              <w:t>Shall be set to 2</w:t>
            </w:r>
          </w:p>
        </w:tc>
      </w:tr>
      <w:tr w:rsidR="00D66C9D" w:rsidRPr="00DF53B4" w14:paraId="2D3F042E" w14:textId="77777777" w:rsidTr="008012B4">
        <w:trPr>
          <w:jc w:val="center"/>
        </w:trPr>
        <w:tc>
          <w:tcPr>
            <w:tcW w:w="2818" w:type="dxa"/>
            <w:shd w:val="clear" w:color="auto" w:fill="auto"/>
          </w:tcPr>
          <w:p w14:paraId="6FBAEEC9" w14:textId="77777777" w:rsidR="00D66C9D" w:rsidRPr="00DF53B4" w:rsidRDefault="00D66C9D" w:rsidP="004F392C">
            <w:pPr>
              <w:pStyle w:val="TAL"/>
              <w:rPr>
                <w:lang w:eastAsia="en-US"/>
              </w:rPr>
            </w:pPr>
            <w:r w:rsidRPr="00DF53B4">
              <w:rPr>
                <w:lang w:eastAsia="en-US"/>
              </w:rPr>
              <w:t>mode-change-neighbor</w:t>
            </w:r>
          </w:p>
        </w:tc>
        <w:tc>
          <w:tcPr>
            <w:tcW w:w="4359" w:type="dxa"/>
            <w:shd w:val="clear" w:color="auto" w:fill="auto"/>
          </w:tcPr>
          <w:p w14:paraId="71679153" w14:textId="77777777" w:rsidR="00D66C9D" w:rsidRPr="00DF53B4" w:rsidRDefault="00D66C9D" w:rsidP="004F392C">
            <w:pPr>
              <w:pStyle w:val="TAL"/>
              <w:rPr>
                <w:lang w:eastAsia="en-US"/>
              </w:rPr>
            </w:pPr>
            <w:r w:rsidRPr="00DF53B4">
              <w:rPr>
                <w:lang w:eastAsia="en-US"/>
              </w:rPr>
              <w:t>Shall not be included</w:t>
            </w:r>
          </w:p>
        </w:tc>
      </w:tr>
      <w:tr w:rsidR="00D66C9D" w:rsidRPr="00DF53B4" w14:paraId="17760C24" w14:textId="77777777" w:rsidTr="008012B4">
        <w:trPr>
          <w:jc w:val="center"/>
        </w:trPr>
        <w:tc>
          <w:tcPr>
            <w:tcW w:w="2818" w:type="dxa"/>
            <w:shd w:val="clear" w:color="auto" w:fill="auto"/>
          </w:tcPr>
          <w:p w14:paraId="65902942" w14:textId="77777777" w:rsidR="00D66C9D" w:rsidRPr="00DF53B4" w:rsidRDefault="00D66C9D" w:rsidP="004F392C">
            <w:pPr>
              <w:pStyle w:val="TAL"/>
              <w:rPr>
                <w:lang w:eastAsia="en-US"/>
              </w:rPr>
            </w:pPr>
            <w:r w:rsidRPr="00DF53B4">
              <w:rPr>
                <w:lang w:eastAsia="en-US"/>
              </w:rPr>
              <w:t>maxptime</w:t>
            </w:r>
          </w:p>
        </w:tc>
        <w:tc>
          <w:tcPr>
            <w:tcW w:w="4359" w:type="dxa"/>
            <w:shd w:val="clear" w:color="auto" w:fill="auto"/>
          </w:tcPr>
          <w:p w14:paraId="668BACEE" w14:textId="77777777" w:rsidR="00D66C9D" w:rsidRPr="00DF53B4" w:rsidRDefault="00D66C9D" w:rsidP="004F392C">
            <w:pPr>
              <w:pStyle w:val="TAL"/>
              <w:rPr>
                <w:lang w:eastAsia="en-US"/>
              </w:rPr>
            </w:pPr>
            <w:r w:rsidRPr="00DF53B4">
              <w:rPr>
                <w:lang w:eastAsia="en-US"/>
              </w:rPr>
              <w:t>Shall be set to 240, see also Table 7.1</w:t>
            </w:r>
          </w:p>
        </w:tc>
      </w:tr>
      <w:tr w:rsidR="00D66C9D" w:rsidRPr="00DF53B4" w14:paraId="6047E524" w14:textId="77777777" w:rsidTr="008012B4">
        <w:trPr>
          <w:jc w:val="center"/>
        </w:trPr>
        <w:tc>
          <w:tcPr>
            <w:tcW w:w="2818" w:type="dxa"/>
            <w:shd w:val="clear" w:color="auto" w:fill="auto"/>
          </w:tcPr>
          <w:p w14:paraId="26BC8736" w14:textId="77777777" w:rsidR="00D66C9D" w:rsidRPr="00DF53B4" w:rsidRDefault="00D66C9D" w:rsidP="004F392C">
            <w:pPr>
              <w:pStyle w:val="TAL"/>
              <w:rPr>
                <w:lang w:eastAsia="en-US"/>
              </w:rPr>
            </w:pPr>
            <w:r w:rsidRPr="00DF53B4">
              <w:rPr>
                <w:lang w:eastAsia="en-US"/>
              </w:rPr>
              <w:t>crc</w:t>
            </w:r>
          </w:p>
        </w:tc>
        <w:tc>
          <w:tcPr>
            <w:tcW w:w="4359" w:type="dxa"/>
            <w:shd w:val="clear" w:color="auto" w:fill="auto"/>
          </w:tcPr>
          <w:p w14:paraId="299BFD0F" w14:textId="77777777" w:rsidR="00D66C9D" w:rsidRPr="00DF53B4" w:rsidRDefault="00D66C9D" w:rsidP="004F392C">
            <w:pPr>
              <w:pStyle w:val="TAL"/>
              <w:rPr>
                <w:lang w:eastAsia="en-US"/>
              </w:rPr>
            </w:pPr>
            <w:r w:rsidRPr="00DF53B4">
              <w:rPr>
                <w:lang w:eastAsia="en-US"/>
              </w:rPr>
              <w:t>Shall not be included</w:t>
            </w:r>
          </w:p>
        </w:tc>
      </w:tr>
      <w:tr w:rsidR="00D66C9D" w:rsidRPr="00DF53B4" w14:paraId="5167382B" w14:textId="77777777" w:rsidTr="008012B4">
        <w:trPr>
          <w:jc w:val="center"/>
        </w:trPr>
        <w:tc>
          <w:tcPr>
            <w:tcW w:w="2818" w:type="dxa"/>
            <w:shd w:val="clear" w:color="auto" w:fill="auto"/>
          </w:tcPr>
          <w:p w14:paraId="412E74DD" w14:textId="77777777" w:rsidR="00D66C9D" w:rsidRPr="00DF53B4" w:rsidRDefault="00D66C9D" w:rsidP="004F392C">
            <w:pPr>
              <w:pStyle w:val="TAL"/>
              <w:rPr>
                <w:lang w:eastAsia="en-US"/>
              </w:rPr>
            </w:pPr>
            <w:r w:rsidRPr="00DF53B4">
              <w:rPr>
                <w:lang w:eastAsia="en-US"/>
              </w:rPr>
              <w:t>robust-sorting</w:t>
            </w:r>
          </w:p>
        </w:tc>
        <w:tc>
          <w:tcPr>
            <w:tcW w:w="4359" w:type="dxa"/>
            <w:shd w:val="clear" w:color="auto" w:fill="auto"/>
          </w:tcPr>
          <w:p w14:paraId="2E461382" w14:textId="77777777" w:rsidR="00D66C9D" w:rsidRPr="00DF53B4" w:rsidRDefault="00D66C9D" w:rsidP="004F392C">
            <w:pPr>
              <w:pStyle w:val="TAL"/>
              <w:rPr>
                <w:lang w:eastAsia="en-US"/>
              </w:rPr>
            </w:pPr>
            <w:r w:rsidRPr="00DF53B4">
              <w:rPr>
                <w:lang w:eastAsia="en-US"/>
              </w:rPr>
              <w:t>Shall not be included</w:t>
            </w:r>
          </w:p>
        </w:tc>
      </w:tr>
      <w:tr w:rsidR="00D66C9D" w:rsidRPr="00DF53B4" w14:paraId="36A16577" w14:textId="77777777" w:rsidTr="008012B4">
        <w:trPr>
          <w:jc w:val="center"/>
        </w:trPr>
        <w:tc>
          <w:tcPr>
            <w:tcW w:w="2818" w:type="dxa"/>
            <w:shd w:val="clear" w:color="auto" w:fill="auto"/>
          </w:tcPr>
          <w:p w14:paraId="7FE2B092" w14:textId="77777777" w:rsidR="00D66C9D" w:rsidRPr="00DF53B4" w:rsidRDefault="00D66C9D" w:rsidP="004F392C">
            <w:pPr>
              <w:pStyle w:val="TAL"/>
              <w:rPr>
                <w:lang w:eastAsia="en-US"/>
              </w:rPr>
            </w:pPr>
            <w:r w:rsidRPr="00DF53B4">
              <w:rPr>
                <w:lang w:eastAsia="en-US"/>
              </w:rPr>
              <w:t>interleaving</w:t>
            </w:r>
          </w:p>
        </w:tc>
        <w:tc>
          <w:tcPr>
            <w:tcW w:w="4359" w:type="dxa"/>
            <w:shd w:val="clear" w:color="auto" w:fill="auto"/>
          </w:tcPr>
          <w:p w14:paraId="369CC0E8" w14:textId="77777777" w:rsidR="00D66C9D" w:rsidRPr="00DF53B4" w:rsidRDefault="00D66C9D" w:rsidP="004F392C">
            <w:pPr>
              <w:pStyle w:val="TAL"/>
              <w:rPr>
                <w:lang w:eastAsia="en-US"/>
              </w:rPr>
            </w:pPr>
            <w:r w:rsidRPr="00DF53B4">
              <w:rPr>
                <w:lang w:eastAsia="en-US"/>
              </w:rPr>
              <w:t>Shall not be included</w:t>
            </w:r>
          </w:p>
        </w:tc>
      </w:tr>
      <w:tr w:rsidR="00D66C9D" w:rsidRPr="00DF53B4" w14:paraId="439FFE14" w14:textId="77777777" w:rsidTr="008012B4">
        <w:trPr>
          <w:jc w:val="center"/>
        </w:trPr>
        <w:tc>
          <w:tcPr>
            <w:tcW w:w="2818" w:type="dxa"/>
            <w:shd w:val="clear" w:color="auto" w:fill="auto"/>
          </w:tcPr>
          <w:p w14:paraId="68BE5042" w14:textId="77777777" w:rsidR="00D66C9D" w:rsidRPr="00DF53B4" w:rsidRDefault="00D66C9D" w:rsidP="004F392C">
            <w:pPr>
              <w:pStyle w:val="TAL"/>
              <w:rPr>
                <w:lang w:eastAsia="en-US"/>
              </w:rPr>
            </w:pPr>
            <w:r w:rsidRPr="00DF53B4">
              <w:rPr>
                <w:lang w:eastAsia="en-US"/>
              </w:rPr>
              <w:t>ptime</w:t>
            </w:r>
          </w:p>
        </w:tc>
        <w:tc>
          <w:tcPr>
            <w:tcW w:w="4359" w:type="dxa"/>
            <w:shd w:val="clear" w:color="auto" w:fill="auto"/>
          </w:tcPr>
          <w:p w14:paraId="6819DF7F" w14:textId="77777777" w:rsidR="00D66C9D" w:rsidRPr="00DF53B4" w:rsidRDefault="00D66C9D" w:rsidP="004F392C">
            <w:pPr>
              <w:pStyle w:val="TAL"/>
              <w:rPr>
                <w:lang w:eastAsia="en-US"/>
              </w:rPr>
            </w:pPr>
            <w:r w:rsidRPr="00DF53B4">
              <w:rPr>
                <w:lang w:eastAsia="en-US"/>
              </w:rPr>
              <w:t>Shall be set according to Table 7.1</w:t>
            </w:r>
          </w:p>
        </w:tc>
      </w:tr>
      <w:tr w:rsidR="00D66C9D" w:rsidRPr="00DF53B4" w14:paraId="561AF869" w14:textId="77777777" w:rsidTr="008012B4">
        <w:trPr>
          <w:jc w:val="center"/>
        </w:trPr>
        <w:tc>
          <w:tcPr>
            <w:tcW w:w="2818" w:type="dxa"/>
            <w:shd w:val="clear" w:color="auto" w:fill="auto"/>
          </w:tcPr>
          <w:p w14:paraId="6BE3112A" w14:textId="77777777" w:rsidR="00D66C9D" w:rsidRPr="00DF53B4" w:rsidRDefault="00D66C9D" w:rsidP="004F392C">
            <w:pPr>
              <w:pStyle w:val="TAL"/>
              <w:rPr>
                <w:lang w:eastAsia="en-US"/>
              </w:rPr>
            </w:pPr>
            <w:r w:rsidRPr="00DF53B4">
              <w:rPr>
                <w:lang w:eastAsia="en-US"/>
              </w:rPr>
              <w:t>channels</w:t>
            </w:r>
          </w:p>
        </w:tc>
        <w:tc>
          <w:tcPr>
            <w:tcW w:w="4359" w:type="dxa"/>
            <w:shd w:val="clear" w:color="auto" w:fill="auto"/>
          </w:tcPr>
          <w:p w14:paraId="0116788A" w14:textId="77777777" w:rsidR="00D66C9D" w:rsidRPr="00DF53B4" w:rsidRDefault="00D66C9D" w:rsidP="004F392C">
            <w:pPr>
              <w:pStyle w:val="TAL"/>
              <w:rPr>
                <w:lang w:eastAsia="en-US"/>
              </w:rPr>
            </w:pPr>
            <w:r w:rsidRPr="00DF53B4">
              <w:rPr>
                <w:lang w:eastAsia="en-US"/>
              </w:rPr>
              <w:t>Shall either be set to 1 or be omitted</w:t>
            </w:r>
          </w:p>
        </w:tc>
      </w:tr>
      <w:tr w:rsidR="00D66C9D" w:rsidRPr="00DF53B4" w14:paraId="703CC49D" w14:textId="77777777" w:rsidTr="008012B4">
        <w:trPr>
          <w:jc w:val="center"/>
        </w:trPr>
        <w:tc>
          <w:tcPr>
            <w:tcW w:w="2818" w:type="dxa"/>
            <w:shd w:val="clear" w:color="auto" w:fill="auto"/>
          </w:tcPr>
          <w:p w14:paraId="63B8A96A" w14:textId="77777777" w:rsidR="00D66C9D" w:rsidRPr="00DF53B4" w:rsidRDefault="00D66C9D" w:rsidP="004F392C">
            <w:pPr>
              <w:pStyle w:val="TAL"/>
              <w:rPr>
                <w:lang w:eastAsia="en-US"/>
              </w:rPr>
            </w:pPr>
            <w:r w:rsidRPr="00DF53B4">
              <w:rPr>
                <w:lang w:eastAsia="en-US"/>
              </w:rPr>
              <w:t>max-red</w:t>
            </w:r>
          </w:p>
        </w:tc>
        <w:tc>
          <w:tcPr>
            <w:tcW w:w="4359" w:type="dxa"/>
            <w:shd w:val="clear" w:color="auto" w:fill="auto"/>
          </w:tcPr>
          <w:p w14:paraId="3E482192" w14:textId="77777777" w:rsidR="00D66C9D" w:rsidRPr="00DF53B4" w:rsidRDefault="00D66C9D" w:rsidP="004F392C">
            <w:pPr>
              <w:pStyle w:val="TAL"/>
              <w:rPr>
                <w:lang w:eastAsia="en-US"/>
              </w:rPr>
            </w:pPr>
            <w:r w:rsidRPr="00DF53B4">
              <w:rPr>
                <w:lang w:eastAsia="en-US"/>
              </w:rPr>
              <w:t>Shall be included and shall be set to 220 or less</w:t>
            </w:r>
          </w:p>
        </w:tc>
      </w:tr>
      <w:tr w:rsidR="00D66C9D" w:rsidRPr="00DF53B4" w14:paraId="4224DD77" w14:textId="77777777" w:rsidTr="008012B4">
        <w:trPr>
          <w:jc w:val="center"/>
        </w:trPr>
        <w:tc>
          <w:tcPr>
            <w:tcW w:w="2818" w:type="dxa"/>
            <w:shd w:val="clear" w:color="auto" w:fill="auto"/>
          </w:tcPr>
          <w:p w14:paraId="664FAE6C" w14:textId="77777777" w:rsidR="00D66C9D" w:rsidRPr="00DF53B4" w:rsidRDefault="00D66C9D" w:rsidP="004F392C">
            <w:pPr>
              <w:pStyle w:val="TAL"/>
              <w:rPr>
                <w:lang w:eastAsia="en-US"/>
              </w:rPr>
            </w:pPr>
            <w:r w:rsidRPr="00DF53B4">
              <w:rPr>
                <w:lang w:eastAsia="en-US"/>
              </w:rPr>
              <w:t>ecn-capable-rtp: leap ect=0</w:t>
            </w:r>
          </w:p>
        </w:tc>
        <w:tc>
          <w:tcPr>
            <w:tcW w:w="4359" w:type="dxa"/>
            <w:shd w:val="clear" w:color="auto" w:fill="auto"/>
          </w:tcPr>
          <w:p w14:paraId="19E35AF3" w14:textId="77777777" w:rsidR="00D66C9D" w:rsidRPr="00DF53B4" w:rsidRDefault="00D66C9D" w:rsidP="004F392C">
            <w:pPr>
              <w:pStyle w:val="TAL"/>
              <w:rPr>
                <w:lang w:eastAsia="en-US"/>
              </w:rPr>
            </w:pPr>
            <w:r w:rsidRPr="00DF53B4">
              <w:rPr>
                <w:lang w:eastAsia="en-US"/>
              </w:rPr>
              <w:t>Shall be included if offering to use ECN and if the session setup allows for bit-rate adaptation</w:t>
            </w:r>
          </w:p>
        </w:tc>
      </w:tr>
    </w:tbl>
    <w:p w14:paraId="1B50F91F" w14:textId="77777777" w:rsidR="00D66C9D" w:rsidRPr="00DF53B4" w:rsidRDefault="00D66C9D" w:rsidP="00D66C9D"/>
    <w:p w14:paraId="0C71DA67" w14:textId="77777777" w:rsidR="00D66C9D" w:rsidRPr="00DF53B4" w:rsidRDefault="00D66C9D" w:rsidP="00D66C9D">
      <w:pPr>
        <w:pStyle w:val="TH"/>
      </w:pPr>
      <w:r w:rsidRPr="00DF53B4">
        <w:t>Table 6.2: SDP parameters for AMR-NB or AMR-WB, when the MTSI client in terminal offers the octet-aligned payload forma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D66C9D" w:rsidRPr="00DF53B4" w14:paraId="1949DA90" w14:textId="77777777" w:rsidTr="008012B4">
        <w:trPr>
          <w:jc w:val="center"/>
        </w:trPr>
        <w:tc>
          <w:tcPr>
            <w:tcW w:w="2818" w:type="dxa"/>
            <w:shd w:val="clear" w:color="auto" w:fill="auto"/>
          </w:tcPr>
          <w:p w14:paraId="06D4677B" w14:textId="77777777" w:rsidR="00D66C9D" w:rsidRPr="00DF53B4" w:rsidRDefault="00D66C9D" w:rsidP="004F392C">
            <w:pPr>
              <w:pStyle w:val="TAH"/>
              <w:rPr>
                <w:lang w:eastAsia="en-US"/>
              </w:rPr>
            </w:pPr>
            <w:r w:rsidRPr="00DF53B4">
              <w:rPr>
                <w:lang w:eastAsia="en-US"/>
              </w:rPr>
              <w:t>Parameter</w:t>
            </w:r>
          </w:p>
        </w:tc>
        <w:tc>
          <w:tcPr>
            <w:tcW w:w="4359" w:type="dxa"/>
            <w:shd w:val="clear" w:color="auto" w:fill="auto"/>
          </w:tcPr>
          <w:p w14:paraId="1D9286CB" w14:textId="77777777" w:rsidR="00D66C9D" w:rsidRPr="00DF53B4" w:rsidRDefault="00D66C9D" w:rsidP="004F392C">
            <w:pPr>
              <w:pStyle w:val="TAH"/>
              <w:rPr>
                <w:lang w:eastAsia="en-US"/>
              </w:rPr>
            </w:pPr>
            <w:r w:rsidRPr="00DF53B4">
              <w:rPr>
                <w:lang w:eastAsia="en-US"/>
              </w:rPr>
              <w:t>Usage</w:t>
            </w:r>
          </w:p>
        </w:tc>
      </w:tr>
      <w:tr w:rsidR="00D66C9D" w:rsidRPr="00DF53B4" w14:paraId="19FD89CF" w14:textId="77777777" w:rsidTr="008012B4">
        <w:trPr>
          <w:jc w:val="center"/>
        </w:trPr>
        <w:tc>
          <w:tcPr>
            <w:tcW w:w="2818" w:type="dxa"/>
            <w:shd w:val="clear" w:color="auto" w:fill="auto"/>
          </w:tcPr>
          <w:p w14:paraId="41527E5C" w14:textId="77777777" w:rsidR="00D66C9D" w:rsidRPr="00DF53B4" w:rsidRDefault="00D66C9D" w:rsidP="004F392C">
            <w:pPr>
              <w:pStyle w:val="TAL"/>
              <w:rPr>
                <w:lang w:eastAsia="en-US"/>
              </w:rPr>
            </w:pPr>
            <w:r w:rsidRPr="00DF53B4">
              <w:rPr>
                <w:lang w:eastAsia="en-US"/>
              </w:rPr>
              <w:t>octet-align</w:t>
            </w:r>
          </w:p>
        </w:tc>
        <w:tc>
          <w:tcPr>
            <w:tcW w:w="4359" w:type="dxa"/>
            <w:shd w:val="clear" w:color="auto" w:fill="auto"/>
          </w:tcPr>
          <w:p w14:paraId="14C6642B" w14:textId="77777777" w:rsidR="00D66C9D" w:rsidRPr="00DF53B4" w:rsidRDefault="00D66C9D" w:rsidP="004F392C">
            <w:pPr>
              <w:pStyle w:val="TAL"/>
              <w:rPr>
                <w:lang w:eastAsia="en-US"/>
              </w:rPr>
            </w:pPr>
            <w:r w:rsidRPr="00DF53B4">
              <w:rPr>
                <w:lang w:eastAsia="en-US"/>
              </w:rPr>
              <w:t>Shall be set to 1</w:t>
            </w:r>
          </w:p>
        </w:tc>
      </w:tr>
      <w:tr w:rsidR="00D66C9D" w:rsidRPr="00DF53B4" w14:paraId="39D0FE4E" w14:textId="77777777" w:rsidTr="008012B4">
        <w:trPr>
          <w:jc w:val="center"/>
        </w:trPr>
        <w:tc>
          <w:tcPr>
            <w:tcW w:w="2818" w:type="dxa"/>
            <w:shd w:val="clear" w:color="auto" w:fill="auto"/>
          </w:tcPr>
          <w:p w14:paraId="2E9C88EA" w14:textId="77777777" w:rsidR="00D66C9D" w:rsidRPr="00DF53B4" w:rsidRDefault="00D66C9D" w:rsidP="004F392C">
            <w:pPr>
              <w:pStyle w:val="TAL"/>
              <w:rPr>
                <w:lang w:eastAsia="en-US"/>
              </w:rPr>
            </w:pPr>
            <w:r w:rsidRPr="00DF53B4">
              <w:rPr>
                <w:lang w:eastAsia="en-US"/>
              </w:rPr>
              <w:t>mode-set</w:t>
            </w:r>
          </w:p>
        </w:tc>
        <w:tc>
          <w:tcPr>
            <w:tcW w:w="4359" w:type="dxa"/>
            <w:shd w:val="clear" w:color="auto" w:fill="auto"/>
          </w:tcPr>
          <w:p w14:paraId="463D541F" w14:textId="77777777" w:rsidR="00D66C9D" w:rsidRPr="00DF53B4" w:rsidRDefault="00D66C9D" w:rsidP="004F392C">
            <w:pPr>
              <w:pStyle w:val="TAL"/>
              <w:rPr>
                <w:lang w:eastAsia="en-US"/>
              </w:rPr>
            </w:pPr>
            <w:r w:rsidRPr="00DF53B4">
              <w:rPr>
                <w:lang w:eastAsia="en-US"/>
              </w:rPr>
              <w:t>Shall not be included</w:t>
            </w:r>
          </w:p>
        </w:tc>
      </w:tr>
      <w:tr w:rsidR="00D66C9D" w:rsidRPr="00DF53B4" w14:paraId="35088E22" w14:textId="77777777" w:rsidTr="008012B4">
        <w:trPr>
          <w:jc w:val="center"/>
        </w:trPr>
        <w:tc>
          <w:tcPr>
            <w:tcW w:w="2818" w:type="dxa"/>
            <w:shd w:val="clear" w:color="auto" w:fill="auto"/>
          </w:tcPr>
          <w:p w14:paraId="21B8D665" w14:textId="77777777" w:rsidR="00D66C9D" w:rsidRPr="00DF53B4" w:rsidRDefault="00D66C9D" w:rsidP="004F392C">
            <w:pPr>
              <w:pStyle w:val="TAL"/>
              <w:rPr>
                <w:lang w:eastAsia="en-US"/>
              </w:rPr>
            </w:pPr>
            <w:r w:rsidRPr="00DF53B4">
              <w:rPr>
                <w:lang w:eastAsia="en-US"/>
              </w:rPr>
              <w:t>mode-change-period</w:t>
            </w:r>
          </w:p>
        </w:tc>
        <w:tc>
          <w:tcPr>
            <w:tcW w:w="4359" w:type="dxa"/>
            <w:shd w:val="clear" w:color="auto" w:fill="auto"/>
          </w:tcPr>
          <w:p w14:paraId="4B05B549" w14:textId="77777777" w:rsidR="00D66C9D" w:rsidRPr="00DF53B4" w:rsidRDefault="00D66C9D" w:rsidP="004F392C">
            <w:pPr>
              <w:pStyle w:val="TAL"/>
              <w:rPr>
                <w:bCs/>
                <w:lang w:eastAsia="en-US"/>
              </w:rPr>
            </w:pPr>
            <w:r w:rsidRPr="00DF53B4">
              <w:rPr>
                <w:lang w:eastAsia="en-US"/>
              </w:rPr>
              <w:t>Shall not be included</w:t>
            </w:r>
          </w:p>
        </w:tc>
      </w:tr>
      <w:tr w:rsidR="00D66C9D" w:rsidRPr="00DF53B4" w14:paraId="33136BE7" w14:textId="77777777" w:rsidTr="008012B4">
        <w:trPr>
          <w:jc w:val="center"/>
        </w:trPr>
        <w:tc>
          <w:tcPr>
            <w:tcW w:w="2818" w:type="dxa"/>
            <w:shd w:val="clear" w:color="auto" w:fill="auto"/>
          </w:tcPr>
          <w:p w14:paraId="24417550" w14:textId="77777777" w:rsidR="00D66C9D" w:rsidRPr="00DF53B4" w:rsidRDefault="00D66C9D" w:rsidP="004F392C">
            <w:pPr>
              <w:pStyle w:val="TAL"/>
              <w:rPr>
                <w:lang w:eastAsia="en-US"/>
              </w:rPr>
            </w:pPr>
            <w:r w:rsidRPr="00DF53B4">
              <w:rPr>
                <w:lang w:eastAsia="en-US"/>
              </w:rPr>
              <w:t>mode-change-capability</w:t>
            </w:r>
          </w:p>
        </w:tc>
        <w:tc>
          <w:tcPr>
            <w:tcW w:w="4359" w:type="dxa"/>
            <w:shd w:val="clear" w:color="auto" w:fill="auto"/>
          </w:tcPr>
          <w:p w14:paraId="7E3E320F" w14:textId="77777777" w:rsidR="00D66C9D" w:rsidRPr="00DF53B4" w:rsidRDefault="00D66C9D" w:rsidP="004F392C">
            <w:pPr>
              <w:pStyle w:val="TAL"/>
              <w:rPr>
                <w:lang w:eastAsia="en-US"/>
              </w:rPr>
            </w:pPr>
            <w:r w:rsidRPr="00DF53B4">
              <w:rPr>
                <w:lang w:eastAsia="en-US"/>
              </w:rPr>
              <w:t>Shall be set to 2</w:t>
            </w:r>
          </w:p>
        </w:tc>
      </w:tr>
      <w:tr w:rsidR="00D66C9D" w:rsidRPr="00DF53B4" w14:paraId="39F593D6" w14:textId="77777777" w:rsidTr="008012B4">
        <w:trPr>
          <w:jc w:val="center"/>
        </w:trPr>
        <w:tc>
          <w:tcPr>
            <w:tcW w:w="2818" w:type="dxa"/>
            <w:shd w:val="clear" w:color="auto" w:fill="auto"/>
          </w:tcPr>
          <w:p w14:paraId="0B1F398A" w14:textId="77777777" w:rsidR="00D66C9D" w:rsidRPr="00DF53B4" w:rsidRDefault="00D66C9D" w:rsidP="004F392C">
            <w:pPr>
              <w:pStyle w:val="TAL"/>
              <w:rPr>
                <w:lang w:eastAsia="en-US"/>
              </w:rPr>
            </w:pPr>
            <w:r w:rsidRPr="00DF53B4">
              <w:rPr>
                <w:lang w:eastAsia="en-US"/>
              </w:rPr>
              <w:t>mode-change-neighbor</w:t>
            </w:r>
          </w:p>
        </w:tc>
        <w:tc>
          <w:tcPr>
            <w:tcW w:w="4359" w:type="dxa"/>
            <w:shd w:val="clear" w:color="auto" w:fill="auto"/>
          </w:tcPr>
          <w:p w14:paraId="47EF1496" w14:textId="77777777" w:rsidR="00D66C9D" w:rsidRPr="00DF53B4" w:rsidRDefault="00D66C9D" w:rsidP="004F392C">
            <w:pPr>
              <w:pStyle w:val="TAL"/>
              <w:rPr>
                <w:lang w:eastAsia="en-US"/>
              </w:rPr>
            </w:pPr>
            <w:r w:rsidRPr="00DF53B4">
              <w:rPr>
                <w:lang w:eastAsia="en-US"/>
              </w:rPr>
              <w:t>Shall not be included</w:t>
            </w:r>
          </w:p>
        </w:tc>
      </w:tr>
      <w:tr w:rsidR="00D66C9D" w:rsidRPr="00DF53B4" w14:paraId="1B27D119" w14:textId="77777777" w:rsidTr="008012B4">
        <w:trPr>
          <w:jc w:val="center"/>
        </w:trPr>
        <w:tc>
          <w:tcPr>
            <w:tcW w:w="2818" w:type="dxa"/>
            <w:shd w:val="clear" w:color="auto" w:fill="auto"/>
          </w:tcPr>
          <w:p w14:paraId="1D354E50" w14:textId="77777777" w:rsidR="00D66C9D" w:rsidRPr="00DF53B4" w:rsidRDefault="00D66C9D" w:rsidP="004F392C">
            <w:pPr>
              <w:pStyle w:val="TAL"/>
              <w:rPr>
                <w:lang w:eastAsia="en-US"/>
              </w:rPr>
            </w:pPr>
            <w:r w:rsidRPr="00DF53B4">
              <w:rPr>
                <w:lang w:eastAsia="en-US"/>
              </w:rPr>
              <w:t>maxptime</w:t>
            </w:r>
          </w:p>
        </w:tc>
        <w:tc>
          <w:tcPr>
            <w:tcW w:w="4359" w:type="dxa"/>
            <w:shd w:val="clear" w:color="auto" w:fill="auto"/>
          </w:tcPr>
          <w:p w14:paraId="210A172D" w14:textId="77777777" w:rsidR="00D66C9D" w:rsidRPr="00DF53B4" w:rsidRDefault="00D66C9D" w:rsidP="004F392C">
            <w:pPr>
              <w:pStyle w:val="TAL"/>
              <w:rPr>
                <w:lang w:eastAsia="en-US"/>
              </w:rPr>
            </w:pPr>
            <w:r w:rsidRPr="00DF53B4">
              <w:rPr>
                <w:lang w:eastAsia="en-US"/>
              </w:rPr>
              <w:t>Shall be set to 240, see also Table 7.1</w:t>
            </w:r>
          </w:p>
        </w:tc>
      </w:tr>
      <w:tr w:rsidR="00D66C9D" w:rsidRPr="00DF53B4" w14:paraId="67DFEF47" w14:textId="77777777" w:rsidTr="008012B4">
        <w:trPr>
          <w:jc w:val="center"/>
        </w:trPr>
        <w:tc>
          <w:tcPr>
            <w:tcW w:w="2818" w:type="dxa"/>
            <w:shd w:val="clear" w:color="auto" w:fill="auto"/>
          </w:tcPr>
          <w:p w14:paraId="618D64F3" w14:textId="77777777" w:rsidR="00D66C9D" w:rsidRPr="00DF53B4" w:rsidRDefault="00D66C9D" w:rsidP="004F392C">
            <w:pPr>
              <w:pStyle w:val="TAL"/>
              <w:rPr>
                <w:lang w:eastAsia="en-US"/>
              </w:rPr>
            </w:pPr>
            <w:r w:rsidRPr="00DF53B4">
              <w:rPr>
                <w:lang w:eastAsia="en-US"/>
              </w:rPr>
              <w:t>crc</w:t>
            </w:r>
          </w:p>
        </w:tc>
        <w:tc>
          <w:tcPr>
            <w:tcW w:w="4359" w:type="dxa"/>
            <w:shd w:val="clear" w:color="auto" w:fill="auto"/>
          </w:tcPr>
          <w:p w14:paraId="0866B950" w14:textId="77777777" w:rsidR="00D66C9D" w:rsidRPr="00DF53B4" w:rsidRDefault="00D66C9D" w:rsidP="004F392C">
            <w:pPr>
              <w:pStyle w:val="TAL"/>
              <w:rPr>
                <w:lang w:eastAsia="en-US"/>
              </w:rPr>
            </w:pPr>
            <w:r w:rsidRPr="00DF53B4">
              <w:rPr>
                <w:lang w:eastAsia="en-US"/>
              </w:rPr>
              <w:t>Shall not be included</w:t>
            </w:r>
          </w:p>
        </w:tc>
      </w:tr>
      <w:tr w:rsidR="00D66C9D" w:rsidRPr="00DF53B4" w14:paraId="1E5F41A8" w14:textId="77777777" w:rsidTr="008012B4">
        <w:trPr>
          <w:jc w:val="center"/>
        </w:trPr>
        <w:tc>
          <w:tcPr>
            <w:tcW w:w="2818" w:type="dxa"/>
            <w:shd w:val="clear" w:color="auto" w:fill="auto"/>
          </w:tcPr>
          <w:p w14:paraId="14EB5FFF" w14:textId="77777777" w:rsidR="00D66C9D" w:rsidRPr="00DF53B4" w:rsidRDefault="00D66C9D" w:rsidP="004F392C">
            <w:pPr>
              <w:pStyle w:val="TAL"/>
              <w:rPr>
                <w:lang w:eastAsia="en-US"/>
              </w:rPr>
            </w:pPr>
            <w:r w:rsidRPr="00DF53B4">
              <w:rPr>
                <w:lang w:eastAsia="en-US"/>
              </w:rPr>
              <w:t>robust-sorting</w:t>
            </w:r>
          </w:p>
        </w:tc>
        <w:tc>
          <w:tcPr>
            <w:tcW w:w="4359" w:type="dxa"/>
            <w:shd w:val="clear" w:color="auto" w:fill="auto"/>
          </w:tcPr>
          <w:p w14:paraId="24CE6E03" w14:textId="77777777" w:rsidR="00D66C9D" w:rsidRPr="00DF53B4" w:rsidRDefault="00D66C9D" w:rsidP="004F392C">
            <w:pPr>
              <w:pStyle w:val="TAL"/>
              <w:rPr>
                <w:lang w:eastAsia="en-US"/>
              </w:rPr>
            </w:pPr>
            <w:r w:rsidRPr="00DF53B4">
              <w:rPr>
                <w:lang w:eastAsia="en-US"/>
              </w:rPr>
              <w:t>Shall not be included</w:t>
            </w:r>
          </w:p>
        </w:tc>
      </w:tr>
      <w:tr w:rsidR="00D66C9D" w:rsidRPr="00DF53B4" w14:paraId="746C26CC" w14:textId="77777777" w:rsidTr="008012B4">
        <w:trPr>
          <w:jc w:val="center"/>
        </w:trPr>
        <w:tc>
          <w:tcPr>
            <w:tcW w:w="2818" w:type="dxa"/>
            <w:shd w:val="clear" w:color="auto" w:fill="auto"/>
          </w:tcPr>
          <w:p w14:paraId="47669855" w14:textId="77777777" w:rsidR="00D66C9D" w:rsidRPr="00DF53B4" w:rsidRDefault="00D66C9D" w:rsidP="004F392C">
            <w:pPr>
              <w:pStyle w:val="TAL"/>
              <w:rPr>
                <w:lang w:eastAsia="en-US"/>
              </w:rPr>
            </w:pPr>
            <w:r w:rsidRPr="00DF53B4">
              <w:rPr>
                <w:lang w:eastAsia="en-US"/>
              </w:rPr>
              <w:t>interleaving</w:t>
            </w:r>
          </w:p>
        </w:tc>
        <w:tc>
          <w:tcPr>
            <w:tcW w:w="4359" w:type="dxa"/>
            <w:shd w:val="clear" w:color="auto" w:fill="auto"/>
          </w:tcPr>
          <w:p w14:paraId="45EEC79A" w14:textId="77777777" w:rsidR="00D66C9D" w:rsidRPr="00DF53B4" w:rsidRDefault="00D66C9D" w:rsidP="004F392C">
            <w:pPr>
              <w:pStyle w:val="TAL"/>
              <w:rPr>
                <w:lang w:eastAsia="en-US"/>
              </w:rPr>
            </w:pPr>
            <w:r w:rsidRPr="00DF53B4">
              <w:rPr>
                <w:lang w:eastAsia="en-US"/>
              </w:rPr>
              <w:t>Shall not be included</w:t>
            </w:r>
          </w:p>
        </w:tc>
      </w:tr>
      <w:tr w:rsidR="00D66C9D" w:rsidRPr="00DF53B4" w14:paraId="4ACCEEAE" w14:textId="77777777" w:rsidTr="008012B4">
        <w:trPr>
          <w:jc w:val="center"/>
        </w:trPr>
        <w:tc>
          <w:tcPr>
            <w:tcW w:w="2818" w:type="dxa"/>
            <w:shd w:val="clear" w:color="auto" w:fill="auto"/>
          </w:tcPr>
          <w:p w14:paraId="741967BA" w14:textId="77777777" w:rsidR="00D66C9D" w:rsidRPr="00DF53B4" w:rsidRDefault="00D66C9D" w:rsidP="004F392C">
            <w:pPr>
              <w:pStyle w:val="TAL"/>
              <w:rPr>
                <w:lang w:eastAsia="en-US"/>
              </w:rPr>
            </w:pPr>
            <w:r w:rsidRPr="00DF53B4">
              <w:rPr>
                <w:lang w:eastAsia="en-US"/>
              </w:rPr>
              <w:t>ptime</w:t>
            </w:r>
          </w:p>
        </w:tc>
        <w:tc>
          <w:tcPr>
            <w:tcW w:w="4359" w:type="dxa"/>
            <w:shd w:val="clear" w:color="auto" w:fill="auto"/>
          </w:tcPr>
          <w:p w14:paraId="0DAD4216" w14:textId="77777777" w:rsidR="00D66C9D" w:rsidRPr="00DF53B4" w:rsidRDefault="00D66C9D" w:rsidP="004F392C">
            <w:pPr>
              <w:pStyle w:val="TAL"/>
              <w:rPr>
                <w:lang w:eastAsia="en-US"/>
              </w:rPr>
            </w:pPr>
            <w:r w:rsidRPr="00DF53B4">
              <w:rPr>
                <w:lang w:eastAsia="en-US"/>
              </w:rPr>
              <w:t>Shall be set according to Table 7.1</w:t>
            </w:r>
          </w:p>
        </w:tc>
      </w:tr>
      <w:tr w:rsidR="00D66C9D" w:rsidRPr="00DF53B4" w14:paraId="520EBDBF" w14:textId="77777777" w:rsidTr="008012B4">
        <w:trPr>
          <w:jc w:val="center"/>
        </w:trPr>
        <w:tc>
          <w:tcPr>
            <w:tcW w:w="2818" w:type="dxa"/>
            <w:shd w:val="clear" w:color="auto" w:fill="auto"/>
          </w:tcPr>
          <w:p w14:paraId="32ED54E4" w14:textId="77777777" w:rsidR="00D66C9D" w:rsidRPr="00DF53B4" w:rsidRDefault="00D66C9D" w:rsidP="004F392C">
            <w:pPr>
              <w:pStyle w:val="TAL"/>
              <w:rPr>
                <w:lang w:eastAsia="en-US"/>
              </w:rPr>
            </w:pPr>
            <w:r w:rsidRPr="00DF53B4">
              <w:rPr>
                <w:lang w:eastAsia="en-US"/>
              </w:rPr>
              <w:t>channels</w:t>
            </w:r>
          </w:p>
        </w:tc>
        <w:tc>
          <w:tcPr>
            <w:tcW w:w="4359" w:type="dxa"/>
            <w:shd w:val="clear" w:color="auto" w:fill="auto"/>
          </w:tcPr>
          <w:p w14:paraId="55DE73D6" w14:textId="77777777" w:rsidR="00D66C9D" w:rsidRPr="00DF53B4" w:rsidRDefault="00D66C9D" w:rsidP="004F392C">
            <w:pPr>
              <w:pStyle w:val="TAL"/>
              <w:rPr>
                <w:lang w:eastAsia="en-US"/>
              </w:rPr>
            </w:pPr>
            <w:r w:rsidRPr="00DF53B4">
              <w:rPr>
                <w:lang w:eastAsia="en-US"/>
              </w:rPr>
              <w:t>Shall either be set to 1 or be omitted</w:t>
            </w:r>
          </w:p>
        </w:tc>
      </w:tr>
      <w:tr w:rsidR="00D66C9D" w:rsidRPr="00DF53B4" w14:paraId="0434CEBA" w14:textId="77777777" w:rsidTr="008012B4">
        <w:trPr>
          <w:jc w:val="center"/>
        </w:trPr>
        <w:tc>
          <w:tcPr>
            <w:tcW w:w="2818" w:type="dxa"/>
            <w:shd w:val="clear" w:color="auto" w:fill="auto"/>
          </w:tcPr>
          <w:p w14:paraId="1A921C89" w14:textId="77777777" w:rsidR="00D66C9D" w:rsidRPr="00DF53B4" w:rsidRDefault="00D66C9D" w:rsidP="004F392C">
            <w:pPr>
              <w:pStyle w:val="TAL"/>
              <w:rPr>
                <w:lang w:eastAsia="en-US"/>
              </w:rPr>
            </w:pPr>
            <w:r w:rsidRPr="00DF53B4">
              <w:rPr>
                <w:lang w:eastAsia="en-US"/>
              </w:rPr>
              <w:t>max-red</w:t>
            </w:r>
          </w:p>
        </w:tc>
        <w:tc>
          <w:tcPr>
            <w:tcW w:w="4359" w:type="dxa"/>
            <w:shd w:val="clear" w:color="auto" w:fill="auto"/>
          </w:tcPr>
          <w:p w14:paraId="725D6691" w14:textId="77777777" w:rsidR="00D66C9D" w:rsidRPr="00DF53B4" w:rsidRDefault="00D66C9D" w:rsidP="004F392C">
            <w:pPr>
              <w:pStyle w:val="TAL"/>
              <w:rPr>
                <w:lang w:eastAsia="en-US"/>
              </w:rPr>
            </w:pPr>
            <w:r w:rsidRPr="00DF53B4">
              <w:rPr>
                <w:lang w:eastAsia="en-US"/>
              </w:rPr>
              <w:t>Shall be included and shall be set to 220 or less</w:t>
            </w:r>
          </w:p>
        </w:tc>
      </w:tr>
      <w:tr w:rsidR="00D66C9D" w:rsidRPr="00DF53B4" w14:paraId="351EC9B4" w14:textId="77777777" w:rsidTr="008012B4">
        <w:trPr>
          <w:jc w:val="center"/>
        </w:trPr>
        <w:tc>
          <w:tcPr>
            <w:tcW w:w="2818" w:type="dxa"/>
            <w:shd w:val="clear" w:color="auto" w:fill="auto"/>
          </w:tcPr>
          <w:p w14:paraId="78EB6765" w14:textId="77777777" w:rsidR="00D66C9D" w:rsidRPr="00DF53B4" w:rsidRDefault="00D66C9D" w:rsidP="004F392C">
            <w:pPr>
              <w:pStyle w:val="TAL"/>
              <w:rPr>
                <w:lang w:eastAsia="en-US"/>
              </w:rPr>
            </w:pPr>
            <w:r w:rsidRPr="00DF53B4">
              <w:rPr>
                <w:lang w:eastAsia="en-US"/>
              </w:rPr>
              <w:t>ecn-capable-rtp: leap ect=0</w:t>
            </w:r>
          </w:p>
        </w:tc>
        <w:tc>
          <w:tcPr>
            <w:tcW w:w="4359" w:type="dxa"/>
            <w:shd w:val="clear" w:color="auto" w:fill="auto"/>
          </w:tcPr>
          <w:p w14:paraId="79EA85E0" w14:textId="77777777" w:rsidR="00D66C9D" w:rsidRPr="00DF53B4" w:rsidRDefault="00D66C9D" w:rsidP="004F392C">
            <w:pPr>
              <w:pStyle w:val="TAL"/>
              <w:rPr>
                <w:lang w:eastAsia="en-US"/>
              </w:rPr>
            </w:pPr>
            <w:r w:rsidRPr="00DF53B4">
              <w:rPr>
                <w:lang w:eastAsia="en-US"/>
              </w:rPr>
              <w:t>Shall be included if offering to use ECN and if the session setup allows for bit-rate adaptation</w:t>
            </w:r>
          </w:p>
        </w:tc>
      </w:tr>
    </w:tbl>
    <w:p w14:paraId="792CC472" w14:textId="77777777" w:rsidR="00D66C9D" w:rsidRPr="00DF53B4" w:rsidRDefault="00D66C9D" w:rsidP="00D66C9D">
      <w:pPr>
        <w:spacing w:after="0"/>
      </w:pPr>
    </w:p>
    <w:p w14:paraId="4579433F" w14:textId="77777777" w:rsidR="00CA5B0A" w:rsidRPr="00DF53B4" w:rsidRDefault="00CA5B0A" w:rsidP="00CA5B0A">
      <w:pPr>
        <w:pStyle w:val="TH"/>
      </w:pPr>
      <w:r w:rsidRPr="00DF53B4">
        <w:t>Table 6.2a: SDP parameters for EVS Primary mode, when the MTSI client in terminal offers EV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7938"/>
      </w:tblGrid>
      <w:tr w:rsidR="00CA5B0A" w:rsidRPr="00DF53B4" w14:paraId="4C7F4E3B" w14:textId="77777777" w:rsidTr="001D289D">
        <w:trPr>
          <w:jc w:val="center"/>
        </w:trPr>
        <w:tc>
          <w:tcPr>
            <w:tcW w:w="1701" w:type="dxa"/>
            <w:shd w:val="clear" w:color="auto" w:fill="auto"/>
          </w:tcPr>
          <w:p w14:paraId="5815AF36" w14:textId="77777777" w:rsidR="00CA5B0A" w:rsidRPr="00DF53B4" w:rsidRDefault="00CA5B0A" w:rsidP="001D289D">
            <w:pPr>
              <w:pStyle w:val="TAH"/>
              <w:rPr>
                <w:lang w:eastAsia="en-US"/>
              </w:rPr>
            </w:pPr>
            <w:r w:rsidRPr="00DF53B4">
              <w:rPr>
                <w:lang w:eastAsia="en-US"/>
              </w:rPr>
              <w:t>Parameter</w:t>
            </w:r>
          </w:p>
        </w:tc>
        <w:tc>
          <w:tcPr>
            <w:tcW w:w="7938" w:type="dxa"/>
            <w:shd w:val="clear" w:color="auto" w:fill="auto"/>
          </w:tcPr>
          <w:p w14:paraId="52EF96F6" w14:textId="77777777" w:rsidR="00CA5B0A" w:rsidRPr="00DF53B4" w:rsidRDefault="00CA5B0A" w:rsidP="001D289D">
            <w:pPr>
              <w:pStyle w:val="TAH"/>
              <w:rPr>
                <w:lang w:eastAsia="en-US"/>
              </w:rPr>
            </w:pPr>
            <w:r w:rsidRPr="00DF53B4">
              <w:rPr>
                <w:lang w:eastAsia="en-US"/>
              </w:rPr>
              <w:t>Usage</w:t>
            </w:r>
          </w:p>
        </w:tc>
      </w:tr>
      <w:tr w:rsidR="00CA5B0A" w:rsidRPr="00DF53B4" w14:paraId="5A7A515C" w14:textId="77777777" w:rsidTr="001D289D">
        <w:trPr>
          <w:jc w:val="center"/>
        </w:trPr>
        <w:tc>
          <w:tcPr>
            <w:tcW w:w="1701" w:type="dxa"/>
            <w:shd w:val="clear" w:color="auto" w:fill="auto"/>
          </w:tcPr>
          <w:p w14:paraId="4AE918BB" w14:textId="77777777" w:rsidR="00CA5B0A" w:rsidRPr="00DF53B4" w:rsidRDefault="00CA5B0A" w:rsidP="001D289D">
            <w:pPr>
              <w:pStyle w:val="TAL"/>
              <w:rPr>
                <w:lang w:eastAsia="en-US"/>
              </w:rPr>
            </w:pPr>
            <w:r w:rsidRPr="00DF53B4">
              <w:rPr>
                <w:lang w:eastAsia="en-US"/>
              </w:rPr>
              <w:t>ptime</w:t>
            </w:r>
          </w:p>
        </w:tc>
        <w:tc>
          <w:tcPr>
            <w:tcW w:w="7938" w:type="dxa"/>
            <w:shd w:val="clear" w:color="auto" w:fill="auto"/>
          </w:tcPr>
          <w:p w14:paraId="6B669BF7" w14:textId="77777777" w:rsidR="00CA5B0A" w:rsidRPr="00DF53B4" w:rsidRDefault="00CA5B0A" w:rsidP="001D289D">
            <w:pPr>
              <w:pStyle w:val="TAL"/>
              <w:rPr>
                <w:lang w:eastAsia="en-US"/>
              </w:rPr>
            </w:pPr>
            <w:r w:rsidRPr="00DF53B4">
              <w:rPr>
                <w:lang w:eastAsia="en-US"/>
              </w:rPr>
              <w:t>Shall be set according to Table 7.1</w:t>
            </w:r>
          </w:p>
        </w:tc>
      </w:tr>
      <w:tr w:rsidR="00CA5B0A" w:rsidRPr="00DF53B4" w14:paraId="51A2D1CA" w14:textId="77777777" w:rsidTr="001D289D">
        <w:trPr>
          <w:jc w:val="center"/>
        </w:trPr>
        <w:tc>
          <w:tcPr>
            <w:tcW w:w="1701" w:type="dxa"/>
            <w:shd w:val="clear" w:color="auto" w:fill="auto"/>
          </w:tcPr>
          <w:p w14:paraId="21900F5D" w14:textId="77777777" w:rsidR="00CA5B0A" w:rsidRPr="00DF53B4" w:rsidRDefault="00CA5B0A" w:rsidP="001D289D">
            <w:pPr>
              <w:pStyle w:val="TAL"/>
              <w:rPr>
                <w:lang w:eastAsia="en-US"/>
              </w:rPr>
            </w:pPr>
            <w:r w:rsidRPr="00DF53B4">
              <w:rPr>
                <w:lang w:eastAsia="en-US"/>
              </w:rPr>
              <w:t>maxptime</w:t>
            </w:r>
          </w:p>
        </w:tc>
        <w:tc>
          <w:tcPr>
            <w:tcW w:w="7938" w:type="dxa"/>
            <w:shd w:val="clear" w:color="auto" w:fill="auto"/>
          </w:tcPr>
          <w:p w14:paraId="2EAA2D91" w14:textId="77777777" w:rsidR="00CA5B0A" w:rsidRPr="00DF53B4" w:rsidRDefault="00CA5B0A" w:rsidP="001D289D">
            <w:pPr>
              <w:pStyle w:val="TAL"/>
              <w:rPr>
                <w:lang w:eastAsia="en-US"/>
              </w:rPr>
            </w:pPr>
            <w:r w:rsidRPr="00DF53B4">
              <w:rPr>
                <w:lang w:eastAsia="en-US"/>
              </w:rPr>
              <w:t>Shall be set to 240, see also Table 7.1</w:t>
            </w:r>
          </w:p>
        </w:tc>
      </w:tr>
      <w:tr w:rsidR="00CA5B0A" w:rsidRPr="00DF53B4" w14:paraId="676B143A" w14:textId="77777777" w:rsidTr="001D289D">
        <w:trPr>
          <w:jc w:val="center"/>
        </w:trPr>
        <w:tc>
          <w:tcPr>
            <w:tcW w:w="1701" w:type="dxa"/>
            <w:shd w:val="clear" w:color="auto" w:fill="auto"/>
          </w:tcPr>
          <w:p w14:paraId="6E572279" w14:textId="77777777" w:rsidR="00CA5B0A" w:rsidRPr="00DF53B4" w:rsidRDefault="00CA5B0A" w:rsidP="001D289D">
            <w:pPr>
              <w:pStyle w:val="TAL"/>
              <w:rPr>
                <w:lang w:eastAsia="en-US"/>
              </w:rPr>
            </w:pPr>
            <w:r w:rsidRPr="00DF53B4">
              <w:rPr>
                <w:lang w:eastAsia="en-US"/>
              </w:rPr>
              <w:t>dtx</w:t>
            </w:r>
          </w:p>
        </w:tc>
        <w:tc>
          <w:tcPr>
            <w:tcW w:w="7938" w:type="dxa"/>
            <w:shd w:val="clear" w:color="auto" w:fill="auto"/>
          </w:tcPr>
          <w:p w14:paraId="1FD271F9" w14:textId="77777777" w:rsidR="00CA5B0A" w:rsidRPr="00DF53B4" w:rsidRDefault="00CA5B0A" w:rsidP="001D289D">
            <w:pPr>
              <w:pStyle w:val="TAL"/>
              <w:rPr>
                <w:bCs/>
                <w:lang w:eastAsia="en-US"/>
              </w:rPr>
            </w:pPr>
            <w:r w:rsidRPr="00DF53B4">
              <w:rPr>
                <w:bCs/>
                <w:lang w:eastAsia="en-US"/>
              </w:rPr>
              <w:t>MTSI client in terminal shall not include dtx in the initial SDP offer.</w:t>
            </w:r>
          </w:p>
        </w:tc>
      </w:tr>
      <w:tr w:rsidR="00CA5B0A" w:rsidRPr="00DF53B4" w14:paraId="3A9A1131" w14:textId="77777777" w:rsidTr="001D289D">
        <w:trPr>
          <w:jc w:val="center"/>
        </w:trPr>
        <w:tc>
          <w:tcPr>
            <w:tcW w:w="1701" w:type="dxa"/>
            <w:shd w:val="clear" w:color="auto" w:fill="auto"/>
          </w:tcPr>
          <w:p w14:paraId="11F3ECCF" w14:textId="77777777" w:rsidR="00CA5B0A" w:rsidRPr="00DF53B4" w:rsidRDefault="00CA5B0A" w:rsidP="001D289D">
            <w:pPr>
              <w:pStyle w:val="TAL"/>
              <w:rPr>
                <w:lang w:eastAsia="en-US"/>
              </w:rPr>
            </w:pPr>
            <w:r w:rsidRPr="00DF53B4">
              <w:rPr>
                <w:lang w:eastAsia="en-US"/>
              </w:rPr>
              <w:t>dtx-recv</w:t>
            </w:r>
          </w:p>
        </w:tc>
        <w:tc>
          <w:tcPr>
            <w:tcW w:w="7938" w:type="dxa"/>
            <w:shd w:val="clear" w:color="auto" w:fill="auto"/>
          </w:tcPr>
          <w:p w14:paraId="55D07EB7" w14:textId="77777777" w:rsidR="00CA5B0A" w:rsidRPr="00DF53B4" w:rsidRDefault="00CA5B0A" w:rsidP="001D289D">
            <w:pPr>
              <w:pStyle w:val="TAL"/>
              <w:rPr>
                <w:bCs/>
                <w:lang w:eastAsia="en-US"/>
              </w:rPr>
            </w:pPr>
            <w:r w:rsidRPr="00DF53B4">
              <w:rPr>
                <w:bCs/>
                <w:lang w:eastAsia="en-US"/>
              </w:rPr>
              <w:t>MTSI client in terminal shall not include dtx-recv.</w:t>
            </w:r>
          </w:p>
        </w:tc>
      </w:tr>
      <w:tr w:rsidR="00CA5B0A" w:rsidRPr="00DF53B4" w14:paraId="2AC5E662" w14:textId="77777777" w:rsidTr="001D289D">
        <w:trPr>
          <w:jc w:val="center"/>
        </w:trPr>
        <w:tc>
          <w:tcPr>
            <w:tcW w:w="1701" w:type="dxa"/>
            <w:shd w:val="clear" w:color="auto" w:fill="auto"/>
          </w:tcPr>
          <w:p w14:paraId="43924F0E" w14:textId="77777777" w:rsidR="00CA5B0A" w:rsidRPr="00DF53B4" w:rsidRDefault="00CA5B0A" w:rsidP="001D289D">
            <w:pPr>
              <w:pStyle w:val="TAL"/>
              <w:rPr>
                <w:lang w:eastAsia="en-US"/>
              </w:rPr>
            </w:pPr>
            <w:r w:rsidRPr="00DF53B4">
              <w:rPr>
                <w:lang w:eastAsia="en-US"/>
              </w:rPr>
              <w:t>hf-only</w:t>
            </w:r>
          </w:p>
        </w:tc>
        <w:tc>
          <w:tcPr>
            <w:tcW w:w="7938" w:type="dxa"/>
            <w:shd w:val="clear" w:color="auto" w:fill="auto"/>
          </w:tcPr>
          <w:p w14:paraId="5EEFA626"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0DBFA64C" w14:textId="77777777" w:rsidTr="001D289D">
        <w:trPr>
          <w:jc w:val="center"/>
        </w:trPr>
        <w:tc>
          <w:tcPr>
            <w:tcW w:w="1701" w:type="dxa"/>
            <w:shd w:val="clear" w:color="auto" w:fill="auto"/>
          </w:tcPr>
          <w:p w14:paraId="05240AA2" w14:textId="77777777" w:rsidR="00CA5B0A" w:rsidRPr="00DF53B4" w:rsidRDefault="00CA5B0A" w:rsidP="001D289D">
            <w:pPr>
              <w:pStyle w:val="TAL"/>
              <w:rPr>
                <w:lang w:eastAsia="en-US"/>
              </w:rPr>
            </w:pPr>
            <w:r w:rsidRPr="00DF53B4">
              <w:rPr>
                <w:lang w:eastAsia="ko-KR"/>
              </w:rPr>
              <w:t>evs-mode-switch</w:t>
            </w:r>
          </w:p>
        </w:tc>
        <w:tc>
          <w:tcPr>
            <w:tcW w:w="7938" w:type="dxa"/>
            <w:shd w:val="clear" w:color="auto" w:fill="auto"/>
          </w:tcPr>
          <w:p w14:paraId="52B891D6" w14:textId="77777777" w:rsidR="00CA5B0A" w:rsidRPr="00DF53B4" w:rsidRDefault="00CA5B0A" w:rsidP="001D289D">
            <w:pPr>
              <w:pStyle w:val="TAL"/>
              <w:rPr>
                <w:lang w:eastAsia="en-US"/>
              </w:rPr>
            </w:pPr>
            <w:r w:rsidRPr="00DF53B4">
              <w:rPr>
                <w:lang w:eastAsia="en-US"/>
              </w:rPr>
              <w:t>MTSI client in terminal shall not include evs-mode-switch in the initial SDP offer.</w:t>
            </w:r>
          </w:p>
        </w:tc>
      </w:tr>
      <w:tr w:rsidR="00CA5B0A" w:rsidRPr="00DF53B4" w14:paraId="647BF39D" w14:textId="77777777" w:rsidTr="001D289D">
        <w:trPr>
          <w:jc w:val="center"/>
        </w:trPr>
        <w:tc>
          <w:tcPr>
            <w:tcW w:w="1701" w:type="dxa"/>
            <w:shd w:val="clear" w:color="auto" w:fill="auto"/>
          </w:tcPr>
          <w:p w14:paraId="0C5B6623" w14:textId="77777777" w:rsidR="00CA5B0A" w:rsidRPr="00DF53B4" w:rsidRDefault="00CA5B0A" w:rsidP="001D289D">
            <w:pPr>
              <w:pStyle w:val="TAL"/>
              <w:rPr>
                <w:lang w:eastAsia="en-US"/>
              </w:rPr>
            </w:pPr>
            <w:r w:rsidRPr="00DF53B4">
              <w:rPr>
                <w:lang w:eastAsia="ko-KR"/>
              </w:rPr>
              <w:t>br</w:t>
            </w:r>
          </w:p>
        </w:tc>
        <w:tc>
          <w:tcPr>
            <w:tcW w:w="7938" w:type="dxa"/>
            <w:shd w:val="clear" w:color="auto" w:fill="auto"/>
          </w:tcPr>
          <w:p w14:paraId="296A0CDB" w14:textId="77777777" w:rsidR="00CA5B0A" w:rsidRPr="00DF53B4" w:rsidRDefault="00CA5B0A" w:rsidP="001D289D">
            <w:pPr>
              <w:pStyle w:val="TAL"/>
              <w:rPr>
                <w:lang w:eastAsia="en-US"/>
              </w:rPr>
            </w:pPr>
            <w:r w:rsidRPr="00DF53B4">
              <w:rPr>
                <w:lang w:eastAsia="en-US"/>
              </w:rPr>
              <w:t>An MTSI client in terminal supporting the EVS codec is required to support the entire bit-rate range but may offer a smaller bit-rate range or even a single bit-rate.</w:t>
            </w:r>
          </w:p>
        </w:tc>
      </w:tr>
      <w:tr w:rsidR="00CA5B0A" w:rsidRPr="00DF53B4" w14:paraId="2CC05B11" w14:textId="77777777" w:rsidTr="001D289D">
        <w:trPr>
          <w:jc w:val="center"/>
        </w:trPr>
        <w:tc>
          <w:tcPr>
            <w:tcW w:w="1701" w:type="dxa"/>
            <w:shd w:val="clear" w:color="auto" w:fill="auto"/>
          </w:tcPr>
          <w:p w14:paraId="023DC7DF" w14:textId="77777777" w:rsidR="00CA5B0A" w:rsidRPr="00DF53B4" w:rsidRDefault="00CA5B0A" w:rsidP="001D289D">
            <w:pPr>
              <w:pStyle w:val="TAL"/>
              <w:rPr>
                <w:lang w:eastAsia="en-US"/>
              </w:rPr>
            </w:pPr>
            <w:r w:rsidRPr="00DF53B4">
              <w:rPr>
                <w:lang w:eastAsia="ko-KR"/>
              </w:rPr>
              <w:t>br-send</w:t>
            </w:r>
          </w:p>
        </w:tc>
        <w:tc>
          <w:tcPr>
            <w:tcW w:w="7938" w:type="dxa"/>
            <w:shd w:val="clear" w:color="auto" w:fill="auto"/>
          </w:tcPr>
          <w:p w14:paraId="172976D4"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32FB74DD" w14:textId="77777777" w:rsidTr="001D289D">
        <w:trPr>
          <w:jc w:val="center"/>
        </w:trPr>
        <w:tc>
          <w:tcPr>
            <w:tcW w:w="1701" w:type="dxa"/>
            <w:shd w:val="clear" w:color="auto" w:fill="auto"/>
          </w:tcPr>
          <w:p w14:paraId="6A72608F" w14:textId="77777777" w:rsidR="00CA5B0A" w:rsidRPr="00DF53B4" w:rsidRDefault="00CA5B0A" w:rsidP="001D289D">
            <w:pPr>
              <w:pStyle w:val="TAL"/>
              <w:rPr>
                <w:lang w:eastAsia="en-US"/>
              </w:rPr>
            </w:pPr>
            <w:r w:rsidRPr="00DF53B4">
              <w:rPr>
                <w:lang w:eastAsia="ko-KR"/>
              </w:rPr>
              <w:t>br-recv</w:t>
            </w:r>
          </w:p>
        </w:tc>
        <w:tc>
          <w:tcPr>
            <w:tcW w:w="7938" w:type="dxa"/>
            <w:shd w:val="clear" w:color="auto" w:fill="auto"/>
          </w:tcPr>
          <w:p w14:paraId="40EF2F6E"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4EEBE066" w14:textId="77777777" w:rsidTr="001D289D">
        <w:trPr>
          <w:jc w:val="center"/>
        </w:trPr>
        <w:tc>
          <w:tcPr>
            <w:tcW w:w="1701" w:type="dxa"/>
            <w:shd w:val="clear" w:color="auto" w:fill="auto"/>
          </w:tcPr>
          <w:p w14:paraId="73BF1D52" w14:textId="77777777" w:rsidR="00CA5B0A" w:rsidRPr="00DF53B4" w:rsidRDefault="00CA5B0A" w:rsidP="001D289D">
            <w:pPr>
              <w:pStyle w:val="TAL"/>
              <w:rPr>
                <w:lang w:eastAsia="en-US"/>
              </w:rPr>
            </w:pPr>
            <w:r w:rsidRPr="00DF53B4">
              <w:rPr>
                <w:lang w:eastAsia="ko-KR"/>
              </w:rPr>
              <w:t>bw</w:t>
            </w:r>
          </w:p>
        </w:tc>
        <w:tc>
          <w:tcPr>
            <w:tcW w:w="7938" w:type="dxa"/>
            <w:shd w:val="clear" w:color="auto" w:fill="auto"/>
          </w:tcPr>
          <w:p w14:paraId="05D4C73B"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28AD4D8A" w14:textId="77777777" w:rsidTr="001D289D">
        <w:trPr>
          <w:jc w:val="center"/>
        </w:trPr>
        <w:tc>
          <w:tcPr>
            <w:tcW w:w="1701" w:type="dxa"/>
            <w:shd w:val="clear" w:color="auto" w:fill="auto"/>
          </w:tcPr>
          <w:p w14:paraId="4A0C8B36" w14:textId="77777777" w:rsidR="00CA5B0A" w:rsidRPr="00DF53B4" w:rsidRDefault="00CA5B0A" w:rsidP="001D289D">
            <w:pPr>
              <w:pStyle w:val="TAL"/>
              <w:rPr>
                <w:lang w:eastAsia="en-US"/>
              </w:rPr>
            </w:pPr>
            <w:r w:rsidRPr="00DF53B4">
              <w:rPr>
                <w:lang w:eastAsia="ko-KR"/>
              </w:rPr>
              <w:t>bw-send</w:t>
            </w:r>
          </w:p>
        </w:tc>
        <w:tc>
          <w:tcPr>
            <w:tcW w:w="7938" w:type="dxa"/>
            <w:shd w:val="clear" w:color="auto" w:fill="auto"/>
          </w:tcPr>
          <w:p w14:paraId="5E456E82"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1C0E51A0" w14:textId="77777777" w:rsidTr="001D289D">
        <w:trPr>
          <w:jc w:val="center"/>
        </w:trPr>
        <w:tc>
          <w:tcPr>
            <w:tcW w:w="1701" w:type="dxa"/>
            <w:shd w:val="clear" w:color="auto" w:fill="auto"/>
          </w:tcPr>
          <w:p w14:paraId="1B847895" w14:textId="77777777" w:rsidR="00CA5B0A" w:rsidRPr="00DF53B4" w:rsidRDefault="00CA5B0A" w:rsidP="001D289D">
            <w:pPr>
              <w:pStyle w:val="TAL"/>
              <w:rPr>
                <w:lang w:eastAsia="en-US"/>
              </w:rPr>
            </w:pPr>
            <w:r w:rsidRPr="00DF53B4">
              <w:rPr>
                <w:lang w:eastAsia="ko-KR"/>
              </w:rPr>
              <w:t>bw-recv</w:t>
            </w:r>
          </w:p>
        </w:tc>
        <w:tc>
          <w:tcPr>
            <w:tcW w:w="7938" w:type="dxa"/>
            <w:shd w:val="clear" w:color="auto" w:fill="auto"/>
          </w:tcPr>
          <w:p w14:paraId="4412B09D"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5B3EF214" w14:textId="77777777" w:rsidTr="001D289D">
        <w:trPr>
          <w:jc w:val="center"/>
        </w:trPr>
        <w:tc>
          <w:tcPr>
            <w:tcW w:w="1701" w:type="dxa"/>
            <w:shd w:val="clear" w:color="auto" w:fill="auto"/>
          </w:tcPr>
          <w:p w14:paraId="6C5E31C0" w14:textId="77777777" w:rsidR="00CA5B0A" w:rsidRPr="00DF53B4" w:rsidRDefault="00CA5B0A" w:rsidP="001D289D">
            <w:pPr>
              <w:pStyle w:val="TAL"/>
              <w:rPr>
                <w:lang w:eastAsia="ko-KR"/>
              </w:rPr>
            </w:pPr>
            <w:r w:rsidRPr="00DF53B4">
              <w:rPr>
                <w:lang w:eastAsia="ko-KR"/>
              </w:rPr>
              <w:t>ch-send</w:t>
            </w:r>
          </w:p>
        </w:tc>
        <w:tc>
          <w:tcPr>
            <w:tcW w:w="7938" w:type="dxa"/>
            <w:shd w:val="clear" w:color="auto" w:fill="auto"/>
          </w:tcPr>
          <w:p w14:paraId="74A78FA7"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4FB129C2" w14:textId="77777777" w:rsidTr="001D289D">
        <w:trPr>
          <w:jc w:val="center"/>
        </w:trPr>
        <w:tc>
          <w:tcPr>
            <w:tcW w:w="1701" w:type="dxa"/>
            <w:shd w:val="clear" w:color="auto" w:fill="auto"/>
          </w:tcPr>
          <w:p w14:paraId="18D9BF36" w14:textId="77777777" w:rsidR="00CA5B0A" w:rsidRPr="00DF53B4" w:rsidRDefault="00CA5B0A" w:rsidP="001D289D">
            <w:pPr>
              <w:pStyle w:val="TAL"/>
              <w:rPr>
                <w:lang w:eastAsia="ko-KR"/>
              </w:rPr>
            </w:pPr>
            <w:r w:rsidRPr="00DF53B4">
              <w:rPr>
                <w:lang w:eastAsia="ko-KR"/>
              </w:rPr>
              <w:t>ch-recv</w:t>
            </w:r>
          </w:p>
        </w:tc>
        <w:tc>
          <w:tcPr>
            <w:tcW w:w="7938" w:type="dxa"/>
            <w:shd w:val="clear" w:color="auto" w:fill="auto"/>
          </w:tcPr>
          <w:p w14:paraId="74893B34"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7B183BC1" w14:textId="77777777" w:rsidTr="001D289D">
        <w:trPr>
          <w:jc w:val="center"/>
        </w:trPr>
        <w:tc>
          <w:tcPr>
            <w:tcW w:w="1701" w:type="dxa"/>
            <w:shd w:val="clear" w:color="auto" w:fill="auto"/>
          </w:tcPr>
          <w:p w14:paraId="5A9BD8A8" w14:textId="77777777" w:rsidR="00CA5B0A" w:rsidRPr="00DF53B4" w:rsidRDefault="00CA5B0A" w:rsidP="001D289D">
            <w:pPr>
              <w:pStyle w:val="TAL"/>
              <w:rPr>
                <w:lang w:eastAsia="ko-KR"/>
              </w:rPr>
            </w:pPr>
            <w:r w:rsidRPr="00DF53B4">
              <w:rPr>
                <w:lang w:eastAsia="ko-KR"/>
              </w:rPr>
              <w:t>cmr</w:t>
            </w:r>
          </w:p>
        </w:tc>
        <w:tc>
          <w:tcPr>
            <w:tcW w:w="7938" w:type="dxa"/>
            <w:shd w:val="clear" w:color="auto" w:fill="auto"/>
          </w:tcPr>
          <w:p w14:paraId="27D3956D"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3A8D95A4" w14:textId="77777777" w:rsidTr="001D289D">
        <w:trPr>
          <w:jc w:val="center"/>
        </w:trPr>
        <w:tc>
          <w:tcPr>
            <w:tcW w:w="1701" w:type="dxa"/>
            <w:shd w:val="clear" w:color="auto" w:fill="auto"/>
          </w:tcPr>
          <w:p w14:paraId="6BB94E0D" w14:textId="77777777" w:rsidR="00CA5B0A" w:rsidRPr="00DF53B4" w:rsidRDefault="00CA5B0A" w:rsidP="001D289D">
            <w:pPr>
              <w:pStyle w:val="TAL"/>
              <w:rPr>
                <w:lang w:eastAsia="ko-KR"/>
              </w:rPr>
            </w:pPr>
            <w:r w:rsidRPr="00DF53B4">
              <w:rPr>
                <w:lang w:eastAsia="ko-KR"/>
              </w:rPr>
              <w:t>ch-aw-recv</w:t>
            </w:r>
          </w:p>
        </w:tc>
        <w:tc>
          <w:tcPr>
            <w:tcW w:w="7938" w:type="dxa"/>
            <w:shd w:val="clear" w:color="auto" w:fill="auto"/>
          </w:tcPr>
          <w:p w14:paraId="3EF43B23"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5AECB77E" w14:textId="77777777" w:rsidTr="001D289D">
        <w:trPr>
          <w:jc w:val="center"/>
        </w:trPr>
        <w:tc>
          <w:tcPr>
            <w:tcW w:w="1701" w:type="dxa"/>
            <w:shd w:val="clear" w:color="auto" w:fill="auto"/>
          </w:tcPr>
          <w:p w14:paraId="64B28BF1" w14:textId="77777777" w:rsidR="00CA5B0A" w:rsidRPr="00DF53B4" w:rsidRDefault="00CA5B0A" w:rsidP="001D289D">
            <w:pPr>
              <w:pStyle w:val="TAL"/>
              <w:rPr>
                <w:lang w:eastAsia="ko-KR"/>
              </w:rPr>
            </w:pPr>
            <w:r w:rsidRPr="00DF53B4">
              <w:rPr>
                <w:lang w:eastAsia="en-US"/>
              </w:rPr>
              <w:t>channels</w:t>
            </w:r>
          </w:p>
        </w:tc>
        <w:tc>
          <w:tcPr>
            <w:tcW w:w="7938" w:type="dxa"/>
            <w:shd w:val="clear" w:color="auto" w:fill="auto"/>
          </w:tcPr>
          <w:p w14:paraId="30AF94D0" w14:textId="77777777" w:rsidR="00CA5B0A" w:rsidRPr="00DF53B4" w:rsidRDefault="00CA5B0A" w:rsidP="001D289D">
            <w:pPr>
              <w:pStyle w:val="TAL"/>
              <w:rPr>
                <w:lang w:eastAsia="en-US"/>
              </w:rPr>
            </w:pPr>
            <w:r w:rsidRPr="00DF53B4">
              <w:rPr>
                <w:lang w:eastAsia="en-US"/>
              </w:rPr>
              <w:t>The SDP offer-answer considerations in 3GPP TS 26.445 [125] apply.</w:t>
            </w:r>
          </w:p>
        </w:tc>
      </w:tr>
      <w:tr w:rsidR="00CA5B0A" w:rsidRPr="00DF53B4" w14:paraId="59CBC226" w14:textId="77777777" w:rsidTr="001D289D">
        <w:trPr>
          <w:jc w:val="center"/>
        </w:trPr>
        <w:tc>
          <w:tcPr>
            <w:tcW w:w="1701" w:type="dxa"/>
            <w:shd w:val="clear" w:color="auto" w:fill="auto"/>
          </w:tcPr>
          <w:p w14:paraId="46484500" w14:textId="77777777" w:rsidR="00CA5B0A" w:rsidRPr="00DF53B4" w:rsidRDefault="00CA5B0A" w:rsidP="001D289D">
            <w:pPr>
              <w:pStyle w:val="TAL"/>
              <w:rPr>
                <w:lang w:eastAsia="ko-KR"/>
              </w:rPr>
            </w:pPr>
            <w:r w:rsidRPr="00DF53B4">
              <w:rPr>
                <w:lang w:eastAsia="en-US"/>
              </w:rPr>
              <w:t>max-red</w:t>
            </w:r>
          </w:p>
        </w:tc>
        <w:tc>
          <w:tcPr>
            <w:tcW w:w="7938" w:type="dxa"/>
            <w:shd w:val="clear" w:color="auto" w:fill="auto"/>
          </w:tcPr>
          <w:p w14:paraId="5D8BDDE0" w14:textId="77777777" w:rsidR="00CA5B0A" w:rsidRPr="00DF53B4" w:rsidRDefault="00CA5B0A" w:rsidP="001D289D">
            <w:pPr>
              <w:pStyle w:val="TAL"/>
              <w:rPr>
                <w:lang w:eastAsia="en-US"/>
              </w:rPr>
            </w:pPr>
            <w:r w:rsidRPr="00DF53B4">
              <w:rPr>
                <w:lang w:eastAsia="en-US"/>
              </w:rPr>
              <w:t>Shall be included and shall be set to 220 or less.</w:t>
            </w:r>
          </w:p>
        </w:tc>
      </w:tr>
    </w:tbl>
    <w:p w14:paraId="78E41B98" w14:textId="77777777" w:rsidR="00D66C9D" w:rsidRPr="00DF53B4" w:rsidRDefault="00D66C9D" w:rsidP="004F392C"/>
    <w:p w14:paraId="620396B8" w14:textId="77777777" w:rsidR="00D66C9D" w:rsidRPr="00DF53B4" w:rsidRDefault="00D66C9D" w:rsidP="00D66C9D">
      <w:r w:rsidRPr="00DF53B4">
        <w:t>When the channels parameter is omitted then this means that one channel is being offered.</w:t>
      </w:r>
    </w:p>
    <w:p w14:paraId="3EB9FE77" w14:textId="77777777" w:rsidR="00D66C9D" w:rsidRPr="00DF53B4" w:rsidRDefault="00D66C9D" w:rsidP="00D66C9D">
      <w:pPr>
        <w:rPr>
          <w:b/>
        </w:rPr>
      </w:pPr>
      <w:r w:rsidRPr="00DF53B4">
        <w:t>The mode-set parameter is omitted, allowing maximum freedom for the visited network.</w:t>
      </w:r>
    </w:p>
    <w:p w14:paraId="0063EB1C" w14:textId="77777777" w:rsidR="00D66C9D" w:rsidRPr="00DF53B4" w:rsidRDefault="00D66C9D" w:rsidP="00D66C9D">
      <w:r w:rsidRPr="00DF53B4">
        <w:t>The mode-change-capability parameter is included and set to 2, to support potential interworking with 2G radio access (GERAN).</w:t>
      </w:r>
    </w:p>
    <w:p w14:paraId="143F366A" w14:textId="77777777" w:rsidR="00D66C9D" w:rsidRPr="00DF53B4" w:rsidRDefault="00D66C9D" w:rsidP="00D66C9D">
      <w:r w:rsidRPr="00DF53B4">
        <w:t>An example of an SDP offer for AMR-NB is shown in Table A.1.1. An example of an SDP offer for both AMR-NB and AMR-WB is shown in Table A.1.2. An example of SDP offer for AMR-NB</w:t>
      </w:r>
      <w:r w:rsidRPr="00DF53B4">
        <w:rPr>
          <w:lang w:eastAsia="ko-KR"/>
        </w:rPr>
        <w:t>,</w:t>
      </w:r>
      <w:r w:rsidRPr="00DF53B4">
        <w:t xml:space="preserve"> AMR-WB</w:t>
      </w:r>
      <w:r w:rsidRPr="00DF53B4">
        <w:rPr>
          <w:lang w:eastAsia="ko-KR"/>
        </w:rPr>
        <w:t>, and EVS</w:t>
      </w:r>
      <w:r w:rsidRPr="00DF53B4">
        <w:t xml:space="preserve"> is shown in Table A.1</w:t>
      </w:r>
      <w:r w:rsidRPr="00DF53B4">
        <w:rPr>
          <w:lang w:eastAsia="ko-KR"/>
        </w:rPr>
        <w:t>4</w:t>
      </w:r>
      <w:r w:rsidRPr="00DF53B4">
        <w:t>.</w:t>
      </w:r>
      <w:r w:rsidRPr="00DF53B4">
        <w:rPr>
          <w:lang w:eastAsia="ko-KR"/>
        </w:rPr>
        <w:t>1</w:t>
      </w:r>
      <w:r w:rsidRPr="00DF53B4">
        <w:t>.</w:t>
      </w:r>
    </w:p>
    <w:p w14:paraId="58173E8C" w14:textId="77777777" w:rsidR="00D66C9D" w:rsidRPr="00DF53B4" w:rsidRDefault="00D66C9D" w:rsidP="00D66C9D">
      <w:pPr>
        <w:rPr>
          <w:lang w:eastAsia="ko-KR"/>
        </w:rPr>
      </w:pPr>
      <w:r w:rsidRPr="00DF53B4">
        <w:rPr>
          <w:lang w:eastAsia="ko-KR"/>
        </w:rPr>
        <w:t>An SDP example for offering and accepting a dual-mono session for EVS is shown in Annex A.14.1 and A.14.3.</w:t>
      </w:r>
    </w:p>
    <w:p w14:paraId="0EC7785B" w14:textId="77777777" w:rsidR="00D66C9D" w:rsidRPr="00DF53B4" w:rsidRDefault="00D66C9D" w:rsidP="00D66C9D">
      <w:r w:rsidRPr="00DF53B4">
        <w:t xml:space="preserve">An MTSI client in terminal may divide the offer-answer negotiation into several phases and offer different configurations in different SDP offers. If this is done then the first SDP offer in the initial offer-answer negotiation shall include the most preferable configurations. For AMR-NB, this means that the first SDP offer in the initial offer-answer negotiation shall include at least one RTP payload type for AMR-NB with the parameters as defined in Table 6.1. If wideband speech is offered then the first SDP offer in the initial offer-answer negotiation shall include also at least one RTP payload type for AMR-WB with the parameters as defined in Table 6.1. This also means that offers for octet-aligned payload format do not need to be included in the first SDP offer. If </w:t>
      </w:r>
      <w:r w:rsidRPr="00DF53B4">
        <w:rPr>
          <w:lang w:eastAsia="ko-KR"/>
        </w:rPr>
        <w:t>super-</w:t>
      </w:r>
      <w:r w:rsidRPr="00DF53B4">
        <w:t xml:space="preserve">wideband or </w:t>
      </w:r>
      <w:r w:rsidR="004F392C" w:rsidRPr="00DF53B4">
        <w:t>full band</w:t>
      </w:r>
      <w:r w:rsidRPr="00DF53B4">
        <w:t xml:space="preserve"> speech is offered</w:t>
      </w:r>
      <w:r w:rsidRPr="00DF53B4">
        <w:rPr>
          <w:lang w:eastAsia="ko-KR"/>
        </w:rPr>
        <w:t>,</w:t>
      </w:r>
      <w:r w:rsidRPr="00DF53B4">
        <w:t xml:space="preserve"> the first SDP offer in the initial offer-answer negotiation shall include at least one RTP payload type for </w:t>
      </w:r>
      <w:r w:rsidRPr="00DF53B4">
        <w:rPr>
          <w:lang w:eastAsia="ko-KR"/>
        </w:rPr>
        <w:t xml:space="preserve">EVS </w:t>
      </w:r>
      <w:r w:rsidRPr="00DF53B4">
        <w:t>with the parameters as defined in [</w:t>
      </w:r>
      <w:r w:rsidRPr="00DF53B4">
        <w:rPr>
          <w:lang w:eastAsia="ko-KR"/>
        </w:rPr>
        <w:t>125</w:t>
      </w:r>
      <w:r w:rsidRPr="00DF53B4">
        <w:t>].</w:t>
      </w:r>
      <w:r w:rsidRPr="00DF53B4">
        <w:rPr>
          <w:lang w:eastAsia="ko-KR"/>
        </w:rPr>
        <w:t xml:space="preserve"> </w:t>
      </w:r>
      <w:r w:rsidRPr="00DF53B4">
        <w:t>One example of dividing the offer-answer negotiation into two phases, and the corresponding SDP offers, is shown in clause A.1.1.2.2.</w:t>
      </w:r>
    </w:p>
    <w:p w14:paraId="1560EB8A" w14:textId="77777777" w:rsidR="00D66C9D" w:rsidRPr="00DF53B4" w:rsidRDefault="00D66C9D" w:rsidP="00D66C9D">
      <w:pPr>
        <w:pStyle w:val="NO"/>
      </w:pPr>
      <w:r w:rsidRPr="00DF53B4">
        <w:t>NOTE:</w:t>
      </w:r>
      <w:r w:rsidRPr="00DF53B4">
        <w:tab/>
        <w:t>Dividing the offer-answer negotiation into several phases may lead to never offering the less preferred configurations, if the other end-point accepts to use at least one of the configurations offered in the initial SDP offer.</w:t>
      </w:r>
    </w:p>
    <w:p w14:paraId="4238D49D" w14:textId="77777777" w:rsidR="00D66C9D" w:rsidRPr="00DF53B4" w:rsidRDefault="00D66C9D" w:rsidP="00D66C9D">
      <w:r w:rsidRPr="00DF53B4">
        <w:t>If the speech media is re-negotiated during the session then the knowledge from earlier offer-answer negotiations should be used in order to shorten the session re-negotiation time. I.e., failed offer-answer transactions shall not be repeated.</w:t>
      </w:r>
    </w:p>
    <w:p w14:paraId="19416FD1" w14:textId="77777777" w:rsidR="00D66C9D" w:rsidRPr="00DF53B4" w:rsidRDefault="00D66C9D" w:rsidP="00D66C9D">
      <w:pPr>
        <w:pStyle w:val="H6"/>
        <w:rPr>
          <w:snapToGrid w:val="0"/>
        </w:rPr>
      </w:pPr>
      <w:r w:rsidRPr="00DF53B4">
        <w:rPr>
          <w:snapToGrid w:val="0"/>
        </w:rPr>
        <w:t>Reference(s)</w:t>
      </w:r>
    </w:p>
    <w:p w14:paraId="7E6B6429" w14:textId="77777777" w:rsidR="00D66C9D" w:rsidRPr="00DF53B4" w:rsidRDefault="00D66C9D" w:rsidP="00D66C9D">
      <w:pPr>
        <w:rPr>
          <w:snapToGrid w:val="0"/>
        </w:rPr>
      </w:pPr>
      <w:r w:rsidRPr="00DF53B4">
        <w:t>TS 26.114 [66], clause 6.2.2.2.</w:t>
      </w:r>
    </w:p>
    <w:p w14:paraId="78EE84C8" w14:textId="77777777" w:rsidR="00D66C9D" w:rsidRPr="00DF53B4" w:rsidRDefault="00D66C9D" w:rsidP="00D66C9D">
      <w:pPr>
        <w:pStyle w:val="Heading3"/>
        <w:rPr>
          <w:snapToGrid w:val="0"/>
        </w:rPr>
      </w:pPr>
      <w:bookmarkStart w:id="2039" w:name="_Toc21077366"/>
      <w:bookmarkStart w:id="2040" w:name="_Toc35971913"/>
      <w:bookmarkStart w:id="2041" w:name="_Toc51774202"/>
      <w:bookmarkStart w:id="2042" w:name="_Toc51834625"/>
      <w:bookmarkStart w:id="2043" w:name="_Toc52219478"/>
      <w:bookmarkStart w:id="2044" w:name="_Toc58359557"/>
      <w:bookmarkStart w:id="2045" w:name="_Toc68192715"/>
      <w:bookmarkStart w:id="2046" w:name="_Toc75421690"/>
      <w:r w:rsidRPr="00DF53B4">
        <w:t>12.23.3</w:t>
      </w:r>
      <w:r w:rsidRPr="00DF53B4">
        <w:tab/>
      </w:r>
      <w:r w:rsidRPr="00DF53B4">
        <w:rPr>
          <w:snapToGrid w:val="0"/>
        </w:rPr>
        <w:t>Test purpose</w:t>
      </w:r>
      <w:bookmarkEnd w:id="2039"/>
      <w:bookmarkEnd w:id="2040"/>
      <w:bookmarkEnd w:id="2041"/>
      <w:bookmarkEnd w:id="2042"/>
      <w:bookmarkEnd w:id="2043"/>
      <w:bookmarkEnd w:id="2044"/>
      <w:bookmarkEnd w:id="2045"/>
      <w:bookmarkEnd w:id="2046"/>
    </w:p>
    <w:p w14:paraId="7168F1A7" w14:textId="77777777" w:rsidR="00D66C9D" w:rsidRPr="00DF53B4" w:rsidRDefault="00D66C9D" w:rsidP="00D66C9D">
      <w:pPr>
        <w:pStyle w:val="B1"/>
        <w:rPr>
          <w:snapToGrid w:val="0"/>
        </w:rPr>
      </w:pPr>
      <w:r w:rsidRPr="00DF53B4">
        <w:rPr>
          <w:snapToGrid w:val="0"/>
        </w:rPr>
        <w:t>1)</w:t>
      </w:r>
      <w:r w:rsidRPr="00DF53B4">
        <w:rPr>
          <w:snapToGrid w:val="0"/>
        </w:rPr>
        <w:tab/>
        <w:t xml:space="preserve">To verify that when initiating MO </w:t>
      </w:r>
      <w:r w:rsidR="00505B6E" w:rsidRPr="00DF53B4">
        <w:rPr>
          <w:snapToGrid w:val="0"/>
        </w:rPr>
        <w:t xml:space="preserve">MTSI speech call and SS needs to reserve resources, the UE performs correct exchange of SIP protocol signalling messages </w:t>
      </w:r>
      <w:r w:rsidR="00505B6E" w:rsidRPr="00DF53B4">
        <w:t>for setting up the session.</w:t>
      </w:r>
    </w:p>
    <w:p w14:paraId="620B7D64" w14:textId="77777777" w:rsidR="00D66C9D" w:rsidRPr="00DF53B4" w:rsidRDefault="00D66C9D" w:rsidP="00D66C9D">
      <w:pPr>
        <w:pStyle w:val="B1"/>
      </w:pPr>
      <w:r w:rsidRPr="00DF53B4">
        <w:rPr>
          <w:snapToGrid w:val="0"/>
        </w:rPr>
        <w:t>2)</w:t>
      </w:r>
      <w:r w:rsidRPr="00DF53B4">
        <w:rPr>
          <w:snapToGrid w:val="0"/>
        </w:rPr>
        <w:tab/>
        <w:t xml:space="preserve">To verify that within SIP signalling the UE performs the correct exchange of </w:t>
      </w:r>
      <w:r w:rsidR="00505B6E" w:rsidRPr="00DF53B4">
        <w:rPr>
          <w:snapToGrid w:val="0"/>
        </w:rPr>
        <w:t>SIP header and parameter contents.</w:t>
      </w:r>
    </w:p>
    <w:p w14:paraId="6DD64A8E" w14:textId="77777777" w:rsidR="00505B6E" w:rsidRPr="00DF53B4" w:rsidRDefault="00505B6E" w:rsidP="00D66C9D">
      <w:pPr>
        <w:pStyle w:val="B1"/>
      </w:pPr>
      <w:r w:rsidRPr="00DF53B4">
        <w:rPr>
          <w:snapToGrid w:val="0"/>
        </w:rPr>
        <w:t>3)</w:t>
      </w:r>
      <w:r w:rsidRPr="00DF53B4">
        <w:rPr>
          <w:snapToGrid w:val="0"/>
        </w:rPr>
        <w:tab/>
        <w:t>To verify that within SIP signalling the UE performs the correct exchange of SDP contents.</w:t>
      </w:r>
    </w:p>
    <w:p w14:paraId="50F712A2" w14:textId="77777777" w:rsidR="00D66C9D" w:rsidRPr="00DF53B4" w:rsidRDefault="00505B6E" w:rsidP="00D66C9D">
      <w:pPr>
        <w:pStyle w:val="B1"/>
        <w:rPr>
          <w:snapToGrid w:val="0"/>
        </w:rPr>
      </w:pPr>
      <w:r w:rsidRPr="00DF53B4">
        <w:t>4</w:t>
      </w:r>
      <w:r w:rsidR="00D66C9D" w:rsidRPr="00DF53B4">
        <w:t>)</w:t>
      </w:r>
      <w:r w:rsidR="00D66C9D" w:rsidRPr="00DF53B4">
        <w:tab/>
        <w:t>To verify that the UE is able to release the call.</w:t>
      </w:r>
    </w:p>
    <w:p w14:paraId="3192C42B" w14:textId="77777777" w:rsidR="00D66C9D" w:rsidRPr="00DF53B4" w:rsidRDefault="00D66C9D" w:rsidP="00D66C9D">
      <w:pPr>
        <w:pStyle w:val="Heading3"/>
      </w:pPr>
      <w:bookmarkStart w:id="2047" w:name="_Toc21077367"/>
      <w:bookmarkStart w:id="2048" w:name="_Toc35971914"/>
      <w:bookmarkStart w:id="2049" w:name="_Toc51774203"/>
      <w:bookmarkStart w:id="2050" w:name="_Toc51834626"/>
      <w:bookmarkStart w:id="2051" w:name="_Toc52219479"/>
      <w:bookmarkStart w:id="2052" w:name="_Toc58359558"/>
      <w:bookmarkStart w:id="2053" w:name="_Toc68192716"/>
      <w:bookmarkStart w:id="2054" w:name="_Toc75421691"/>
      <w:r w:rsidRPr="00DF53B4">
        <w:t>12.23.4</w:t>
      </w:r>
      <w:r w:rsidRPr="00DF53B4">
        <w:tab/>
      </w:r>
      <w:r w:rsidRPr="00DF53B4">
        <w:rPr>
          <w:snapToGrid w:val="0"/>
        </w:rPr>
        <w:t>Method of test</w:t>
      </w:r>
      <w:bookmarkEnd w:id="2047"/>
      <w:bookmarkEnd w:id="2048"/>
      <w:bookmarkEnd w:id="2049"/>
      <w:bookmarkEnd w:id="2050"/>
      <w:bookmarkEnd w:id="2051"/>
      <w:bookmarkEnd w:id="2052"/>
      <w:bookmarkEnd w:id="2053"/>
      <w:bookmarkEnd w:id="2054"/>
    </w:p>
    <w:p w14:paraId="667C6E00" w14:textId="77777777" w:rsidR="00D66C9D" w:rsidRPr="00DF53B4" w:rsidRDefault="00D66C9D" w:rsidP="00D66C9D">
      <w:pPr>
        <w:pStyle w:val="H6"/>
        <w:rPr>
          <w:snapToGrid w:val="0"/>
        </w:rPr>
      </w:pPr>
      <w:r w:rsidRPr="00DF53B4">
        <w:rPr>
          <w:snapToGrid w:val="0"/>
        </w:rPr>
        <w:t>Initial conditions</w:t>
      </w:r>
    </w:p>
    <w:p w14:paraId="4E94E1AC" w14:textId="77777777" w:rsidR="00D66C9D" w:rsidRPr="00DF53B4" w:rsidRDefault="00D66C9D" w:rsidP="00D66C9D">
      <w:pPr>
        <w:rPr>
          <w:snapToGrid w:val="0"/>
        </w:rPr>
      </w:pPr>
      <w:r w:rsidRPr="00DF53B4">
        <w:rPr>
          <w:snapToGrid w:val="0"/>
        </w:rPr>
        <w:t>UE contains ISIM and USIM applications or only USIM application on UICC. UE has discovered P-CSCF and registered to IMS services, by executing the generic test procedure in Annex C.2 up to the last step.</w:t>
      </w:r>
    </w:p>
    <w:p w14:paraId="40A25DFF" w14:textId="77777777" w:rsidR="00D66C9D" w:rsidRPr="00DF53B4" w:rsidRDefault="00D66C9D" w:rsidP="00D66C9D">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2FFCE9A9" w14:textId="77777777" w:rsidR="00D66C9D" w:rsidRPr="00DF53B4" w:rsidRDefault="00D66C9D" w:rsidP="00D66C9D">
      <w:pPr>
        <w:pStyle w:val="H6"/>
        <w:rPr>
          <w:snapToGrid w:val="0"/>
        </w:rPr>
      </w:pPr>
      <w:r w:rsidRPr="00DF53B4">
        <w:rPr>
          <w:snapToGrid w:val="0"/>
        </w:rPr>
        <w:t>Test procedure applicable for a UE with E-UTRA support (TS 34.229-2 [5] A.18/1)</w:t>
      </w:r>
    </w:p>
    <w:p w14:paraId="149CD310" w14:textId="77777777" w:rsidR="00D66C9D" w:rsidRPr="00DF53B4" w:rsidRDefault="00D66C9D" w:rsidP="00D66C9D">
      <w:pPr>
        <w:pStyle w:val="B1"/>
        <w:rPr>
          <w:rFonts w:eastAsia="MS Mincho"/>
        </w:rPr>
      </w:pPr>
      <w:r w:rsidRPr="00DF53B4">
        <w:rPr>
          <w:rFonts w:eastAsia="MS Mincho"/>
          <w:snapToGrid w:val="0"/>
        </w:rPr>
        <w:t>1-14)</w:t>
      </w:r>
      <w:r w:rsidRPr="00DF53B4">
        <w:rPr>
          <w:rFonts w:eastAsia="MS Mincho"/>
          <w:snapToGrid w:val="0"/>
        </w:rPr>
        <w:tab/>
        <w:t xml:space="preserve">The UE executes the procedure described in TS 36.508 [94] table </w:t>
      </w:r>
      <w:r w:rsidRPr="00DF53B4">
        <w:rPr>
          <w:rFonts w:eastAsia="MS Mincho"/>
        </w:rPr>
        <w:t>4.5A.19.3-1</w:t>
      </w:r>
      <w:r w:rsidRPr="00DF53B4">
        <w:rPr>
          <w:rFonts w:eastAsia="MS Mincho"/>
          <w:snapToGrid w:val="0"/>
        </w:rPr>
        <w:t xml:space="preserve"> steps 1 to</w:t>
      </w:r>
      <w:r w:rsidR="00505B6E" w:rsidRPr="00DF53B4">
        <w:rPr>
          <w:rFonts w:eastAsia="MS Mincho"/>
          <w:snapToGrid w:val="0"/>
        </w:rPr>
        <w:t xml:space="preserve"> </w:t>
      </w:r>
      <w:r w:rsidRPr="00DF53B4">
        <w:rPr>
          <w:rFonts w:eastAsia="MS Mincho"/>
          <w:snapToGrid w:val="0"/>
        </w:rPr>
        <w:t>14.</w:t>
      </w:r>
    </w:p>
    <w:p w14:paraId="5F59B80B" w14:textId="77777777" w:rsidR="00D66C9D" w:rsidRPr="00DF53B4" w:rsidRDefault="00D66C9D" w:rsidP="00D66C9D">
      <w:pPr>
        <w:pStyle w:val="H6"/>
      </w:pPr>
      <w:r w:rsidRPr="00DF53B4">
        <w:t>Expected sequence</w:t>
      </w:r>
    </w:p>
    <w:p w14:paraId="0FF676C9" w14:textId="77777777" w:rsidR="00D66C9D" w:rsidRPr="00DF53B4" w:rsidRDefault="00D66C9D" w:rsidP="004F392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66C9D" w:rsidRPr="00DF53B4" w14:paraId="3FE73243" w14:textId="77777777" w:rsidTr="008012B4">
        <w:trPr>
          <w:cantSplit/>
          <w:jc w:val="center"/>
        </w:trPr>
        <w:tc>
          <w:tcPr>
            <w:tcW w:w="720" w:type="dxa"/>
            <w:tcBorders>
              <w:top w:val="single" w:sz="4" w:space="0" w:color="auto"/>
              <w:left w:val="single" w:sz="4" w:space="0" w:color="auto"/>
              <w:bottom w:val="nil"/>
              <w:right w:val="single" w:sz="4" w:space="0" w:color="auto"/>
            </w:tcBorders>
          </w:tcPr>
          <w:p w14:paraId="7D37A900" w14:textId="77777777" w:rsidR="00D66C9D" w:rsidRPr="00DF53B4" w:rsidRDefault="00D66C9D" w:rsidP="008012B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B5B56BD" w14:textId="77777777" w:rsidR="00D66C9D" w:rsidRPr="00DF53B4" w:rsidRDefault="00D66C9D" w:rsidP="008012B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A1B86AC" w14:textId="77777777" w:rsidR="00D66C9D" w:rsidRPr="00DF53B4" w:rsidRDefault="00D66C9D" w:rsidP="008012B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D0A518B" w14:textId="77777777" w:rsidR="00D66C9D" w:rsidRPr="00DF53B4" w:rsidRDefault="00D66C9D" w:rsidP="008012B4">
            <w:pPr>
              <w:pStyle w:val="TAH"/>
              <w:rPr>
                <w:lang w:eastAsia="en-US"/>
              </w:rPr>
            </w:pPr>
            <w:r w:rsidRPr="00DF53B4">
              <w:rPr>
                <w:lang w:eastAsia="en-US"/>
              </w:rPr>
              <w:t>Comment</w:t>
            </w:r>
          </w:p>
        </w:tc>
      </w:tr>
      <w:tr w:rsidR="00D66C9D" w:rsidRPr="00DF53B4" w14:paraId="527C85D0" w14:textId="77777777" w:rsidTr="008012B4">
        <w:trPr>
          <w:cantSplit/>
          <w:jc w:val="center"/>
        </w:trPr>
        <w:tc>
          <w:tcPr>
            <w:tcW w:w="720" w:type="dxa"/>
            <w:tcBorders>
              <w:top w:val="nil"/>
              <w:left w:val="single" w:sz="4" w:space="0" w:color="auto"/>
              <w:bottom w:val="single" w:sz="4" w:space="0" w:color="auto"/>
              <w:right w:val="single" w:sz="4" w:space="0" w:color="auto"/>
            </w:tcBorders>
          </w:tcPr>
          <w:p w14:paraId="23801C6B" w14:textId="77777777" w:rsidR="00D66C9D" w:rsidRPr="00DF53B4" w:rsidRDefault="00D66C9D" w:rsidP="008012B4">
            <w:pPr>
              <w:pStyle w:val="TAH"/>
              <w:rPr>
                <w:lang w:eastAsia="en-US"/>
              </w:rPr>
            </w:pPr>
          </w:p>
        </w:tc>
        <w:tc>
          <w:tcPr>
            <w:tcW w:w="630" w:type="dxa"/>
            <w:tcBorders>
              <w:left w:val="single" w:sz="4" w:space="0" w:color="auto"/>
            </w:tcBorders>
          </w:tcPr>
          <w:p w14:paraId="04CEF3D1" w14:textId="77777777" w:rsidR="00D66C9D" w:rsidRPr="00DF53B4" w:rsidRDefault="00D66C9D" w:rsidP="008012B4">
            <w:pPr>
              <w:pStyle w:val="TAH"/>
              <w:rPr>
                <w:lang w:eastAsia="en-US"/>
              </w:rPr>
            </w:pPr>
            <w:r w:rsidRPr="00DF53B4">
              <w:rPr>
                <w:lang w:eastAsia="en-US"/>
              </w:rPr>
              <w:t>UE</w:t>
            </w:r>
          </w:p>
        </w:tc>
        <w:tc>
          <w:tcPr>
            <w:tcW w:w="630" w:type="dxa"/>
            <w:tcBorders>
              <w:right w:val="single" w:sz="4" w:space="0" w:color="auto"/>
            </w:tcBorders>
          </w:tcPr>
          <w:p w14:paraId="126C3C38" w14:textId="77777777" w:rsidR="00D66C9D" w:rsidRPr="00DF53B4" w:rsidRDefault="00D66C9D" w:rsidP="008012B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D4EF906" w14:textId="77777777" w:rsidR="00D66C9D" w:rsidRPr="00DF53B4" w:rsidRDefault="00D66C9D" w:rsidP="008012B4">
            <w:pPr>
              <w:pStyle w:val="TAH"/>
              <w:rPr>
                <w:lang w:eastAsia="en-US"/>
              </w:rPr>
            </w:pPr>
          </w:p>
        </w:tc>
        <w:tc>
          <w:tcPr>
            <w:tcW w:w="4288" w:type="dxa"/>
            <w:tcBorders>
              <w:top w:val="nil"/>
              <w:left w:val="single" w:sz="4" w:space="0" w:color="auto"/>
              <w:bottom w:val="single" w:sz="4" w:space="0" w:color="auto"/>
              <w:right w:val="single" w:sz="4" w:space="0" w:color="auto"/>
            </w:tcBorders>
          </w:tcPr>
          <w:p w14:paraId="39B43C5D" w14:textId="77777777" w:rsidR="00D66C9D" w:rsidRPr="00DF53B4" w:rsidRDefault="00D66C9D" w:rsidP="008012B4">
            <w:pPr>
              <w:pStyle w:val="TAH"/>
              <w:rPr>
                <w:lang w:eastAsia="en-US"/>
              </w:rPr>
            </w:pPr>
          </w:p>
        </w:tc>
      </w:tr>
      <w:tr w:rsidR="00D66C9D" w:rsidRPr="00DF53B4" w14:paraId="5F0DB4BD" w14:textId="77777777" w:rsidTr="008012B4">
        <w:trPr>
          <w:cantSplit/>
          <w:jc w:val="center"/>
        </w:trPr>
        <w:tc>
          <w:tcPr>
            <w:tcW w:w="720" w:type="dxa"/>
            <w:tcBorders>
              <w:top w:val="single" w:sz="4" w:space="0" w:color="auto"/>
              <w:bottom w:val="single" w:sz="4" w:space="0" w:color="auto"/>
            </w:tcBorders>
          </w:tcPr>
          <w:p w14:paraId="0E266817" w14:textId="77777777" w:rsidR="00D66C9D" w:rsidRPr="00DF53B4" w:rsidRDefault="00D66C9D" w:rsidP="008012B4">
            <w:pPr>
              <w:pStyle w:val="TAC"/>
              <w:rPr>
                <w:lang w:eastAsia="en-US"/>
              </w:rPr>
            </w:pPr>
            <w:r w:rsidRPr="00DF53B4">
              <w:rPr>
                <w:lang w:eastAsia="en-US"/>
              </w:rPr>
              <w:t>1-13</w:t>
            </w:r>
          </w:p>
        </w:tc>
        <w:tc>
          <w:tcPr>
            <w:tcW w:w="1260" w:type="dxa"/>
            <w:gridSpan w:val="2"/>
          </w:tcPr>
          <w:p w14:paraId="7273E091" w14:textId="77777777" w:rsidR="00D66C9D" w:rsidRPr="00DF53B4" w:rsidRDefault="00D66C9D" w:rsidP="008012B4">
            <w:pPr>
              <w:pStyle w:val="TAC"/>
              <w:jc w:val="left"/>
              <w:rPr>
                <w:lang w:eastAsia="en-US"/>
              </w:rPr>
            </w:pPr>
          </w:p>
        </w:tc>
        <w:tc>
          <w:tcPr>
            <w:tcW w:w="3420" w:type="dxa"/>
            <w:tcBorders>
              <w:top w:val="single" w:sz="4" w:space="0" w:color="auto"/>
              <w:bottom w:val="single" w:sz="4" w:space="0" w:color="auto"/>
            </w:tcBorders>
          </w:tcPr>
          <w:p w14:paraId="627B0CF1" w14:textId="77777777" w:rsidR="00D66C9D" w:rsidRPr="00DF53B4" w:rsidRDefault="00D66C9D" w:rsidP="008012B4">
            <w:pPr>
              <w:pStyle w:val="TAL"/>
              <w:rPr>
                <w:lang w:eastAsia="en-US"/>
              </w:rPr>
            </w:pPr>
            <w:r w:rsidRPr="00DF53B4">
              <w:rPr>
                <w:lang w:eastAsia="en-US"/>
              </w:rPr>
              <w:t>Steps defined in annex C.44</w:t>
            </w:r>
          </w:p>
        </w:tc>
        <w:tc>
          <w:tcPr>
            <w:tcW w:w="4288" w:type="dxa"/>
            <w:tcBorders>
              <w:top w:val="single" w:sz="4" w:space="0" w:color="auto"/>
              <w:bottom w:val="single" w:sz="4" w:space="0" w:color="auto"/>
            </w:tcBorders>
          </w:tcPr>
          <w:p w14:paraId="25AC538B" w14:textId="77777777" w:rsidR="00D66C9D" w:rsidRPr="00DF53B4" w:rsidRDefault="00D66C9D" w:rsidP="008012B4">
            <w:pPr>
              <w:pStyle w:val="TAL"/>
              <w:rPr>
                <w:lang w:eastAsia="en-US"/>
              </w:rPr>
            </w:pPr>
            <w:r w:rsidRPr="00DF53B4">
              <w:rPr>
                <w:lang w:eastAsia="en-US"/>
              </w:rPr>
              <w:t xml:space="preserve">MTSI MO speech call. </w:t>
            </w:r>
            <w:r w:rsidRPr="00DF53B4">
              <w:rPr>
                <w:snapToGrid w:val="0"/>
                <w:lang w:eastAsia="en-US"/>
              </w:rPr>
              <w:t>Referred from 36.508 [94] table 4.5A.19.3-1 for a UE with E-UTRA support.</w:t>
            </w:r>
          </w:p>
        </w:tc>
      </w:tr>
      <w:tr w:rsidR="00D66C9D" w:rsidRPr="00DF53B4" w14:paraId="5685ED52" w14:textId="77777777" w:rsidTr="008012B4">
        <w:trPr>
          <w:cantSplit/>
          <w:jc w:val="center"/>
        </w:trPr>
        <w:tc>
          <w:tcPr>
            <w:tcW w:w="720" w:type="dxa"/>
            <w:tcBorders>
              <w:top w:val="single" w:sz="4" w:space="0" w:color="auto"/>
              <w:bottom w:val="single" w:sz="4" w:space="0" w:color="auto"/>
            </w:tcBorders>
          </w:tcPr>
          <w:p w14:paraId="2BDBAE2C" w14:textId="77777777" w:rsidR="00D66C9D" w:rsidRPr="00DF53B4" w:rsidRDefault="00D66C9D" w:rsidP="008012B4">
            <w:pPr>
              <w:pStyle w:val="TAC"/>
              <w:rPr>
                <w:lang w:eastAsia="en-US"/>
              </w:rPr>
            </w:pPr>
            <w:r w:rsidRPr="00DF53B4">
              <w:rPr>
                <w:lang w:eastAsia="en-US"/>
              </w:rPr>
              <w:t>13A</w:t>
            </w:r>
          </w:p>
        </w:tc>
        <w:tc>
          <w:tcPr>
            <w:tcW w:w="1260" w:type="dxa"/>
            <w:gridSpan w:val="2"/>
          </w:tcPr>
          <w:p w14:paraId="25B59CF6" w14:textId="77777777" w:rsidR="00D66C9D" w:rsidRPr="00DF53B4" w:rsidRDefault="00D66C9D" w:rsidP="008012B4">
            <w:pPr>
              <w:pStyle w:val="TAC"/>
              <w:jc w:val="left"/>
              <w:rPr>
                <w:lang w:eastAsia="en-US"/>
              </w:rPr>
            </w:pPr>
          </w:p>
        </w:tc>
        <w:tc>
          <w:tcPr>
            <w:tcW w:w="3420" w:type="dxa"/>
            <w:tcBorders>
              <w:top w:val="single" w:sz="4" w:space="0" w:color="auto"/>
              <w:bottom w:val="single" w:sz="4" w:space="0" w:color="auto"/>
            </w:tcBorders>
          </w:tcPr>
          <w:p w14:paraId="43534E14" w14:textId="77777777" w:rsidR="00D66C9D" w:rsidRPr="00DF53B4" w:rsidRDefault="00D66C9D" w:rsidP="008012B4">
            <w:pPr>
              <w:pStyle w:val="TAL"/>
              <w:rPr>
                <w:lang w:eastAsia="en-US"/>
              </w:rPr>
            </w:pPr>
            <w:r w:rsidRPr="00DF53B4">
              <w:rPr>
                <w:lang w:eastAsia="en-US"/>
              </w:rPr>
              <w:t>The UE is triggered by MMI to release the call</w:t>
            </w:r>
          </w:p>
        </w:tc>
        <w:tc>
          <w:tcPr>
            <w:tcW w:w="4288" w:type="dxa"/>
            <w:tcBorders>
              <w:top w:val="single" w:sz="4" w:space="0" w:color="auto"/>
              <w:bottom w:val="single" w:sz="4" w:space="0" w:color="auto"/>
            </w:tcBorders>
          </w:tcPr>
          <w:p w14:paraId="6DE71E65" w14:textId="77777777" w:rsidR="00D66C9D" w:rsidRPr="00DF53B4" w:rsidRDefault="00D66C9D" w:rsidP="008012B4">
            <w:pPr>
              <w:pStyle w:val="TAL"/>
              <w:rPr>
                <w:lang w:eastAsia="en-US"/>
              </w:rPr>
            </w:pPr>
          </w:p>
        </w:tc>
      </w:tr>
      <w:tr w:rsidR="00D66C9D" w:rsidRPr="00DF53B4" w14:paraId="66CDDABD" w14:textId="77777777" w:rsidTr="008012B4">
        <w:trPr>
          <w:cantSplit/>
          <w:jc w:val="center"/>
        </w:trPr>
        <w:tc>
          <w:tcPr>
            <w:tcW w:w="720" w:type="dxa"/>
            <w:tcBorders>
              <w:top w:val="single" w:sz="4" w:space="0" w:color="auto"/>
              <w:bottom w:val="single" w:sz="4" w:space="0" w:color="auto"/>
            </w:tcBorders>
          </w:tcPr>
          <w:p w14:paraId="6AEE3A87" w14:textId="77777777" w:rsidR="00D66C9D" w:rsidRPr="00DF53B4" w:rsidRDefault="00D66C9D" w:rsidP="008012B4">
            <w:pPr>
              <w:pStyle w:val="TAC"/>
              <w:rPr>
                <w:lang w:eastAsia="en-US"/>
              </w:rPr>
            </w:pPr>
            <w:r w:rsidRPr="00DF53B4">
              <w:rPr>
                <w:lang w:eastAsia="en-US"/>
              </w:rPr>
              <w:t>14</w:t>
            </w:r>
          </w:p>
        </w:tc>
        <w:tc>
          <w:tcPr>
            <w:tcW w:w="1260" w:type="dxa"/>
            <w:gridSpan w:val="2"/>
          </w:tcPr>
          <w:p w14:paraId="504841C8" w14:textId="77777777" w:rsidR="00D66C9D" w:rsidRPr="00DF53B4" w:rsidRDefault="00D66C9D" w:rsidP="008012B4">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7F106F7E" w14:textId="77777777" w:rsidR="00D66C9D" w:rsidRPr="00DF53B4" w:rsidRDefault="00D66C9D" w:rsidP="008012B4">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34922CCF" w14:textId="77777777" w:rsidR="00D66C9D" w:rsidRPr="00DF53B4" w:rsidRDefault="00D66C9D" w:rsidP="008012B4">
            <w:pPr>
              <w:pStyle w:val="TAL"/>
              <w:rPr>
                <w:lang w:eastAsia="en-US"/>
              </w:rPr>
            </w:pPr>
            <w:r w:rsidRPr="00DF53B4">
              <w:rPr>
                <w:rFonts w:eastAsia="MS Gothic"/>
                <w:lang w:eastAsia="en-US"/>
              </w:rPr>
              <w:t>The UE releases the call with BYE</w:t>
            </w:r>
          </w:p>
        </w:tc>
      </w:tr>
      <w:tr w:rsidR="00D66C9D" w:rsidRPr="00DF53B4" w14:paraId="037361CF" w14:textId="77777777" w:rsidTr="008012B4">
        <w:trPr>
          <w:cantSplit/>
          <w:jc w:val="center"/>
        </w:trPr>
        <w:tc>
          <w:tcPr>
            <w:tcW w:w="720" w:type="dxa"/>
            <w:tcBorders>
              <w:top w:val="single" w:sz="4" w:space="0" w:color="auto"/>
            </w:tcBorders>
          </w:tcPr>
          <w:p w14:paraId="024D60D3" w14:textId="77777777" w:rsidR="00D66C9D" w:rsidRPr="00DF53B4" w:rsidRDefault="00D66C9D" w:rsidP="008012B4">
            <w:pPr>
              <w:pStyle w:val="TAC"/>
              <w:rPr>
                <w:lang w:eastAsia="en-US"/>
              </w:rPr>
            </w:pPr>
            <w:r w:rsidRPr="00DF53B4">
              <w:rPr>
                <w:lang w:eastAsia="en-US"/>
              </w:rPr>
              <w:t>15</w:t>
            </w:r>
          </w:p>
        </w:tc>
        <w:tc>
          <w:tcPr>
            <w:tcW w:w="1260" w:type="dxa"/>
            <w:gridSpan w:val="2"/>
          </w:tcPr>
          <w:p w14:paraId="6D884229" w14:textId="77777777" w:rsidR="00D66C9D" w:rsidRPr="00DF53B4" w:rsidRDefault="00D66C9D" w:rsidP="008012B4">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1F5F11FD" w14:textId="77777777" w:rsidR="00D66C9D" w:rsidRPr="00DF53B4" w:rsidRDefault="00D66C9D" w:rsidP="008012B4">
            <w:pPr>
              <w:pStyle w:val="TAL"/>
              <w:rPr>
                <w:lang w:eastAsia="en-US"/>
              </w:rPr>
            </w:pPr>
            <w:r w:rsidRPr="00DF53B4">
              <w:rPr>
                <w:rFonts w:eastAsia="MS Gothic"/>
                <w:lang w:eastAsia="en-US"/>
              </w:rPr>
              <w:t>200 OK</w:t>
            </w:r>
          </w:p>
        </w:tc>
        <w:tc>
          <w:tcPr>
            <w:tcW w:w="4288" w:type="dxa"/>
            <w:tcBorders>
              <w:top w:val="single" w:sz="4" w:space="0" w:color="auto"/>
            </w:tcBorders>
          </w:tcPr>
          <w:p w14:paraId="1D41E177" w14:textId="77777777" w:rsidR="00D66C9D" w:rsidRPr="00DF53B4" w:rsidRDefault="00D66C9D" w:rsidP="008012B4">
            <w:pPr>
              <w:pStyle w:val="TAL"/>
              <w:rPr>
                <w:lang w:eastAsia="en-US"/>
              </w:rPr>
            </w:pPr>
            <w:r w:rsidRPr="00DF53B4">
              <w:rPr>
                <w:rFonts w:eastAsia="MS Gothic"/>
                <w:lang w:eastAsia="en-US"/>
              </w:rPr>
              <w:t>The SS sends 200 OK for BYE</w:t>
            </w:r>
          </w:p>
        </w:tc>
      </w:tr>
    </w:tbl>
    <w:p w14:paraId="7C7BF1ED" w14:textId="77777777" w:rsidR="00D66C9D" w:rsidRPr="00DF53B4" w:rsidRDefault="00D66C9D" w:rsidP="00D66C9D"/>
    <w:p w14:paraId="39FD05FD" w14:textId="77777777" w:rsidR="00D66C9D" w:rsidRPr="00DF53B4" w:rsidRDefault="00D66C9D" w:rsidP="00D66C9D">
      <w:pPr>
        <w:pStyle w:val="H6"/>
      </w:pPr>
      <w:r w:rsidRPr="00DF53B4">
        <w:t>Specific Message Contents</w:t>
      </w:r>
    </w:p>
    <w:p w14:paraId="3ADB7C2C" w14:textId="77777777" w:rsidR="00D66C9D" w:rsidRPr="00DF53B4" w:rsidRDefault="00505B6E" w:rsidP="00D66C9D">
      <w:pPr>
        <w:rPr>
          <w:snapToGrid w:val="0"/>
        </w:rPr>
      </w:pPr>
      <w:r w:rsidRPr="00DF53B4">
        <w:rPr>
          <w:snapToGrid w:val="0"/>
        </w:rPr>
        <w:t>None.</w:t>
      </w:r>
    </w:p>
    <w:p w14:paraId="113785D8" w14:textId="77777777" w:rsidR="00D66C9D" w:rsidRPr="00DF53B4" w:rsidRDefault="00D66C9D" w:rsidP="00D66C9D">
      <w:pPr>
        <w:pStyle w:val="Heading3"/>
        <w:rPr>
          <w:snapToGrid w:val="0"/>
        </w:rPr>
      </w:pPr>
      <w:bookmarkStart w:id="2055" w:name="_Toc21077368"/>
      <w:bookmarkStart w:id="2056" w:name="_Toc35971915"/>
      <w:bookmarkStart w:id="2057" w:name="_Toc51774204"/>
      <w:bookmarkStart w:id="2058" w:name="_Toc51834627"/>
      <w:bookmarkStart w:id="2059" w:name="_Toc52219480"/>
      <w:bookmarkStart w:id="2060" w:name="_Toc58359559"/>
      <w:bookmarkStart w:id="2061" w:name="_Toc68192717"/>
      <w:bookmarkStart w:id="2062" w:name="_Toc75421692"/>
      <w:r w:rsidRPr="00DF53B4">
        <w:rPr>
          <w:snapToGrid w:val="0"/>
        </w:rPr>
        <w:t>12.23.5</w:t>
      </w:r>
      <w:r w:rsidRPr="00DF53B4">
        <w:rPr>
          <w:snapToGrid w:val="0"/>
        </w:rPr>
        <w:tab/>
        <w:t>Test requirements</w:t>
      </w:r>
      <w:bookmarkEnd w:id="2055"/>
      <w:bookmarkEnd w:id="2056"/>
      <w:bookmarkEnd w:id="2057"/>
      <w:bookmarkEnd w:id="2058"/>
      <w:bookmarkEnd w:id="2059"/>
      <w:bookmarkEnd w:id="2060"/>
      <w:bookmarkEnd w:id="2061"/>
      <w:bookmarkEnd w:id="2062"/>
    </w:p>
    <w:p w14:paraId="1A166B7D" w14:textId="77777777" w:rsidR="00D66C9D" w:rsidRPr="00DF53B4" w:rsidRDefault="006F59D5" w:rsidP="006F59D5">
      <w:r w:rsidRPr="00DF53B4">
        <w:rPr>
          <w:snapToGrid w:val="0"/>
        </w:rPr>
        <w:t>The UE shall send requests and responses as described in clause 12.23.4.</w:t>
      </w:r>
    </w:p>
    <w:p w14:paraId="692660D7" w14:textId="77777777" w:rsidR="004556A9" w:rsidRPr="00DF53B4" w:rsidRDefault="004556A9" w:rsidP="004556A9">
      <w:pPr>
        <w:pStyle w:val="Heading2"/>
      </w:pPr>
      <w:bookmarkStart w:id="2063" w:name="_Toc21077369"/>
      <w:bookmarkStart w:id="2064" w:name="_Toc35971916"/>
      <w:bookmarkStart w:id="2065" w:name="_Toc51774205"/>
      <w:bookmarkStart w:id="2066" w:name="_Toc51834628"/>
      <w:bookmarkStart w:id="2067" w:name="_Toc52219481"/>
      <w:bookmarkStart w:id="2068" w:name="_Toc58359560"/>
      <w:bookmarkStart w:id="2069" w:name="_Toc68192718"/>
      <w:bookmarkStart w:id="2070" w:name="_Toc75421693"/>
      <w:r w:rsidRPr="00DF53B4">
        <w:t>12.24</w:t>
      </w:r>
      <w:r w:rsidRPr="00DF53B4">
        <w:tab/>
        <w:t>M</w:t>
      </w:r>
      <w:r w:rsidR="00C06C89" w:rsidRPr="00DF53B4">
        <w:t>T</w:t>
      </w:r>
      <w:r w:rsidRPr="00DF53B4">
        <w:t xml:space="preserve"> MTSI speech call / EVS</w:t>
      </w:r>
      <w:bookmarkEnd w:id="2063"/>
      <w:bookmarkEnd w:id="2064"/>
      <w:bookmarkEnd w:id="2065"/>
      <w:bookmarkEnd w:id="2066"/>
      <w:bookmarkEnd w:id="2067"/>
      <w:bookmarkEnd w:id="2068"/>
      <w:bookmarkEnd w:id="2069"/>
      <w:bookmarkEnd w:id="2070"/>
    </w:p>
    <w:p w14:paraId="005E0E6C" w14:textId="77777777" w:rsidR="004556A9" w:rsidRPr="00DF53B4" w:rsidRDefault="004556A9" w:rsidP="004556A9">
      <w:pPr>
        <w:pStyle w:val="Heading3"/>
        <w:rPr>
          <w:snapToGrid w:val="0"/>
        </w:rPr>
      </w:pPr>
      <w:bookmarkStart w:id="2071" w:name="_Toc21077370"/>
      <w:bookmarkStart w:id="2072" w:name="_Toc35971917"/>
      <w:bookmarkStart w:id="2073" w:name="_Toc51774206"/>
      <w:bookmarkStart w:id="2074" w:name="_Toc51834629"/>
      <w:bookmarkStart w:id="2075" w:name="_Toc52219482"/>
      <w:bookmarkStart w:id="2076" w:name="_Toc58359561"/>
      <w:bookmarkStart w:id="2077" w:name="_Toc68192719"/>
      <w:bookmarkStart w:id="2078" w:name="_Toc75421694"/>
      <w:r w:rsidRPr="00DF53B4">
        <w:t>12.24.1</w:t>
      </w:r>
      <w:r w:rsidRPr="00DF53B4">
        <w:tab/>
        <w:t>Definition</w:t>
      </w:r>
      <w:bookmarkEnd w:id="2071"/>
      <w:bookmarkEnd w:id="2072"/>
      <w:bookmarkEnd w:id="2073"/>
      <w:bookmarkEnd w:id="2074"/>
      <w:bookmarkEnd w:id="2075"/>
      <w:bookmarkEnd w:id="2076"/>
      <w:bookmarkEnd w:id="2077"/>
      <w:bookmarkEnd w:id="2078"/>
    </w:p>
    <w:p w14:paraId="335BF171" w14:textId="77777777" w:rsidR="004556A9" w:rsidRPr="00DF53B4" w:rsidRDefault="004556A9" w:rsidP="004556A9">
      <w:r w:rsidRPr="00DF53B4">
        <w:rPr>
          <w:snapToGrid w:val="0"/>
        </w:rPr>
        <w:t>Test to verify that the UE correctly performs IMS mobile terminated voice call setup with EVS when using IMS Multimedia Telephony. This process is described in 3GPP T</w:t>
      </w:r>
      <w:r w:rsidRPr="00DF53B4">
        <w:t xml:space="preserve">S 24.229 [10], clauses 5.1.3 and 6.1, TS 24.173 [65] and TS 26.114 [66]. </w:t>
      </w:r>
    </w:p>
    <w:p w14:paraId="694A5C55" w14:textId="77777777" w:rsidR="004556A9" w:rsidRPr="00DF53B4" w:rsidRDefault="004556A9" w:rsidP="004556A9">
      <w:pPr>
        <w:pStyle w:val="Heading3"/>
      </w:pPr>
      <w:bookmarkStart w:id="2079" w:name="_Toc21077371"/>
      <w:bookmarkStart w:id="2080" w:name="_Toc35971918"/>
      <w:bookmarkStart w:id="2081" w:name="_Toc51774207"/>
      <w:bookmarkStart w:id="2082" w:name="_Toc51834630"/>
      <w:bookmarkStart w:id="2083" w:name="_Toc52219483"/>
      <w:bookmarkStart w:id="2084" w:name="_Toc58359562"/>
      <w:bookmarkStart w:id="2085" w:name="_Toc68192720"/>
      <w:bookmarkStart w:id="2086" w:name="_Toc75421695"/>
      <w:r w:rsidRPr="00DF53B4">
        <w:t>12.24.2</w:t>
      </w:r>
      <w:r w:rsidRPr="00DF53B4">
        <w:tab/>
        <w:t>Conformance requirement</w:t>
      </w:r>
      <w:bookmarkEnd w:id="2079"/>
      <w:bookmarkEnd w:id="2080"/>
      <w:bookmarkEnd w:id="2081"/>
      <w:bookmarkEnd w:id="2082"/>
      <w:bookmarkEnd w:id="2083"/>
      <w:bookmarkEnd w:id="2084"/>
      <w:bookmarkEnd w:id="2085"/>
      <w:bookmarkEnd w:id="2086"/>
    </w:p>
    <w:p w14:paraId="64C520C3" w14:textId="77777777" w:rsidR="004556A9" w:rsidRPr="00DF53B4" w:rsidRDefault="004556A9" w:rsidP="004556A9">
      <w:r w:rsidRPr="00DF53B4">
        <w:t>[TS 26.114, clause 6.2.2.3]</w:t>
      </w:r>
    </w:p>
    <w:p w14:paraId="7986CAA7" w14:textId="77777777" w:rsidR="004556A9" w:rsidRPr="00DF53B4" w:rsidRDefault="004556A9" w:rsidP="004556A9">
      <w:r w:rsidRPr="00DF53B4">
        <w:t xml:space="preserve">An MTSI client in terminal must understand all the payload format options that are defined in </w:t>
      </w:r>
      <w:r w:rsidR="00862364" w:rsidRPr="00DF53B4">
        <w:t>RFC </w:t>
      </w:r>
      <w:r w:rsidRPr="00DF53B4">
        <w:t>4867 [28]</w:t>
      </w:r>
      <w:r w:rsidRPr="00DF53B4">
        <w:rPr>
          <w:lang w:eastAsia="ko-KR"/>
        </w:rPr>
        <w:t>, and in [125]</w:t>
      </w:r>
      <w:r w:rsidRPr="00DF53B4">
        <w:t>. It does not have to support operating according to all these options but must be capable to properly accepting or rejecting all options.</w:t>
      </w:r>
    </w:p>
    <w:p w14:paraId="43196580" w14:textId="77777777" w:rsidR="004556A9" w:rsidRPr="00DF53B4" w:rsidRDefault="004556A9" w:rsidP="004556A9">
      <w:r w:rsidRPr="00DF53B4">
        <w:t>The SDP answer depends on many factors, for example:</w:t>
      </w:r>
    </w:p>
    <w:p w14:paraId="4057AAA7" w14:textId="77777777" w:rsidR="004556A9" w:rsidRPr="00DF53B4" w:rsidRDefault="004556A9" w:rsidP="004556A9">
      <w:pPr>
        <w:pStyle w:val="B1"/>
      </w:pPr>
      <w:r w:rsidRPr="00DF53B4">
        <w:t>-</w:t>
      </w:r>
      <w:r w:rsidRPr="00DF53B4">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7E3AA99F" w14:textId="77777777" w:rsidR="004556A9" w:rsidRPr="00DF53B4" w:rsidRDefault="004556A9" w:rsidP="004556A9">
      <w:pPr>
        <w:pStyle w:val="B1"/>
      </w:pPr>
      <w:r w:rsidRPr="00DF53B4">
        <w:t>-</w:t>
      </w:r>
      <w:r w:rsidRPr="00DF53B4">
        <w:tab/>
        <w:t>if terminal and/or network resources are available; and:</w:t>
      </w:r>
    </w:p>
    <w:p w14:paraId="2B8A3A9D" w14:textId="77777777" w:rsidR="004556A9" w:rsidRPr="00DF53B4" w:rsidRDefault="004556A9" w:rsidP="004556A9">
      <w:pPr>
        <w:pStyle w:val="B1"/>
      </w:pPr>
      <w:r w:rsidRPr="00DF53B4">
        <w:t>-</w:t>
      </w:r>
      <w:r w:rsidRPr="00DF53B4">
        <w:tab/>
        <w:t>if there are other configurations, for example defined with OMA-DM, that mandate, recommend or prevent some configurations.</w:t>
      </w:r>
    </w:p>
    <w:p w14:paraId="70F76AA1" w14:textId="77777777" w:rsidR="004556A9" w:rsidRPr="00DF53B4" w:rsidRDefault="004556A9" w:rsidP="004556A9">
      <w:r w:rsidRPr="00DF53B4">
        <w:t>Table 6.3 describes requirements and recommendations for handling of the AMR payload format parameters and for how to generate the SDP answer.</w:t>
      </w:r>
    </w:p>
    <w:p w14:paraId="5EC29B45" w14:textId="77777777" w:rsidR="004556A9" w:rsidRPr="00DF53B4" w:rsidRDefault="004556A9" w:rsidP="001C4819">
      <w:pPr>
        <w:pStyle w:val="NO"/>
        <w:rPr>
          <w:lang w:eastAsia="ko-KR"/>
        </w:rPr>
      </w:pPr>
      <w:r w:rsidRPr="00DF53B4">
        <w:t>NOTE:</w:t>
      </w:r>
      <w:r w:rsidRPr="00DF53B4">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DF53B4">
        <w:rPr>
          <w:lang w:eastAsia="ko-KR"/>
        </w:rPr>
        <w:t>3a-6.3c</w:t>
      </w:r>
      <w:r w:rsidRPr="00DF53B4">
        <w:t xml:space="preserve"> describe the handling of the </w:t>
      </w:r>
      <w:r w:rsidRPr="00DF53B4">
        <w:rPr>
          <w:lang w:eastAsia="ko-KR"/>
        </w:rPr>
        <w:t>EVS</w:t>
      </w:r>
      <w:r w:rsidRPr="00DF53B4">
        <w:t xml:space="preserve"> payload format parameters</w:t>
      </w:r>
      <w:r w:rsidRPr="00DF53B4">
        <w:rPr>
          <w:lang w:eastAsia="ko-KR"/>
        </w:rPr>
        <w:t>.</w:t>
      </w:r>
    </w:p>
    <w:p w14:paraId="6ACB9EC6" w14:textId="77777777" w:rsidR="004556A9" w:rsidRPr="00DF53B4" w:rsidRDefault="004556A9" w:rsidP="004556A9">
      <w:pPr>
        <w:pStyle w:val="TH"/>
      </w:pPr>
      <w:r w:rsidRPr="00DF53B4">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556A9" w:rsidRPr="00DF53B4" w14:paraId="695582E9" w14:textId="77777777" w:rsidTr="00E87786">
        <w:trPr>
          <w:tblHeader/>
        </w:trPr>
        <w:tc>
          <w:tcPr>
            <w:tcW w:w="1701" w:type="dxa"/>
            <w:shd w:val="clear" w:color="auto" w:fill="auto"/>
          </w:tcPr>
          <w:p w14:paraId="209703AC" w14:textId="77777777" w:rsidR="004556A9" w:rsidRPr="00DF53B4" w:rsidRDefault="004556A9" w:rsidP="00E87786">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Parameter in the received SDP offer</w:t>
            </w:r>
          </w:p>
        </w:tc>
        <w:tc>
          <w:tcPr>
            <w:tcW w:w="3969" w:type="dxa"/>
            <w:shd w:val="clear" w:color="auto" w:fill="auto"/>
          </w:tcPr>
          <w:p w14:paraId="5C74AD22" w14:textId="77777777" w:rsidR="004556A9" w:rsidRPr="00DF53B4" w:rsidRDefault="004556A9" w:rsidP="00E87786">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Comments</w:t>
            </w:r>
          </w:p>
        </w:tc>
        <w:tc>
          <w:tcPr>
            <w:tcW w:w="3969" w:type="dxa"/>
            <w:shd w:val="clear" w:color="auto" w:fill="auto"/>
          </w:tcPr>
          <w:p w14:paraId="0322CE6B" w14:textId="77777777" w:rsidR="004556A9" w:rsidRPr="00DF53B4" w:rsidRDefault="004556A9" w:rsidP="00E87786">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Handling</w:t>
            </w:r>
          </w:p>
        </w:tc>
      </w:tr>
      <w:tr w:rsidR="004556A9" w:rsidRPr="00DF53B4" w14:paraId="7CC624EB" w14:textId="77777777" w:rsidTr="00E87786">
        <w:tc>
          <w:tcPr>
            <w:tcW w:w="1701" w:type="dxa"/>
            <w:shd w:val="clear" w:color="auto" w:fill="auto"/>
          </w:tcPr>
          <w:p w14:paraId="108C0CA7"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odec</w:t>
            </w:r>
          </w:p>
        </w:tc>
        <w:tc>
          <w:tcPr>
            <w:tcW w:w="3969" w:type="dxa"/>
            <w:shd w:val="clear" w:color="auto" w:fill="auto"/>
          </w:tcPr>
          <w:p w14:paraId="67CE0B47"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Wide-band speech is preferable over narrow-band speech</w:t>
            </w:r>
          </w:p>
        </w:tc>
        <w:tc>
          <w:tcPr>
            <w:tcW w:w="3969" w:type="dxa"/>
            <w:shd w:val="clear" w:color="auto" w:fill="auto"/>
          </w:tcPr>
          <w:p w14:paraId="66938DDD"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NB then this codec shall be selected to be used and shall be included in the SDP answer.</w:t>
            </w:r>
          </w:p>
          <w:p w14:paraId="45B646C7" w14:textId="77777777" w:rsidR="004556A9" w:rsidRPr="00DF53B4" w:rsidDel="00406913"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SDP answer shall only include one RTP Payload Type for speech, see NOTE 1.</w:t>
            </w:r>
          </w:p>
        </w:tc>
      </w:tr>
      <w:tr w:rsidR="004556A9" w:rsidRPr="00DF53B4" w14:paraId="04DE9AF1" w14:textId="77777777" w:rsidTr="00E87786">
        <w:tc>
          <w:tcPr>
            <w:tcW w:w="1701" w:type="dxa"/>
            <w:shd w:val="clear" w:color="auto" w:fill="auto"/>
          </w:tcPr>
          <w:p w14:paraId="58834966"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octet-align</w:t>
            </w:r>
          </w:p>
        </w:tc>
        <w:tc>
          <w:tcPr>
            <w:tcW w:w="3969" w:type="dxa"/>
            <w:shd w:val="clear" w:color="auto" w:fill="auto"/>
          </w:tcPr>
          <w:p w14:paraId="3FA3BBFA"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Both the bandwidth-efficient and the octet-aligned payload formats are supported by the MTSI client in terminal.</w:t>
            </w:r>
          </w:p>
          <w:p w14:paraId="076F2B35"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TSI MGWs for GERAN or UTRAN are likely to either not include the octet-align parameter or to offer octet-align=0.</w:t>
            </w:r>
          </w:p>
          <w:p w14:paraId="4ED94B5F"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bandwidth-efficient payload format is preferable over the octet-aligned payload format.</w:t>
            </w:r>
          </w:p>
        </w:tc>
        <w:tc>
          <w:tcPr>
            <w:tcW w:w="3969" w:type="dxa"/>
            <w:shd w:val="clear" w:color="auto" w:fill="auto"/>
          </w:tcPr>
          <w:p w14:paraId="012D616B"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payload format variant.</w:t>
            </w:r>
          </w:p>
          <w:p w14:paraId="44FEFA8C"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both bandwidth-efficient and octet-aligned are included in the received SDP offer then the MTSI client in terminal shall select the bandwidth-efficient payload format and include it in the configuration in the SDP answer.</w:t>
            </w:r>
          </w:p>
        </w:tc>
      </w:tr>
      <w:tr w:rsidR="004556A9" w:rsidRPr="00DF53B4" w14:paraId="112571BA" w14:textId="77777777" w:rsidTr="00E87786">
        <w:tc>
          <w:tcPr>
            <w:tcW w:w="1701" w:type="dxa"/>
            <w:shd w:val="clear" w:color="auto" w:fill="auto"/>
          </w:tcPr>
          <w:p w14:paraId="6AEAB277"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set</w:t>
            </w:r>
          </w:p>
        </w:tc>
        <w:tc>
          <w:tcPr>
            <w:tcW w:w="3969" w:type="dxa"/>
            <w:shd w:val="clear" w:color="auto" w:fill="auto"/>
          </w:tcPr>
          <w:p w14:paraId="48CD71CC"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properly with whatever mode-set the other end-point offers or if no mode-set is offered.</w:t>
            </w:r>
          </w:p>
          <w:p w14:paraId="0C936E9D"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possibilities to use the higher bit rate codec modes also depend on the offered bandwidth.</w:t>
            </w:r>
          </w:p>
          <w:p w14:paraId="0F0725CD"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TSI MGWs for GERAN or UTRAN inter-working are likely to include the mode-set in the offer if in case the intention is to use TFO or TrFO.</w:t>
            </w:r>
          </w:p>
          <w:p w14:paraId="2041D5C2"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 sets that give more adaptation possibilities are preferable over mode-sets with fewer or no adaptation possibilities.</w:t>
            </w:r>
          </w:p>
          <w:p w14:paraId="18B2345E"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An MTSI client in terminal may be configured with a preferred mode set. Otherwise, the preferred mode-set for AMR-NB is {12.2, 7.4, 5.9, 4.75} and for AMR-WB it is {12.65, 8.85 and 6.60}.</w:t>
            </w:r>
          </w:p>
        </w:tc>
        <w:tc>
          <w:tcPr>
            <w:tcW w:w="3969" w:type="dxa"/>
            <w:shd w:val="clear" w:color="auto" w:fill="auto"/>
          </w:tcPr>
          <w:p w14:paraId="078FB92B"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ode-set.</w:t>
            </w:r>
          </w:p>
          <w:p w14:paraId="2FBF50E2"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only one mode-set is offered then the MTSI client in terminal shall select to use this and include the same mode-set in the SDP answer.</w:t>
            </w:r>
          </w:p>
          <w:p w14:paraId="598EB2A9"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several different payload types for the same codec with different mode-sets (possibly including one or more payload type without mode set) are included in the received SDP offer</w:t>
            </w:r>
            <w:r w:rsidRPr="00DF53B4">
              <w:rPr>
                <w:lang w:eastAsia="ko-KR"/>
              </w:rPr>
              <w:t>,</w:t>
            </w:r>
            <w:r w:rsidRPr="00DF53B4">
              <w:rPr>
                <w:lang w:eastAsia="en-US"/>
              </w:rPr>
              <w:t xml:space="preserve"> then the MTSI client in terminal should select in the first hand the mode-set that provides the largest degrees of freedom for codec mode adaptation and in the second hand the mode-set that is closest to the preferred mode sets.</w:t>
            </w:r>
          </w:p>
          <w:p w14:paraId="5268DEF3"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 xml:space="preserve">If only a payload type without mode-set has been offered, or if an MTSI client in terminal selects a payload type without mode-set from among the offered ones, and the MTSI client in terminal </w:t>
            </w:r>
            <w:r w:rsidRPr="00DF53B4">
              <w:rPr>
                <w:lang w:eastAsia="ko-KR"/>
              </w:rPr>
              <w:t>intends</w:t>
            </w:r>
            <w:r w:rsidRPr="00DF53B4">
              <w:rPr>
                <w:lang w:eastAsia="en-US"/>
              </w:rPr>
              <w:t xml:space="preserve"> to use only some modes (e.g. one of the preferred mode sets defined at left), then the MTSI client in terminal should include</w:t>
            </w:r>
            <w:r w:rsidRPr="00DF53B4">
              <w:rPr>
                <w:lang w:eastAsia="ko-KR"/>
              </w:rPr>
              <w:t xml:space="preserve"> these </w:t>
            </w:r>
            <w:r w:rsidRPr="00DF53B4">
              <w:rPr>
                <w:lang w:eastAsia="en-US"/>
              </w:rPr>
              <w:t>modes as the mode-set.</w:t>
            </w:r>
          </w:p>
          <w:p w14:paraId="1C3DFD27"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re are also dependencies between the mode-set and the SDP b=AS bandwidth parameter; see Clause 6.2.5.2.</w:t>
            </w:r>
          </w:p>
        </w:tc>
      </w:tr>
      <w:tr w:rsidR="004556A9" w:rsidRPr="00DF53B4" w14:paraId="211E51F1" w14:textId="77777777" w:rsidTr="00E87786">
        <w:tc>
          <w:tcPr>
            <w:tcW w:w="1701" w:type="dxa"/>
            <w:shd w:val="clear" w:color="auto" w:fill="auto"/>
          </w:tcPr>
          <w:p w14:paraId="648894A8"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period</w:t>
            </w:r>
          </w:p>
        </w:tc>
        <w:tc>
          <w:tcPr>
            <w:tcW w:w="3969" w:type="dxa"/>
            <w:shd w:val="clear" w:color="auto" w:fill="auto"/>
          </w:tcPr>
          <w:p w14:paraId="66BBD1B0"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The MTSI client in terminal can interoperate properly with whatever mode-change-period the other end-point offers.</w:t>
            </w:r>
          </w:p>
          <w:p w14:paraId="4E6832EA"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MTSI MGWs for GERAN or UTRAN inter-working are likely to include mode-change-period=2 in the offer</w:t>
            </w:r>
            <w:r w:rsidRPr="00DF53B4">
              <w:rPr>
                <w:lang w:eastAsia="en-US"/>
              </w:rPr>
              <w:t xml:space="preserve"> if in case the intention is to use TFO or TrFO</w:t>
            </w:r>
            <w:r w:rsidRPr="00DF53B4">
              <w:rPr>
                <w:bCs/>
                <w:lang w:eastAsia="en-US"/>
              </w:rPr>
              <w:t>.</w:t>
            </w:r>
          </w:p>
        </w:tc>
        <w:tc>
          <w:tcPr>
            <w:tcW w:w="3969" w:type="dxa"/>
            <w:shd w:val="clear" w:color="auto" w:fill="auto"/>
          </w:tcPr>
          <w:p w14:paraId="0E761D0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bCs/>
                <w:lang w:eastAsia="en-US"/>
              </w:rPr>
            </w:pPr>
            <w:r w:rsidRPr="00DF53B4">
              <w:rPr>
                <w:lang w:eastAsia="en-US"/>
              </w:rPr>
              <w:t>The offer shall not be rejected purely based on the offered</w:t>
            </w:r>
            <w:r w:rsidRPr="00DF53B4">
              <w:rPr>
                <w:bCs/>
                <w:lang w:eastAsia="en-US"/>
              </w:rPr>
              <w:t xml:space="preserve"> mode-change-period.</w:t>
            </w:r>
          </w:p>
          <w:p w14:paraId="6443EC68"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If the received SDP offer defines mode-change-period=2 then this information shall be used to determine the mode changes for AMR-NB or AMR-WB encoded media that the MTSI client in terminal sends.</w:t>
            </w:r>
          </w:p>
          <w:p w14:paraId="1CD13656"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The MTSI client in terminal should not include the mode-change-period parameter in the SDP answer since it has no corresponding limitations.</w:t>
            </w:r>
          </w:p>
        </w:tc>
      </w:tr>
      <w:tr w:rsidR="004556A9" w:rsidRPr="00DF53B4" w14:paraId="77D06A73" w14:textId="77777777" w:rsidTr="00E87786">
        <w:tc>
          <w:tcPr>
            <w:tcW w:w="1701" w:type="dxa"/>
            <w:shd w:val="clear" w:color="auto" w:fill="auto"/>
          </w:tcPr>
          <w:p w14:paraId="233A5615"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capability</w:t>
            </w:r>
          </w:p>
        </w:tc>
        <w:tc>
          <w:tcPr>
            <w:tcW w:w="3969" w:type="dxa"/>
            <w:shd w:val="clear" w:color="auto" w:fill="auto"/>
          </w:tcPr>
          <w:p w14:paraId="10051AB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capabilities the other end-point declares.</w:t>
            </w:r>
          </w:p>
        </w:tc>
        <w:tc>
          <w:tcPr>
            <w:tcW w:w="3969" w:type="dxa"/>
            <w:shd w:val="clear" w:color="auto" w:fill="auto"/>
          </w:tcPr>
          <w:p w14:paraId="2EDE3246"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ode-change-capability.</w:t>
            </w:r>
          </w:p>
          <w:p w14:paraId="1D3B7AD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ode-change-capability information should be used to determine a proper value, or prevent using an improper value, for mode-change-period in the SDP answer, see above. If the offer includes mode-change-capability=1, then the MTSI client in terminal shall not offer mode-change-period=2 in the answer.</w:t>
            </w:r>
          </w:p>
          <w:p w14:paraId="0DE3D0DD"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include mode-change-capability=2 in the SDP answer since it is required to support restricting mode changes to every other frame.</w:t>
            </w:r>
          </w:p>
        </w:tc>
      </w:tr>
      <w:tr w:rsidR="004556A9" w:rsidRPr="00DF53B4" w14:paraId="0C1F98BA" w14:textId="77777777" w:rsidTr="00E87786">
        <w:tc>
          <w:tcPr>
            <w:tcW w:w="1701" w:type="dxa"/>
            <w:shd w:val="clear" w:color="auto" w:fill="auto"/>
          </w:tcPr>
          <w:p w14:paraId="1190B883"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w:t>
            </w:r>
            <w:r w:rsidR="001C4819" w:rsidRPr="00DF53B4">
              <w:rPr>
                <w:lang w:eastAsia="en-US"/>
              </w:rPr>
              <w:t>neighbour</w:t>
            </w:r>
          </w:p>
        </w:tc>
        <w:tc>
          <w:tcPr>
            <w:tcW w:w="3969" w:type="dxa"/>
            <w:shd w:val="clear" w:color="auto" w:fill="auto"/>
          </w:tcPr>
          <w:p w14:paraId="78034171"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limitations the other end-point offers.</w:t>
            </w:r>
          </w:p>
        </w:tc>
        <w:tc>
          <w:tcPr>
            <w:tcW w:w="3969" w:type="dxa"/>
            <w:shd w:val="clear" w:color="auto" w:fill="auto"/>
          </w:tcPr>
          <w:p w14:paraId="2FF293AC"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ode-change-</w:t>
            </w:r>
            <w:r w:rsidR="001C4819" w:rsidRPr="00DF53B4">
              <w:rPr>
                <w:lang w:eastAsia="en-US"/>
              </w:rPr>
              <w:t>neighbour</w:t>
            </w:r>
            <w:r w:rsidRPr="00DF53B4">
              <w:rPr>
                <w:lang w:eastAsia="en-US"/>
              </w:rPr>
              <w:t>.</w:t>
            </w:r>
          </w:p>
          <w:p w14:paraId="0817FEA3"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use this information to determine how mode changes can be performed for AMR-NB or AMR-WB encoded media that the MTSI client in terminal sends.</w:t>
            </w:r>
          </w:p>
          <w:p w14:paraId="1B905BD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not include the mode-change-</w:t>
            </w:r>
            <w:r w:rsidR="001C4819" w:rsidRPr="00DF53B4">
              <w:rPr>
                <w:lang w:eastAsia="en-US"/>
              </w:rPr>
              <w:t>neighbour</w:t>
            </w:r>
            <w:r w:rsidRPr="00DF53B4">
              <w:rPr>
                <w:lang w:eastAsia="en-US"/>
              </w:rPr>
              <w:t xml:space="preserve"> parameter in the SDP answer since it has no corresponding limitations.</w:t>
            </w:r>
          </w:p>
        </w:tc>
      </w:tr>
      <w:tr w:rsidR="004556A9" w:rsidRPr="00DF53B4" w14:paraId="085A029F" w14:textId="77777777" w:rsidTr="00E87786">
        <w:tc>
          <w:tcPr>
            <w:tcW w:w="1701" w:type="dxa"/>
            <w:shd w:val="clear" w:color="auto" w:fill="auto"/>
          </w:tcPr>
          <w:p w14:paraId="3332E0B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ptime</w:t>
            </w:r>
          </w:p>
        </w:tc>
        <w:tc>
          <w:tcPr>
            <w:tcW w:w="3969" w:type="dxa"/>
            <w:shd w:val="clear" w:color="auto" w:fill="auto"/>
          </w:tcPr>
          <w:p w14:paraId="41E317A8"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value that is offered.</w:t>
            </w:r>
          </w:p>
          <w:p w14:paraId="400F5FB3"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also use this information to determine a suitable value for max-red in the SDP answer.</w:t>
            </w:r>
          </w:p>
        </w:tc>
        <w:tc>
          <w:tcPr>
            <w:tcW w:w="3969" w:type="dxa"/>
            <w:shd w:val="clear" w:color="auto" w:fill="auto"/>
          </w:tcPr>
          <w:p w14:paraId="28D71D70"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axptime.</w:t>
            </w:r>
          </w:p>
          <w:p w14:paraId="5F910922"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use this information to control the packetization when sending RTP packets to the other end-point, see also clause 7.4.2.</w:t>
            </w:r>
          </w:p>
          <w:p w14:paraId="5A184713"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ptime parameter shall be included in the SDP answer and shall be an integer multiple of 20.</w:t>
            </w:r>
          </w:p>
          <w:p w14:paraId="706B890E"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the received SDP offer includes both the max-red and ptime parameter then the MTSI client in terminal may choose to use this information to define a suitable value for maxptime in the SDP answer, see NOTE 2. The MTSI client in terminal may also choose to set the maxptime value to 240, regardless of the ptime and/or max-red parameters in the SDP offer.</w:t>
            </w:r>
          </w:p>
          <w:p w14:paraId="6875C02A"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ptime value in the SDP answer shall not be smaller than ptime value in the SDP answer. The maxptime value should be selected to give at least some room for adaptation.</w:t>
            </w:r>
          </w:p>
        </w:tc>
      </w:tr>
      <w:tr w:rsidR="004556A9" w:rsidRPr="00DF53B4" w14:paraId="5810ECE1" w14:textId="77777777" w:rsidTr="00E87786">
        <w:tc>
          <w:tcPr>
            <w:tcW w:w="1701" w:type="dxa"/>
            <w:shd w:val="clear" w:color="auto" w:fill="auto"/>
          </w:tcPr>
          <w:p w14:paraId="00234ECE"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rc</w:t>
            </w:r>
          </w:p>
        </w:tc>
        <w:tc>
          <w:tcPr>
            <w:tcW w:w="3969" w:type="dxa"/>
            <w:shd w:val="clear" w:color="auto" w:fill="auto"/>
          </w:tcPr>
          <w:p w14:paraId="6592DB6C"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not required to support this option.</w:t>
            </w:r>
          </w:p>
        </w:tc>
        <w:tc>
          <w:tcPr>
            <w:tcW w:w="3969" w:type="dxa"/>
            <w:shd w:val="clear" w:color="auto" w:fill="auto"/>
          </w:tcPr>
          <w:p w14:paraId="4DF8ACFB"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have to reject offered RTP payload types including this option.</w:t>
            </w:r>
          </w:p>
        </w:tc>
      </w:tr>
      <w:tr w:rsidR="004556A9" w:rsidRPr="00DF53B4" w14:paraId="2C2D2457" w14:textId="77777777" w:rsidTr="00E87786">
        <w:tc>
          <w:tcPr>
            <w:tcW w:w="1701" w:type="dxa"/>
            <w:shd w:val="clear" w:color="auto" w:fill="auto"/>
          </w:tcPr>
          <w:p w14:paraId="1C5C4975"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robust-sorting</w:t>
            </w:r>
          </w:p>
        </w:tc>
        <w:tc>
          <w:tcPr>
            <w:tcW w:w="3969" w:type="dxa"/>
            <w:shd w:val="clear" w:color="auto" w:fill="auto"/>
          </w:tcPr>
          <w:p w14:paraId="1B7ADF8E"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not required to support this option.</w:t>
            </w:r>
          </w:p>
        </w:tc>
        <w:tc>
          <w:tcPr>
            <w:tcW w:w="3969" w:type="dxa"/>
            <w:shd w:val="clear" w:color="auto" w:fill="auto"/>
          </w:tcPr>
          <w:p w14:paraId="53DEFA17"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have to reject offered RTP payload types including this option.</w:t>
            </w:r>
          </w:p>
        </w:tc>
      </w:tr>
      <w:tr w:rsidR="004556A9" w:rsidRPr="00DF53B4" w14:paraId="07150FC8" w14:textId="77777777" w:rsidTr="00E87786">
        <w:tc>
          <w:tcPr>
            <w:tcW w:w="1701" w:type="dxa"/>
            <w:shd w:val="clear" w:color="auto" w:fill="auto"/>
          </w:tcPr>
          <w:p w14:paraId="5AD7EB3B"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nterleaving</w:t>
            </w:r>
          </w:p>
        </w:tc>
        <w:tc>
          <w:tcPr>
            <w:tcW w:w="3969" w:type="dxa"/>
            <w:shd w:val="clear" w:color="auto" w:fill="auto"/>
          </w:tcPr>
          <w:p w14:paraId="2868172B"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not required to support this option.</w:t>
            </w:r>
          </w:p>
        </w:tc>
        <w:tc>
          <w:tcPr>
            <w:tcW w:w="3969" w:type="dxa"/>
            <w:shd w:val="clear" w:color="auto" w:fill="auto"/>
          </w:tcPr>
          <w:p w14:paraId="3C4D933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have to reject offered RTP payload types including this option.</w:t>
            </w:r>
          </w:p>
        </w:tc>
      </w:tr>
      <w:tr w:rsidR="004556A9" w:rsidRPr="00DF53B4" w14:paraId="00C8661E" w14:textId="77777777" w:rsidTr="00E87786">
        <w:tc>
          <w:tcPr>
            <w:tcW w:w="1701" w:type="dxa"/>
            <w:shd w:val="clear" w:color="auto" w:fill="auto"/>
          </w:tcPr>
          <w:p w14:paraId="4E0B0F9F"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ptime</w:t>
            </w:r>
          </w:p>
        </w:tc>
        <w:tc>
          <w:tcPr>
            <w:tcW w:w="3969" w:type="dxa"/>
            <w:shd w:val="clear" w:color="auto" w:fill="auto"/>
          </w:tcPr>
          <w:p w14:paraId="196327CC"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value that is offered.</w:t>
            </w:r>
          </w:p>
        </w:tc>
        <w:tc>
          <w:tcPr>
            <w:tcW w:w="3969" w:type="dxa"/>
            <w:shd w:val="clear" w:color="auto" w:fill="auto"/>
          </w:tcPr>
          <w:p w14:paraId="0BFA7935"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ptime.</w:t>
            </w:r>
          </w:p>
          <w:p w14:paraId="23088D4B"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ould use this information and should use the requested packetization when sending RTP packets to the other end-point. The MTSI client should use the ptime value to determine how many non-redundant speech frames that can be packed into the RTP packets. The requirements in clause 7.4.2 shall be followed even if ptime in the SDP offer is larger than 80.</w:t>
            </w:r>
          </w:p>
          <w:p w14:paraId="1A214213"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ptime parameter shall be included in the SDP answer and shall be an integer multiple of 20.</w:t>
            </w:r>
          </w:p>
          <w:p w14:paraId="08F0A5DA"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the received SDP offer includes the ptime parameters then the MTSI client in terminal may choose to use this information to define a suitable value for ptime in the SDP answer, see NOTE 3. The MTSI client in terminal may also choose to set the ptime value in the SDP answer according to Table 7.1, regardless of the ptime parameter in the SDP offer.</w:t>
            </w:r>
          </w:p>
          <w:p w14:paraId="13175299"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ptime value in the SDP answer shall not be larger than the maxptime value in the SDP answer.</w:t>
            </w:r>
          </w:p>
        </w:tc>
      </w:tr>
      <w:tr w:rsidR="004556A9" w:rsidRPr="00DF53B4" w14:paraId="281539A5" w14:textId="77777777" w:rsidTr="00E87786">
        <w:tc>
          <w:tcPr>
            <w:tcW w:w="1701" w:type="dxa"/>
            <w:shd w:val="clear" w:color="auto" w:fill="auto"/>
          </w:tcPr>
          <w:p w14:paraId="230238A9"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hannels</w:t>
            </w:r>
          </w:p>
        </w:tc>
        <w:tc>
          <w:tcPr>
            <w:tcW w:w="3969" w:type="dxa"/>
            <w:shd w:val="clear" w:color="auto" w:fill="auto"/>
          </w:tcPr>
          <w:p w14:paraId="274461DF"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number of channels may either be explicitly indicated in the SDP by including '/1', '/2', etc. on the a=rtpmap line, but the number of channels may also be omitted. When the number of channels is omitted then the default rule is that one channel is being offered.</w:t>
            </w:r>
          </w:p>
          <w:p w14:paraId="056B690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only required to support audio media using one channel. Offered RTP payload types with more than one channel may therefore have to be rejected.</w:t>
            </w:r>
          </w:p>
        </w:tc>
        <w:tc>
          <w:tcPr>
            <w:tcW w:w="3969" w:type="dxa"/>
            <w:shd w:val="clear" w:color="auto" w:fill="auto"/>
          </w:tcPr>
          <w:p w14:paraId="04A874BE"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When the MTSI client in terminal accepts an offer for single-channel audio then the SDP answer shall either explicitly indicate '/1' or omit the channels parameter.</w:t>
            </w:r>
          </w:p>
          <w:p w14:paraId="4D935448"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When the MTSI client in terminal accepts an offer for multi-channel audio then the number of channels shall be included in the SDP answer.</w:t>
            </w:r>
          </w:p>
        </w:tc>
      </w:tr>
      <w:tr w:rsidR="004556A9" w:rsidRPr="00DF53B4" w14:paraId="0BFA19CC" w14:textId="77777777" w:rsidTr="00E87786">
        <w:tc>
          <w:tcPr>
            <w:tcW w:w="1701" w:type="dxa"/>
            <w:shd w:val="clear" w:color="auto" w:fill="auto"/>
          </w:tcPr>
          <w:p w14:paraId="515124E4"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red</w:t>
            </w:r>
          </w:p>
        </w:tc>
        <w:tc>
          <w:tcPr>
            <w:tcW w:w="3969" w:type="dxa"/>
            <w:shd w:val="clear" w:color="auto" w:fill="auto"/>
          </w:tcPr>
          <w:p w14:paraId="31011047"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use this information to bound the delay for receiving redundant frames.</w:t>
            </w:r>
          </w:p>
          <w:p w14:paraId="10DA3848"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also use this information to determine a suitable value for maxptime in the SDP answer.</w:t>
            </w:r>
          </w:p>
        </w:tc>
        <w:tc>
          <w:tcPr>
            <w:tcW w:w="3969" w:type="dxa"/>
            <w:shd w:val="clear" w:color="auto" w:fill="auto"/>
          </w:tcPr>
          <w:p w14:paraId="1EADD662"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red parameter shall be included in the SDP answer and shall be an integer multiple of 20.</w:t>
            </w:r>
          </w:p>
          <w:p w14:paraId="0E06383C"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the received SDP offer includes both the ptime and maxptime parameters then the MTSI client in terminal may choose to use this information to define a suitable value for max-red in the SDP answer, see NOTE 2. The MTSI client in terminal may also choose to set the max-red value to 220.</w:t>
            </w:r>
          </w:p>
          <w:p w14:paraId="1FA805FA" w14:textId="77777777" w:rsidR="004556A9" w:rsidRPr="00DF53B4" w:rsidRDefault="004556A9" w:rsidP="00E87786">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red value in the SDP answer should be selected to give at least some room for adaptation.</w:t>
            </w:r>
          </w:p>
        </w:tc>
      </w:tr>
      <w:tr w:rsidR="004556A9" w:rsidRPr="00DF53B4" w14:paraId="34BC72ED" w14:textId="77777777" w:rsidTr="00E87786">
        <w:tc>
          <w:tcPr>
            <w:tcW w:w="1701" w:type="dxa"/>
            <w:shd w:val="clear" w:color="auto" w:fill="auto"/>
          </w:tcPr>
          <w:p w14:paraId="14BC4FA6" w14:textId="77777777" w:rsidR="004556A9" w:rsidRPr="00DF53B4" w:rsidRDefault="004556A9" w:rsidP="00E8778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3969" w:type="dxa"/>
            <w:shd w:val="clear" w:color="auto" w:fill="auto"/>
          </w:tcPr>
          <w:p w14:paraId="1748510C" w14:textId="77777777" w:rsidR="004556A9" w:rsidRPr="00DF53B4" w:rsidRDefault="004556A9" w:rsidP="00E8778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 xml:space="preserve">An MTSI client in terminal uses this SDP attribute to offer ECN for </w:t>
            </w:r>
            <w:smartTag w:uri="urn:schemas-microsoft-com:office:smarttags" w:element="PersonName">
              <w:r w:rsidRPr="00DF53B4">
                <w:rPr>
                  <w:rFonts w:ascii="Arial" w:hAnsi="Arial"/>
                  <w:sz w:val="18"/>
                </w:rPr>
                <w:t>RT</w:t>
              </w:r>
            </w:smartTag>
            <w:r w:rsidRPr="00DF53B4">
              <w:rPr>
                <w:rFonts w:ascii="Arial" w:hAnsi="Arial"/>
                <w:sz w:val="18"/>
              </w:rPr>
              <w:t>P-transported media</w:t>
            </w:r>
          </w:p>
        </w:tc>
        <w:tc>
          <w:tcPr>
            <w:tcW w:w="3969" w:type="dxa"/>
            <w:shd w:val="clear" w:color="auto" w:fill="auto"/>
          </w:tcPr>
          <w:p w14:paraId="4C5A069C" w14:textId="77777777" w:rsidR="004556A9" w:rsidRPr="00DF53B4" w:rsidRDefault="004556A9" w:rsidP="00E87786">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r w:rsidR="004556A9" w:rsidRPr="00DF53B4" w14:paraId="2F6746F0" w14:textId="77777777" w:rsidTr="00E87786">
        <w:tc>
          <w:tcPr>
            <w:tcW w:w="9639" w:type="dxa"/>
            <w:gridSpan w:val="3"/>
            <w:shd w:val="clear" w:color="auto" w:fill="auto"/>
          </w:tcPr>
          <w:p w14:paraId="3C91C949" w14:textId="77777777" w:rsidR="004556A9" w:rsidRPr="00DF53B4" w:rsidRDefault="004556A9" w:rsidP="00E87786">
            <w:pPr>
              <w:pStyle w:val="TAN"/>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E 1:</w:t>
            </w:r>
            <w:r w:rsidRPr="00DF53B4">
              <w:rPr>
                <w:lang w:eastAsia="en-US"/>
              </w:rPr>
              <w:tab/>
              <w:t>An MTSI client may include both a speech coded, e.g. AMR-NB or AMR-WB, and ‘telephone-events’ for DTMF in the SDP answer, see 3GPP TS 24.229 Clause 6.1, [7].</w:t>
            </w:r>
          </w:p>
          <w:p w14:paraId="3FE3D188" w14:textId="77777777" w:rsidR="004556A9" w:rsidRPr="00DF53B4" w:rsidRDefault="004556A9" w:rsidP="00E87786">
            <w:pPr>
              <w:pStyle w:val="TAN"/>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E 2:</w:t>
            </w:r>
            <w:r w:rsidRPr="00DF53B4">
              <w:rPr>
                <w:lang w:eastAsia="en-US"/>
              </w:rPr>
              <w:tab/>
              <w:t>It is possible to use the following relationship between maxptime, ptime and max-red:</w:t>
            </w:r>
            <w:r w:rsidRPr="00DF53B4">
              <w:rPr>
                <w:lang w:eastAsia="en-US"/>
              </w:rPr>
              <w:br/>
            </w:r>
            <w:r w:rsidRPr="00DF53B4">
              <w:rPr>
                <w:lang w:eastAsia="en-US"/>
              </w:rPr>
              <w:tab/>
              <w:t>maxptime = ptime + max-red.</w:t>
            </w:r>
            <w:r w:rsidRPr="00DF53B4">
              <w:rPr>
                <w:lang w:eastAsia="en-US"/>
              </w:rPr>
              <w:br/>
              <w:t>There is however no mandatory requirement that these parameters must be aligned in this way.</w:t>
            </w:r>
          </w:p>
          <w:p w14:paraId="21EA2A58" w14:textId="77777777" w:rsidR="004556A9" w:rsidRPr="00DF53B4" w:rsidRDefault="004556A9" w:rsidP="00E87786">
            <w:pPr>
              <w:pStyle w:val="TAN"/>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E 3:</w:t>
            </w:r>
            <w:r w:rsidRPr="00DF53B4">
              <w:rPr>
                <w:lang w:eastAsia="en-US"/>
              </w:rPr>
              <w:tab/>
              <w:t>It may be wise to use the same ptime value in the SDP answer as was given in the SDP offer, especially if the ptime in the SDP offer is larger than 20, since a value larger than the frame length indicates that the other end-point is somehow packet rate limited.</w:t>
            </w:r>
          </w:p>
        </w:tc>
      </w:tr>
    </w:tbl>
    <w:p w14:paraId="28193E47" w14:textId="77777777" w:rsidR="004556A9" w:rsidRPr="00DF53B4" w:rsidRDefault="004556A9" w:rsidP="004556A9"/>
    <w:p w14:paraId="6B770281" w14:textId="77777777" w:rsidR="004556A9" w:rsidRPr="00DF53B4" w:rsidRDefault="004556A9" w:rsidP="004556A9">
      <w:r w:rsidRPr="00DF53B4">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4FA81176" w14:textId="77777777" w:rsidR="004556A9" w:rsidRPr="00DF53B4" w:rsidRDefault="004556A9" w:rsidP="004556A9">
      <w:pPr>
        <w:pStyle w:val="TH"/>
        <w:rPr>
          <w:lang w:eastAsia="ko-KR"/>
        </w:rPr>
      </w:pPr>
      <w:r w:rsidRPr="00DF53B4">
        <w:t xml:space="preserve">Table 6.3a: </w:t>
      </w:r>
      <w:r w:rsidRPr="00DF53B4">
        <w:rPr>
          <w:lang w:eastAsia="ko-KR"/>
        </w:rPr>
        <w:t xml:space="preserve">Handling of </w:t>
      </w:r>
      <w:r w:rsidRPr="00DF53B4">
        <w:t>SDP parameters</w:t>
      </w:r>
      <w:r w:rsidRPr="00DF53B4">
        <w:rPr>
          <w:lang w:eastAsia="ko-KR"/>
        </w:rPr>
        <w:t xml:space="preserve"> common to EVS Primary and EVS AMR-WB IO</w:t>
      </w:r>
      <w:r w:rsidRPr="00DF53B4">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556A9" w:rsidRPr="00DF53B4" w14:paraId="20A56E55" w14:textId="77777777" w:rsidTr="00E87786">
        <w:trPr>
          <w:tblHeader/>
        </w:trPr>
        <w:tc>
          <w:tcPr>
            <w:tcW w:w="1701" w:type="dxa"/>
            <w:shd w:val="clear" w:color="auto" w:fill="auto"/>
          </w:tcPr>
          <w:p w14:paraId="7DB2CCC8" w14:textId="77777777" w:rsidR="004556A9" w:rsidRPr="00DF53B4" w:rsidRDefault="004556A9" w:rsidP="00E87786">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4F670A98" w14:textId="77777777" w:rsidR="004556A9" w:rsidRPr="00DF53B4" w:rsidRDefault="004556A9" w:rsidP="00E87786">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3F0E3F76" w14:textId="77777777" w:rsidR="004556A9" w:rsidRPr="00DF53B4" w:rsidRDefault="004556A9" w:rsidP="00E87786">
            <w:pPr>
              <w:keepNext/>
              <w:keepLines/>
              <w:spacing w:after="0"/>
              <w:jc w:val="center"/>
              <w:rPr>
                <w:rFonts w:ascii="Arial" w:hAnsi="Arial"/>
                <w:b/>
                <w:sz w:val="18"/>
              </w:rPr>
            </w:pPr>
            <w:r w:rsidRPr="00DF53B4">
              <w:rPr>
                <w:rFonts w:ascii="Arial" w:hAnsi="Arial"/>
                <w:b/>
                <w:sz w:val="18"/>
              </w:rPr>
              <w:t>Handling</w:t>
            </w:r>
          </w:p>
        </w:tc>
      </w:tr>
      <w:tr w:rsidR="004556A9" w:rsidRPr="00DF53B4" w:rsidDel="00406913" w14:paraId="06D48263" w14:textId="77777777" w:rsidTr="00E87786">
        <w:tc>
          <w:tcPr>
            <w:tcW w:w="1701" w:type="dxa"/>
            <w:shd w:val="clear" w:color="auto" w:fill="auto"/>
          </w:tcPr>
          <w:p w14:paraId="05866BE7" w14:textId="77777777" w:rsidR="004556A9" w:rsidRPr="00DF53B4" w:rsidRDefault="004556A9" w:rsidP="00E87786">
            <w:pPr>
              <w:keepNext/>
              <w:keepLines/>
              <w:spacing w:after="0"/>
              <w:rPr>
                <w:rFonts w:ascii="Arial" w:hAnsi="Arial"/>
                <w:sz w:val="18"/>
              </w:rPr>
            </w:pPr>
            <w:r w:rsidRPr="00DF53B4">
              <w:rPr>
                <w:rFonts w:ascii="Arial" w:hAnsi="Arial"/>
                <w:sz w:val="18"/>
                <w:lang w:eastAsia="ko-KR"/>
              </w:rPr>
              <w:t>ptime</w:t>
            </w:r>
          </w:p>
        </w:tc>
        <w:tc>
          <w:tcPr>
            <w:tcW w:w="3969" w:type="dxa"/>
            <w:shd w:val="clear" w:color="auto" w:fill="auto"/>
          </w:tcPr>
          <w:p w14:paraId="10E6392A" w14:textId="77777777" w:rsidR="004556A9" w:rsidRPr="00DF53B4" w:rsidRDefault="004556A9" w:rsidP="00E87786">
            <w:pPr>
              <w:keepNext/>
              <w:keepLines/>
              <w:spacing w:after="0"/>
              <w:rPr>
                <w:rFonts w:ascii="Arial" w:hAnsi="Arial"/>
                <w:sz w:val="18"/>
                <w:lang w:eastAsia="ko-KR"/>
              </w:rPr>
            </w:pPr>
          </w:p>
        </w:tc>
        <w:tc>
          <w:tcPr>
            <w:tcW w:w="3969" w:type="dxa"/>
            <w:shd w:val="clear" w:color="auto" w:fill="auto"/>
          </w:tcPr>
          <w:p w14:paraId="6B2BB53B" w14:textId="77777777" w:rsidR="004556A9" w:rsidRPr="00DF53B4" w:rsidDel="00406913" w:rsidRDefault="004556A9" w:rsidP="00E87786">
            <w:pPr>
              <w:keepNext/>
              <w:keepLines/>
              <w:spacing w:after="0"/>
              <w:rPr>
                <w:rFonts w:ascii="Arial" w:hAnsi="Arial"/>
                <w:sz w:val="18"/>
                <w:lang w:eastAsia="ko-KR"/>
              </w:rPr>
            </w:pPr>
          </w:p>
        </w:tc>
      </w:tr>
      <w:tr w:rsidR="004556A9" w:rsidRPr="00DF53B4" w:rsidDel="00406913" w14:paraId="412D4496" w14:textId="77777777" w:rsidTr="00E87786">
        <w:tc>
          <w:tcPr>
            <w:tcW w:w="1701" w:type="dxa"/>
            <w:shd w:val="clear" w:color="auto" w:fill="auto"/>
          </w:tcPr>
          <w:p w14:paraId="219ABD73" w14:textId="77777777" w:rsidR="004556A9" w:rsidRPr="00DF53B4" w:rsidRDefault="004556A9" w:rsidP="00E87786">
            <w:pPr>
              <w:keepNext/>
              <w:keepLines/>
              <w:spacing w:after="0"/>
              <w:rPr>
                <w:rFonts w:ascii="Arial" w:hAnsi="Arial"/>
                <w:sz w:val="18"/>
              </w:rPr>
            </w:pPr>
            <w:r w:rsidRPr="00DF53B4">
              <w:rPr>
                <w:rFonts w:ascii="Arial" w:hAnsi="Arial"/>
                <w:sz w:val="18"/>
                <w:lang w:eastAsia="ko-KR"/>
              </w:rPr>
              <w:t>maxptime</w:t>
            </w:r>
          </w:p>
        </w:tc>
        <w:tc>
          <w:tcPr>
            <w:tcW w:w="3969" w:type="dxa"/>
            <w:shd w:val="clear" w:color="auto" w:fill="auto"/>
          </w:tcPr>
          <w:p w14:paraId="4862A212" w14:textId="77777777" w:rsidR="004556A9" w:rsidRPr="00DF53B4" w:rsidRDefault="004556A9" w:rsidP="00E87786">
            <w:pPr>
              <w:keepNext/>
              <w:keepLines/>
              <w:spacing w:after="0"/>
              <w:rPr>
                <w:rFonts w:ascii="Arial" w:hAnsi="Arial"/>
                <w:sz w:val="18"/>
                <w:lang w:eastAsia="ko-KR"/>
              </w:rPr>
            </w:pPr>
          </w:p>
        </w:tc>
        <w:tc>
          <w:tcPr>
            <w:tcW w:w="3969" w:type="dxa"/>
            <w:shd w:val="clear" w:color="auto" w:fill="auto"/>
          </w:tcPr>
          <w:p w14:paraId="0AF05659" w14:textId="77777777" w:rsidR="004556A9" w:rsidRPr="00DF53B4" w:rsidDel="00406913" w:rsidRDefault="004556A9" w:rsidP="00E87786">
            <w:pPr>
              <w:keepNext/>
              <w:keepLines/>
              <w:spacing w:after="0"/>
              <w:rPr>
                <w:rFonts w:ascii="Arial" w:hAnsi="Arial"/>
                <w:sz w:val="18"/>
              </w:rPr>
            </w:pPr>
          </w:p>
        </w:tc>
      </w:tr>
      <w:tr w:rsidR="004556A9" w:rsidRPr="00DF53B4" w14:paraId="3A8C1654" w14:textId="77777777" w:rsidTr="00E87786">
        <w:tc>
          <w:tcPr>
            <w:tcW w:w="1701" w:type="dxa"/>
            <w:shd w:val="clear" w:color="auto" w:fill="auto"/>
          </w:tcPr>
          <w:p w14:paraId="00AD0770" w14:textId="77777777" w:rsidR="004556A9" w:rsidRPr="00DF53B4" w:rsidRDefault="004556A9" w:rsidP="00E87786">
            <w:pPr>
              <w:keepNext/>
              <w:keepLines/>
              <w:spacing w:after="0"/>
              <w:rPr>
                <w:rFonts w:ascii="Arial" w:hAnsi="Arial"/>
                <w:sz w:val="18"/>
              </w:rPr>
            </w:pPr>
            <w:r w:rsidRPr="00DF53B4">
              <w:rPr>
                <w:rFonts w:ascii="Arial" w:hAnsi="Arial"/>
                <w:sz w:val="18"/>
                <w:lang w:eastAsia="ko-KR"/>
              </w:rPr>
              <w:t>dtx</w:t>
            </w:r>
          </w:p>
        </w:tc>
        <w:tc>
          <w:tcPr>
            <w:tcW w:w="3969" w:type="dxa"/>
            <w:shd w:val="clear" w:color="auto" w:fill="auto"/>
          </w:tcPr>
          <w:p w14:paraId="0902F81B" w14:textId="77777777" w:rsidR="004556A9" w:rsidRPr="00DF53B4" w:rsidRDefault="004556A9" w:rsidP="00E87786">
            <w:pPr>
              <w:keepNext/>
              <w:keepLines/>
              <w:spacing w:after="0"/>
              <w:rPr>
                <w:rFonts w:ascii="Arial" w:hAnsi="Arial"/>
                <w:sz w:val="18"/>
                <w:lang w:eastAsia="ko-KR"/>
              </w:rPr>
            </w:pPr>
          </w:p>
        </w:tc>
        <w:tc>
          <w:tcPr>
            <w:tcW w:w="3969" w:type="dxa"/>
            <w:shd w:val="clear" w:color="auto" w:fill="auto"/>
          </w:tcPr>
          <w:p w14:paraId="51F4E1ED"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MTSI client in terminal shall not include dtx in the initial SDP offer. MTSI MGW may modify SDP offer to include dtx in order to disable DTX in the session.</w:t>
            </w:r>
          </w:p>
        </w:tc>
      </w:tr>
      <w:tr w:rsidR="004556A9" w:rsidRPr="00DF53B4" w14:paraId="4842F757" w14:textId="77777777" w:rsidTr="00E87786">
        <w:tc>
          <w:tcPr>
            <w:tcW w:w="1701" w:type="dxa"/>
            <w:shd w:val="clear" w:color="auto" w:fill="auto"/>
          </w:tcPr>
          <w:p w14:paraId="2B4172C7"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dtx-recv</w:t>
            </w:r>
          </w:p>
        </w:tc>
        <w:tc>
          <w:tcPr>
            <w:tcW w:w="3969" w:type="dxa"/>
            <w:shd w:val="clear" w:color="auto" w:fill="auto"/>
          </w:tcPr>
          <w:p w14:paraId="08DD031B" w14:textId="77777777" w:rsidR="004556A9" w:rsidRPr="00DF53B4" w:rsidRDefault="004556A9" w:rsidP="00E87786">
            <w:pPr>
              <w:keepNext/>
              <w:keepLines/>
              <w:spacing w:after="0"/>
              <w:rPr>
                <w:rFonts w:ascii="Arial" w:hAnsi="Arial"/>
                <w:sz w:val="18"/>
                <w:lang w:eastAsia="ko-KR"/>
              </w:rPr>
            </w:pPr>
          </w:p>
        </w:tc>
        <w:tc>
          <w:tcPr>
            <w:tcW w:w="3969" w:type="dxa"/>
            <w:shd w:val="clear" w:color="auto" w:fill="auto"/>
          </w:tcPr>
          <w:p w14:paraId="21CCC8E0"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MTSI client in terminal shall not include dtx-recv. MTSI MGW may modify SDP offer or answer in order to disable DTX for the send direction of the receiver of dtx-recv.</w:t>
            </w:r>
          </w:p>
        </w:tc>
      </w:tr>
      <w:tr w:rsidR="004556A9" w:rsidRPr="00DF53B4" w14:paraId="24792A56" w14:textId="77777777" w:rsidTr="00E87786">
        <w:tc>
          <w:tcPr>
            <w:tcW w:w="1701" w:type="dxa"/>
            <w:shd w:val="clear" w:color="auto" w:fill="auto"/>
          </w:tcPr>
          <w:p w14:paraId="4C17A6C3"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hf-only</w:t>
            </w:r>
          </w:p>
        </w:tc>
        <w:tc>
          <w:tcPr>
            <w:tcW w:w="3969" w:type="dxa"/>
            <w:shd w:val="clear" w:color="auto" w:fill="auto"/>
          </w:tcPr>
          <w:p w14:paraId="42655EBB" w14:textId="77777777" w:rsidR="004556A9" w:rsidRPr="00DF53B4" w:rsidRDefault="004556A9" w:rsidP="00E87786">
            <w:pPr>
              <w:keepNext/>
              <w:keepLines/>
              <w:spacing w:after="0"/>
              <w:rPr>
                <w:rFonts w:ascii="Arial" w:hAnsi="Arial"/>
                <w:sz w:val="18"/>
                <w:lang w:eastAsia="ko-KR"/>
              </w:rPr>
            </w:pPr>
          </w:p>
        </w:tc>
        <w:tc>
          <w:tcPr>
            <w:tcW w:w="3969" w:type="dxa"/>
            <w:shd w:val="clear" w:color="auto" w:fill="auto"/>
          </w:tcPr>
          <w:p w14:paraId="45F0083F"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w:t>
            </w:r>
          </w:p>
        </w:tc>
      </w:tr>
      <w:tr w:rsidR="004556A9" w:rsidRPr="00DF53B4" w14:paraId="68915538" w14:textId="77777777" w:rsidTr="00E87786">
        <w:tc>
          <w:tcPr>
            <w:tcW w:w="1701" w:type="dxa"/>
            <w:shd w:val="clear" w:color="auto" w:fill="auto"/>
          </w:tcPr>
          <w:p w14:paraId="5759E9BA" w14:textId="77777777" w:rsidR="004556A9" w:rsidRPr="00DF53B4" w:rsidRDefault="004556A9" w:rsidP="00E87786">
            <w:pPr>
              <w:keepNext/>
              <w:keepLines/>
              <w:spacing w:after="0"/>
              <w:rPr>
                <w:rFonts w:ascii="Arial" w:hAnsi="Arial"/>
                <w:sz w:val="18"/>
              </w:rPr>
            </w:pPr>
            <w:r w:rsidRPr="00DF53B4">
              <w:rPr>
                <w:rFonts w:ascii="Arial" w:hAnsi="Arial"/>
                <w:sz w:val="18"/>
                <w:lang w:eastAsia="ko-KR"/>
              </w:rPr>
              <w:t>evs-mode-switch</w:t>
            </w:r>
          </w:p>
        </w:tc>
        <w:tc>
          <w:tcPr>
            <w:tcW w:w="3969" w:type="dxa"/>
            <w:shd w:val="clear" w:color="auto" w:fill="auto"/>
          </w:tcPr>
          <w:p w14:paraId="2F685F29" w14:textId="77777777" w:rsidR="004556A9" w:rsidRPr="00DF53B4" w:rsidRDefault="004556A9" w:rsidP="00E87786">
            <w:pPr>
              <w:keepNext/>
              <w:keepLines/>
              <w:spacing w:after="0"/>
              <w:rPr>
                <w:rFonts w:ascii="Arial" w:hAnsi="Arial"/>
                <w:sz w:val="18"/>
              </w:rPr>
            </w:pPr>
            <w:r w:rsidRPr="00DF53B4">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52177286" w14:textId="77777777" w:rsidR="004556A9" w:rsidRPr="00DF53B4" w:rsidRDefault="004556A9" w:rsidP="00E87786">
            <w:pPr>
              <w:keepNext/>
              <w:keepLines/>
              <w:spacing w:after="0"/>
              <w:rPr>
                <w:rFonts w:ascii="Arial" w:hAnsi="Arial"/>
                <w:sz w:val="18"/>
              </w:rPr>
            </w:pPr>
            <w:r w:rsidRPr="00DF53B4">
              <w:rPr>
                <w:rFonts w:ascii="Arial" w:hAnsi="Arial"/>
                <w:sz w:val="18"/>
              </w:rPr>
              <w:t xml:space="preserve">MTSI client in terminal shall not include evs-mode-switch in the initial SDP offer. When including evs-mode-switch in the SDP offer during a session, the </w:t>
            </w:r>
            <w:r w:rsidR="000E09C8" w:rsidRPr="00DF53B4">
              <w:rPr>
                <w:rFonts w:ascii="Arial" w:hAnsi="Arial"/>
                <w:sz w:val="18"/>
              </w:rPr>
              <w:t>offeror</w:t>
            </w:r>
            <w:r w:rsidRPr="00DF53B4">
              <w:rPr>
                <w:rFonts w:ascii="Arial" w:hAnsi="Arial"/>
                <w:sz w:val="18"/>
              </w:rPr>
              <w:t xml:space="preserve"> shall use the requested mode when sending EVS packets. However, if a media stream is already being received, the </w:t>
            </w:r>
            <w:r w:rsidR="000E09C8" w:rsidRPr="00DF53B4">
              <w:rPr>
                <w:rFonts w:ascii="Arial" w:hAnsi="Arial"/>
                <w:sz w:val="18"/>
              </w:rPr>
              <w:t>offeror</w:t>
            </w:r>
            <w:r w:rsidRPr="00DF53B4">
              <w:rPr>
                <w:rFonts w:ascii="Arial" w:hAnsi="Arial"/>
                <w:sz w:val="18"/>
              </w:rPr>
              <w:t xml:space="preserve"> needs to be prepared to receive packets in both EVS primary and EVS AMR-WB IO modes until receiving the answer. When including evs-mode-switch in the SDP answer during a session, the answerer shall use the requested mode when sending EVS packets. When receiving SDP answer including evs-mode-switch during a session, the </w:t>
            </w:r>
            <w:r w:rsidR="000E09C8" w:rsidRPr="00DF53B4">
              <w:rPr>
                <w:rFonts w:ascii="Arial" w:hAnsi="Arial"/>
                <w:sz w:val="18"/>
              </w:rPr>
              <w:t>offeror</w:t>
            </w:r>
            <w:r w:rsidRPr="00DF53B4">
              <w:rPr>
                <w:rFonts w:ascii="Arial" w:hAnsi="Arial"/>
                <w:sz w:val="18"/>
              </w:rPr>
              <w:t xml:space="preserve"> shall use the requested mode when sending EVS packets.</w:t>
            </w:r>
          </w:p>
        </w:tc>
      </w:tr>
      <w:tr w:rsidR="004556A9" w:rsidRPr="00DF53B4" w14:paraId="0EAD1548" w14:textId="77777777" w:rsidTr="00E87786">
        <w:tc>
          <w:tcPr>
            <w:tcW w:w="1701" w:type="dxa"/>
            <w:shd w:val="clear" w:color="auto" w:fill="auto"/>
          </w:tcPr>
          <w:p w14:paraId="2A7F3DAE"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max-red</w:t>
            </w:r>
          </w:p>
        </w:tc>
        <w:tc>
          <w:tcPr>
            <w:tcW w:w="7938" w:type="dxa"/>
            <w:gridSpan w:val="2"/>
            <w:shd w:val="clear" w:color="auto" w:fill="auto"/>
          </w:tcPr>
          <w:p w14:paraId="6E6E0B1C"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See Table 6.3</w:t>
            </w:r>
          </w:p>
        </w:tc>
      </w:tr>
      <w:tr w:rsidR="004556A9" w:rsidRPr="00DF53B4" w14:paraId="4B78B670" w14:textId="77777777" w:rsidTr="00E87786">
        <w:tc>
          <w:tcPr>
            <w:tcW w:w="1701" w:type="dxa"/>
            <w:shd w:val="clear" w:color="auto" w:fill="auto"/>
          </w:tcPr>
          <w:p w14:paraId="2116120C"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channels</w:t>
            </w:r>
          </w:p>
        </w:tc>
        <w:tc>
          <w:tcPr>
            <w:tcW w:w="7938" w:type="dxa"/>
            <w:gridSpan w:val="2"/>
            <w:shd w:val="clear" w:color="auto" w:fill="auto"/>
          </w:tcPr>
          <w:p w14:paraId="66BF1440" w14:textId="77777777" w:rsidR="004556A9" w:rsidRPr="00DF53B4" w:rsidRDefault="004556A9" w:rsidP="00E87786">
            <w:pPr>
              <w:keepNext/>
              <w:keepLines/>
              <w:spacing w:after="0"/>
              <w:rPr>
                <w:rFonts w:ascii="Arial" w:hAnsi="Arial"/>
                <w:sz w:val="18"/>
                <w:lang w:eastAsia="ko-KR"/>
              </w:rPr>
            </w:pPr>
            <w:r w:rsidRPr="00DF53B4">
              <w:rPr>
                <w:rFonts w:ascii="Arial" w:hAnsi="Arial"/>
                <w:sz w:val="18"/>
                <w:lang w:eastAsia="ko-KR"/>
              </w:rPr>
              <w:t>See Table 6.3</w:t>
            </w:r>
          </w:p>
        </w:tc>
      </w:tr>
    </w:tbl>
    <w:p w14:paraId="70FBC2B2" w14:textId="77777777" w:rsidR="004556A9" w:rsidRPr="00DF53B4" w:rsidRDefault="004556A9" w:rsidP="004556A9">
      <w:pPr>
        <w:rPr>
          <w:lang w:eastAsia="ko-KR"/>
        </w:rPr>
      </w:pPr>
    </w:p>
    <w:p w14:paraId="056928F8" w14:textId="77777777" w:rsidR="004556A9" w:rsidRPr="00DF53B4" w:rsidRDefault="004556A9" w:rsidP="004556A9">
      <w:pPr>
        <w:pStyle w:val="TH"/>
        <w:rPr>
          <w:lang w:eastAsia="ko-KR"/>
        </w:rPr>
      </w:pPr>
      <w:r w:rsidRPr="00DF53B4">
        <w:t>Table 6.</w:t>
      </w:r>
      <w:r w:rsidRPr="00DF53B4">
        <w:rPr>
          <w:lang w:eastAsia="ko-KR"/>
        </w:rPr>
        <w:t>3</w:t>
      </w:r>
      <w:r w:rsidRPr="00DF53B4">
        <w:t xml:space="preserve">b: </w:t>
      </w:r>
      <w:r w:rsidRPr="00DF53B4">
        <w:rPr>
          <w:lang w:eastAsia="ko-KR"/>
        </w:rPr>
        <w:t xml:space="preserve">Handling of the EVS Primary </w:t>
      </w:r>
      <w:r w:rsidRPr="00DF53B4">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556A9" w:rsidRPr="00DF53B4" w14:paraId="31743A7A" w14:textId="77777777" w:rsidTr="00E87786">
        <w:trPr>
          <w:tblHeader/>
        </w:trPr>
        <w:tc>
          <w:tcPr>
            <w:tcW w:w="1701" w:type="dxa"/>
            <w:shd w:val="clear" w:color="auto" w:fill="auto"/>
          </w:tcPr>
          <w:p w14:paraId="2E5560C7" w14:textId="77777777" w:rsidR="004556A9" w:rsidRPr="00DF53B4" w:rsidRDefault="004556A9" w:rsidP="00E87786">
            <w:pPr>
              <w:pStyle w:val="TAH"/>
              <w:rPr>
                <w:lang w:eastAsia="en-US"/>
              </w:rPr>
            </w:pPr>
            <w:r w:rsidRPr="00DF53B4">
              <w:rPr>
                <w:lang w:eastAsia="en-US"/>
              </w:rPr>
              <w:t>Parameter</w:t>
            </w:r>
          </w:p>
        </w:tc>
        <w:tc>
          <w:tcPr>
            <w:tcW w:w="3969" w:type="dxa"/>
            <w:shd w:val="clear" w:color="auto" w:fill="auto"/>
          </w:tcPr>
          <w:p w14:paraId="1C6E6BFE" w14:textId="77777777" w:rsidR="004556A9" w:rsidRPr="00DF53B4" w:rsidRDefault="004556A9" w:rsidP="00E87786">
            <w:pPr>
              <w:pStyle w:val="TAH"/>
              <w:rPr>
                <w:lang w:eastAsia="en-US"/>
              </w:rPr>
            </w:pPr>
            <w:r w:rsidRPr="00DF53B4">
              <w:rPr>
                <w:lang w:eastAsia="ko-KR"/>
              </w:rPr>
              <w:t>Comments</w:t>
            </w:r>
          </w:p>
        </w:tc>
        <w:tc>
          <w:tcPr>
            <w:tcW w:w="3969" w:type="dxa"/>
            <w:shd w:val="clear" w:color="auto" w:fill="auto"/>
          </w:tcPr>
          <w:p w14:paraId="53319D81" w14:textId="77777777" w:rsidR="004556A9" w:rsidRPr="00DF53B4" w:rsidRDefault="004556A9" w:rsidP="00E87786">
            <w:pPr>
              <w:pStyle w:val="TAH"/>
              <w:rPr>
                <w:lang w:eastAsia="en-US"/>
              </w:rPr>
            </w:pPr>
            <w:r w:rsidRPr="00DF53B4">
              <w:rPr>
                <w:lang w:eastAsia="en-US"/>
              </w:rPr>
              <w:t>Handling</w:t>
            </w:r>
          </w:p>
        </w:tc>
      </w:tr>
      <w:tr w:rsidR="004556A9" w:rsidRPr="00DF53B4" w:rsidDel="00406913" w14:paraId="685E5560" w14:textId="77777777" w:rsidTr="00E87786">
        <w:tc>
          <w:tcPr>
            <w:tcW w:w="1701" w:type="dxa"/>
            <w:shd w:val="clear" w:color="auto" w:fill="auto"/>
          </w:tcPr>
          <w:p w14:paraId="52F42147" w14:textId="77777777" w:rsidR="004556A9" w:rsidRPr="00DF53B4" w:rsidRDefault="004556A9" w:rsidP="00E87786">
            <w:pPr>
              <w:pStyle w:val="TAL"/>
              <w:rPr>
                <w:lang w:eastAsia="en-US"/>
              </w:rPr>
            </w:pPr>
            <w:r w:rsidRPr="00DF53B4">
              <w:rPr>
                <w:lang w:eastAsia="ko-KR"/>
              </w:rPr>
              <w:t>br</w:t>
            </w:r>
          </w:p>
        </w:tc>
        <w:tc>
          <w:tcPr>
            <w:tcW w:w="3969" w:type="dxa"/>
            <w:shd w:val="clear" w:color="auto" w:fill="auto"/>
          </w:tcPr>
          <w:p w14:paraId="7AAD7B27" w14:textId="77777777" w:rsidR="004556A9" w:rsidRPr="00DF53B4" w:rsidRDefault="004556A9" w:rsidP="00E87786">
            <w:pPr>
              <w:pStyle w:val="TAL"/>
              <w:rPr>
                <w:lang w:eastAsia="ko-KR"/>
              </w:rPr>
            </w:pPr>
          </w:p>
        </w:tc>
        <w:tc>
          <w:tcPr>
            <w:tcW w:w="3969" w:type="dxa"/>
            <w:shd w:val="clear" w:color="auto" w:fill="auto"/>
          </w:tcPr>
          <w:p w14:paraId="6C5A899E" w14:textId="77777777" w:rsidR="004556A9" w:rsidRPr="00DF53B4" w:rsidDel="00406913" w:rsidRDefault="004556A9" w:rsidP="00E87786">
            <w:pPr>
              <w:pStyle w:val="TAL"/>
              <w:rPr>
                <w:lang w:eastAsia="ko-KR"/>
              </w:rPr>
            </w:pPr>
            <w:r w:rsidRPr="00DF53B4">
              <w:rPr>
                <w:lang w:eastAsia="ko-KR"/>
              </w:rPr>
              <w:t>An MTSI client in terminal supporting the EVS codec is required to support the entire bit-rate range but may offer a smaller bit-rate range or even a single bit-rate.</w:t>
            </w:r>
          </w:p>
        </w:tc>
      </w:tr>
      <w:tr w:rsidR="004556A9" w:rsidRPr="00DF53B4" w:rsidDel="00406913" w14:paraId="50100AB8" w14:textId="77777777" w:rsidTr="00E87786">
        <w:tc>
          <w:tcPr>
            <w:tcW w:w="1701" w:type="dxa"/>
            <w:shd w:val="clear" w:color="auto" w:fill="auto"/>
          </w:tcPr>
          <w:p w14:paraId="05FE4222" w14:textId="77777777" w:rsidR="004556A9" w:rsidRPr="00DF53B4" w:rsidRDefault="004556A9" w:rsidP="00E87786">
            <w:pPr>
              <w:pStyle w:val="TAL"/>
              <w:rPr>
                <w:lang w:eastAsia="en-US"/>
              </w:rPr>
            </w:pPr>
            <w:r w:rsidRPr="00DF53B4">
              <w:rPr>
                <w:lang w:eastAsia="ko-KR"/>
              </w:rPr>
              <w:t>br-send</w:t>
            </w:r>
          </w:p>
        </w:tc>
        <w:tc>
          <w:tcPr>
            <w:tcW w:w="3969" w:type="dxa"/>
            <w:shd w:val="clear" w:color="auto" w:fill="auto"/>
          </w:tcPr>
          <w:p w14:paraId="063BC84E" w14:textId="77777777" w:rsidR="004556A9" w:rsidRPr="00DF53B4" w:rsidRDefault="004556A9" w:rsidP="00E87786">
            <w:pPr>
              <w:pStyle w:val="TAL"/>
              <w:rPr>
                <w:lang w:eastAsia="ko-KR"/>
              </w:rPr>
            </w:pPr>
          </w:p>
        </w:tc>
        <w:tc>
          <w:tcPr>
            <w:tcW w:w="3969" w:type="dxa"/>
            <w:shd w:val="clear" w:color="auto" w:fill="auto"/>
          </w:tcPr>
          <w:p w14:paraId="3E80036C" w14:textId="77777777" w:rsidR="004556A9" w:rsidRPr="00DF53B4" w:rsidDel="00406913" w:rsidRDefault="004556A9" w:rsidP="00E87786">
            <w:pPr>
              <w:pStyle w:val="TAL"/>
              <w:rPr>
                <w:lang w:eastAsia="en-US"/>
              </w:rPr>
            </w:pPr>
          </w:p>
        </w:tc>
      </w:tr>
      <w:tr w:rsidR="004556A9" w:rsidRPr="00DF53B4" w14:paraId="6D365F0B" w14:textId="77777777" w:rsidTr="00E87786">
        <w:tc>
          <w:tcPr>
            <w:tcW w:w="1701" w:type="dxa"/>
            <w:shd w:val="clear" w:color="auto" w:fill="auto"/>
          </w:tcPr>
          <w:p w14:paraId="12780F6F" w14:textId="77777777" w:rsidR="004556A9" w:rsidRPr="00DF53B4" w:rsidRDefault="004556A9" w:rsidP="00E87786">
            <w:pPr>
              <w:pStyle w:val="TAL"/>
              <w:rPr>
                <w:lang w:eastAsia="en-US"/>
              </w:rPr>
            </w:pPr>
            <w:r w:rsidRPr="00DF53B4">
              <w:rPr>
                <w:lang w:eastAsia="ko-KR"/>
              </w:rPr>
              <w:t>br-recv</w:t>
            </w:r>
          </w:p>
        </w:tc>
        <w:tc>
          <w:tcPr>
            <w:tcW w:w="3969" w:type="dxa"/>
            <w:shd w:val="clear" w:color="auto" w:fill="auto"/>
          </w:tcPr>
          <w:p w14:paraId="22F4DFF4" w14:textId="77777777" w:rsidR="004556A9" w:rsidRPr="00DF53B4" w:rsidRDefault="004556A9" w:rsidP="00E87786">
            <w:pPr>
              <w:pStyle w:val="TAL"/>
              <w:rPr>
                <w:lang w:eastAsia="ko-KR"/>
              </w:rPr>
            </w:pPr>
          </w:p>
        </w:tc>
        <w:tc>
          <w:tcPr>
            <w:tcW w:w="3969" w:type="dxa"/>
            <w:shd w:val="clear" w:color="auto" w:fill="auto"/>
          </w:tcPr>
          <w:p w14:paraId="27406A2F" w14:textId="77777777" w:rsidR="004556A9" w:rsidRPr="00DF53B4" w:rsidRDefault="004556A9" w:rsidP="00E87786">
            <w:pPr>
              <w:pStyle w:val="TAL"/>
              <w:rPr>
                <w:lang w:eastAsia="ko-KR"/>
              </w:rPr>
            </w:pPr>
          </w:p>
        </w:tc>
      </w:tr>
      <w:tr w:rsidR="004556A9" w:rsidRPr="00DF53B4" w14:paraId="25B48DE3" w14:textId="77777777" w:rsidTr="00E87786">
        <w:tc>
          <w:tcPr>
            <w:tcW w:w="1701" w:type="dxa"/>
            <w:shd w:val="clear" w:color="auto" w:fill="auto"/>
          </w:tcPr>
          <w:p w14:paraId="59E91E42" w14:textId="77777777" w:rsidR="004556A9" w:rsidRPr="00DF53B4" w:rsidRDefault="004556A9" w:rsidP="00E87786">
            <w:pPr>
              <w:pStyle w:val="TAL"/>
              <w:rPr>
                <w:lang w:eastAsia="ko-KR"/>
              </w:rPr>
            </w:pPr>
            <w:r w:rsidRPr="00DF53B4">
              <w:rPr>
                <w:lang w:eastAsia="ko-KR"/>
              </w:rPr>
              <w:t>bw</w:t>
            </w:r>
          </w:p>
        </w:tc>
        <w:tc>
          <w:tcPr>
            <w:tcW w:w="3969" w:type="dxa"/>
            <w:shd w:val="clear" w:color="auto" w:fill="auto"/>
          </w:tcPr>
          <w:p w14:paraId="5F3AAE27" w14:textId="77777777" w:rsidR="004556A9" w:rsidRPr="00DF53B4" w:rsidRDefault="004556A9" w:rsidP="00E87786">
            <w:pPr>
              <w:pStyle w:val="TAL"/>
              <w:rPr>
                <w:lang w:eastAsia="ko-KR"/>
              </w:rPr>
            </w:pPr>
            <w:r w:rsidRPr="00DF53B4">
              <w:rPr>
                <w:lang w:eastAsia="ko-KR"/>
              </w:rPr>
              <w:t>The session should start with the maximum bandwidth supported by the initial bit-rat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693808C0" w14:textId="77777777" w:rsidR="004556A9" w:rsidRPr="00DF53B4" w:rsidRDefault="004556A9" w:rsidP="00E87786">
            <w:pPr>
              <w:pStyle w:val="TAL"/>
              <w:rPr>
                <w:lang w:eastAsia="ko-KR"/>
              </w:rPr>
            </w:pPr>
            <w:r w:rsidRPr="00DF53B4">
              <w:rPr>
                <w:lang w:eastAsia="ko-KR"/>
              </w:rPr>
              <w:t xml:space="preserve">Both the </w:t>
            </w:r>
            <w:r w:rsidR="000E09C8" w:rsidRPr="00DF53B4">
              <w:rPr>
                <w:lang w:eastAsia="ko-KR"/>
              </w:rPr>
              <w:t>offeror</w:t>
            </w:r>
            <w:r w:rsidRPr="00DF53B4">
              <w:rPr>
                <w:lang w:eastAsia="ko-KR"/>
              </w:rPr>
              <w:t xml:space="preserve"> and the answerer shall send according to the bandwidth parameter in the answer.</w:t>
            </w:r>
          </w:p>
        </w:tc>
      </w:tr>
      <w:tr w:rsidR="004556A9" w:rsidRPr="00DF53B4" w14:paraId="1E6B6CF9" w14:textId="77777777" w:rsidTr="00E87786">
        <w:tc>
          <w:tcPr>
            <w:tcW w:w="1701" w:type="dxa"/>
            <w:shd w:val="clear" w:color="auto" w:fill="auto"/>
          </w:tcPr>
          <w:p w14:paraId="1AB3F2AB" w14:textId="77777777" w:rsidR="004556A9" w:rsidRPr="00DF53B4" w:rsidRDefault="004556A9" w:rsidP="00E87786">
            <w:pPr>
              <w:pStyle w:val="TAL"/>
              <w:rPr>
                <w:lang w:eastAsia="en-US"/>
              </w:rPr>
            </w:pPr>
            <w:r w:rsidRPr="00DF53B4">
              <w:rPr>
                <w:lang w:eastAsia="ko-KR"/>
              </w:rPr>
              <w:t>bw-send</w:t>
            </w:r>
          </w:p>
        </w:tc>
        <w:tc>
          <w:tcPr>
            <w:tcW w:w="3969" w:type="dxa"/>
            <w:shd w:val="clear" w:color="auto" w:fill="auto"/>
          </w:tcPr>
          <w:p w14:paraId="04713C41" w14:textId="77777777" w:rsidR="004556A9" w:rsidRPr="00DF53B4" w:rsidRDefault="004556A9" w:rsidP="00E87786">
            <w:pPr>
              <w:pStyle w:val="TAL"/>
              <w:rPr>
                <w:lang w:eastAsia="en-US"/>
              </w:rPr>
            </w:pPr>
          </w:p>
        </w:tc>
        <w:tc>
          <w:tcPr>
            <w:tcW w:w="3969" w:type="dxa"/>
            <w:shd w:val="clear" w:color="auto" w:fill="auto"/>
          </w:tcPr>
          <w:p w14:paraId="07212A96" w14:textId="77777777" w:rsidR="004556A9" w:rsidRPr="00DF53B4" w:rsidRDefault="004556A9" w:rsidP="00E87786">
            <w:pPr>
              <w:pStyle w:val="TAL"/>
              <w:rPr>
                <w:lang w:eastAsia="en-US"/>
              </w:rPr>
            </w:pPr>
          </w:p>
        </w:tc>
      </w:tr>
      <w:tr w:rsidR="004556A9" w:rsidRPr="00DF53B4" w14:paraId="61F5D968" w14:textId="77777777" w:rsidTr="00E87786">
        <w:tc>
          <w:tcPr>
            <w:tcW w:w="1701" w:type="dxa"/>
            <w:shd w:val="clear" w:color="auto" w:fill="auto"/>
          </w:tcPr>
          <w:p w14:paraId="1A4053F1" w14:textId="77777777" w:rsidR="004556A9" w:rsidRPr="00DF53B4" w:rsidRDefault="004556A9" w:rsidP="00E87786">
            <w:pPr>
              <w:pStyle w:val="TAL"/>
              <w:rPr>
                <w:lang w:eastAsia="ko-KR"/>
              </w:rPr>
            </w:pPr>
            <w:r w:rsidRPr="00DF53B4">
              <w:rPr>
                <w:lang w:eastAsia="ko-KR"/>
              </w:rPr>
              <w:t>bw-recv</w:t>
            </w:r>
          </w:p>
        </w:tc>
        <w:tc>
          <w:tcPr>
            <w:tcW w:w="3969" w:type="dxa"/>
            <w:shd w:val="clear" w:color="auto" w:fill="auto"/>
          </w:tcPr>
          <w:p w14:paraId="30E102F8" w14:textId="77777777" w:rsidR="004556A9" w:rsidRPr="00DF53B4" w:rsidRDefault="004556A9" w:rsidP="00E87786">
            <w:pPr>
              <w:pStyle w:val="TAL"/>
              <w:rPr>
                <w:lang w:eastAsia="en-US"/>
              </w:rPr>
            </w:pPr>
          </w:p>
        </w:tc>
        <w:tc>
          <w:tcPr>
            <w:tcW w:w="3969" w:type="dxa"/>
            <w:shd w:val="clear" w:color="auto" w:fill="auto"/>
          </w:tcPr>
          <w:p w14:paraId="433BA355" w14:textId="77777777" w:rsidR="004556A9" w:rsidRPr="00DF53B4" w:rsidRDefault="004556A9" w:rsidP="00E87786">
            <w:pPr>
              <w:pStyle w:val="TAL"/>
              <w:rPr>
                <w:lang w:eastAsia="ko-KR"/>
              </w:rPr>
            </w:pPr>
          </w:p>
        </w:tc>
      </w:tr>
      <w:tr w:rsidR="004556A9" w:rsidRPr="00DF53B4" w14:paraId="5CC9877A" w14:textId="77777777" w:rsidTr="00E87786">
        <w:tc>
          <w:tcPr>
            <w:tcW w:w="1701" w:type="dxa"/>
            <w:shd w:val="clear" w:color="auto" w:fill="auto"/>
          </w:tcPr>
          <w:p w14:paraId="2FA24958" w14:textId="77777777" w:rsidR="004556A9" w:rsidRPr="00DF53B4" w:rsidRDefault="004556A9" w:rsidP="00E87786">
            <w:pPr>
              <w:pStyle w:val="TAL"/>
              <w:rPr>
                <w:lang w:eastAsia="ko-KR"/>
              </w:rPr>
            </w:pPr>
            <w:r w:rsidRPr="00DF53B4">
              <w:rPr>
                <w:lang w:eastAsia="ko-KR"/>
              </w:rPr>
              <w:t>ch-send</w:t>
            </w:r>
          </w:p>
        </w:tc>
        <w:tc>
          <w:tcPr>
            <w:tcW w:w="3969" w:type="dxa"/>
            <w:shd w:val="clear" w:color="auto" w:fill="auto"/>
          </w:tcPr>
          <w:p w14:paraId="7FE47148" w14:textId="77777777" w:rsidR="004556A9" w:rsidRPr="00DF53B4" w:rsidRDefault="004556A9" w:rsidP="00E87786">
            <w:pPr>
              <w:pStyle w:val="TAL"/>
              <w:rPr>
                <w:lang w:eastAsia="ko-KR"/>
              </w:rPr>
            </w:pPr>
          </w:p>
        </w:tc>
        <w:tc>
          <w:tcPr>
            <w:tcW w:w="3969" w:type="dxa"/>
            <w:shd w:val="clear" w:color="auto" w:fill="auto"/>
          </w:tcPr>
          <w:p w14:paraId="79DADFD2" w14:textId="77777777" w:rsidR="004556A9" w:rsidRPr="00DF53B4" w:rsidRDefault="004556A9" w:rsidP="00E87786">
            <w:pPr>
              <w:pStyle w:val="TAL"/>
              <w:rPr>
                <w:lang w:eastAsia="ko-KR"/>
              </w:rPr>
            </w:pPr>
          </w:p>
        </w:tc>
      </w:tr>
      <w:tr w:rsidR="004556A9" w:rsidRPr="00DF53B4" w14:paraId="1814BDE3" w14:textId="77777777" w:rsidTr="00E87786">
        <w:tc>
          <w:tcPr>
            <w:tcW w:w="1701" w:type="dxa"/>
            <w:shd w:val="clear" w:color="auto" w:fill="auto"/>
          </w:tcPr>
          <w:p w14:paraId="3A5F4DD4" w14:textId="77777777" w:rsidR="004556A9" w:rsidRPr="00DF53B4" w:rsidRDefault="004556A9" w:rsidP="00E87786">
            <w:pPr>
              <w:pStyle w:val="TAL"/>
              <w:rPr>
                <w:lang w:eastAsia="ko-KR"/>
              </w:rPr>
            </w:pPr>
            <w:r w:rsidRPr="00DF53B4">
              <w:rPr>
                <w:lang w:eastAsia="ko-KR"/>
              </w:rPr>
              <w:t>ch-recv</w:t>
            </w:r>
          </w:p>
        </w:tc>
        <w:tc>
          <w:tcPr>
            <w:tcW w:w="3969" w:type="dxa"/>
            <w:shd w:val="clear" w:color="auto" w:fill="auto"/>
          </w:tcPr>
          <w:p w14:paraId="7539972D" w14:textId="77777777" w:rsidR="004556A9" w:rsidRPr="00DF53B4" w:rsidRDefault="004556A9" w:rsidP="00E87786">
            <w:pPr>
              <w:pStyle w:val="TAL"/>
              <w:rPr>
                <w:lang w:eastAsia="ko-KR"/>
              </w:rPr>
            </w:pPr>
          </w:p>
        </w:tc>
        <w:tc>
          <w:tcPr>
            <w:tcW w:w="3969" w:type="dxa"/>
            <w:shd w:val="clear" w:color="auto" w:fill="auto"/>
          </w:tcPr>
          <w:p w14:paraId="3D699F65" w14:textId="77777777" w:rsidR="004556A9" w:rsidRPr="00DF53B4" w:rsidRDefault="004556A9" w:rsidP="00E87786">
            <w:pPr>
              <w:pStyle w:val="TAL"/>
              <w:rPr>
                <w:lang w:eastAsia="en-US"/>
              </w:rPr>
            </w:pPr>
          </w:p>
        </w:tc>
      </w:tr>
      <w:tr w:rsidR="004556A9" w:rsidRPr="00DF53B4" w14:paraId="5125D002" w14:textId="77777777" w:rsidTr="00E87786">
        <w:tc>
          <w:tcPr>
            <w:tcW w:w="1701" w:type="dxa"/>
            <w:shd w:val="clear" w:color="auto" w:fill="auto"/>
          </w:tcPr>
          <w:p w14:paraId="6EC558EC" w14:textId="77777777" w:rsidR="004556A9" w:rsidRPr="00DF53B4" w:rsidRDefault="004556A9" w:rsidP="00E87786">
            <w:pPr>
              <w:pStyle w:val="TAL"/>
              <w:rPr>
                <w:lang w:eastAsia="ko-KR"/>
              </w:rPr>
            </w:pPr>
            <w:r w:rsidRPr="00DF53B4">
              <w:rPr>
                <w:lang w:eastAsia="ko-KR"/>
              </w:rPr>
              <w:t>cmr</w:t>
            </w:r>
          </w:p>
        </w:tc>
        <w:tc>
          <w:tcPr>
            <w:tcW w:w="3969" w:type="dxa"/>
            <w:shd w:val="clear" w:color="auto" w:fill="auto"/>
          </w:tcPr>
          <w:p w14:paraId="23F13D10" w14:textId="77777777" w:rsidR="004556A9" w:rsidRPr="00DF53B4" w:rsidRDefault="004556A9" w:rsidP="00E87786">
            <w:pPr>
              <w:pStyle w:val="TAL"/>
              <w:rPr>
                <w:lang w:eastAsia="ko-KR"/>
              </w:rPr>
            </w:pPr>
            <w:r w:rsidRPr="00DF53B4">
              <w:rPr>
                <w:lang w:eastAsia="ko-KR"/>
              </w:rPr>
              <w:t>In EVS AMR-WB IO mode, CMR to the bit-rates of EVS AMR-WB IO mode and NO_REQ is always enabled.</w:t>
            </w:r>
          </w:p>
        </w:tc>
        <w:tc>
          <w:tcPr>
            <w:tcW w:w="3969" w:type="dxa"/>
            <w:shd w:val="clear" w:color="auto" w:fill="auto"/>
          </w:tcPr>
          <w:p w14:paraId="78C054DE" w14:textId="77777777" w:rsidR="004556A9" w:rsidRPr="00DF53B4" w:rsidRDefault="004556A9" w:rsidP="00E87786">
            <w:pPr>
              <w:pStyle w:val="TAL"/>
              <w:rPr>
                <w:lang w:eastAsia="ko-KR"/>
              </w:rPr>
            </w:pPr>
            <w:r w:rsidRPr="00DF53B4">
              <w:rPr>
                <w:lang w:eastAsia="ko-KR"/>
              </w:rPr>
              <w:t>If cmr=-1 and the session is in the EVS Primary mode, MTSI client in terminal shall not transmit CMR. If cmr=-1 and the session is in the EVS AMR-WB IO, MTSI client in terminal shall restrict CMR to values of EVS AMR-WB-IO bit-rates and NO_REQ in the session.</w:t>
            </w:r>
          </w:p>
          <w:p w14:paraId="0584C27C" w14:textId="77777777" w:rsidR="004556A9" w:rsidRPr="00DF53B4" w:rsidRDefault="004556A9" w:rsidP="00E87786">
            <w:pPr>
              <w:pStyle w:val="TAL"/>
              <w:rPr>
                <w:lang w:eastAsia="ko-KR"/>
              </w:rPr>
            </w:pPr>
            <w:r w:rsidRPr="00DF53B4">
              <w:rPr>
                <w:lang w:eastAsia="ko-KR"/>
              </w:rPr>
              <w:t>MTSI client in terminal is required to accept CMR even when cmr=-1. MTSI client in terminal is required to accept RTP payload without CMR even when cmr=1.</w:t>
            </w:r>
          </w:p>
        </w:tc>
      </w:tr>
      <w:tr w:rsidR="004556A9" w:rsidRPr="00DF53B4" w14:paraId="5E437684" w14:textId="77777777" w:rsidTr="00E87786">
        <w:tc>
          <w:tcPr>
            <w:tcW w:w="1701" w:type="dxa"/>
            <w:shd w:val="clear" w:color="auto" w:fill="auto"/>
          </w:tcPr>
          <w:p w14:paraId="32A9C913" w14:textId="77777777" w:rsidR="004556A9" w:rsidRPr="00DF53B4" w:rsidRDefault="004556A9" w:rsidP="00E87786">
            <w:pPr>
              <w:pStyle w:val="TAL"/>
              <w:rPr>
                <w:lang w:eastAsia="ko-KR"/>
              </w:rPr>
            </w:pPr>
            <w:r w:rsidRPr="00DF53B4">
              <w:rPr>
                <w:lang w:eastAsia="ko-KR"/>
              </w:rPr>
              <w:t>ch-aw-recv</w:t>
            </w:r>
          </w:p>
        </w:tc>
        <w:tc>
          <w:tcPr>
            <w:tcW w:w="3969" w:type="dxa"/>
            <w:shd w:val="clear" w:color="auto" w:fill="auto"/>
          </w:tcPr>
          <w:p w14:paraId="3693AA68" w14:textId="77777777" w:rsidR="004556A9" w:rsidRPr="00DF53B4" w:rsidRDefault="004556A9" w:rsidP="00E87786">
            <w:pPr>
              <w:pStyle w:val="TAL"/>
              <w:rPr>
                <w:lang w:eastAsia="ko-KR"/>
              </w:rPr>
            </w:pPr>
          </w:p>
        </w:tc>
        <w:tc>
          <w:tcPr>
            <w:tcW w:w="3969" w:type="dxa"/>
            <w:shd w:val="clear" w:color="auto" w:fill="auto"/>
          </w:tcPr>
          <w:p w14:paraId="59FD1CB7" w14:textId="77777777" w:rsidR="004556A9" w:rsidRPr="00DF53B4" w:rsidDel="003F153A" w:rsidRDefault="004556A9" w:rsidP="00E87786">
            <w:pPr>
              <w:pStyle w:val="TAL"/>
              <w:rPr>
                <w:lang w:eastAsia="en-US"/>
              </w:rPr>
            </w:pPr>
            <w:r w:rsidRPr="00DF53B4">
              <w:rPr>
                <w:lang w:eastAsia="en-US"/>
              </w:rPr>
              <w:t xml:space="preserve">If a positive (2, 3, 5, or 7) value of ch-aw-recv is declared for a payload type and the payload type is accepted, the receiver of the parameter shall send partial redundancy (channel-aware mode) at the start of the session using the value as the offset. If ch-aw-recv=0 is declared or not present for a payload type and the payload type is accepted, the receiver of the parameter shall not send partial redundancy (channel-aware mode) at the start of the session. If ch-aw-recv=-1 is declared for a payload type and the payload type is accepted, the receiver of the parameter shall not send partial redundancy (channel-aware mode) in the session. If not present or a non-negative (0, 2, 3, 5, or 7) value of ch-aw-recv is declared for a payload type and the payload type is accepted, partial redundancy (channel-aware mode) can be activated or deactivated during the session based on the expected or estimated channel condition through adaptation </w:t>
            </w:r>
            <w:r w:rsidR="001C4819" w:rsidRPr="00DF53B4">
              <w:rPr>
                <w:lang w:eastAsia="en-US"/>
              </w:rPr>
              <w:t>signalling</w:t>
            </w:r>
            <w:r w:rsidRPr="00DF53B4">
              <w:rPr>
                <w:lang w:eastAsia="en-US"/>
              </w:rPr>
              <w:t xml:space="preserve">, such as CMR (see Annex A.2 of [125]) or RTCP based signalling (see clause 10.2). If not present or a non-negative (0, 2, 3, 5, or 7) value of ch-aw-recv is declared for a payload type and the payload type is accepted, the partial redundancy offset value can also be adjusted during the session based on the expected or estimated channel condition through adaptation </w:t>
            </w:r>
            <w:r w:rsidR="001C4819" w:rsidRPr="00DF53B4">
              <w:rPr>
                <w:lang w:eastAsia="en-US"/>
              </w:rPr>
              <w:t>signalling</w:t>
            </w:r>
            <w:r w:rsidRPr="00DF53B4">
              <w:rPr>
                <w:lang w:eastAsia="en-US"/>
              </w:rPr>
              <w:t>.</w:t>
            </w:r>
          </w:p>
        </w:tc>
      </w:tr>
    </w:tbl>
    <w:p w14:paraId="5D267E38" w14:textId="77777777" w:rsidR="004556A9" w:rsidRPr="00DF53B4" w:rsidRDefault="004556A9" w:rsidP="004556A9"/>
    <w:p w14:paraId="28C50323" w14:textId="77777777" w:rsidR="004556A9" w:rsidRPr="00DF53B4" w:rsidRDefault="004556A9" w:rsidP="004556A9">
      <w:pPr>
        <w:pStyle w:val="H6"/>
      </w:pPr>
      <w:r w:rsidRPr="00DF53B4">
        <w:t>Reference(s)</w:t>
      </w:r>
    </w:p>
    <w:p w14:paraId="2916128F" w14:textId="77777777" w:rsidR="004556A9" w:rsidRPr="00DF53B4" w:rsidRDefault="004556A9" w:rsidP="004556A9">
      <w:r w:rsidRPr="00DF53B4">
        <w:rPr>
          <w:snapToGrid w:val="0"/>
        </w:rPr>
        <w:t>3GPP T</w:t>
      </w:r>
      <w:r w:rsidRPr="00DF53B4">
        <w:t>S 26.114 [66] clause 6.2.2.3.</w:t>
      </w:r>
    </w:p>
    <w:p w14:paraId="4ED2BE4E" w14:textId="77777777" w:rsidR="004556A9" w:rsidRPr="00DF53B4" w:rsidRDefault="004556A9" w:rsidP="004556A9">
      <w:pPr>
        <w:pStyle w:val="Heading3"/>
        <w:rPr>
          <w:snapToGrid w:val="0"/>
        </w:rPr>
      </w:pPr>
      <w:bookmarkStart w:id="2087" w:name="_Toc21077372"/>
      <w:bookmarkStart w:id="2088" w:name="_Toc35971919"/>
      <w:bookmarkStart w:id="2089" w:name="_Toc51774208"/>
      <w:bookmarkStart w:id="2090" w:name="_Toc51834631"/>
      <w:bookmarkStart w:id="2091" w:name="_Toc52219484"/>
      <w:bookmarkStart w:id="2092" w:name="_Toc58359563"/>
      <w:bookmarkStart w:id="2093" w:name="_Toc68192721"/>
      <w:bookmarkStart w:id="2094" w:name="_Toc75421696"/>
      <w:r w:rsidRPr="00DF53B4">
        <w:t>12.24.3</w:t>
      </w:r>
      <w:r w:rsidRPr="00DF53B4">
        <w:tab/>
      </w:r>
      <w:r w:rsidRPr="00DF53B4">
        <w:rPr>
          <w:snapToGrid w:val="0"/>
        </w:rPr>
        <w:t>Test purpose</w:t>
      </w:r>
      <w:bookmarkEnd w:id="2087"/>
      <w:bookmarkEnd w:id="2088"/>
      <w:bookmarkEnd w:id="2089"/>
      <w:bookmarkEnd w:id="2090"/>
      <w:bookmarkEnd w:id="2091"/>
      <w:bookmarkEnd w:id="2092"/>
      <w:bookmarkEnd w:id="2093"/>
      <w:bookmarkEnd w:id="2094"/>
    </w:p>
    <w:p w14:paraId="05DBA5AF" w14:textId="77777777" w:rsidR="004556A9" w:rsidRPr="00DF53B4" w:rsidRDefault="004556A9" w:rsidP="004556A9">
      <w:pPr>
        <w:pStyle w:val="B1"/>
      </w:pPr>
      <w:r w:rsidRPr="00DF53B4">
        <w:rPr>
          <w:snapToGrid w:val="0"/>
        </w:rPr>
        <w:t>1)</w:t>
      </w:r>
      <w:r w:rsidRPr="00DF53B4">
        <w:rPr>
          <w:snapToGrid w:val="0"/>
        </w:rPr>
        <w:tab/>
        <w:t xml:space="preserve">To verify that, when initiating MT MTSI speech call and SS needs to reserve resources, the UE performs correct exchange of SIP protocol signalling messages </w:t>
      </w:r>
      <w:r w:rsidRPr="00DF53B4">
        <w:t>for setting up the session.</w:t>
      </w:r>
    </w:p>
    <w:p w14:paraId="566FDAE7" w14:textId="77777777" w:rsidR="004556A9" w:rsidRPr="00DF53B4" w:rsidRDefault="004556A9" w:rsidP="004556A9">
      <w:pPr>
        <w:pStyle w:val="B1"/>
      </w:pPr>
      <w:r w:rsidRPr="00DF53B4">
        <w:rPr>
          <w:snapToGrid w:val="0"/>
        </w:rPr>
        <w:t>2)</w:t>
      </w:r>
      <w:r w:rsidRPr="00DF53B4">
        <w:rPr>
          <w:snapToGrid w:val="0"/>
        </w:rPr>
        <w:tab/>
        <w:t>To verify that within SIP signalling the UE performs the correct exchange of SIP header and parameter contents.</w:t>
      </w:r>
    </w:p>
    <w:p w14:paraId="1C2DAFD4" w14:textId="77777777" w:rsidR="004556A9" w:rsidRPr="00DF53B4" w:rsidRDefault="004556A9" w:rsidP="004556A9">
      <w:pPr>
        <w:pStyle w:val="B1"/>
      </w:pPr>
      <w:r w:rsidRPr="00DF53B4">
        <w:rPr>
          <w:snapToGrid w:val="0"/>
        </w:rPr>
        <w:t>3)</w:t>
      </w:r>
      <w:r w:rsidRPr="00DF53B4">
        <w:rPr>
          <w:snapToGrid w:val="0"/>
        </w:rPr>
        <w:tab/>
        <w:t>To verify that within SIP signalling the UE performs the correct exchange of SDP contents.</w:t>
      </w:r>
    </w:p>
    <w:p w14:paraId="1FBF1EAD" w14:textId="77777777" w:rsidR="004556A9" w:rsidRPr="00DF53B4" w:rsidRDefault="004556A9" w:rsidP="004556A9">
      <w:pPr>
        <w:pStyle w:val="B1"/>
        <w:rPr>
          <w:snapToGrid w:val="0"/>
        </w:rPr>
      </w:pPr>
      <w:r w:rsidRPr="00DF53B4">
        <w:t>4)</w:t>
      </w:r>
      <w:r w:rsidRPr="00DF53B4">
        <w:tab/>
        <w:t>To verify that the UE is able to release the call.</w:t>
      </w:r>
    </w:p>
    <w:p w14:paraId="02089158" w14:textId="77777777" w:rsidR="004556A9" w:rsidRPr="00DF53B4" w:rsidRDefault="004556A9" w:rsidP="004556A9">
      <w:pPr>
        <w:pStyle w:val="Heading3"/>
      </w:pPr>
      <w:bookmarkStart w:id="2095" w:name="_Toc21077373"/>
      <w:bookmarkStart w:id="2096" w:name="_Toc35971920"/>
      <w:bookmarkStart w:id="2097" w:name="_Toc51774209"/>
      <w:bookmarkStart w:id="2098" w:name="_Toc51834632"/>
      <w:bookmarkStart w:id="2099" w:name="_Toc52219485"/>
      <w:bookmarkStart w:id="2100" w:name="_Toc58359564"/>
      <w:bookmarkStart w:id="2101" w:name="_Toc68192722"/>
      <w:bookmarkStart w:id="2102" w:name="_Toc75421697"/>
      <w:r w:rsidRPr="00DF53B4">
        <w:t>12.24.4</w:t>
      </w:r>
      <w:r w:rsidRPr="00DF53B4">
        <w:tab/>
      </w:r>
      <w:r w:rsidRPr="00DF53B4">
        <w:rPr>
          <w:snapToGrid w:val="0"/>
        </w:rPr>
        <w:t>Method of test</w:t>
      </w:r>
      <w:bookmarkEnd w:id="2095"/>
      <w:bookmarkEnd w:id="2096"/>
      <w:bookmarkEnd w:id="2097"/>
      <w:bookmarkEnd w:id="2098"/>
      <w:bookmarkEnd w:id="2099"/>
      <w:bookmarkEnd w:id="2100"/>
      <w:bookmarkEnd w:id="2101"/>
      <w:bookmarkEnd w:id="2102"/>
    </w:p>
    <w:p w14:paraId="1DBC7CD1" w14:textId="77777777" w:rsidR="004556A9" w:rsidRPr="00DF53B4" w:rsidRDefault="004556A9" w:rsidP="004556A9">
      <w:pPr>
        <w:pStyle w:val="H6"/>
        <w:rPr>
          <w:snapToGrid w:val="0"/>
        </w:rPr>
      </w:pPr>
      <w:r w:rsidRPr="00DF53B4">
        <w:rPr>
          <w:snapToGrid w:val="0"/>
        </w:rPr>
        <w:t>Initial conditions</w:t>
      </w:r>
    </w:p>
    <w:p w14:paraId="630D18F8" w14:textId="77777777" w:rsidR="004556A9" w:rsidRPr="00DF53B4" w:rsidRDefault="004556A9" w:rsidP="004556A9">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0883D809" w14:textId="77777777" w:rsidR="004556A9" w:rsidRPr="00DF53B4" w:rsidRDefault="004556A9" w:rsidP="004556A9">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5038100" w14:textId="77777777" w:rsidR="004556A9" w:rsidRPr="00DF53B4" w:rsidRDefault="004556A9" w:rsidP="004556A9">
      <w:pPr>
        <w:pStyle w:val="H6"/>
        <w:rPr>
          <w:snapToGrid w:val="0"/>
        </w:rPr>
      </w:pPr>
      <w:r w:rsidRPr="00DF53B4">
        <w:rPr>
          <w:snapToGrid w:val="0"/>
        </w:rPr>
        <w:t>Test procedure applicable for a UE with E-UTRA support (TS 34.229-2 [5] A.18/1)</w:t>
      </w:r>
    </w:p>
    <w:p w14:paraId="3278AB87" w14:textId="77777777" w:rsidR="004556A9" w:rsidRPr="00DF53B4" w:rsidRDefault="004556A9" w:rsidP="004556A9">
      <w:pPr>
        <w:pStyle w:val="B1"/>
        <w:rPr>
          <w:rFonts w:eastAsia="MS Mincho"/>
        </w:rPr>
      </w:pPr>
      <w:r w:rsidRPr="00DF53B4">
        <w:rPr>
          <w:rFonts w:eastAsia="MS Mincho"/>
          <w:snapToGrid w:val="0"/>
        </w:rPr>
        <w:t>1-26)</w:t>
      </w:r>
      <w:r w:rsidRPr="00DF53B4">
        <w:rPr>
          <w:rFonts w:eastAsia="MS Mincho"/>
          <w:snapToGrid w:val="0"/>
        </w:rPr>
        <w:tab/>
      </w:r>
      <w:r w:rsidR="00C06C89" w:rsidRPr="00DF53B4">
        <w:rPr>
          <w:rFonts w:eastAsia="MS Mincho"/>
          <w:snapToGrid w:val="0"/>
        </w:rPr>
        <w:t xml:space="preserve">The </w:t>
      </w:r>
      <w:r w:rsidRPr="00DF53B4">
        <w:rPr>
          <w:rFonts w:eastAsia="MS Mincho"/>
          <w:snapToGrid w:val="0"/>
        </w:rPr>
        <w:t xml:space="preserve">UE executes the procedures described in TS 36.508 [94] table </w:t>
      </w:r>
      <w:r w:rsidRPr="00DF53B4">
        <w:rPr>
          <w:rFonts w:eastAsia="MS Mincho"/>
        </w:rPr>
        <w:t>4.5A.20.3-1</w:t>
      </w:r>
      <w:r w:rsidRPr="00DF53B4">
        <w:rPr>
          <w:rFonts w:eastAsia="MS Mincho"/>
          <w:snapToGrid w:val="0"/>
        </w:rPr>
        <w:t xml:space="preserve"> steps 1 to</w:t>
      </w:r>
      <w:r w:rsidR="00C06C89" w:rsidRPr="00DF53B4">
        <w:rPr>
          <w:rFonts w:eastAsia="MS Mincho"/>
          <w:snapToGrid w:val="0"/>
        </w:rPr>
        <w:t xml:space="preserve"> </w:t>
      </w:r>
      <w:r w:rsidRPr="00DF53B4">
        <w:rPr>
          <w:rFonts w:eastAsia="MS Mincho"/>
          <w:snapToGrid w:val="0"/>
        </w:rPr>
        <w:t>26.</w:t>
      </w:r>
    </w:p>
    <w:p w14:paraId="5A591B4E" w14:textId="77777777" w:rsidR="004556A9" w:rsidRPr="00DF53B4" w:rsidRDefault="004556A9" w:rsidP="004556A9">
      <w:pPr>
        <w:pStyle w:val="H6"/>
      </w:pPr>
      <w:r w:rsidRPr="00DF53B4">
        <w:t>Expected sequence</w:t>
      </w:r>
    </w:p>
    <w:p w14:paraId="27796132" w14:textId="77777777" w:rsidR="004556A9" w:rsidRPr="00DF53B4" w:rsidRDefault="004556A9" w:rsidP="004556A9">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556A9" w:rsidRPr="00DF53B4" w14:paraId="52876686" w14:textId="77777777" w:rsidTr="00E87786">
        <w:trPr>
          <w:cantSplit/>
          <w:jc w:val="center"/>
        </w:trPr>
        <w:tc>
          <w:tcPr>
            <w:tcW w:w="720" w:type="dxa"/>
            <w:tcBorders>
              <w:top w:val="single" w:sz="4" w:space="0" w:color="auto"/>
              <w:left w:val="single" w:sz="4" w:space="0" w:color="auto"/>
              <w:bottom w:val="nil"/>
              <w:right w:val="single" w:sz="4" w:space="0" w:color="auto"/>
            </w:tcBorders>
          </w:tcPr>
          <w:p w14:paraId="7692772E" w14:textId="77777777" w:rsidR="004556A9" w:rsidRPr="00DF53B4" w:rsidRDefault="004556A9" w:rsidP="00E87786">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BF30C81" w14:textId="77777777" w:rsidR="004556A9" w:rsidRPr="00DF53B4" w:rsidRDefault="004556A9" w:rsidP="00E87786">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633A72C" w14:textId="77777777" w:rsidR="004556A9" w:rsidRPr="00DF53B4" w:rsidRDefault="004556A9" w:rsidP="00E87786">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6A13BFE" w14:textId="77777777" w:rsidR="004556A9" w:rsidRPr="00DF53B4" w:rsidRDefault="004556A9" w:rsidP="00E87786">
            <w:pPr>
              <w:pStyle w:val="TAH"/>
              <w:rPr>
                <w:lang w:eastAsia="en-US"/>
              </w:rPr>
            </w:pPr>
            <w:r w:rsidRPr="00DF53B4">
              <w:rPr>
                <w:lang w:eastAsia="en-US"/>
              </w:rPr>
              <w:t>Comment</w:t>
            </w:r>
          </w:p>
        </w:tc>
      </w:tr>
      <w:tr w:rsidR="004556A9" w:rsidRPr="00DF53B4" w14:paraId="2B05A7BB" w14:textId="77777777" w:rsidTr="00E87786">
        <w:trPr>
          <w:cantSplit/>
          <w:jc w:val="center"/>
        </w:trPr>
        <w:tc>
          <w:tcPr>
            <w:tcW w:w="720" w:type="dxa"/>
            <w:tcBorders>
              <w:top w:val="nil"/>
              <w:left w:val="single" w:sz="4" w:space="0" w:color="auto"/>
              <w:bottom w:val="single" w:sz="4" w:space="0" w:color="auto"/>
              <w:right w:val="single" w:sz="4" w:space="0" w:color="auto"/>
            </w:tcBorders>
          </w:tcPr>
          <w:p w14:paraId="2F75080F" w14:textId="77777777" w:rsidR="004556A9" w:rsidRPr="00DF53B4" w:rsidRDefault="004556A9" w:rsidP="00E87786">
            <w:pPr>
              <w:pStyle w:val="TAH"/>
              <w:rPr>
                <w:lang w:eastAsia="en-US"/>
              </w:rPr>
            </w:pPr>
          </w:p>
        </w:tc>
        <w:tc>
          <w:tcPr>
            <w:tcW w:w="630" w:type="dxa"/>
            <w:tcBorders>
              <w:left w:val="single" w:sz="4" w:space="0" w:color="auto"/>
            </w:tcBorders>
          </w:tcPr>
          <w:p w14:paraId="37C2F813" w14:textId="77777777" w:rsidR="004556A9" w:rsidRPr="00DF53B4" w:rsidRDefault="004556A9" w:rsidP="00E87786">
            <w:pPr>
              <w:pStyle w:val="TAH"/>
              <w:rPr>
                <w:lang w:eastAsia="en-US"/>
              </w:rPr>
            </w:pPr>
            <w:r w:rsidRPr="00DF53B4">
              <w:rPr>
                <w:lang w:eastAsia="en-US"/>
              </w:rPr>
              <w:t>UE</w:t>
            </w:r>
          </w:p>
        </w:tc>
        <w:tc>
          <w:tcPr>
            <w:tcW w:w="630" w:type="dxa"/>
            <w:tcBorders>
              <w:right w:val="single" w:sz="4" w:space="0" w:color="auto"/>
            </w:tcBorders>
          </w:tcPr>
          <w:p w14:paraId="4DB3B576" w14:textId="77777777" w:rsidR="004556A9" w:rsidRPr="00DF53B4" w:rsidRDefault="004556A9" w:rsidP="00E87786">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245516E" w14:textId="77777777" w:rsidR="004556A9" w:rsidRPr="00DF53B4" w:rsidRDefault="004556A9" w:rsidP="00E87786">
            <w:pPr>
              <w:pStyle w:val="TAH"/>
              <w:rPr>
                <w:lang w:eastAsia="en-US"/>
              </w:rPr>
            </w:pPr>
          </w:p>
        </w:tc>
        <w:tc>
          <w:tcPr>
            <w:tcW w:w="4288" w:type="dxa"/>
            <w:tcBorders>
              <w:top w:val="nil"/>
              <w:left w:val="single" w:sz="4" w:space="0" w:color="auto"/>
              <w:bottom w:val="single" w:sz="4" w:space="0" w:color="auto"/>
              <w:right w:val="single" w:sz="4" w:space="0" w:color="auto"/>
            </w:tcBorders>
          </w:tcPr>
          <w:p w14:paraId="3851891B" w14:textId="77777777" w:rsidR="004556A9" w:rsidRPr="00DF53B4" w:rsidRDefault="004556A9" w:rsidP="00E87786">
            <w:pPr>
              <w:pStyle w:val="TAH"/>
              <w:rPr>
                <w:lang w:eastAsia="en-US"/>
              </w:rPr>
            </w:pPr>
          </w:p>
        </w:tc>
      </w:tr>
      <w:tr w:rsidR="004556A9" w:rsidRPr="00DF53B4" w14:paraId="690EED9D" w14:textId="77777777" w:rsidTr="00E87786">
        <w:trPr>
          <w:cantSplit/>
          <w:jc w:val="center"/>
        </w:trPr>
        <w:tc>
          <w:tcPr>
            <w:tcW w:w="720" w:type="dxa"/>
            <w:tcBorders>
              <w:top w:val="single" w:sz="4" w:space="0" w:color="auto"/>
            </w:tcBorders>
          </w:tcPr>
          <w:p w14:paraId="13007007" w14:textId="77777777" w:rsidR="004556A9" w:rsidRPr="00DF53B4" w:rsidRDefault="004556A9" w:rsidP="00E87786">
            <w:pPr>
              <w:pStyle w:val="TAC"/>
              <w:rPr>
                <w:lang w:eastAsia="en-US"/>
              </w:rPr>
            </w:pPr>
            <w:r w:rsidRPr="00DF53B4">
              <w:rPr>
                <w:lang w:eastAsia="en-US"/>
              </w:rPr>
              <w:t>1-15</w:t>
            </w:r>
          </w:p>
        </w:tc>
        <w:tc>
          <w:tcPr>
            <w:tcW w:w="1260" w:type="dxa"/>
            <w:gridSpan w:val="2"/>
          </w:tcPr>
          <w:p w14:paraId="12D66DC6" w14:textId="77777777" w:rsidR="004556A9" w:rsidRPr="00DF53B4" w:rsidRDefault="004556A9" w:rsidP="00E87786">
            <w:pPr>
              <w:pStyle w:val="TAC"/>
              <w:jc w:val="left"/>
              <w:rPr>
                <w:lang w:eastAsia="en-US"/>
              </w:rPr>
            </w:pPr>
          </w:p>
        </w:tc>
        <w:tc>
          <w:tcPr>
            <w:tcW w:w="3420" w:type="dxa"/>
            <w:tcBorders>
              <w:top w:val="single" w:sz="4" w:space="0" w:color="auto"/>
            </w:tcBorders>
          </w:tcPr>
          <w:p w14:paraId="473E055E" w14:textId="77777777" w:rsidR="004556A9" w:rsidRPr="00DF53B4" w:rsidRDefault="004556A9" w:rsidP="00E87786">
            <w:pPr>
              <w:pStyle w:val="TAL"/>
              <w:rPr>
                <w:lang w:eastAsia="en-US"/>
              </w:rPr>
            </w:pPr>
            <w:r w:rsidRPr="00DF53B4">
              <w:rPr>
                <w:lang w:eastAsia="en-US"/>
              </w:rPr>
              <w:t>Steps defined in annex C.45</w:t>
            </w:r>
          </w:p>
        </w:tc>
        <w:tc>
          <w:tcPr>
            <w:tcW w:w="4288" w:type="dxa"/>
            <w:tcBorders>
              <w:top w:val="single" w:sz="4" w:space="0" w:color="auto"/>
            </w:tcBorders>
          </w:tcPr>
          <w:p w14:paraId="3160C915" w14:textId="77777777" w:rsidR="004556A9" w:rsidRPr="00DF53B4" w:rsidRDefault="004556A9" w:rsidP="00E87786">
            <w:pPr>
              <w:pStyle w:val="TAL"/>
              <w:rPr>
                <w:lang w:eastAsia="en-US"/>
              </w:rPr>
            </w:pPr>
            <w:r w:rsidRPr="00DF53B4">
              <w:rPr>
                <w:lang w:eastAsia="en-US"/>
              </w:rPr>
              <w:t xml:space="preserve">MTSI MT speech call. </w:t>
            </w:r>
            <w:r w:rsidRPr="00DF53B4">
              <w:rPr>
                <w:snapToGrid w:val="0"/>
                <w:lang w:eastAsia="en-US"/>
              </w:rPr>
              <w:t>Referred from 36.508 [94] table 4.5A.20.3-1 for a UE with E-UTRA support.</w:t>
            </w:r>
          </w:p>
        </w:tc>
      </w:tr>
    </w:tbl>
    <w:p w14:paraId="7CBE88B5" w14:textId="77777777" w:rsidR="004556A9" w:rsidRPr="00DF53B4" w:rsidRDefault="004556A9" w:rsidP="004556A9"/>
    <w:p w14:paraId="348F7E71" w14:textId="77777777" w:rsidR="004556A9" w:rsidRPr="00DF53B4" w:rsidRDefault="004556A9" w:rsidP="00862364">
      <w:pPr>
        <w:pStyle w:val="H6"/>
      </w:pPr>
      <w:r w:rsidRPr="00DF53B4">
        <w:t>Specific Message Content</w:t>
      </w:r>
    </w:p>
    <w:p w14:paraId="7FF28419" w14:textId="77777777" w:rsidR="004556A9" w:rsidRPr="00DF53B4" w:rsidRDefault="004556A9" w:rsidP="004556A9">
      <w:pPr>
        <w:rPr>
          <w:snapToGrid w:val="0"/>
        </w:rPr>
      </w:pPr>
      <w:r w:rsidRPr="00DF53B4">
        <w:t>None.</w:t>
      </w:r>
    </w:p>
    <w:p w14:paraId="15C2A520" w14:textId="77777777" w:rsidR="004556A9" w:rsidRPr="00DF53B4" w:rsidRDefault="004556A9" w:rsidP="004556A9">
      <w:pPr>
        <w:pStyle w:val="Heading3"/>
        <w:rPr>
          <w:snapToGrid w:val="0"/>
        </w:rPr>
      </w:pPr>
      <w:bookmarkStart w:id="2103" w:name="_Toc21077374"/>
      <w:bookmarkStart w:id="2104" w:name="_Toc35971921"/>
      <w:bookmarkStart w:id="2105" w:name="_Toc51774210"/>
      <w:bookmarkStart w:id="2106" w:name="_Toc51834633"/>
      <w:bookmarkStart w:id="2107" w:name="_Toc52219486"/>
      <w:bookmarkStart w:id="2108" w:name="_Toc58359565"/>
      <w:bookmarkStart w:id="2109" w:name="_Toc68192723"/>
      <w:bookmarkStart w:id="2110" w:name="_Toc75421698"/>
      <w:r w:rsidRPr="00DF53B4">
        <w:rPr>
          <w:snapToGrid w:val="0"/>
        </w:rPr>
        <w:t>12.24.5</w:t>
      </w:r>
      <w:r w:rsidRPr="00DF53B4">
        <w:rPr>
          <w:snapToGrid w:val="0"/>
        </w:rPr>
        <w:tab/>
        <w:t>Test requirements</w:t>
      </w:r>
      <w:bookmarkEnd w:id="2103"/>
      <w:bookmarkEnd w:id="2104"/>
      <w:bookmarkEnd w:id="2105"/>
      <w:bookmarkEnd w:id="2106"/>
      <w:bookmarkEnd w:id="2107"/>
      <w:bookmarkEnd w:id="2108"/>
      <w:bookmarkEnd w:id="2109"/>
      <w:bookmarkEnd w:id="2110"/>
    </w:p>
    <w:p w14:paraId="674581C8" w14:textId="77777777" w:rsidR="004556A9" w:rsidRPr="00DF53B4" w:rsidRDefault="004556A9" w:rsidP="00B567D8">
      <w:r w:rsidRPr="00DF53B4">
        <w:t>The UE shall send requests and responses as described in clause 12.24.4.</w:t>
      </w:r>
    </w:p>
    <w:p w14:paraId="7090C898" w14:textId="77777777" w:rsidR="004C504A" w:rsidRPr="00DF53B4" w:rsidRDefault="004C504A" w:rsidP="004C504A">
      <w:pPr>
        <w:pStyle w:val="Heading2"/>
        <w:rPr>
          <w:lang w:eastAsia="zh-CN"/>
        </w:rPr>
      </w:pPr>
      <w:bookmarkStart w:id="2111" w:name="_Toc21077375"/>
      <w:bookmarkStart w:id="2112" w:name="_Toc35971922"/>
      <w:bookmarkStart w:id="2113" w:name="_Toc51774211"/>
      <w:bookmarkStart w:id="2114" w:name="_Toc51834634"/>
      <w:bookmarkStart w:id="2115" w:name="_Toc52219487"/>
      <w:bookmarkStart w:id="2116" w:name="_Toc58359566"/>
      <w:bookmarkStart w:id="2117" w:name="_Toc68192724"/>
      <w:bookmarkStart w:id="2118" w:name="_Toc75421699"/>
      <w:r w:rsidRPr="00DF53B4">
        <w:t>12.2</w:t>
      </w:r>
      <w:r w:rsidRPr="00DF53B4">
        <w:rPr>
          <w:lang w:eastAsia="zh-CN"/>
        </w:rPr>
        <w:t>5</w:t>
      </w:r>
      <w:r w:rsidRPr="00DF53B4">
        <w:tab/>
        <w:t xml:space="preserve">MO MTSI speech call / </w:t>
      </w:r>
      <w:bookmarkEnd w:id="2111"/>
      <w:bookmarkEnd w:id="2112"/>
      <w:r w:rsidR="00CA4B29" w:rsidRPr="009E474A">
        <w:rPr>
          <w:lang w:eastAsia="zh-CN"/>
        </w:rPr>
        <w:t>EVS offered but not supported by remote UE / AMR-WB agreed</w:t>
      </w:r>
      <w:bookmarkEnd w:id="2113"/>
      <w:bookmarkEnd w:id="2114"/>
      <w:bookmarkEnd w:id="2115"/>
      <w:bookmarkEnd w:id="2116"/>
      <w:bookmarkEnd w:id="2117"/>
      <w:bookmarkEnd w:id="2118"/>
    </w:p>
    <w:p w14:paraId="7D6C617B" w14:textId="77777777" w:rsidR="004C504A" w:rsidRPr="00DF53B4" w:rsidRDefault="004C504A" w:rsidP="004C504A">
      <w:pPr>
        <w:pStyle w:val="Heading3"/>
        <w:rPr>
          <w:snapToGrid w:val="0"/>
        </w:rPr>
      </w:pPr>
      <w:bookmarkStart w:id="2119" w:name="_Toc21077376"/>
      <w:bookmarkStart w:id="2120" w:name="_Toc35971923"/>
      <w:bookmarkStart w:id="2121" w:name="_Toc51774212"/>
      <w:bookmarkStart w:id="2122" w:name="_Toc51834635"/>
      <w:bookmarkStart w:id="2123" w:name="_Toc52219488"/>
      <w:bookmarkStart w:id="2124" w:name="_Toc58359567"/>
      <w:bookmarkStart w:id="2125" w:name="_Toc68192725"/>
      <w:bookmarkStart w:id="2126" w:name="_Toc75421700"/>
      <w:r w:rsidRPr="00DF53B4">
        <w:t>12.2</w:t>
      </w:r>
      <w:r w:rsidRPr="00DF53B4">
        <w:rPr>
          <w:lang w:eastAsia="zh-CN"/>
        </w:rPr>
        <w:t>5</w:t>
      </w:r>
      <w:r w:rsidRPr="00DF53B4">
        <w:t>.1</w:t>
      </w:r>
      <w:r w:rsidRPr="00DF53B4">
        <w:tab/>
        <w:t>Definition</w:t>
      </w:r>
      <w:bookmarkEnd w:id="2119"/>
      <w:bookmarkEnd w:id="2120"/>
      <w:bookmarkEnd w:id="2121"/>
      <w:bookmarkEnd w:id="2122"/>
      <w:bookmarkEnd w:id="2123"/>
      <w:bookmarkEnd w:id="2124"/>
      <w:bookmarkEnd w:id="2125"/>
      <w:bookmarkEnd w:id="2126"/>
    </w:p>
    <w:p w14:paraId="41E4AC09" w14:textId="77777777" w:rsidR="004C504A" w:rsidRPr="00DF53B4" w:rsidRDefault="004C504A" w:rsidP="004C504A">
      <w:r w:rsidRPr="00DF53B4">
        <w:rPr>
          <w:snapToGrid w:val="0"/>
        </w:rPr>
        <w:t xml:space="preserve">Test to verify that the UE correctly performs IMS mobile originated voice call setup with EVS </w:t>
      </w:r>
      <w:r w:rsidRPr="00DF53B4">
        <w:rPr>
          <w:snapToGrid w:val="0"/>
          <w:lang w:eastAsia="zh-CN"/>
        </w:rPr>
        <w:t xml:space="preserve">and the call is answered with codec AMR-WB </w:t>
      </w:r>
      <w:r w:rsidRPr="00DF53B4">
        <w:rPr>
          <w:snapToGrid w:val="0"/>
        </w:rPr>
        <w:t>when using IMS Multimedia Telephony. This process is described in 3GPP T</w:t>
      </w:r>
      <w:r w:rsidRPr="00DF53B4">
        <w:t xml:space="preserve">S 24.229 [10], clauses 5.1.3 and 6.1, TS 24.173 [65] and TS 26.114 [66]. </w:t>
      </w:r>
    </w:p>
    <w:p w14:paraId="7CA8B4F3" w14:textId="77777777" w:rsidR="004C504A" w:rsidRPr="00DF53B4" w:rsidRDefault="004C504A" w:rsidP="004C504A">
      <w:pPr>
        <w:pStyle w:val="Heading3"/>
      </w:pPr>
      <w:bookmarkStart w:id="2127" w:name="_Toc21077377"/>
      <w:bookmarkStart w:id="2128" w:name="_Toc35971924"/>
      <w:bookmarkStart w:id="2129" w:name="_Toc51774213"/>
      <w:bookmarkStart w:id="2130" w:name="_Toc51834636"/>
      <w:bookmarkStart w:id="2131" w:name="_Toc52219489"/>
      <w:bookmarkStart w:id="2132" w:name="_Toc58359568"/>
      <w:bookmarkStart w:id="2133" w:name="_Toc68192726"/>
      <w:bookmarkStart w:id="2134" w:name="_Toc75421701"/>
      <w:r w:rsidRPr="00DF53B4">
        <w:t>12.2</w:t>
      </w:r>
      <w:r w:rsidRPr="00DF53B4">
        <w:rPr>
          <w:lang w:eastAsia="zh-CN"/>
        </w:rPr>
        <w:t>5</w:t>
      </w:r>
      <w:r w:rsidRPr="00DF53B4">
        <w:t>.2</w:t>
      </w:r>
      <w:r w:rsidRPr="00DF53B4">
        <w:tab/>
        <w:t>Conformance requirement</w:t>
      </w:r>
      <w:bookmarkEnd w:id="2127"/>
      <w:bookmarkEnd w:id="2128"/>
      <w:bookmarkEnd w:id="2129"/>
      <w:bookmarkEnd w:id="2130"/>
      <w:bookmarkEnd w:id="2131"/>
      <w:bookmarkEnd w:id="2132"/>
      <w:bookmarkEnd w:id="2133"/>
      <w:bookmarkEnd w:id="2134"/>
    </w:p>
    <w:p w14:paraId="6F32CCC1" w14:textId="77777777" w:rsidR="004C504A" w:rsidRPr="00DF53B4" w:rsidRDefault="004C504A" w:rsidP="004C504A">
      <w:r w:rsidRPr="00DF53B4">
        <w:t>[TS 26.114, clause 6.2.2.</w:t>
      </w:r>
      <w:r w:rsidRPr="00DF53B4">
        <w:rPr>
          <w:lang w:eastAsia="zh-CN"/>
        </w:rPr>
        <w:t>3</w:t>
      </w:r>
      <w:r w:rsidRPr="00DF53B4">
        <w:t>]</w:t>
      </w:r>
    </w:p>
    <w:p w14:paraId="0AE5F955" w14:textId="77777777" w:rsidR="004C504A" w:rsidRPr="00DF53B4" w:rsidRDefault="004C504A" w:rsidP="004C504A">
      <w:r w:rsidRPr="00DF53B4">
        <w:t xml:space="preserve">An MTSI client in terminal must understand all the payload format options that are defined in </w:t>
      </w:r>
      <w:r w:rsidR="00862364" w:rsidRPr="00DF53B4">
        <w:t>RFC </w:t>
      </w:r>
      <w:r w:rsidRPr="00DF53B4">
        <w:t>4867 [28]</w:t>
      </w:r>
      <w:r w:rsidRPr="00DF53B4">
        <w:rPr>
          <w:lang w:eastAsia="ko-KR"/>
        </w:rPr>
        <w:t>, and in [125]</w:t>
      </w:r>
      <w:r w:rsidRPr="00DF53B4">
        <w:t>. It does not have to support operating according to all these options but must be capable to properly accepting or rejecting all options.</w:t>
      </w:r>
    </w:p>
    <w:p w14:paraId="339AF70A" w14:textId="77777777" w:rsidR="004C504A" w:rsidRPr="00DF53B4" w:rsidRDefault="004C504A" w:rsidP="004C504A">
      <w:r w:rsidRPr="00DF53B4">
        <w:t>The SDP answer depends on many factors, for example:</w:t>
      </w:r>
    </w:p>
    <w:p w14:paraId="5B040735" w14:textId="77777777" w:rsidR="004C504A" w:rsidRPr="00DF53B4" w:rsidRDefault="004C504A" w:rsidP="004C504A">
      <w:pPr>
        <w:pStyle w:val="B1"/>
      </w:pPr>
      <w:r w:rsidRPr="00DF53B4">
        <w:t>-</w:t>
      </w:r>
      <w:r w:rsidRPr="00DF53B4">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44956E85" w14:textId="77777777" w:rsidR="004C504A" w:rsidRPr="00DF53B4" w:rsidRDefault="004C504A" w:rsidP="004C504A">
      <w:pPr>
        <w:pStyle w:val="B1"/>
      </w:pPr>
      <w:r w:rsidRPr="00DF53B4">
        <w:t>-</w:t>
      </w:r>
      <w:r w:rsidRPr="00DF53B4">
        <w:tab/>
        <w:t>if terminal and/or network resources are available; and:</w:t>
      </w:r>
    </w:p>
    <w:p w14:paraId="33BDBE3B" w14:textId="77777777" w:rsidR="004C504A" w:rsidRPr="00DF53B4" w:rsidRDefault="004C504A" w:rsidP="004C504A">
      <w:pPr>
        <w:pStyle w:val="B1"/>
      </w:pPr>
      <w:r w:rsidRPr="00DF53B4">
        <w:t>-</w:t>
      </w:r>
      <w:r w:rsidRPr="00DF53B4">
        <w:tab/>
        <w:t>if there are other configurations, for example defined with OMA-DM, that mandate, recommend or prevent some configurations.</w:t>
      </w:r>
    </w:p>
    <w:p w14:paraId="1137B614" w14:textId="77777777" w:rsidR="004C504A" w:rsidRPr="00DF53B4" w:rsidRDefault="004C504A" w:rsidP="004C504A">
      <w:r w:rsidRPr="00DF53B4">
        <w:t>Table 6.3 describes requirements and recommendations for handling of the AMR payload format parameters and for how to generate the SDP answer.</w:t>
      </w:r>
    </w:p>
    <w:p w14:paraId="2150CC2C" w14:textId="77777777" w:rsidR="004C504A" w:rsidRPr="00DF53B4" w:rsidRDefault="004C504A" w:rsidP="004C504A">
      <w:pPr>
        <w:pStyle w:val="NO"/>
        <w:rPr>
          <w:lang w:eastAsia="ko-KR"/>
        </w:rPr>
      </w:pPr>
      <w:r w:rsidRPr="00DF53B4">
        <w:t>NOTE:</w:t>
      </w:r>
      <w:r w:rsidRPr="00DF53B4">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DF53B4">
        <w:rPr>
          <w:lang w:eastAsia="ko-KR"/>
        </w:rPr>
        <w:t>3a-6.3c</w:t>
      </w:r>
      <w:r w:rsidRPr="00DF53B4">
        <w:t xml:space="preserve"> describe the handling of the </w:t>
      </w:r>
      <w:r w:rsidRPr="00DF53B4">
        <w:rPr>
          <w:lang w:eastAsia="ko-KR"/>
        </w:rPr>
        <w:t>EVS</w:t>
      </w:r>
      <w:r w:rsidRPr="00DF53B4">
        <w:t xml:space="preserve"> payload format parameters</w:t>
      </w:r>
      <w:r w:rsidRPr="00DF53B4">
        <w:rPr>
          <w:lang w:eastAsia="ko-KR"/>
        </w:rPr>
        <w:t>.</w:t>
      </w:r>
    </w:p>
    <w:p w14:paraId="33B58296" w14:textId="77777777" w:rsidR="004C504A" w:rsidRPr="00DF53B4" w:rsidRDefault="004C504A" w:rsidP="004C504A">
      <w:pPr>
        <w:pStyle w:val="FP"/>
      </w:pPr>
    </w:p>
    <w:p w14:paraId="555F7CB9" w14:textId="77777777" w:rsidR="004C504A" w:rsidRPr="00DF53B4" w:rsidRDefault="004C504A" w:rsidP="004C504A">
      <w:pPr>
        <w:pStyle w:val="TH"/>
      </w:pPr>
      <w:r w:rsidRPr="00DF53B4">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C504A" w:rsidRPr="00DF53B4" w14:paraId="1D160161" w14:textId="77777777" w:rsidTr="000A536B">
        <w:trPr>
          <w:tblHeader/>
        </w:trPr>
        <w:tc>
          <w:tcPr>
            <w:tcW w:w="1701" w:type="dxa"/>
            <w:shd w:val="clear" w:color="auto" w:fill="auto"/>
          </w:tcPr>
          <w:p w14:paraId="4B40A2F1"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Parameter in the received SDP offer</w:t>
            </w:r>
          </w:p>
        </w:tc>
        <w:tc>
          <w:tcPr>
            <w:tcW w:w="3969" w:type="dxa"/>
            <w:shd w:val="clear" w:color="auto" w:fill="auto"/>
          </w:tcPr>
          <w:p w14:paraId="09B7DA4F"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Comments</w:t>
            </w:r>
          </w:p>
        </w:tc>
        <w:tc>
          <w:tcPr>
            <w:tcW w:w="3969" w:type="dxa"/>
            <w:shd w:val="clear" w:color="auto" w:fill="auto"/>
          </w:tcPr>
          <w:p w14:paraId="6D3ECB9C"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Handling</w:t>
            </w:r>
          </w:p>
        </w:tc>
      </w:tr>
      <w:tr w:rsidR="004C504A" w:rsidRPr="00DF53B4" w14:paraId="56786C3D" w14:textId="77777777" w:rsidTr="000A536B">
        <w:tc>
          <w:tcPr>
            <w:tcW w:w="1701" w:type="dxa"/>
            <w:shd w:val="clear" w:color="auto" w:fill="auto"/>
          </w:tcPr>
          <w:p w14:paraId="703FBAA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odec</w:t>
            </w:r>
          </w:p>
        </w:tc>
        <w:tc>
          <w:tcPr>
            <w:tcW w:w="3969" w:type="dxa"/>
            <w:shd w:val="clear" w:color="auto" w:fill="auto"/>
          </w:tcPr>
          <w:p w14:paraId="57E99A3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Wide-band speech is preferable over narrow-band speech</w:t>
            </w:r>
          </w:p>
        </w:tc>
        <w:tc>
          <w:tcPr>
            <w:tcW w:w="3969" w:type="dxa"/>
            <w:shd w:val="clear" w:color="auto" w:fill="auto"/>
          </w:tcPr>
          <w:p w14:paraId="37CF589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NB then this codec shall be selected to be used and shall be included in the SDP answer.</w:t>
            </w:r>
          </w:p>
          <w:p w14:paraId="2886CD22" w14:textId="77777777" w:rsidR="004C504A" w:rsidRPr="00DF53B4" w:rsidDel="00406913"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SDP answer shall only include one RTP Payload Type for speech, see NOTE 1.</w:t>
            </w:r>
          </w:p>
        </w:tc>
      </w:tr>
      <w:tr w:rsidR="004C504A" w:rsidRPr="00DF53B4" w14:paraId="1586F63E" w14:textId="77777777" w:rsidTr="000A536B">
        <w:tc>
          <w:tcPr>
            <w:tcW w:w="1701" w:type="dxa"/>
            <w:shd w:val="clear" w:color="auto" w:fill="auto"/>
          </w:tcPr>
          <w:p w14:paraId="64DD46A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octet-align</w:t>
            </w:r>
          </w:p>
        </w:tc>
        <w:tc>
          <w:tcPr>
            <w:tcW w:w="3969" w:type="dxa"/>
            <w:shd w:val="clear" w:color="auto" w:fill="auto"/>
          </w:tcPr>
          <w:p w14:paraId="17ECADD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Both the bandwidth-efficient and the octet-aligned payload formats are supported by the MTSI client in terminal.</w:t>
            </w:r>
          </w:p>
          <w:p w14:paraId="6DD4FE6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TSI MGWs for GERAN or UTRAN are likely to either not include the octet-align parameter or to offer octet-align=0.</w:t>
            </w:r>
          </w:p>
          <w:p w14:paraId="1F304FD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bandwidth-efficient payload format is preferable over the octet-aligned payload format.</w:t>
            </w:r>
          </w:p>
        </w:tc>
        <w:tc>
          <w:tcPr>
            <w:tcW w:w="3969" w:type="dxa"/>
            <w:shd w:val="clear" w:color="auto" w:fill="auto"/>
          </w:tcPr>
          <w:p w14:paraId="1B74D62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payload format variant.</w:t>
            </w:r>
          </w:p>
          <w:p w14:paraId="6C47B21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both bandwidth-efficient and octet-aligned are included in the received SDP offer then the MTSI client in terminal shall select the bandwidth-efficient payload format and include it in the configuration in the SDP answer.</w:t>
            </w:r>
          </w:p>
        </w:tc>
      </w:tr>
      <w:tr w:rsidR="004C504A" w:rsidRPr="00DF53B4" w14:paraId="413E1D2A" w14:textId="77777777" w:rsidTr="000A536B">
        <w:tc>
          <w:tcPr>
            <w:tcW w:w="1701" w:type="dxa"/>
            <w:shd w:val="clear" w:color="auto" w:fill="auto"/>
          </w:tcPr>
          <w:p w14:paraId="75A167A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set</w:t>
            </w:r>
          </w:p>
        </w:tc>
        <w:tc>
          <w:tcPr>
            <w:tcW w:w="3969" w:type="dxa"/>
            <w:shd w:val="clear" w:color="auto" w:fill="auto"/>
          </w:tcPr>
          <w:p w14:paraId="4C13A97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properly with whatever mode-set the other end-point offers or if no mode-set is offered.</w:t>
            </w:r>
          </w:p>
          <w:p w14:paraId="295A4FF8"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possibilities to use the higher bit rate codec modes also depend on the offered bandwidth.</w:t>
            </w:r>
          </w:p>
          <w:p w14:paraId="08BAA6F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TSI MGWs for GERAN or UTRAN inter-working are likely to include the mode-set in the offer if in case the intention is to use TFO or TrFO.</w:t>
            </w:r>
          </w:p>
          <w:p w14:paraId="7BA47C0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 sets that give more adaptation possibilities are preferable over mode-sets with fewer or no adaptation possibilities.</w:t>
            </w:r>
          </w:p>
          <w:p w14:paraId="703786D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An MTSI client in terminal may be configured with a preferred mode set. Otherwise, the preferred mode-set for AMR-NB is {12.2, 7.4, 5.9, 4.75} and for AMR-WB it is {12.65, 8.85 and 6.60}.</w:t>
            </w:r>
          </w:p>
        </w:tc>
        <w:tc>
          <w:tcPr>
            <w:tcW w:w="3969" w:type="dxa"/>
            <w:shd w:val="clear" w:color="auto" w:fill="auto"/>
          </w:tcPr>
          <w:p w14:paraId="1D3BCB1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ode-set.</w:t>
            </w:r>
          </w:p>
          <w:p w14:paraId="19EA9F4D"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only one mode-set is offered then the MTSI client in terminal shall select to use this and include the same mode-set in the SDP answer.</w:t>
            </w:r>
          </w:p>
          <w:p w14:paraId="58EE091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several different payload types for the same codec with different mode-sets (possibly including one or more payload type without mode set) are included in the received SDP offer</w:t>
            </w:r>
            <w:r w:rsidRPr="00DF53B4">
              <w:rPr>
                <w:lang w:eastAsia="ko-KR"/>
              </w:rPr>
              <w:t>,</w:t>
            </w:r>
            <w:r w:rsidRPr="00DF53B4">
              <w:rPr>
                <w:lang w:eastAsia="en-US"/>
              </w:rPr>
              <w:t xml:space="preserve"> then the MTSI client in terminal should select in the first hand the mode-set that provides the largest degrees of freedom for codec mode adaptation and in the second hand the mode-set that is closest to the preferred mode sets.</w:t>
            </w:r>
          </w:p>
          <w:p w14:paraId="3EDE9E9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 xml:space="preserve">If only a payload type without mode-set has been offered, or if an MTSI client in terminal selects a payload type without mode-set from among the offered ones, and the MTSI client in terminal </w:t>
            </w:r>
            <w:r w:rsidRPr="00DF53B4">
              <w:rPr>
                <w:lang w:eastAsia="ko-KR"/>
              </w:rPr>
              <w:t>intends</w:t>
            </w:r>
            <w:r w:rsidRPr="00DF53B4">
              <w:rPr>
                <w:lang w:eastAsia="en-US"/>
              </w:rPr>
              <w:t xml:space="preserve"> to use only some modes (e.g. one of the preferred mode sets defined at left), then the MTSI client in terminal should include</w:t>
            </w:r>
            <w:r w:rsidRPr="00DF53B4">
              <w:rPr>
                <w:lang w:eastAsia="ko-KR"/>
              </w:rPr>
              <w:t xml:space="preserve"> these </w:t>
            </w:r>
            <w:r w:rsidRPr="00DF53B4">
              <w:rPr>
                <w:lang w:eastAsia="en-US"/>
              </w:rPr>
              <w:t>modes as the mode-set.</w:t>
            </w:r>
          </w:p>
          <w:p w14:paraId="7D765F9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re are also dependencies between the mode-set and the SDP b=AS bandwidth parameter; see Clause 6.2.5.2.</w:t>
            </w:r>
          </w:p>
        </w:tc>
      </w:tr>
      <w:tr w:rsidR="004C504A" w:rsidRPr="00DF53B4" w14:paraId="3931A823" w14:textId="77777777" w:rsidTr="000A536B">
        <w:tc>
          <w:tcPr>
            <w:tcW w:w="1701" w:type="dxa"/>
            <w:shd w:val="clear" w:color="auto" w:fill="auto"/>
          </w:tcPr>
          <w:p w14:paraId="06F1B11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period</w:t>
            </w:r>
          </w:p>
        </w:tc>
        <w:tc>
          <w:tcPr>
            <w:tcW w:w="3969" w:type="dxa"/>
            <w:shd w:val="clear" w:color="auto" w:fill="auto"/>
          </w:tcPr>
          <w:p w14:paraId="0123C196"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The MTSI client in terminal can interoperate properly with whatever mode-change-period the other end-point offers.</w:t>
            </w:r>
          </w:p>
          <w:p w14:paraId="53C63F2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MTSI MGWs for GERAN or UTRAN inter-working are likely to include mode-change-period=2 in the offer</w:t>
            </w:r>
            <w:r w:rsidRPr="00DF53B4">
              <w:rPr>
                <w:lang w:eastAsia="en-US"/>
              </w:rPr>
              <w:t xml:space="preserve"> if in case the intention is to use TFO or TrFO</w:t>
            </w:r>
            <w:r w:rsidRPr="00DF53B4">
              <w:rPr>
                <w:bCs/>
                <w:lang w:eastAsia="en-US"/>
              </w:rPr>
              <w:t>.</w:t>
            </w:r>
          </w:p>
        </w:tc>
        <w:tc>
          <w:tcPr>
            <w:tcW w:w="3969" w:type="dxa"/>
            <w:shd w:val="clear" w:color="auto" w:fill="auto"/>
          </w:tcPr>
          <w:p w14:paraId="7770B23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lang w:eastAsia="en-US"/>
              </w:rPr>
              <w:t>The offer shall not be rejected purely based on the offered</w:t>
            </w:r>
            <w:r w:rsidRPr="00DF53B4">
              <w:rPr>
                <w:bCs/>
                <w:lang w:eastAsia="en-US"/>
              </w:rPr>
              <w:t xml:space="preserve"> mode-change-period.</w:t>
            </w:r>
          </w:p>
          <w:p w14:paraId="3971325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If the received SDP offer defines mode-change-period=2 then this information shall be used to determine the mode changes for AMR-NB or AMR-WB encoded media that the MTSI client in terminal sends.</w:t>
            </w:r>
          </w:p>
          <w:p w14:paraId="46A4BE9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bCs/>
                <w:lang w:eastAsia="en-US"/>
              </w:rPr>
              <w:t>The MTSI client in terminal should not include the mode-change-period parameter in the SDP answer since it has no corresponding limitations.</w:t>
            </w:r>
          </w:p>
        </w:tc>
      </w:tr>
      <w:tr w:rsidR="004C504A" w:rsidRPr="00DF53B4" w14:paraId="1B35DAA8" w14:textId="77777777" w:rsidTr="000A536B">
        <w:tc>
          <w:tcPr>
            <w:tcW w:w="1701" w:type="dxa"/>
            <w:shd w:val="clear" w:color="auto" w:fill="auto"/>
          </w:tcPr>
          <w:p w14:paraId="410C206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capability</w:t>
            </w:r>
          </w:p>
        </w:tc>
        <w:tc>
          <w:tcPr>
            <w:tcW w:w="3969" w:type="dxa"/>
            <w:shd w:val="clear" w:color="auto" w:fill="auto"/>
          </w:tcPr>
          <w:p w14:paraId="0943F98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capabilities the other end-point declares.</w:t>
            </w:r>
          </w:p>
        </w:tc>
        <w:tc>
          <w:tcPr>
            <w:tcW w:w="3969" w:type="dxa"/>
            <w:shd w:val="clear" w:color="auto" w:fill="auto"/>
          </w:tcPr>
          <w:p w14:paraId="0FC81E9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ode-change-capability.</w:t>
            </w:r>
          </w:p>
          <w:p w14:paraId="0B4A2DF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ode-change-capability information should be used to determine a proper value, or prevent using an improper value, for mode-change-period in the SDP answer, see above. If the offer includes mode-change-capability=1, then the MTSI client in terminal shall not offer mode-change-period=2 in the answer.</w:t>
            </w:r>
          </w:p>
          <w:p w14:paraId="37D255E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include mode-change-capability=2 in the SDP answer since it is required to support restricting mode changes to every other frame.</w:t>
            </w:r>
          </w:p>
        </w:tc>
      </w:tr>
      <w:tr w:rsidR="004C504A" w:rsidRPr="00DF53B4" w14:paraId="0E36AFA6" w14:textId="77777777" w:rsidTr="000A536B">
        <w:tc>
          <w:tcPr>
            <w:tcW w:w="1701" w:type="dxa"/>
            <w:shd w:val="clear" w:color="auto" w:fill="auto"/>
          </w:tcPr>
          <w:p w14:paraId="7C1215CD"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neighbor</w:t>
            </w:r>
          </w:p>
        </w:tc>
        <w:tc>
          <w:tcPr>
            <w:tcW w:w="3969" w:type="dxa"/>
            <w:shd w:val="clear" w:color="auto" w:fill="auto"/>
          </w:tcPr>
          <w:p w14:paraId="5CDB513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limitations the other end-point offers.</w:t>
            </w:r>
          </w:p>
        </w:tc>
        <w:tc>
          <w:tcPr>
            <w:tcW w:w="3969" w:type="dxa"/>
            <w:shd w:val="clear" w:color="auto" w:fill="auto"/>
          </w:tcPr>
          <w:p w14:paraId="64C74248"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ode-change-</w:t>
            </w:r>
            <w:r w:rsidR="001C4819" w:rsidRPr="00DF53B4">
              <w:rPr>
                <w:lang w:eastAsia="en-US"/>
              </w:rPr>
              <w:t>neighbour</w:t>
            </w:r>
            <w:r w:rsidRPr="00DF53B4">
              <w:rPr>
                <w:lang w:eastAsia="en-US"/>
              </w:rPr>
              <w:t>.</w:t>
            </w:r>
          </w:p>
          <w:p w14:paraId="4B46B0CD"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use this information to determine how mode changes can be performed for AMR-NB or AMR-WB encoded media that the MTSI client in terminal sends.</w:t>
            </w:r>
          </w:p>
          <w:p w14:paraId="71F990D8"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not include the mode-change-</w:t>
            </w:r>
            <w:r w:rsidR="001C4819" w:rsidRPr="00DF53B4">
              <w:rPr>
                <w:lang w:eastAsia="en-US"/>
              </w:rPr>
              <w:t>neighbour</w:t>
            </w:r>
            <w:r w:rsidRPr="00DF53B4">
              <w:rPr>
                <w:lang w:eastAsia="en-US"/>
              </w:rPr>
              <w:t xml:space="preserve"> parameter in the SDP answer since it has no corresponding limitations.</w:t>
            </w:r>
          </w:p>
        </w:tc>
      </w:tr>
      <w:tr w:rsidR="004C504A" w:rsidRPr="00DF53B4" w14:paraId="371520D7" w14:textId="77777777" w:rsidTr="000A536B">
        <w:tc>
          <w:tcPr>
            <w:tcW w:w="1701" w:type="dxa"/>
            <w:shd w:val="clear" w:color="auto" w:fill="auto"/>
          </w:tcPr>
          <w:p w14:paraId="62FD2C7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ptime</w:t>
            </w:r>
          </w:p>
        </w:tc>
        <w:tc>
          <w:tcPr>
            <w:tcW w:w="3969" w:type="dxa"/>
            <w:shd w:val="clear" w:color="auto" w:fill="auto"/>
          </w:tcPr>
          <w:p w14:paraId="25A00E8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value that is offered.</w:t>
            </w:r>
          </w:p>
          <w:p w14:paraId="0859179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also use this information to determine a suitable value for max-red in the SDP answer.</w:t>
            </w:r>
          </w:p>
        </w:tc>
        <w:tc>
          <w:tcPr>
            <w:tcW w:w="3969" w:type="dxa"/>
            <w:shd w:val="clear" w:color="auto" w:fill="auto"/>
          </w:tcPr>
          <w:p w14:paraId="5CEB0CE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maxptime.</w:t>
            </w:r>
          </w:p>
          <w:p w14:paraId="405B6006"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all use this information to control the packetization when sending RTP packets to the other end-point, see also clause 7.4.2.</w:t>
            </w:r>
          </w:p>
          <w:p w14:paraId="0C7F990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ptime parameter shall be included in the SDP answer and shall be an integer multiple of 20.</w:t>
            </w:r>
          </w:p>
          <w:p w14:paraId="161F5D8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the received SDP offer includes both the max-red and ptime parameter then the MTSI client in terminal may choose to use this information to define a suitable value for maxptime in the SDP answer, see NOTE 2. The MTSI client in terminal may also choose to set the maxptime value to 240, regardless of the ptime and/or max-red parameters in the SDP offer.</w:t>
            </w:r>
          </w:p>
          <w:p w14:paraId="4C5369F8"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ptime value in the SDP answer shall not be smaller than ptime value in the SDP answer. The maxptime value should be selected to give at least some room for adaptation.</w:t>
            </w:r>
          </w:p>
        </w:tc>
      </w:tr>
      <w:tr w:rsidR="004C504A" w:rsidRPr="00DF53B4" w14:paraId="4D9806F8" w14:textId="77777777" w:rsidTr="000A536B">
        <w:tc>
          <w:tcPr>
            <w:tcW w:w="1701" w:type="dxa"/>
            <w:shd w:val="clear" w:color="auto" w:fill="auto"/>
          </w:tcPr>
          <w:p w14:paraId="4099B87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rc</w:t>
            </w:r>
          </w:p>
        </w:tc>
        <w:tc>
          <w:tcPr>
            <w:tcW w:w="3969" w:type="dxa"/>
            <w:shd w:val="clear" w:color="auto" w:fill="auto"/>
          </w:tcPr>
          <w:p w14:paraId="6446775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not required to support this option.</w:t>
            </w:r>
          </w:p>
        </w:tc>
        <w:tc>
          <w:tcPr>
            <w:tcW w:w="3969" w:type="dxa"/>
            <w:shd w:val="clear" w:color="auto" w:fill="auto"/>
          </w:tcPr>
          <w:p w14:paraId="7E5CEA5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have to reject offered RTP payload types including this option.</w:t>
            </w:r>
          </w:p>
        </w:tc>
      </w:tr>
      <w:tr w:rsidR="004C504A" w:rsidRPr="00DF53B4" w14:paraId="551588C5" w14:textId="77777777" w:rsidTr="000A536B">
        <w:tc>
          <w:tcPr>
            <w:tcW w:w="1701" w:type="dxa"/>
            <w:shd w:val="clear" w:color="auto" w:fill="auto"/>
          </w:tcPr>
          <w:p w14:paraId="5C50247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robust-sorting</w:t>
            </w:r>
          </w:p>
        </w:tc>
        <w:tc>
          <w:tcPr>
            <w:tcW w:w="3969" w:type="dxa"/>
            <w:shd w:val="clear" w:color="auto" w:fill="auto"/>
          </w:tcPr>
          <w:p w14:paraId="099306C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not required to support this option.</w:t>
            </w:r>
          </w:p>
        </w:tc>
        <w:tc>
          <w:tcPr>
            <w:tcW w:w="3969" w:type="dxa"/>
            <w:shd w:val="clear" w:color="auto" w:fill="auto"/>
          </w:tcPr>
          <w:p w14:paraId="6877C03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have to reject offered RTP payload types including this option.</w:t>
            </w:r>
          </w:p>
        </w:tc>
      </w:tr>
      <w:tr w:rsidR="004C504A" w:rsidRPr="00DF53B4" w14:paraId="236770EE" w14:textId="77777777" w:rsidTr="000A536B">
        <w:tc>
          <w:tcPr>
            <w:tcW w:w="1701" w:type="dxa"/>
            <w:shd w:val="clear" w:color="auto" w:fill="auto"/>
          </w:tcPr>
          <w:p w14:paraId="362CCD6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nterleaving</w:t>
            </w:r>
          </w:p>
        </w:tc>
        <w:tc>
          <w:tcPr>
            <w:tcW w:w="3969" w:type="dxa"/>
            <w:shd w:val="clear" w:color="auto" w:fill="auto"/>
          </w:tcPr>
          <w:p w14:paraId="6FD0A81B"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not required to support this option.</w:t>
            </w:r>
          </w:p>
        </w:tc>
        <w:tc>
          <w:tcPr>
            <w:tcW w:w="3969" w:type="dxa"/>
            <w:shd w:val="clear" w:color="auto" w:fill="auto"/>
          </w:tcPr>
          <w:p w14:paraId="32CDFCC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have to reject offered RTP payload types including this option.</w:t>
            </w:r>
          </w:p>
        </w:tc>
      </w:tr>
      <w:tr w:rsidR="004C504A" w:rsidRPr="00DF53B4" w14:paraId="0E342C91" w14:textId="77777777" w:rsidTr="000A536B">
        <w:tc>
          <w:tcPr>
            <w:tcW w:w="1701" w:type="dxa"/>
            <w:shd w:val="clear" w:color="auto" w:fill="auto"/>
          </w:tcPr>
          <w:p w14:paraId="52641FF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ptime</w:t>
            </w:r>
          </w:p>
        </w:tc>
        <w:tc>
          <w:tcPr>
            <w:tcW w:w="3969" w:type="dxa"/>
            <w:shd w:val="clear" w:color="auto" w:fill="auto"/>
          </w:tcPr>
          <w:p w14:paraId="662C42B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can interoperate with whatever value that is offered.</w:t>
            </w:r>
          </w:p>
        </w:tc>
        <w:tc>
          <w:tcPr>
            <w:tcW w:w="3969" w:type="dxa"/>
            <w:shd w:val="clear" w:color="auto" w:fill="auto"/>
          </w:tcPr>
          <w:p w14:paraId="4B075DF6"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offer shall not be rejected purely based on the offered ptime.</w:t>
            </w:r>
          </w:p>
          <w:p w14:paraId="74AC822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should use this information and should use the requested packetization when sending RTP packets to the other end-point. The MTSI client should use the ptime value to determine how many non-redundant speech frames that can be packed into the RTP packets. The requirements in clause 7.4.2 shall be followed even if ptime in the SDP offer is larger than 80.</w:t>
            </w:r>
          </w:p>
          <w:p w14:paraId="1909FF9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ptime parameter shall be included in the SDP answer and shall be an integer multiple of 20.</w:t>
            </w:r>
          </w:p>
          <w:p w14:paraId="2F9E18A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the received SDP offer includes the ptime parameters then the MTSI client in terminal may choose to use this information to define a suitable value for ptime in the SDP answer, see NOTE 3. The MTSI client in terminal may also choose to set the ptime value in the SDP answer according to Table 7.1, regardless of the ptime parameter in the SDP offer.</w:t>
            </w:r>
          </w:p>
          <w:p w14:paraId="5F2449E8"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ptime value in the SDP answer shall not be larger than the maxptime value in the SDP answer.</w:t>
            </w:r>
          </w:p>
        </w:tc>
      </w:tr>
      <w:tr w:rsidR="004C504A" w:rsidRPr="00DF53B4" w14:paraId="3136362B" w14:textId="77777777" w:rsidTr="000A536B">
        <w:tc>
          <w:tcPr>
            <w:tcW w:w="1701" w:type="dxa"/>
            <w:shd w:val="clear" w:color="auto" w:fill="auto"/>
          </w:tcPr>
          <w:p w14:paraId="029E5DA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hannels</w:t>
            </w:r>
          </w:p>
        </w:tc>
        <w:tc>
          <w:tcPr>
            <w:tcW w:w="3969" w:type="dxa"/>
            <w:shd w:val="clear" w:color="auto" w:fill="auto"/>
          </w:tcPr>
          <w:p w14:paraId="107B217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number of channels may either be explicitly indicated in the SDP by including '/1', '/2', etc. on the a=rtpmap line, but the number of channels may also be omitted. When the number of channels is omitted then the default rule is that one channel is being offered.</w:t>
            </w:r>
          </w:p>
          <w:p w14:paraId="5EBE9CC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is only required to support audio media using one channel. Offered RTP payload types with more than one channel may therefore have to be rejected.</w:t>
            </w:r>
          </w:p>
        </w:tc>
        <w:tc>
          <w:tcPr>
            <w:tcW w:w="3969" w:type="dxa"/>
            <w:shd w:val="clear" w:color="auto" w:fill="auto"/>
          </w:tcPr>
          <w:p w14:paraId="51908B8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When the MTSI client in terminal accepts an offer for single-channel audio then the SDP answer shall either explicitly indicate '/1' or omit the channels parameter.</w:t>
            </w:r>
          </w:p>
          <w:p w14:paraId="3144A33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When the MTSI client in terminal accepts an offer for multi-channel audio then the number of channels shall be included in the SDP answer.</w:t>
            </w:r>
          </w:p>
        </w:tc>
      </w:tr>
      <w:tr w:rsidR="004C504A" w:rsidRPr="00DF53B4" w14:paraId="399236EF" w14:textId="77777777" w:rsidTr="000A536B">
        <w:tc>
          <w:tcPr>
            <w:tcW w:w="1701" w:type="dxa"/>
            <w:shd w:val="clear" w:color="auto" w:fill="auto"/>
          </w:tcPr>
          <w:p w14:paraId="07C8EA8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red</w:t>
            </w:r>
          </w:p>
        </w:tc>
        <w:tc>
          <w:tcPr>
            <w:tcW w:w="3969" w:type="dxa"/>
            <w:shd w:val="clear" w:color="auto" w:fill="auto"/>
          </w:tcPr>
          <w:p w14:paraId="41D963BB"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use this information to bound the delay for receiving redundant frames.</w:t>
            </w:r>
          </w:p>
          <w:p w14:paraId="4BD3C2F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TSI client in terminal may also use this information to determine a suitable value for maxptime in the SDP answer.</w:t>
            </w:r>
          </w:p>
        </w:tc>
        <w:tc>
          <w:tcPr>
            <w:tcW w:w="3969" w:type="dxa"/>
            <w:shd w:val="clear" w:color="auto" w:fill="auto"/>
          </w:tcPr>
          <w:p w14:paraId="15EC5DB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red parameter shall be included in the SDP answer and shall be an integer multiple of 20.</w:t>
            </w:r>
          </w:p>
          <w:p w14:paraId="27D5293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f the received SDP offer includes both the ptime and maxptime parameters then the MTSI client in terminal may choose to use this information to define a suitable value for max-red in the SDP answer, see NOTE 2. The MTSI client in terminal may also choose to set the max-red value to 220.</w:t>
            </w:r>
          </w:p>
          <w:p w14:paraId="379A67F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The max-red value in the SDP answer should be selected to give at least some room for adaptation.</w:t>
            </w:r>
          </w:p>
        </w:tc>
      </w:tr>
      <w:tr w:rsidR="004C504A" w:rsidRPr="00DF53B4" w14:paraId="6084EC52" w14:textId="77777777" w:rsidTr="000A536B">
        <w:tc>
          <w:tcPr>
            <w:tcW w:w="1701" w:type="dxa"/>
            <w:shd w:val="clear" w:color="auto" w:fill="auto"/>
          </w:tcPr>
          <w:p w14:paraId="39523302"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3969" w:type="dxa"/>
            <w:shd w:val="clear" w:color="auto" w:fill="auto"/>
          </w:tcPr>
          <w:p w14:paraId="217BB8CF"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 xml:space="preserve">An MTSI client in terminal uses this SDP attribute to offer ECN for </w:t>
            </w:r>
            <w:smartTag w:uri="urn:schemas-microsoft-com:office:smarttags" w:element="PersonName">
              <w:r w:rsidRPr="00DF53B4">
                <w:rPr>
                  <w:rFonts w:ascii="Arial" w:hAnsi="Arial"/>
                  <w:sz w:val="18"/>
                </w:rPr>
                <w:t>RT</w:t>
              </w:r>
            </w:smartTag>
            <w:r w:rsidRPr="00DF53B4">
              <w:rPr>
                <w:rFonts w:ascii="Arial" w:hAnsi="Arial"/>
                <w:sz w:val="18"/>
              </w:rPr>
              <w:t>P-transported media</w:t>
            </w:r>
          </w:p>
        </w:tc>
        <w:tc>
          <w:tcPr>
            <w:tcW w:w="3969" w:type="dxa"/>
            <w:shd w:val="clear" w:color="auto" w:fill="auto"/>
          </w:tcPr>
          <w:p w14:paraId="226D91F3"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r w:rsidR="004C504A" w:rsidRPr="00DF53B4" w14:paraId="446A6293" w14:textId="77777777" w:rsidTr="000A536B">
        <w:tc>
          <w:tcPr>
            <w:tcW w:w="9639" w:type="dxa"/>
            <w:gridSpan w:val="3"/>
            <w:shd w:val="clear" w:color="auto" w:fill="auto"/>
          </w:tcPr>
          <w:p w14:paraId="666AE5D8" w14:textId="77777777" w:rsidR="004C504A" w:rsidRPr="00DF53B4" w:rsidRDefault="004C504A" w:rsidP="000A536B">
            <w:pPr>
              <w:pStyle w:val="TAN"/>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E 1:</w:t>
            </w:r>
            <w:r w:rsidRPr="00DF53B4">
              <w:rPr>
                <w:lang w:eastAsia="en-US"/>
              </w:rPr>
              <w:tab/>
              <w:t>An MTSI client may include both a speech coded, e.g. AMR-NB or AMR-WB, and ‘telephone-events’ for DTMF in the SDP answer, see 3GPP TS 24.229 Clause 6.1, [7].</w:t>
            </w:r>
          </w:p>
          <w:p w14:paraId="2E008A6D" w14:textId="77777777" w:rsidR="004C504A" w:rsidRPr="00DF53B4" w:rsidRDefault="004C504A" w:rsidP="000A536B">
            <w:pPr>
              <w:pStyle w:val="TAN"/>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E 2:</w:t>
            </w:r>
            <w:r w:rsidRPr="00DF53B4">
              <w:rPr>
                <w:lang w:eastAsia="en-US"/>
              </w:rPr>
              <w:tab/>
              <w:t>It is possible to use the following relationship between maxptime, ptime and max-red:</w:t>
            </w:r>
            <w:r w:rsidRPr="00DF53B4">
              <w:rPr>
                <w:lang w:eastAsia="en-US"/>
              </w:rPr>
              <w:br/>
            </w:r>
            <w:r w:rsidRPr="00DF53B4">
              <w:rPr>
                <w:lang w:eastAsia="en-US"/>
              </w:rPr>
              <w:tab/>
              <w:t>maxptime = ptime + max-red.</w:t>
            </w:r>
            <w:r w:rsidRPr="00DF53B4">
              <w:rPr>
                <w:lang w:eastAsia="en-US"/>
              </w:rPr>
              <w:br/>
              <w:t>There is however no mandatory requirement that these parameters must be aligned in this way.</w:t>
            </w:r>
          </w:p>
          <w:p w14:paraId="65CB5435" w14:textId="77777777" w:rsidR="004C504A" w:rsidRPr="00DF53B4" w:rsidRDefault="004C504A" w:rsidP="000A536B">
            <w:pPr>
              <w:pStyle w:val="TAN"/>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E 3:</w:t>
            </w:r>
            <w:r w:rsidRPr="00DF53B4">
              <w:rPr>
                <w:lang w:eastAsia="en-US"/>
              </w:rPr>
              <w:tab/>
              <w:t>It may be wise to use the same ptime value in the SDP answer as was given in the SDP offer, especially if the ptime in the SDP offer is larger than 20, since a value larger than the frame length indicates that the other end-point is somehow packet rate limited.</w:t>
            </w:r>
          </w:p>
        </w:tc>
      </w:tr>
    </w:tbl>
    <w:p w14:paraId="40547BC4" w14:textId="77777777" w:rsidR="004C504A" w:rsidRPr="00DF53B4" w:rsidRDefault="004C504A" w:rsidP="004C504A"/>
    <w:p w14:paraId="041CEA4B" w14:textId="77777777" w:rsidR="004C504A" w:rsidRPr="00DF53B4" w:rsidRDefault="004C504A" w:rsidP="004C504A">
      <w:r w:rsidRPr="00DF53B4">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6454FBC9" w14:textId="77777777" w:rsidR="004C504A" w:rsidRPr="00DF53B4" w:rsidRDefault="004C504A" w:rsidP="004C504A">
      <w:pPr>
        <w:pStyle w:val="TH"/>
        <w:rPr>
          <w:lang w:eastAsia="ko-KR"/>
        </w:rPr>
      </w:pPr>
      <w:r w:rsidRPr="00DF53B4">
        <w:t xml:space="preserve">Table 6.3a: </w:t>
      </w:r>
      <w:r w:rsidRPr="00DF53B4">
        <w:rPr>
          <w:lang w:eastAsia="ko-KR"/>
        </w:rPr>
        <w:t xml:space="preserve">Handling of </w:t>
      </w:r>
      <w:r w:rsidRPr="00DF53B4">
        <w:t>SDP parameters</w:t>
      </w:r>
      <w:r w:rsidRPr="00DF53B4">
        <w:rPr>
          <w:lang w:eastAsia="ko-KR"/>
        </w:rPr>
        <w:t xml:space="preserve"> common to EVS Primary and EVS AMR-WB IO</w:t>
      </w:r>
      <w:r w:rsidRPr="00DF53B4">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C504A" w:rsidRPr="00DF53B4" w14:paraId="64FCB261" w14:textId="77777777" w:rsidTr="000A536B">
        <w:trPr>
          <w:tblHeader/>
        </w:trPr>
        <w:tc>
          <w:tcPr>
            <w:tcW w:w="1701" w:type="dxa"/>
            <w:shd w:val="clear" w:color="auto" w:fill="auto"/>
          </w:tcPr>
          <w:p w14:paraId="2B4C453B" w14:textId="77777777" w:rsidR="004C504A" w:rsidRPr="00DF53B4" w:rsidRDefault="004C504A" w:rsidP="000A536B">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2808C1E6" w14:textId="77777777" w:rsidR="004C504A" w:rsidRPr="00DF53B4" w:rsidRDefault="004C504A" w:rsidP="000A536B">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730369BF" w14:textId="77777777" w:rsidR="004C504A" w:rsidRPr="00DF53B4" w:rsidRDefault="004C504A" w:rsidP="000A536B">
            <w:pPr>
              <w:keepNext/>
              <w:keepLines/>
              <w:spacing w:after="0"/>
              <w:jc w:val="center"/>
              <w:rPr>
                <w:rFonts w:ascii="Arial" w:hAnsi="Arial"/>
                <w:b/>
                <w:sz w:val="18"/>
              </w:rPr>
            </w:pPr>
            <w:r w:rsidRPr="00DF53B4">
              <w:rPr>
                <w:rFonts w:ascii="Arial" w:hAnsi="Arial"/>
                <w:b/>
                <w:sz w:val="18"/>
              </w:rPr>
              <w:t>Handling</w:t>
            </w:r>
          </w:p>
        </w:tc>
      </w:tr>
      <w:tr w:rsidR="004C504A" w:rsidRPr="00DF53B4" w:rsidDel="00406913" w14:paraId="017D2050" w14:textId="77777777" w:rsidTr="000A536B">
        <w:tc>
          <w:tcPr>
            <w:tcW w:w="1701" w:type="dxa"/>
            <w:shd w:val="clear" w:color="auto" w:fill="auto"/>
          </w:tcPr>
          <w:p w14:paraId="4D5425F4" w14:textId="77777777" w:rsidR="004C504A" w:rsidRPr="00DF53B4" w:rsidRDefault="004C504A" w:rsidP="000A536B">
            <w:pPr>
              <w:keepNext/>
              <w:keepLines/>
              <w:spacing w:after="0"/>
              <w:rPr>
                <w:rFonts w:ascii="Arial" w:hAnsi="Arial"/>
                <w:sz w:val="18"/>
              </w:rPr>
            </w:pPr>
            <w:r w:rsidRPr="00DF53B4">
              <w:rPr>
                <w:rFonts w:ascii="Arial" w:hAnsi="Arial"/>
                <w:sz w:val="18"/>
                <w:lang w:eastAsia="ko-KR"/>
              </w:rPr>
              <w:t>ptime</w:t>
            </w:r>
          </w:p>
        </w:tc>
        <w:tc>
          <w:tcPr>
            <w:tcW w:w="3969" w:type="dxa"/>
            <w:shd w:val="clear" w:color="auto" w:fill="auto"/>
          </w:tcPr>
          <w:p w14:paraId="3040DF01" w14:textId="77777777" w:rsidR="004C504A" w:rsidRPr="00DF53B4" w:rsidRDefault="004C504A" w:rsidP="000A536B">
            <w:pPr>
              <w:keepNext/>
              <w:keepLines/>
              <w:spacing w:after="0"/>
              <w:rPr>
                <w:rFonts w:ascii="Arial" w:hAnsi="Arial"/>
                <w:sz w:val="18"/>
                <w:lang w:eastAsia="ko-KR"/>
              </w:rPr>
            </w:pPr>
          </w:p>
        </w:tc>
        <w:tc>
          <w:tcPr>
            <w:tcW w:w="3969" w:type="dxa"/>
            <w:shd w:val="clear" w:color="auto" w:fill="auto"/>
          </w:tcPr>
          <w:p w14:paraId="43B7E947" w14:textId="77777777" w:rsidR="004C504A" w:rsidRPr="00DF53B4" w:rsidDel="00406913" w:rsidRDefault="004C504A" w:rsidP="000A536B">
            <w:pPr>
              <w:keepNext/>
              <w:keepLines/>
              <w:spacing w:after="0"/>
              <w:rPr>
                <w:rFonts w:ascii="Arial" w:hAnsi="Arial"/>
                <w:sz w:val="18"/>
                <w:lang w:eastAsia="ko-KR"/>
              </w:rPr>
            </w:pPr>
          </w:p>
        </w:tc>
      </w:tr>
      <w:tr w:rsidR="004C504A" w:rsidRPr="00DF53B4" w:rsidDel="00406913" w14:paraId="39EA7ABB" w14:textId="77777777" w:rsidTr="000A536B">
        <w:tc>
          <w:tcPr>
            <w:tcW w:w="1701" w:type="dxa"/>
            <w:shd w:val="clear" w:color="auto" w:fill="auto"/>
          </w:tcPr>
          <w:p w14:paraId="384D5689" w14:textId="77777777" w:rsidR="004C504A" w:rsidRPr="00DF53B4" w:rsidRDefault="004C504A" w:rsidP="000A536B">
            <w:pPr>
              <w:keepNext/>
              <w:keepLines/>
              <w:spacing w:after="0"/>
              <w:rPr>
                <w:rFonts w:ascii="Arial" w:hAnsi="Arial"/>
                <w:sz w:val="18"/>
              </w:rPr>
            </w:pPr>
            <w:r w:rsidRPr="00DF53B4">
              <w:rPr>
                <w:rFonts w:ascii="Arial" w:hAnsi="Arial"/>
                <w:sz w:val="18"/>
                <w:lang w:eastAsia="ko-KR"/>
              </w:rPr>
              <w:t>maxptime</w:t>
            </w:r>
          </w:p>
        </w:tc>
        <w:tc>
          <w:tcPr>
            <w:tcW w:w="3969" w:type="dxa"/>
            <w:shd w:val="clear" w:color="auto" w:fill="auto"/>
          </w:tcPr>
          <w:p w14:paraId="09FD8577" w14:textId="77777777" w:rsidR="004C504A" w:rsidRPr="00DF53B4" w:rsidRDefault="004C504A" w:rsidP="000A536B">
            <w:pPr>
              <w:keepNext/>
              <w:keepLines/>
              <w:spacing w:after="0"/>
              <w:rPr>
                <w:rFonts w:ascii="Arial" w:hAnsi="Arial"/>
                <w:sz w:val="18"/>
                <w:lang w:eastAsia="ko-KR"/>
              </w:rPr>
            </w:pPr>
          </w:p>
        </w:tc>
        <w:tc>
          <w:tcPr>
            <w:tcW w:w="3969" w:type="dxa"/>
            <w:shd w:val="clear" w:color="auto" w:fill="auto"/>
          </w:tcPr>
          <w:p w14:paraId="5DF5CDF1" w14:textId="77777777" w:rsidR="004C504A" w:rsidRPr="00DF53B4" w:rsidDel="00406913" w:rsidRDefault="004C504A" w:rsidP="000A536B">
            <w:pPr>
              <w:keepNext/>
              <w:keepLines/>
              <w:spacing w:after="0"/>
              <w:rPr>
                <w:rFonts w:ascii="Arial" w:hAnsi="Arial"/>
                <w:sz w:val="18"/>
              </w:rPr>
            </w:pPr>
          </w:p>
        </w:tc>
      </w:tr>
      <w:tr w:rsidR="004C504A" w:rsidRPr="00DF53B4" w14:paraId="6D294521" w14:textId="77777777" w:rsidTr="000A536B">
        <w:tc>
          <w:tcPr>
            <w:tcW w:w="1701" w:type="dxa"/>
            <w:shd w:val="clear" w:color="auto" w:fill="auto"/>
          </w:tcPr>
          <w:p w14:paraId="73732C26" w14:textId="77777777" w:rsidR="004C504A" w:rsidRPr="00DF53B4" w:rsidRDefault="004C504A" w:rsidP="000A536B">
            <w:pPr>
              <w:keepNext/>
              <w:keepLines/>
              <w:spacing w:after="0"/>
              <w:rPr>
                <w:rFonts w:ascii="Arial" w:hAnsi="Arial"/>
                <w:sz w:val="18"/>
              </w:rPr>
            </w:pPr>
            <w:r w:rsidRPr="00DF53B4">
              <w:rPr>
                <w:rFonts w:ascii="Arial" w:hAnsi="Arial"/>
                <w:sz w:val="18"/>
                <w:lang w:eastAsia="ko-KR"/>
              </w:rPr>
              <w:t>dtx</w:t>
            </w:r>
          </w:p>
        </w:tc>
        <w:tc>
          <w:tcPr>
            <w:tcW w:w="3969" w:type="dxa"/>
            <w:shd w:val="clear" w:color="auto" w:fill="auto"/>
          </w:tcPr>
          <w:p w14:paraId="2471B44E" w14:textId="77777777" w:rsidR="004C504A" w:rsidRPr="00DF53B4" w:rsidRDefault="004C504A" w:rsidP="000A536B">
            <w:pPr>
              <w:keepNext/>
              <w:keepLines/>
              <w:spacing w:after="0"/>
              <w:rPr>
                <w:rFonts w:ascii="Arial" w:hAnsi="Arial"/>
                <w:sz w:val="18"/>
                <w:lang w:eastAsia="ko-KR"/>
              </w:rPr>
            </w:pPr>
          </w:p>
        </w:tc>
        <w:tc>
          <w:tcPr>
            <w:tcW w:w="3969" w:type="dxa"/>
            <w:shd w:val="clear" w:color="auto" w:fill="auto"/>
          </w:tcPr>
          <w:p w14:paraId="391EC99C"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MTSI client in terminal shall not include dtx in the initial SDP offer. MTSI MGW may modify SDP offer to include dtx in order to disable DTX in the session.</w:t>
            </w:r>
          </w:p>
        </w:tc>
      </w:tr>
      <w:tr w:rsidR="004C504A" w:rsidRPr="00DF53B4" w14:paraId="30D46037" w14:textId="77777777" w:rsidTr="000A536B">
        <w:tc>
          <w:tcPr>
            <w:tcW w:w="1701" w:type="dxa"/>
            <w:shd w:val="clear" w:color="auto" w:fill="auto"/>
          </w:tcPr>
          <w:p w14:paraId="634DEC8F"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dtx-recv</w:t>
            </w:r>
          </w:p>
        </w:tc>
        <w:tc>
          <w:tcPr>
            <w:tcW w:w="3969" w:type="dxa"/>
            <w:shd w:val="clear" w:color="auto" w:fill="auto"/>
          </w:tcPr>
          <w:p w14:paraId="3F79279B" w14:textId="77777777" w:rsidR="004C504A" w:rsidRPr="00DF53B4" w:rsidRDefault="004C504A" w:rsidP="000A536B">
            <w:pPr>
              <w:keepNext/>
              <w:keepLines/>
              <w:spacing w:after="0"/>
              <w:rPr>
                <w:rFonts w:ascii="Arial" w:hAnsi="Arial"/>
                <w:sz w:val="18"/>
                <w:lang w:eastAsia="ko-KR"/>
              </w:rPr>
            </w:pPr>
          </w:p>
        </w:tc>
        <w:tc>
          <w:tcPr>
            <w:tcW w:w="3969" w:type="dxa"/>
            <w:shd w:val="clear" w:color="auto" w:fill="auto"/>
          </w:tcPr>
          <w:p w14:paraId="25F1303D"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MTSI client in terminal shall not include dtx-recv. MTSI MGW may modify SDP offer or answer in order to disable DTX for the send direction of the receiver of dtx-recv.</w:t>
            </w:r>
          </w:p>
        </w:tc>
      </w:tr>
      <w:tr w:rsidR="004C504A" w:rsidRPr="00DF53B4" w14:paraId="726950CD" w14:textId="77777777" w:rsidTr="000A536B">
        <w:tc>
          <w:tcPr>
            <w:tcW w:w="1701" w:type="dxa"/>
            <w:shd w:val="clear" w:color="auto" w:fill="auto"/>
          </w:tcPr>
          <w:p w14:paraId="5E7BDF77"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hf-only</w:t>
            </w:r>
          </w:p>
        </w:tc>
        <w:tc>
          <w:tcPr>
            <w:tcW w:w="3969" w:type="dxa"/>
            <w:shd w:val="clear" w:color="auto" w:fill="auto"/>
          </w:tcPr>
          <w:p w14:paraId="5138CEFE" w14:textId="77777777" w:rsidR="004C504A" w:rsidRPr="00DF53B4" w:rsidRDefault="004C504A" w:rsidP="000A536B">
            <w:pPr>
              <w:keepNext/>
              <w:keepLines/>
              <w:spacing w:after="0"/>
              <w:rPr>
                <w:rFonts w:ascii="Arial" w:hAnsi="Arial"/>
                <w:sz w:val="18"/>
                <w:lang w:eastAsia="ko-KR"/>
              </w:rPr>
            </w:pPr>
          </w:p>
        </w:tc>
        <w:tc>
          <w:tcPr>
            <w:tcW w:w="3969" w:type="dxa"/>
            <w:shd w:val="clear" w:color="auto" w:fill="auto"/>
          </w:tcPr>
          <w:p w14:paraId="0B69BC4B"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w:t>
            </w:r>
          </w:p>
        </w:tc>
      </w:tr>
      <w:tr w:rsidR="004C504A" w:rsidRPr="00DF53B4" w14:paraId="783B9B67" w14:textId="77777777" w:rsidTr="000A536B">
        <w:tc>
          <w:tcPr>
            <w:tcW w:w="1701" w:type="dxa"/>
            <w:shd w:val="clear" w:color="auto" w:fill="auto"/>
          </w:tcPr>
          <w:p w14:paraId="4D4DB438" w14:textId="77777777" w:rsidR="004C504A" w:rsidRPr="00DF53B4" w:rsidRDefault="004C504A" w:rsidP="000A536B">
            <w:pPr>
              <w:keepNext/>
              <w:keepLines/>
              <w:spacing w:after="0"/>
              <w:rPr>
                <w:rFonts w:ascii="Arial" w:hAnsi="Arial"/>
                <w:sz w:val="18"/>
              </w:rPr>
            </w:pPr>
            <w:r w:rsidRPr="00DF53B4">
              <w:rPr>
                <w:rFonts w:ascii="Arial" w:hAnsi="Arial"/>
                <w:sz w:val="18"/>
                <w:lang w:eastAsia="ko-KR"/>
              </w:rPr>
              <w:t>evs-mode-switch</w:t>
            </w:r>
          </w:p>
        </w:tc>
        <w:tc>
          <w:tcPr>
            <w:tcW w:w="3969" w:type="dxa"/>
            <w:shd w:val="clear" w:color="auto" w:fill="auto"/>
          </w:tcPr>
          <w:p w14:paraId="3907A9FA" w14:textId="77777777" w:rsidR="004C504A" w:rsidRPr="00DF53B4" w:rsidRDefault="004C504A" w:rsidP="000A536B">
            <w:pPr>
              <w:keepNext/>
              <w:keepLines/>
              <w:spacing w:after="0"/>
              <w:rPr>
                <w:rFonts w:ascii="Arial" w:hAnsi="Arial"/>
                <w:sz w:val="18"/>
              </w:rPr>
            </w:pPr>
            <w:r w:rsidRPr="00DF53B4">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7610A94B" w14:textId="77777777" w:rsidR="004C504A" w:rsidRPr="00DF53B4" w:rsidRDefault="004C504A" w:rsidP="000A536B">
            <w:pPr>
              <w:keepNext/>
              <w:keepLines/>
              <w:spacing w:after="0"/>
              <w:rPr>
                <w:rFonts w:ascii="Arial" w:hAnsi="Arial"/>
                <w:sz w:val="18"/>
              </w:rPr>
            </w:pPr>
            <w:r w:rsidRPr="00DF53B4">
              <w:rPr>
                <w:rFonts w:ascii="Arial" w:hAnsi="Arial"/>
                <w:sz w:val="18"/>
              </w:rPr>
              <w:t xml:space="preserve">MTSI client in terminal shall not include evs-mode-switch in the initial SDP offer. When including evs-mode-switch in the SDP offer during a session, the </w:t>
            </w:r>
            <w:r w:rsidR="000E09C8" w:rsidRPr="00DF53B4">
              <w:rPr>
                <w:rFonts w:ascii="Arial" w:hAnsi="Arial"/>
                <w:sz w:val="18"/>
              </w:rPr>
              <w:t>offeror</w:t>
            </w:r>
            <w:r w:rsidRPr="00DF53B4">
              <w:rPr>
                <w:rFonts w:ascii="Arial" w:hAnsi="Arial"/>
                <w:sz w:val="18"/>
              </w:rPr>
              <w:t xml:space="preserve"> shall use the requested mode when sending EVS packets. However, if a media stream is already being received, the </w:t>
            </w:r>
            <w:r w:rsidR="000E09C8" w:rsidRPr="00DF53B4">
              <w:rPr>
                <w:rFonts w:ascii="Arial" w:hAnsi="Arial"/>
                <w:sz w:val="18"/>
              </w:rPr>
              <w:t>offeror</w:t>
            </w:r>
            <w:r w:rsidRPr="00DF53B4">
              <w:rPr>
                <w:rFonts w:ascii="Arial" w:hAnsi="Arial"/>
                <w:sz w:val="18"/>
              </w:rPr>
              <w:t xml:space="preserve"> needs to be prepared to receive packets in both EVS primary and EVS AMR-WB IO modes until receiving the answer. When including evs-mode-switch in the SDP answer during a session, the answerer shall use the requested mode when sending EVS packets. When receiving SDP answer including evs-mode-switch during a session, the </w:t>
            </w:r>
            <w:r w:rsidR="000E09C8" w:rsidRPr="00DF53B4">
              <w:rPr>
                <w:rFonts w:ascii="Arial" w:hAnsi="Arial"/>
                <w:sz w:val="18"/>
              </w:rPr>
              <w:t>offeror</w:t>
            </w:r>
            <w:r w:rsidRPr="00DF53B4">
              <w:rPr>
                <w:rFonts w:ascii="Arial" w:hAnsi="Arial"/>
                <w:sz w:val="18"/>
              </w:rPr>
              <w:t xml:space="preserve"> shall use the requested mode when sending EVS packets.</w:t>
            </w:r>
          </w:p>
        </w:tc>
      </w:tr>
      <w:tr w:rsidR="004C504A" w:rsidRPr="00DF53B4" w14:paraId="474E168C" w14:textId="77777777" w:rsidTr="000A536B">
        <w:tc>
          <w:tcPr>
            <w:tcW w:w="1701" w:type="dxa"/>
            <w:shd w:val="clear" w:color="auto" w:fill="auto"/>
          </w:tcPr>
          <w:p w14:paraId="21C5B3AF"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max-red</w:t>
            </w:r>
          </w:p>
        </w:tc>
        <w:tc>
          <w:tcPr>
            <w:tcW w:w="7938" w:type="dxa"/>
            <w:gridSpan w:val="2"/>
            <w:shd w:val="clear" w:color="auto" w:fill="auto"/>
          </w:tcPr>
          <w:p w14:paraId="388AFE64"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See Table 6.3</w:t>
            </w:r>
          </w:p>
        </w:tc>
      </w:tr>
      <w:tr w:rsidR="004C504A" w:rsidRPr="00DF53B4" w14:paraId="04CAE13D" w14:textId="77777777" w:rsidTr="000A536B">
        <w:tc>
          <w:tcPr>
            <w:tcW w:w="1701" w:type="dxa"/>
            <w:shd w:val="clear" w:color="auto" w:fill="auto"/>
          </w:tcPr>
          <w:p w14:paraId="19C3D8FF"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channels</w:t>
            </w:r>
          </w:p>
        </w:tc>
        <w:tc>
          <w:tcPr>
            <w:tcW w:w="7938" w:type="dxa"/>
            <w:gridSpan w:val="2"/>
            <w:shd w:val="clear" w:color="auto" w:fill="auto"/>
          </w:tcPr>
          <w:p w14:paraId="096863D7" w14:textId="77777777" w:rsidR="004C504A" w:rsidRPr="00DF53B4" w:rsidRDefault="004C504A" w:rsidP="000A536B">
            <w:pPr>
              <w:keepNext/>
              <w:keepLines/>
              <w:spacing w:after="0"/>
              <w:rPr>
                <w:rFonts w:ascii="Arial" w:hAnsi="Arial"/>
                <w:sz w:val="18"/>
                <w:lang w:eastAsia="ko-KR"/>
              </w:rPr>
            </w:pPr>
            <w:r w:rsidRPr="00DF53B4">
              <w:rPr>
                <w:rFonts w:ascii="Arial" w:hAnsi="Arial"/>
                <w:sz w:val="18"/>
                <w:lang w:eastAsia="ko-KR"/>
              </w:rPr>
              <w:t>See Table 6.3</w:t>
            </w:r>
          </w:p>
        </w:tc>
      </w:tr>
    </w:tbl>
    <w:p w14:paraId="762F8220" w14:textId="77777777" w:rsidR="004C504A" w:rsidRPr="00DF53B4" w:rsidRDefault="004C504A" w:rsidP="004C504A">
      <w:pPr>
        <w:rPr>
          <w:lang w:eastAsia="ko-KR"/>
        </w:rPr>
      </w:pPr>
    </w:p>
    <w:p w14:paraId="17A002D5" w14:textId="77777777" w:rsidR="004C504A" w:rsidRPr="00DF53B4" w:rsidRDefault="004C504A" w:rsidP="004C504A">
      <w:pPr>
        <w:pStyle w:val="TH"/>
        <w:rPr>
          <w:lang w:eastAsia="ko-KR"/>
        </w:rPr>
      </w:pPr>
      <w:r w:rsidRPr="00DF53B4">
        <w:t>Table 6.</w:t>
      </w:r>
      <w:r w:rsidRPr="00DF53B4">
        <w:rPr>
          <w:lang w:eastAsia="ko-KR"/>
        </w:rPr>
        <w:t>3</w:t>
      </w:r>
      <w:r w:rsidRPr="00DF53B4">
        <w:t xml:space="preserve">b: </w:t>
      </w:r>
      <w:r w:rsidRPr="00DF53B4">
        <w:rPr>
          <w:lang w:eastAsia="ko-KR"/>
        </w:rPr>
        <w:t xml:space="preserve">Handling of the EVS Primary </w:t>
      </w:r>
      <w:r w:rsidRPr="00DF53B4">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C504A" w:rsidRPr="00DF53B4" w14:paraId="4B01C5F6" w14:textId="77777777" w:rsidTr="000A536B">
        <w:trPr>
          <w:tblHeader/>
        </w:trPr>
        <w:tc>
          <w:tcPr>
            <w:tcW w:w="1701" w:type="dxa"/>
            <w:shd w:val="clear" w:color="auto" w:fill="auto"/>
          </w:tcPr>
          <w:p w14:paraId="70996CEF" w14:textId="77777777" w:rsidR="004C504A" w:rsidRPr="00DF53B4" w:rsidRDefault="004C504A" w:rsidP="000A536B">
            <w:pPr>
              <w:pStyle w:val="TAH"/>
              <w:rPr>
                <w:lang w:eastAsia="en-US"/>
              </w:rPr>
            </w:pPr>
            <w:r w:rsidRPr="00DF53B4">
              <w:rPr>
                <w:lang w:eastAsia="en-US"/>
              </w:rPr>
              <w:t>Parameter</w:t>
            </w:r>
          </w:p>
        </w:tc>
        <w:tc>
          <w:tcPr>
            <w:tcW w:w="3969" w:type="dxa"/>
            <w:shd w:val="clear" w:color="auto" w:fill="auto"/>
          </w:tcPr>
          <w:p w14:paraId="48F4F892" w14:textId="77777777" w:rsidR="004C504A" w:rsidRPr="00DF53B4" w:rsidRDefault="004C504A" w:rsidP="000A536B">
            <w:pPr>
              <w:pStyle w:val="TAH"/>
              <w:rPr>
                <w:lang w:eastAsia="en-US"/>
              </w:rPr>
            </w:pPr>
            <w:r w:rsidRPr="00DF53B4">
              <w:rPr>
                <w:lang w:eastAsia="ko-KR"/>
              </w:rPr>
              <w:t>Comments</w:t>
            </w:r>
          </w:p>
        </w:tc>
        <w:tc>
          <w:tcPr>
            <w:tcW w:w="3969" w:type="dxa"/>
            <w:shd w:val="clear" w:color="auto" w:fill="auto"/>
          </w:tcPr>
          <w:p w14:paraId="78F0DAAB" w14:textId="77777777" w:rsidR="004C504A" w:rsidRPr="00DF53B4" w:rsidRDefault="004C504A" w:rsidP="000A536B">
            <w:pPr>
              <w:pStyle w:val="TAH"/>
              <w:rPr>
                <w:lang w:eastAsia="en-US"/>
              </w:rPr>
            </w:pPr>
            <w:r w:rsidRPr="00DF53B4">
              <w:rPr>
                <w:lang w:eastAsia="en-US"/>
              </w:rPr>
              <w:t>Handling</w:t>
            </w:r>
          </w:p>
        </w:tc>
      </w:tr>
      <w:tr w:rsidR="004C504A" w:rsidRPr="00DF53B4" w:rsidDel="00406913" w14:paraId="153E39FC" w14:textId="77777777" w:rsidTr="000A536B">
        <w:tc>
          <w:tcPr>
            <w:tcW w:w="1701" w:type="dxa"/>
            <w:shd w:val="clear" w:color="auto" w:fill="auto"/>
          </w:tcPr>
          <w:p w14:paraId="1E144151" w14:textId="77777777" w:rsidR="004C504A" w:rsidRPr="00DF53B4" w:rsidRDefault="004C504A" w:rsidP="000A536B">
            <w:pPr>
              <w:pStyle w:val="TAL"/>
              <w:rPr>
                <w:lang w:eastAsia="en-US"/>
              </w:rPr>
            </w:pPr>
            <w:r w:rsidRPr="00DF53B4">
              <w:rPr>
                <w:lang w:eastAsia="ko-KR"/>
              </w:rPr>
              <w:t>br</w:t>
            </w:r>
          </w:p>
        </w:tc>
        <w:tc>
          <w:tcPr>
            <w:tcW w:w="3969" w:type="dxa"/>
            <w:shd w:val="clear" w:color="auto" w:fill="auto"/>
          </w:tcPr>
          <w:p w14:paraId="0A1A76D4" w14:textId="77777777" w:rsidR="004C504A" w:rsidRPr="00DF53B4" w:rsidRDefault="004C504A" w:rsidP="000A536B">
            <w:pPr>
              <w:pStyle w:val="TAL"/>
              <w:rPr>
                <w:lang w:eastAsia="ko-KR"/>
              </w:rPr>
            </w:pPr>
          </w:p>
        </w:tc>
        <w:tc>
          <w:tcPr>
            <w:tcW w:w="3969" w:type="dxa"/>
            <w:shd w:val="clear" w:color="auto" w:fill="auto"/>
          </w:tcPr>
          <w:p w14:paraId="344D518C" w14:textId="77777777" w:rsidR="004C504A" w:rsidRPr="00DF53B4" w:rsidDel="00406913" w:rsidRDefault="004C504A" w:rsidP="000A536B">
            <w:pPr>
              <w:pStyle w:val="TAL"/>
              <w:rPr>
                <w:lang w:eastAsia="ko-KR"/>
              </w:rPr>
            </w:pPr>
            <w:r w:rsidRPr="00DF53B4">
              <w:rPr>
                <w:lang w:eastAsia="ko-KR"/>
              </w:rPr>
              <w:t>An MTSI client in terminal supporting the EVS codec is required to support the entire bit-rate range but may offer a smaller bit-rate range or even a single bit-rate.</w:t>
            </w:r>
          </w:p>
        </w:tc>
      </w:tr>
      <w:tr w:rsidR="004C504A" w:rsidRPr="00DF53B4" w:rsidDel="00406913" w14:paraId="31C04FD4" w14:textId="77777777" w:rsidTr="000A536B">
        <w:tc>
          <w:tcPr>
            <w:tcW w:w="1701" w:type="dxa"/>
            <w:shd w:val="clear" w:color="auto" w:fill="auto"/>
          </w:tcPr>
          <w:p w14:paraId="0F432F06" w14:textId="77777777" w:rsidR="004C504A" w:rsidRPr="00DF53B4" w:rsidRDefault="004C504A" w:rsidP="000A536B">
            <w:pPr>
              <w:pStyle w:val="TAL"/>
              <w:rPr>
                <w:lang w:eastAsia="en-US"/>
              </w:rPr>
            </w:pPr>
            <w:r w:rsidRPr="00DF53B4">
              <w:rPr>
                <w:lang w:eastAsia="ko-KR"/>
              </w:rPr>
              <w:t>br-send</w:t>
            </w:r>
          </w:p>
        </w:tc>
        <w:tc>
          <w:tcPr>
            <w:tcW w:w="3969" w:type="dxa"/>
            <w:shd w:val="clear" w:color="auto" w:fill="auto"/>
          </w:tcPr>
          <w:p w14:paraId="1F6FAEAE" w14:textId="77777777" w:rsidR="004C504A" w:rsidRPr="00DF53B4" w:rsidRDefault="004C504A" w:rsidP="000A536B">
            <w:pPr>
              <w:pStyle w:val="TAL"/>
              <w:rPr>
                <w:lang w:eastAsia="ko-KR"/>
              </w:rPr>
            </w:pPr>
          </w:p>
        </w:tc>
        <w:tc>
          <w:tcPr>
            <w:tcW w:w="3969" w:type="dxa"/>
            <w:shd w:val="clear" w:color="auto" w:fill="auto"/>
          </w:tcPr>
          <w:p w14:paraId="1A8D1737" w14:textId="77777777" w:rsidR="004C504A" w:rsidRPr="00DF53B4" w:rsidDel="00406913" w:rsidRDefault="004C504A" w:rsidP="000A536B">
            <w:pPr>
              <w:pStyle w:val="TAL"/>
              <w:rPr>
                <w:lang w:eastAsia="en-US"/>
              </w:rPr>
            </w:pPr>
          </w:p>
        </w:tc>
      </w:tr>
      <w:tr w:rsidR="004C504A" w:rsidRPr="00DF53B4" w14:paraId="087BA8D3" w14:textId="77777777" w:rsidTr="000A536B">
        <w:tc>
          <w:tcPr>
            <w:tcW w:w="1701" w:type="dxa"/>
            <w:shd w:val="clear" w:color="auto" w:fill="auto"/>
          </w:tcPr>
          <w:p w14:paraId="39C3505B" w14:textId="77777777" w:rsidR="004C504A" w:rsidRPr="00DF53B4" w:rsidRDefault="004C504A" w:rsidP="000A536B">
            <w:pPr>
              <w:pStyle w:val="TAL"/>
              <w:rPr>
                <w:lang w:eastAsia="en-US"/>
              </w:rPr>
            </w:pPr>
            <w:r w:rsidRPr="00DF53B4">
              <w:rPr>
                <w:lang w:eastAsia="ko-KR"/>
              </w:rPr>
              <w:t>br-recv</w:t>
            </w:r>
          </w:p>
        </w:tc>
        <w:tc>
          <w:tcPr>
            <w:tcW w:w="3969" w:type="dxa"/>
            <w:shd w:val="clear" w:color="auto" w:fill="auto"/>
          </w:tcPr>
          <w:p w14:paraId="14EE92D2" w14:textId="77777777" w:rsidR="004C504A" w:rsidRPr="00DF53B4" w:rsidRDefault="004C504A" w:rsidP="000A536B">
            <w:pPr>
              <w:pStyle w:val="TAL"/>
              <w:rPr>
                <w:lang w:eastAsia="ko-KR"/>
              </w:rPr>
            </w:pPr>
          </w:p>
        </w:tc>
        <w:tc>
          <w:tcPr>
            <w:tcW w:w="3969" w:type="dxa"/>
            <w:shd w:val="clear" w:color="auto" w:fill="auto"/>
          </w:tcPr>
          <w:p w14:paraId="1F833B03" w14:textId="77777777" w:rsidR="004C504A" w:rsidRPr="00DF53B4" w:rsidRDefault="004C504A" w:rsidP="000A536B">
            <w:pPr>
              <w:pStyle w:val="TAL"/>
              <w:rPr>
                <w:lang w:eastAsia="ko-KR"/>
              </w:rPr>
            </w:pPr>
          </w:p>
        </w:tc>
      </w:tr>
      <w:tr w:rsidR="004C504A" w:rsidRPr="00DF53B4" w14:paraId="007EF6EA" w14:textId="77777777" w:rsidTr="000A536B">
        <w:tc>
          <w:tcPr>
            <w:tcW w:w="1701" w:type="dxa"/>
            <w:shd w:val="clear" w:color="auto" w:fill="auto"/>
          </w:tcPr>
          <w:p w14:paraId="0B086C1D" w14:textId="77777777" w:rsidR="004C504A" w:rsidRPr="00DF53B4" w:rsidRDefault="004C504A" w:rsidP="000A536B">
            <w:pPr>
              <w:pStyle w:val="TAL"/>
              <w:rPr>
                <w:lang w:eastAsia="ko-KR"/>
              </w:rPr>
            </w:pPr>
            <w:r w:rsidRPr="00DF53B4">
              <w:rPr>
                <w:lang w:eastAsia="ko-KR"/>
              </w:rPr>
              <w:t>bw</w:t>
            </w:r>
          </w:p>
        </w:tc>
        <w:tc>
          <w:tcPr>
            <w:tcW w:w="3969" w:type="dxa"/>
            <w:shd w:val="clear" w:color="auto" w:fill="auto"/>
          </w:tcPr>
          <w:p w14:paraId="5D28569F" w14:textId="77777777" w:rsidR="004C504A" w:rsidRPr="00DF53B4" w:rsidRDefault="004C504A" w:rsidP="000A536B">
            <w:pPr>
              <w:pStyle w:val="TAL"/>
              <w:rPr>
                <w:lang w:eastAsia="ko-KR"/>
              </w:rPr>
            </w:pPr>
            <w:r w:rsidRPr="00DF53B4">
              <w:rPr>
                <w:lang w:eastAsia="ko-KR"/>
              </w:rPr>
              <w:t>The session should start with the maximum bandwidth supported by the initial bit-rat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6F8FF38A" w14:textId="77777777" w:rsidR="004C504A" w:rsidRPr="00DF53B4" w:rsidRDefault="004C504A" w:rsidP="000A536B">
            <w:pPr>
              <w:pStyle w:val="TAL"/>
              <w:rPr>
                <w:lang w:eastAsia="ko-KR"/>
              </w:rPr>
            </w:pPr>
            <w:r w:rsidRPr="00DF53B4">
              <w:rPr>
                <w:lang w:eastAsia="ko-KR"/>
              </w:rPr>
              <w:t xml:space="preserve">Both the </w:t>
            </w:r>
            <w:r w:rsidR="000E09C8" w:rsidRPr="00DF53B4">
              <w:rPr>
                <w:lang w:eastAsia="ko-KR"/>
              </w:rPr>
              <w:t>offeror</w:t>
            </w:r>
            <w:r w:rsidRPr="00DF53B4">
              <w:rPr>
                <w:lang w:eastAsia="ko-KR"/>
              </w:rPr>
              <w:t xml:space="preserve"> and the answerer shall send according to the bandwidth parameter in the answer.</w:t>
            </w:r>
          </w:p>
        </w:tc>
      </w:tr>
      <w:tr w:rsidR="004C504A" w:rsidRPr="00DF53B4" w14:paraId="0F5B1AD9" w14:textId="77777777" w:rsidTr="000A536B">
        <w:tc>
          <w:tcPr>
            <w:tcW w:w="1701" w:type="dxa"/>
            <w:shd w:val="clear" w:color="auto" w:fill="auto"/>
          </w:tcPr>
          <w:p w14:paraId="21D31333" w14:textId="77777777" w:rsidR="004C504A" w:rsidRPr="00DF53B4" w:rsidRDefault="004C504A" w:rsidP="000A536B">
            <w:pPr>
              <w:pStyle w:val="TAL"/>
              <w:rPr>
                <w:lang w:eastAsia="en-US"/>
              </w:rPr>
            </w:pPr>
            <w:r w:rsidRPr="00DF53B4">
              <w:rPr>
                <w:lang w:eastAsia="ko-KR"/>
              </w:rPr>
              <w:t>bw-send</w:t>
            </w:r>
          </w:p>
        </w:tc>
        <w:tc>
          <w:tcPr>
            <w:tcW w:w="3969" w:type="dxa"/>
            <w:shd w:val="clear" w:color="auto" w:fill="auto"/>
          </w:tcPr>
          <w:p w14:paraId="39945B1A" w14:textId="77777777" w:rsidR="004C504A" w:rsidRPr="00DF53B4" w:rsidRDefault="004C504A" w:rsidP="000A536B">
            <w:pPr>
              <w:pStyle w:val="TAL"/>
              <w:rPr>
                <w:lang w:eastAsia="en-US"/>
              </w:rPr>
            </w:pPr>
          </w:p>
        </w:tc>
        <w:tc>
          <w:tcPr>
            <w:tcW w:w="3969" w:type="dxa"/>
            <w:shd w:val="clear" w:color="auto" w:fill="auto"/>
          </w:tcPr>
          <w:p w14:paraId="0B77D60B" w14:textId="77777777" w:rsidR="004C504A" w:rsidRPr="00DF53B4" w:rsidRDefault="004C504A" w:rsidP="000A536B">
            <w:pPr>
              <w:pStyle w:val="TAL"/>
              <w:rPr>
                <w:lang w:eastAsia="en-US"/>
              </w:rPr>
            </w:pPr>
          </w:p>
        </w:tc>
      </w:tr>
      <w:tr w:rsidR="004C504A" w:rsidRPr="00DF53B4" w14:paraId="7E0A0316" w14:textId="77777777" w:rsidTr="000A536B">
        <w:tc>
          <w:tcPr>
            <w:tcW w:w="1701" w:type="dxa"/>
            <w:shd w:val="clear" w:color="auto" w:fill="auto"/>
          </w:tcPr>
          <w:p w14:paraId="3521A8CF" w14:textId="77777777" w:rsidR="004C504A" w:rsidRPr="00DF53B4" w:rsidRDefault="004C504A" w:rsidP="000A536B">
            <w:pPr>
              <w:pStyle w:val="TAL"/>
              <w:rPr>
                <w:lang w:eastAsia="ko-KR"/>
              </w:rPr>
            </w:pPr>
            <w:r w:rsidRPr="00DF53B4">
              <w:rPr>
                <w:lang w:eastAsia="ko-KR"/>
              </w:rPr>
              <w:t>bw-recv</w:t>
            </w:r>
          </w:p>
        </w:tc>
        <w:tc>
          <w:tcPr>
            <w:tcW w:w="3969" w:type="dxa"/>
            <w:shd w:val="clear" w:color="auto" w:fill="auto"/>
          </w:tcPr>
          <w:p w14:paraId="6755ECF5" w14:textId="77777777" w:rsidR="004C504A" w:rsidRPr="00DF53B4" w:rsidRDefault="004C504A" w:rsidP="000A536B">
            <w:pPr>
              <w:pStyle w:val="TAL"/>
              <w:rPr>
                <w:lang w:eastAsia="en-US"/>
              </w:rPr>
            </w:pPr>
          </w:p>
        </w:tc>
        <w:tc>
          <w:tcPr>
            <w:tcW w:w="3969" w:type="dxa"/>
            <w:shd w:val="clear" w:color="auto" w:fill="auto"/>
          </w:tcPr>
          <w:p w14:paraId="66705216" w14:textId="77777777" w:rsidR="004C504A" w:rsidRPr="00DF53B4" w:rsidRDefault="004C504A" w:rsidP="000A536B">
            <w:pPr>
              <w:pStyle w:val="TAL"/>
              <w:rPr>
                <w:lang w:eastAsia="ko-KR"/>
              </w:rPr>
            </w:pPr>
          </w:p>
        </w:tc>
      </w:tr>
      <w:tr w:rsidR="004C504A" w:rsidRPr="00DF53B4" w14:paraId="78CE6E76" w14:textId="77777777" w:rsidTr="000A536B">
        <w:tc>
          <w:tcPr>
            <w:tcW w:w="1701" w:type="dxa"/>
            <w:shd w:val="clear" w:color="auto" w:fill="auto"/>
          </w:tcPr>
          <w:p w14:paraId="61254ED0" w14:textId="77777777" w:rsidR="004C504A" w:rsidRPr="00DF53B4" w:rsidRDefault="004C504A" w:rsidP="000A536B">
            <w:pPr>
              <w:pStyle w:val="TAL"/>
              <w:rPr>
                <w:lang w:eastAsia="ko-KR"/>
              </w:rPr>
            </w:pPr>
            <w:r w:rsidRPr="00DF53B4">
              <w:rPr>
                <w:lang w:eastAsia="ko-KR"/>
              </w:rPr>
              <w:t>ch-send</w:t>
            </w:r>
          </w:p>
        </w:tc>
        <w:tc>
          <w:tcPr>
            <w:tcW w:w="3969" w:type="dxa"/>
            <w:shd w:val="clear" w:color="auto" w:fill="auto"/>
          </w:tcPr>
          <w:p w14:paraId="6F4D6A16" w14:textId="77777777" w:rsidR="004C504A" w:rsidRPr="00DF53B4" w:rsidRDefault="004C504A" w:rsidP="000A536B">
            <w:pPr>
              <w:pStyle w:val="TAL"/>
              <w:rPr>
                <w:lang w:eastAsia="ko-KR"/>
              </w:rPr>
            </w:pPr>
          </w:p>
        </w:tc>
        <w:tc>
          <w:tcPr>
            <w:tcW w:w="3969" w:type="dxa"/>
            <w:shd w:val="clear" w:color="auto" w:fill="auto"/>
          </w:tcPr>
          <w:p w14:paraId="07EBB6BF" w14:textId="77777777" w:rsidR="004C504A" w:rsidRPr="00DF53B4" w:rsidRDefault="004C504A" w:rsidP="000A536B">
            <w:pPr>
              <w:pStyle w:val="TAL"/>
              <w:rPr>
                <w:lang w:eastAsia="ko-KR"/>
              </w:rPr>
            </w:pPr>
          </w:p>
        </w:tc>
      </w:tr>
      <w:tr w:rsidR="004C504A" w:rsidRPr="00DF53B4" w14:paraId="1AD9461A" w14:textId="77777777" w:rsidTr="000A536B">
        <w:tc>
          <w:tcPr>
            <w:tcW w:w="1701" w:type="dxa"/>
            <w:shd w:val="clear" w:color="auto" w:fill="auto"/>
          </w:tcPr>
          <w:p w14:paraId="2270A419" w14:textId="77777777" w:rsidR="004C504A" w:rsidRPr="00DF53B4" w:rsidRDefault="004C504A" w:rsidP="000A536B">
            <w:pPr>
              <w:pStyle w:val="TAL"/>
              <w:rPr>
                <w:lang w:eastAsia="ko-KR"/>
              </w:rPr>
            </w:pPr>
            <w:r w:rsidRPr="00DF53B4">
              <w:rPr>
                <w:lang w:eastAsia="ko-KR"/>
              </w:rPr>
              <w:t>ch-recv</w:t>
            </w:r>
          </w:p>
        </w:tc>
        <w:tc>
          <w:tcPr>
            <w:tcW w:w="3969" w:type="dxa"/>
            <w:shd w:val="clear" w:color="auto" w:fill="auto"/>
          </w:tcPr>
          <w:p w14:paraId="5654170A" w14:textId="77777777" w:rsidR="004C504A" w:rsidRPr="00DF53B4" w:rsidRDefault="004C504A" w:rsidP="000A536B">
            <w:pPr>
              <w:pStyle w:val="TAL"/>
              <w:rPr>
                <w:lang w:eastAsia="ko-KR"/>
              </w:rPr>
            </w:pPr>
          </w:p>
        </w:tc>
        <w:tc>
          <w:tcPr>
            <w:tcW w:w="3969" w:type="dxa"/>
            <w:shd w:val="clear" w:color="auto" w:fill="auto"/>
          </w:tcPr>
          <w:p w14:paraId="7304D12B" w14:textId="77777777" w:rsidR="004C504A" w:rsidRPr="00DF53B4" w:rsidRDefault="004C504A" w:rsidP="000A536B">
            <w:pPr>
              <w:pStyle w:val="TAL"/>
              <w:rPr>
                <w:lang w:eastAsia="en-US"/>
              </w:rPr>
            </w:pPr>
          </w:p>
        </w:tc>
      </w:tr>
      <w:tr w:rsidR="004C504A" w:rsidRPr="00DF53B4" w14:paraId="13744A97" w14:textId="77777777" w:rsidTr="000A536B">
        <w:tc>
          <w:tcPr>
            <w:tcW w:w="1701" w:type="dxa"/>
            <w:shd w:val="clear" w:color="auto" w:fill="auto"/>
          </w:tcPr>
          <w:p w14:paraId="1C630114" w14:textId="77777777" w:rsidR="004C504A" w:rsidRPr="00DF53B4" w:rsidRDefault="004C504A" w:rsidP="000A536B">
            <w:pPr>
              <w:pStyle w:val="TAL"/>
              <w:rPr>
                <w:lang w:eastAsia="ko-KR"/>
              </w:rPr>
            </w:pPr>
            <w:r w:rsidRPr="00DF53B4">
              <w:rPr>
                <w:lang w:eastAsia="ko-KR"/>
              </w:rPr>
              <w:t>cmr</w:t>
            </w:r>
          </w:p>
        </w:tc>
        <w:tc>
          <w:tcPr>
            <w:tcW w:w="3969" w:type="dxa"/>
            <w:shd w:val="clear" w:color="auto" w:fill="auto"/>
          </w:tcPr>
          <w:p w14:paraId="1D2D277F" w14:textId="77777777" w:rsidR="004C504A" w:rsidRPr="00DF53B4" w:rsidRDefault="004C504A" w:rsidP="000A536B">
            <w:pPr>
              <w:pStyle w:val="TAL"/>
              <w:rPr>
                <w:lang w:eastAsia="ko-KR"/>
              </w:rPr>
            </w:pPr>
            <w:r w:rsidRPr="00DF53B4">
              <w:rPr>
                <w:lang w:eastAsia="ko-KR"/>
              </w:rPr>
              <w:t>In EVS AMR-WB IO mode, CMR to the bit-rates of EVS AMR-WB IO mode and NO_REQ is always enabled.</w:t>
            </w:r>
          </w:p>
        </w:tc>
        <w:tc>
          <w:tcPr>
            <w:tcW w:w="3969" w:type="dxa"/>
            <w:shd w:val="clear" w:color="auto" w:fill="auto"/>
          </w:tcPr>
          <w:p w14:paraId="6850F4B2" w14:textId="77777777" w:rsidR="004C504A" w:rsidRPr="00DF53B4" w:rsidRDefault="004C504A" w:rsidP="000A536B">
            <w:pPr>
              <w:pStyle w:val="TAL"/>
              <w:rPr>
                <w:lang w:eastAsia="ko-KR"/>
              </w:rPr>
            </w:pPr>
            <w:r w:rsidRPr="00DF53B4">
              <w:rPr>
                <w:lang w:eastAsia="ko-KR"/>
              </w:rPr>
              <w:t>If cmr=-1 and the session is in the EVS Primary mode, MTSI client in terminal shall not transmit CMR. If cmr=-1 and the session is in the EVS AMR-WB IO, MTSI client in terminal shall restrict CMR to values of EVS AMR-WB-IO bit-rates and NO_REQ in the session.</w:t>
            </w:r>
          </w:p>
          <w:p w14:paraId="04C84E66" w14:textId="77777777" w:rsidR="004C504A" w:rsidRPr="00DF53B4" w:rsidRDefault="004C504A" w:rsidP="000A536B">
            <w:pPr>
              <w:pStyle w:val="TAL"/>
              <w:rPr>
                <w:lang w:eastAsia="ko-KR"/>
              </w:rPr>
            </w:pPr>
            <w:r w:rsidRPr="00DF53B4">
              <w:rPr>
                <w:lang w:eastAsia="ko-KR"/>
              </w:rPr>
              <w:t>MTSI client in terminal is required to accept CMR even when cmr=-1. MTSI client in terminal is required to accept RTP payload without CMR even when cmr=1.</w:t>
            </w:r>
          </w:p>
        </w:tc>
      </w:tr>
      <w:tr w:rsidR="004C504A" w:rsidRPr="00DF53B4" w14:paraId="65EA1A7C" w14:textId="77777777" w:rsidTr="000A536B">
        <w:tc>
          <w:tcPr>
            <w:tcW w:w="1701" w:type="dxa"/>
            <w:shd w:val="clear" w:color="auto" w:fill="auto"/>
          </w:tcPr>
          <w:p w14:paraId="6F5E4AC9" w14:textId="77777777" w:rsidR="004C504A" w:rsidRPr="00DF53B4" w:rsidRDefault="004C504A" w:rsidP="000A536B">
            <w:pPr>
              <w:pStyle w:val="TAL"/>
              <w:rPr>
                <w:lang w:eastAsia="ko-KR"/>
              </w:rPr>
            </w:pPr>
            <w:r w:rsidRPr="00DF53B4">
              <w:rPr>
                <w:lang w:eastAsia="ko-KR"/>
              </w:rPr>
              <w:t>ch-aw-recv</w:t>
            </w:r>
          </w:p>
        </w:tc>
        <w:tc>
          <w:tcPr>
            <w:tcW w:w="3969" w:type="dxa"/>
            <w:shd w:val="clear" w:color="auto" w:fill="auto"/>
          </w:tcPr>
          <w:p w14:paraId="0F67E940" w14:textId="77777777" w:rsidR="004C504A" w:rsidRPr="00DF53B4" w:rsidRDefault="004C504A" w:rsidP="000A536B">
            <w:pPr>
              <w:pStyle w:val="TAL"/>
              <w:rPr>
                <w:lang w:eastAsia="ko-KR"/>
              </w:rPr>
            </w:pPr>
          </w:p>
        </w:tc>
        <w:tc>
          <w:tcPr>
            <w:tcW w:w="3969" w:type="dxa"/>
            <w:shd w:val="clear" w:color="auto" w:fill="auto"/>
          </w:tcPr>
          <w:p w14:paraId="206BE2D7" w14:textId="77777777" w:rsidR="004C504A" w:rsidRPr="00DF53B4" w:rsidDel="003F153A" w:rsidRDefault="004C504A" w:rsidP="000A536B">
            <w:pPr>
              <w:pStyle w:val="TAL"/>
              <w:rPr>
                <w:lang w:eastAsia="en-US"/>
              </w:rPr>
            </w:pPr>
            <w:r w:rsidRPr="00DF53B4">
              <w:rPr>
                <w:lang w:eastAsia="en-US"/>
              </w:rPr>
              <w:t xml:space="preserve">If a positive (2, 3, 5, or 7) value of ch-aw-recv is declared for a payload type and the payload type is accepted, the receiver of the parameter shall send partial redundancy (channel-aware mode) at the start of the session using the value as the offset. If ch-aw-recv=0 is declared or not present for a payload type and the payload type is accepted, the receiver of the parameter shall not send partial redundancy (channel-aware mode) at the start of the session. If ch-aw-recv=-1 is declared for a payload type and the payload type is accepted, the receiver of the parameter shall not send partial redundancy (channel-aware mode) in the session. If not present or a non-negative (0, 2, 3, 5, or 7) value of ch-aw-recv is declared for a payload type and the payload type is accepted, partial redundancy (channel-aware mode) can be activated or deactivated during the session based on the expected or estimated channel condition through adaptation </w:t>
            </w:r>
            <w:r w:rsidR="001C4819" w:rsidRPr="00DF53B4">
              <w:rPr>
                <w:lang w:eastAsia="en-US"/>
              </w:rPr>
              <w:t>signalling</w:t>
            </w:r>
            <w:r w:rsidRPr="00DF53B4">
              <w:rPr>
                <w:lang w:eastAsia="en-US"/>
              </w:rPr>
              <w:t xml:space="preserve">, such as CMR (see Annex A.2 of [125]) or RTCP based signalling (see clause 10.2). If not present or a non-negative (0, 2, 3, 5, or 7) value of ch-aw-recv is declared for a payload type and the payload type is accepted, the partial redundancy offset value can also be adjusted during the session based on the expected or estimated channel condition through adaptation </w:t>
            </w:r>
            <w:r w:rsidR="001C4819" w:rsidRPr="00DF53B4">
              <w:rPr>
                <w:lang w:eastAsia="en-US"/>
              </w:rPr>
              <w:t>signalling</w:t>
            </w:r>
            <w:r w:rsidRPr="00DF53B4">
              <w:rPr>
                <w:lang w:eastAsia="en-US"/>
              </w:rPr>
              <w:t>.</w:t>
            </w:r>
          </w:p>
        </w:tc>
      </w:tr>
    </w:tbl>
    <w:p w14:paraId="6106F2B8" w14:textId="77777777" w:rsidR="004C504A" w:rsidRPr="00DF53B4" w:rsidRDefault="004C504A" w:rsidP="004C504A">
      <w:pPr>
        <w:rPr>
          <w:lang w:eastAsia="ko-KR"/>
        </w:rPr>
      </w:pPr>
    </w:p>
    <w:p w14:paraId="629A575B" w14:textId="77777777" w:rsidR="004C504A" w:rsidRPr="00DF53B4" w:rsidRDefault="004C504A" w:rsidP="004C504A">
      <w:pPr>
        <w:pStyle w:val="TH"/>
      </w:pPr>
      <w:r w:rsidRPr="00DF53B4">
        <w:t>Table 6.</w:t>
      </w:r>
      <w:r w:rsidRPr="00DF53B4">
        <w:rPr>
          <w:lang w:eastAsia="ko-KR"/>
        </w:rPr>
        <w:t>3c</w:t>
      </w:r>
      <w:r w:rsidRPr="00DF53B4">
        <w:t xml:space="preserve">: </w:t>
      </w:r>
      <w:r w:rsidRPr="00DF53B4">
        <w:rPr>
          <w:lang w:eastAsia="ko-KR"/>
        </w:rPr>
        <w:t>SDP parameters for</w:t>
      </w:r>
      <w:r w:rsidRPr="00DF53B4">
        <w:t xml:space="preserve"> the EVS </w:t>
      </w:r>
      <w:r w:rsidRPr="00DF53B4">
        <w:rPr>
          <w:lang w:eastAsia="ko-KR"/>
        </w:rPr>
        <w:t xml:space="preserve">AMR-WB IO </w:t>
      </w:r>
      <w:r w:rsidRPr="00DF53B4">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CC164A" w:rsidRPr="00DF53B4" w14:paraId="0A3D0EE5" w14:textId="77777777" w:rsidTr="00F67EE4">
        <w:trPr>
          <w:tblHeader/>
        </w:trPr>
        <w:tc>
          <w:tcPr>
            <w:tcW w:w="1701" w:type="dxa"/>
            <w:shd w:val="clear" w:color="auto" w:fill="auto"/>
          </w:tcPr>
          <w:p w14:paraId="56162815" w14:textId="77777777" w:rsidR="00CC164A" w:rsidRPr="00DF53B4" w:rsidRDefault="00CC164A" w:rsidP="00F67EE4">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2B0C884B" w14:textId="77777777" w:rsidR="00CC164A" w:rsidRPr="00DF53B4" w:rsidRDefault="00CC164A" w:rsidP="00F67EE4">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1AD576D8" w14:textId="77777777" w:rsidR="00CC164A" w:rsidRPr="00DF53B4" w:rsidRDefault="00CC164A" w:rsidP="00F67EE4">
            <w:pPr>
              <w:keepNext/>
              <w:keepLines/>
              <w:spacing w:after="0"/>
              <w:jc w:val="center"/>
              <w:rPr>
                <w:rFonts w:ascii="Arial" w:hAnsi="Arial"/>
                <w:b/>
                <w:sz w:val="18"/>
              </w:rPr>
            </w:pPr>
            <w:r w:rsidRPr="00DF53B4">
              <w:rPr>
                <w:rFonts w:ascii="Arial" w:hAnsi="Arial"/>
                <w:b/>
                <w:sz w:val="18"/>
              </w:rPr>
              <w:t>Handling</w:t>
            </w:r>
          </w:p>
        </w:tc>
      </w:tr>
      <w:tr w:rsidR="00CC164A" w:rsidRPr="00DF53B4" w:rsidDel="00406913" w14:paraId="13665F13" w14:textId="77777777" w:rsidTr="00F67EE4">
        <w:tc>
          <w:tcPr>
            <w:tcW w:w="1701" w:type="dxa"/>
            <w:shd w:val="clear" w:color="auto" w:fill="auto"/>
          </w:tcPr>
          <w:p w14:paraId="6371132C" w14:textId="77777777" w:rsidR="00CC164A" w:rsidRPr="00DF53B4" w:rsidRDefault="00CC164A" w:rsidP="00F67EE4">
            <w:pPr>
              <w:keepNext/>
              <w:keepLines/>
              <w:spacing w:after="0"/>
              <w:rPr>
                <w:rFonts w:ascii="Arial" w:hAnsi="Arial"/>
                <w:sz w:val="18"/>
              </w:rPr>
            </w:pPr>
            <w:r w:rsidRPr="00DF53B4">
              <w:rPr>
                <w:rFonts w:ascii="Arial" w:hAnsi="Arial"/>
                <w:sz w:val="18"/>
              </w:rPr>
              <w:t>mode-set</w:t>
            </w:r>
          </w:p>
        </w:tc>
        <w:tc>
          <w:tcPr>
            <w:tcW w:w="7938" w:type="dxa"/>
            <w:gridSpan w:val="2"/>
            <w:vMerge w:val="restart"/>
            <w:shd w:val="clear" w:color="auto" w:fill="auto"/>
          </w:tcPr>
          <w:p w14:paraId="03F970BB" w14:textId="77777777" w:rsidR="00CC164A" w:rsidRPr="00DF53B4" w:rsidDel="00406913" w:rsidRDefault="00CC164A" w:rsidP="00F67EE4">
            <w:pPr>
              <w:keepNext/>
              <w:keepLines/>
              <w:spacing w:after="0"/>
              <w:rPr>
                <w:rFonts w:ascii="Arial" w:hAnsi="Arial"/>
                <w:sz w:val="18"/>
                <w:lang w:eastAsia="ko-KR"/>
              </w:rPr>
            </w:pPr>
            <w:r w:rsidRPr="00DF53B4">
              <w:rPr>
                <w:rFonts w:ascii="Arial" w:hAnsi="Arial"/>
                <w:sz w:val="18"/>
              </w:rPr>
              <w:t>See Table 6.3</w:t>
            </w:r>
          </w:p>
        </w:tc>
      </w:tr>
      <w:tr w:rsidR="00CC164A" w:rsidRPr="00DF53B4" w:rsidDel="00406913" w14:paraId="3FEF16AB" w14:textId="77777777" w:rsidTr="00F67EE4">
        <w:tc>
          <w:tcPr>
            <w:tcW w:w="1701" w:type="dxa"/>
            <w:shd w:val="clear" w:color="auto" w:fill="auto"/>
          </w:tcPr>
          <w:p w14:paraId="595A04AA" w14:textId="77777777" w:rsidR="00CC164A" w:rsidRPr="00DF53B4" w:rsidRDefault="00CC164A" w:rsidP="00F67EE4">
            <w:pPr>
              <w:keepNext/>
              <w:keepLines/>
              <w:spacing w:after="0"/>
              <w:rPr>
                <w:rFonts w:ascii="Arial" w:hAnsi="Arial"/>
                <w:sz w:val="18"/>
              </w:rPr>
            </w:pPr>
            <w:r w:rsidRPr="00DF53B4">
              <w:rPr>
                <w:rFonts w:ascii="Arial" w:hAnsi="Arial"/>
                <w:sz w:val="18"/>
              </w:rPr>
              <w:t>mode-change-period</w:t>
            </w:r>
          </w:p>
        </w:tc>
        <w:tc>
          <w:tcPr>
            <w:tcW w:w="7938" w:type="dxa"/>
            <w:gridSpan w:val="2"/>
            <w:vMerge/>
            <w:shd w:val="clear" w:color="auto" w:fill="auto"/>
          </w:tcPr>
          <w:p w14:paraId="6D71C067" w14:textId="77777777" w:rsidR="00CC164A" w:rsidRPr="00DF53B4" w:rsidDel="00406913" w:rsidRDefault="00CC164A" w:rsidP="00F67EE4">
            <w:pPr>
              <w:keepNext/>
              <w:keepLines/>
              <w:spacing w:after="0"/>
              <w:rPr>
                <w:rFonts w:ascii="Arial" w:hAnsi="Arial"/>
                <w:sz w:val="18"/>
              </w:rPr>
            </w:pPr>
          </w:p>
        </w:tc>
      </w:tr>
      <w:tr w:rsidR="00CC164A" w:rsidRPr="00DF53B4" w14:paraId="3962E1F7" w14:textId="77777777" w:rsidTr="00F67EE4">
        <w:tc>
          <w:tcPr>
            <w:tcW w:w="1701" w:type="dxa"/>
            <w:shd w:val="clear" w:color="auto" w:fill="auto"/>
          </w:tcPr>
          <w:p w14:paraId="524583A6" w14:textId="77777777" w:rsidR="00CC164A" w:rsidRPr="00DF53B4" w:rsidRDefault="00CC164A" w:rsidP="00F67EE4">
            <w:pPr>
              <w:keepNext/>
              <w:keepLines/>
              <w:spacing w:after="0"/>
              <w:rPr>
                <w:rFonts w:ascii="Arial" w:hAnsi="Arial"/>
                <w:sz w:val="18"/>
              </w:rPr>
            </w:pPr>
            <w:r w:rsidRPr="00DF53B4">
              <w:rPr>
                <w:rFonts w:ascii="Arial" w:hAnsi="Arial"/>
                <w:sz w:val="18"/>
              </w:rPr>
              <w:t>mode-change-neighbor</w:t>
            </w:r>
          </w:p>
        </w:tc>
        <w:tc>
          <w:tcPr>
            <w:tcW w:w="7938" w:type="dxa"/>
            <w:gridSpan w:val="2"/>
            <w:vMerge/>
            <w:shd w:val="clear" w:color="auto" w:fill="auto"/>
          </w:tcPr>
          <w:p w14:paraId="4FD855DD" w14:textId="77777777" w:rsidR="00CC164A" w:rsidRPr="00DF53B4" w:rsidRDefault="00CC164A" w:rsidP="00F67EE4">
            <w:pPr>
              <w:keepNext/>
              <w:keepLines/>
              <w:spacing w:after="0"/>
              <w:rPr>
                <w:rFonts w:ascii="Arial" w:hAnsi="Arial"/>
                <w:sz w:val="18"/>
                <w:lang w:eastAsia="ko-KR"/>
              </w:rPr>
            </w:pPr>
          </w:p>
        </w:tc>
      </w:tr>
      <w:tr w:rsidR="00CC164A" w:rsidRPr="00DF53B4" w14:paraId="0186B75E" w14:textId="77777777" w:rsidTr="00F67EE4">
        <w:trPr>
          <w:tblHeader/>
        </w:trPr>
        <w:tc>
          <w:tcPr>
            <w:tcW w:w="1701" w:type="dxa"/>
            <w:shd w:val="clear" w:color="auto" w:fill="auto"/>
          </w:tcPr>
          <w:p w14:paraId="2183A30A" w14:textId="77777777" w:rsidR="00CC164A" w:rsidRPr="00DF53B4" w:rsidRDefault="00CC164A" w:rsidP="00F67EE4">
            <w:pPr>
              <w:keepNext/>
              <w:keepLines/>
              <w:spacing w:after="0"/>
              <w:rPr>
                <w:rFonts w:ascii="Arial" w:hAnsi="Arial"/>
                <w:sz w:val="18"/>
              </w:rPr>
            </w:pPr>
            <w:r w:rsidRPr="00DF53B4">
              <w:rPr>
                <w:rFonts w:ascii="Arial" w:hAnsi="Arial"/>
                <w:sz w:val="18"/>
              </w:rPr>
              <w:t>mode-change-capability</w:t>
            </w:r>
          </w:p>
        </w:tc>
        <w:tc>
          <w:tcPr>
            <w:tcW w:w="3969" w:type="dxa"/>
            <w:shd w:val="clear" w:color="auto" w:fill="auto"/>
          </w:tcPr>
          <w:p w14:paraId="52127619" w14:textId="77777777" w:rsidR="00CC164A" w:rsidRPr="00DF53B4" w:rsidRDefault="00CC164A" w:rsidP="00F67EE4">
            <w:pPr>
              <w:keepNext/>
              <w:keepLines/>
              <w:spacing w:after="0"/>
              <w:rPr>
                <w:rFonts w:ascii="Arial" w:hAnsi="Arial"/>
                <w:sz w:val="18"/>
              </w:rPr>
            </w:pPr>
            <w:r w:rsidRPr="00DF53B4">
              <w:rPr>
                <w:rFonts w:ascii="Arial" w:hAnsi="Arial"/>
                <w:sz w:val="18"/>
                <w:lang w:eastAsia="ko-KR"/>
              </w:rPr>
              <w:t>The default value is re-defined in comparison to that in [28].</w:t>
            </w:r>
          </w:p>
        </w:tc>
        <w:tc>
          <w:tcPr>
            <w:tcW w:w="3969" w:type="dxa"/>
            <w:shd w:val="clear" w:color="auto" w:fill="auto"/>
          </w:tcPr>
          <w:p w14:paraId="29497127" w14:textId="77777777" w:rsidR="00CC164A" w:rsidRPr="00DF53B4" w:rsidRDefault="00CC164A" w:rsidP="00F67EE4">
            <w:pPr>
              <w:keepNext/>
              <w:keepLines/>
              <w:spacing w:after="0"/>
              <w:rPr>
                <w:rFonts w:ascii="Arial" w:hAnsi="Arial"/>
                <w:sz w:val="18"/>
              </w:rPr>
            </w:pPr>
            <w:r w:rsidRPr="00DF53B4">
              <w:rPr>
                <w:rFonts w:ascii="Arial" w:hAnsi="Arial"/>
                <w:sz w:val="18"/>
              </w:rPr>
              <w:t>As the default and the only allowed value of mode-change-capability is 2 in EVS AMR-WB IO, it is not required to include this parameter in the SDP offer or answer.</w:t>
            </w:r>
          </w:p>
        </w:tc>
      </w:tr>
    </w:tbl>
    <w:p w14:paraId="28354E97" w14:textId="77777777" w:rsidR="004C504A" w:rsidRPr="00DF53B4" w:rsidRDefault="004C504A" w:rsidP="004C504A">
      <w:pPr>
        <w:rPr>
          <w:lang w:eastAsia="ko-KR"/>
        </w:rPr>
      </w:pPr>
    </w:p>
    <w:p w14:paraId="2014CE9A" w14:textId="77777777" w:rsidR="004C504A" w:rsidRPr="00DF53B4" w:rsidRDefault="004C504A" w:rsidP="001C4819">
      <w:pPr>
        <w:pStyle w:val="NO"/>
        <w:rPr>
          <w:lang w:eastAsia="ko-KR"/>
        </w:rPr>
      </w:pPr>
      <w:r w:rsidRPr="00DF53B4">
        <w:rPr>
          <w:lang w:eastAsia="ko-KR"/>
        </w:rPr>
        <w:t>NOTE:</w:t>
      </w:r>
      <w:r w:rsidRPr="00DF53B4">
        <w:rPr>
          <w:lang w:eastAsia="ko-KR"/>
        </w:rPr>
        <w:tab/>
      </w:r>
      <w:r w:rsidRPr="00DF53B4">
        <w:t>ECN-triggered adaptation is currently undefined for EVS. This does not prevent ECN-triggered adaptation from being negotiated and used for AMR or AMR-WB.</w:t>
      </w:r>
    </w:p>
    <w:p w14:paraId="59469D75" w14:textId="77777777" w:rsidR="004C504A" w:rsidRPr="00DF53B4" w:rsidRDefault="004C504A" w:rsidP="004C504A">
      <w:pPr>
        <w:pStyle w:val="TH"/>
      </w:pPr>
      <w:r w:rsidRPr="00DF53B4">
        <w:t>Table 6.4: SDP parameters for AMR-NB or AMR-WB for SDP answer when the SDP offer is received from another MTSI client in termi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4C504A" w:rsidRPr="00DF53B4" w14:paraId="513646BF" w14:textId="77777777" w:rsidTr="000A536B">
        <w:trPr>
          <w:jc w:val="center"/>
        </w:trPr>
        <w:tc>
          <w:tcPr>
            <w:tcW w:w="2818" w:type="dxa"/>
            <w:shd w:val="clear" w:color="auto" w:fill="auto"/>
          </w:tcPr>
          <w:p w14:paraId="051379D8"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Parameter</w:t>
            </w:r>
          </w:p>
        </w:tc>
        <w:tc>
          <w:tcPr>
            <w:tcW w:w="4359" w:type="dxa"/>
            <w:shd w:val="clear" w:color="auto" w:fill="auto"/>
          </w:tcPr>
          <w:p w14:paraId="573617A7"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Usage</w:t>
            </w:r>
          </w:p>
        </w:tc>
      </w:tr>
      <w:tr w:rsidR="004C504A" w:rsidRPr="00DF53B4" w14:paraId="5D96F38D" w14:textId="77777777" w:rsidTr="000A536B">
        <w:trPr>
          <w:jc w:val="center"/>
        </w:trPr>
        <w:tc>
          <w:tcPr>
            <w:tcW w:w="2818" w:type="dxa"/>
            <w:shd w:val="clear" w:color="auto" w:fill="auto"/>
          </w:tcPr>
          <w:p w14:paraId="2A44E88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octet-align</w:t>
            </w:r>
          </w:p>
        </w:tc>
        <w:tc>
          <w:tcPr>
            <w:tcW w:w="4359" w:type="dxa"/>
            <w:shd w:val="clear" w:color="auto" w:fill="auto"/>
          </w:tcPr>
          <w:p w14:paraId="30984B8B"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4B2B0F1D" w14:textId="77777777" w:rsidTr="000A536B">
        <w:trPr>
          <w:jc w:val="center"/>
        </w:trPr>
        <w:tc>
          <w:tcPr>
            <w:tcW w:w="2818" w:type="dxa"/>
            <w:shd w:val="clear" w:color="auto" w:fill="auto"/>
          </w:tcPr>
          <w:p w14:paraId="030A632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set</w:t>
            </w:r>
          </w:p>
        </w:tc>
        <w:tc>
          <w:tcPr>
            <w:tcW w:w="4359" w:type="dxa"/>
            <w:shd w:val="clear" w:color="auto" w:fill="auto"/>
          </w:tcPr>
          <w:p w14:paraId="408BB85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e Table 6.3</w:t>
            </w:r>
          </w:p>
        </w:tc>
      </w:tr>
      <w:tr w:rsidR="004C504A" w:rsidRPr="00DF53B4" w14:paraId="6C3F5EE5" w14:textId="77777777" w:rsidTr="000A536B">
        <w:trPr>
          <w:jc w:val="center"/>
        </w:trPr>
        <w:tc>
          <w:tcPr>
            <w:tcW w:w="2818" w:type="dxa"/>
            <w:shd w:val="clear" w:color="auto" w:fill="auto"/>
          </w:tcPr>
          <w:p w14:paraId="4DEF968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period</w:t>
            </w:r>
          </w:p>
        </w:tc>
        <w:tc>
          <w:tcPr>
            <w:tcW w:w="4359" w:type="dxa"/>
            <w:shd w:val="clear" w:color="auto" w:fill="auto"/>
          </w:tcPr>
          <w:p w14:paraId="7B6EFF26"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lang w:eastAsia="en-US"/>
              </w:rPr>
              <w:t>Shall not be included</w:t>
            </w:r>
          </w:p>
        </w:tc>
      </w:tr>
      <w:tr w:rsidR="004C504A" w:rsidRPr="00DF53B4" w14:paraId="381C192B" w14:textId="77777777" w:rsidTr="000A536B">
        <w:trPr>
          <w:jc w:val="center"/>
        </w:trPr>
        <w:tc>
          <w:tcPr>
            <w:tcW w:w="2818" w:type="dxa"/>
            <w:shd w:val="clear" w:color="auto" w:fill="auto"/>
          </w:tcPr>
          <w:p w14:paraId="56286E6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capability</w:t>
            </w:r>
          </w:p>
        </w:tc>
        <w:tc>
          <w:tcPr>
            <w:tcW w:w="4359" w:type="dxa"/>
            <w:shd w:val="clear" w:color="auto" w:fill="auto"/>
          </w:tcPr>
          <w:p w14:paraId="68203EF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y be included. If it is included then it shall be set to 2</w:t>
            </w:r>
          </w:p>
        </w:tc>
      </w:tr>
      <w:tr w:rsidR="004C504A" w:rsidRPr="00DF53B4" w14:paraId="3AD8241B" w14:textId="77777777" w:rsidTr="000A536B">
        <w:trPr>
          <w:jc w:val="center"/>
        </w:trPr>
        <w:tc>
          <w:tcPr>
            <w:tcW w:w="2818" w:type="dxa"/>
            <w:shd w:val="clear" w:color="auto" w:fill="auto"/>
          </w:tcPr>
          <w:p w14:paraId="28FE4A2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neighbor</w:t>
            </w:r>
          </w:p>
        </w:tc>
        <w:tc>
          <w:tcPr>
            <w:tcW w:w="4359" w:type="dxa"/>
            <w:shd w:val="clear" w:color="auto" w:fill="auto"/>
          </w:tcPr>
          <w:p w14:paraId="3E6EC71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5EDC0820" w14:textId="77777777" w:rsidTr="000A536B">
        <w:trPr>
          <w:jc w:val="center"/>
        </w:trPr>
        <w:tc>
          <w:tcPr>
            <w:tcW w:w="2818" w:type="dxa"/>
            <w:shd w:val="clear" w:color="auto" w:fill="auto"/>
          </w:tcPr>
          <w:p w14:paraId="10EDF17C"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ptime</w:t>
            </w:r>
          </w:p>
        </w:tc>
        <w:tc>
          <w:tcPr>
            <w:tcW w:w="4359" w:type="dxa"/>
            <w:shd w:val="clear" w:color="auto" w:fill="auto"/>
          </w:tcPr>
          <w:p w14:paraId="1355D51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set to 240, see also Table 7.1</w:t>
            </w:r>
          </w:p>
        </w:tc>
      </w:tr>
      <w:tr w:rsidR="004C504A" w:rsidRPr="00DF53B4" w14:paraId="4E4B7EE2" w14:textId="77777777" w:rsidTr="000A536B">
        <w:trPr>
          <w:jc w:val="center"/>
        </w:trPr>
        <w:tc>
          <w:tcPr>
            <w:tcW w:w="2818" w:type="dxa"/>
            <w:shd w:val="clear" w:color="auto" w:fill="auto"/>
          </w:tcPr>
          <w:p w14:paraId="3A30A5B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rc</w:t>
            </w:r>
          </w:p>
        </w:tc>
        <w:tc>
          <w:tcPr>
            <w:tcW w:w="4359" w:type="dxa"/>
            <w:shd w:val="clear" w:color="auto" w:fill="auto"/>
          </w:tcPr>
          <w:p w14:paraId="775335F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51C767C0" w14:textId="77777777" w:rsidTr="000A536B">
        <w:trPr>
          <w:jc w:val="center"/>
        </w:trPr>
        <w:tc>
          <w:tcPr>
            <w:tcW w:w="2818" w:type="dxa"/>
            <w:shd w:val="clear" w:color="auto" w:fill="auto"/>
          </w:tcPr>
          <w:p w14:paraId="414F78B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robust-sorting</w:t>
            </w:r>
          </w:p>
        </w:tc>
        <w:tc>
          <w:tcPr>
            <w:tcW w:w="4359" w:type="dxa"/>
            <w:shd w:val="clear" w:color="auto" w:fill="auto"/>
          </w:tcPr>
          <w:p w14:paraId="20D6214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33483DAB" w14:textId="77777777" w:rsidTr="000A536B">
        <w:trPr>
          <w:jc w:val="center"/>
        </w:trPr>
        <w:tc>
          <w:tcPr>
            <w:tcW w:w="2818" w:type="dxa"/>
            <w:shd w:val="clear" w:color="auto" w:fill="auto"/>
          </w:tcPr>
          <w:p w14:paraId="69E40B1C"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nterleaving</w:t>
            </w:r>
          </w:p>
        </w:tc>
        <w:tc>
          <w:tcPr>
            <w:tcW w:w="4359" w:type="dxa"/>
            <w:shd w:val="clear" w:color="auto" w:fill="auto"/>
          </w:tcPr>
          <w:p w14:paraId="6C8B339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61AE7B4A" w14:textId="77777777" w:rsidTr="000A536B">
        <w:trPr>
          <w:jc w:val="center"/>
        </w:trPr>
        <w:tc>
          <w:tcPr>
            <w:tcW w:w="2818" w:type="dxa"/>
            <w:shd w:val="clear" w:color="auto" w:fill="auto"/>
          </w:tcPr>
          <w:p w14:paraId="757299F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ptime</w:t>
            </w:r>
          </w:p>
        </w:tc>
        <w:tc>
          <w:tcPr>
            <w:tcW w:w="4359" w:type="dxa"/>
            <w:shd w:val="clear" w:color="auto" w:fill="auto"/>
          </w:tcPr>
          <w:p w14:paraId="4889988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set according to Table 7.1</w:t>
            </w:r>
          </w:p>
        </w:tc>
      </w:tr>
      <w:tr w:rsidR="004C504A" w:rsidRPr="00DF53B4" w14:paraId="1806BE75" w14:textId="77777777" w:rsidTr="000A536B">
        <w:trPr>
          <w:jc w:val="center"/>
        </w:trPr>
        <w:tc>
          <w:tcPr>
            <w:tcW w:w="2818" w:type="dxa"/>
            <w:shd w:val="clear" w:color="auto" w:fill="auto"/>
          </w:tcPr>
          <w:p w14:paraId="7DBCC1D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hannels</w:t>
            </w:r>
          </w:p>
        </w:tc>
        <w:tc>
          <w:tcPr>
            <w:tcW w:w="4359" w:type="dxa"/>
            <w:shd w:val="clear" w:color="auto" w:fill="auto"/>
          </w:tcPr>
          <w:p w14:paraId="4D64330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either be set to 1 or be omitted</w:t>
            </w:r>
          </w:p>
        </w:tc>
      </w:tr>
      <w:tr w:rsidR="004C504A" w:rsidRPr="00DF53B4" w14:paraId="0412E9E9" w14:textId="77777777" w:rsidTr="000A536B">
        <w:trPr>
          <w:jc w:val="center"/>
        </w:trPr>
        <w:tc>
          <w:tcPr>
            <w:tcW w:w="2818" w:type="dxa"/>
            <w:shd w:val="clear" w:color="auto" w:fill="auto"/>
          </w:tcPr>
          <w:p w14:paraId="55C54E58"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red</w:t>
            </w:r>
          </w:p>
        </w:tc>
        <w:tc>
          <w:tcPr>
            <w:tcW w:w="4359" w:type="dxa"/>
            <w:shd w:val="clear" w:color="auto" w:fill="auto"/>
          </w:tcPr>
          <w:p w14:paraId="0D5B568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included and shall be set to 220 or less</w:t>
            </w:r>
          </w:p>
        </w:tc>
      </w:tr>
      <w:tr w:rsidR="004C504A" w:rsidRPr="00DF53B4" w14:paraId="5EF17DF0" w14:textId="77777777" w:rsidTr="000A536B">
        <w:trPr>
          <w:jc w:val="center"/>
        </w:trPr>
        <w:tc>
          <w:tcPr>
            <w:tcW w:w="2818" w:type="dxa"/>
            <w:shd w:val="clear" w:color="auto" w:fill="auto"/>
          </w:tcPr>
          <w:p w14:paraId="64A44EF5"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4359" w:type="dxa"/>
            <w:shd w:val="clear" w:color="auto" w:fill="auto"/>
          </w:tcPr>
          <w:p w14:paraId="0E75F981"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bl>
    <w:p w14:paraId="7179433D" w14:textId="77777777" w:rsidR="004C504A" w:rsidRPr="00DF53B4" w:rsidRDefault="004C504A" w:rsidP="001C4819"/>
    <w:p w14:paraId="5415804F" w14:textId="77777777" w:rsidR="004C504A" w:rsidRPr="00DF53B4" w:rsidRDefault="004C504A" w:rsidP="004C504A">
      <w:pPr>
        <w:rPr>
          <w:lang w:eastAsia="zh-CN"/>
        </w:rPr>
      </w:pPr>
      <w:r w:rsidRPr="00DF53B4">
        <w:rPr>
          <w:lang w:eastAsia="zh-CN"/>
        </w:rPr>
        <w:t>If an SDP offer is received from a MTSI MGW inter-working with CS GERAN/UTRAN, and when the MTSI MGW supports ECN (see also Clause 12.3.3), then it is likely to be configured as shown in Table 6.5 if the MTSI MGW does not support redundancy.</w:t>
      </w:r>
    </w:p>
    <w:p w14:paraId="57E827FF" w14:textId="77777777" w:rsidR="004C504A" w:rsidRPr="00DF53B4" w:rsidRDefault="004C504A" w:rsidP="004C504A">
      <w:pPr>
        <w:pStyle w:val="TH"/>
      </w:pPr>
      <w:r w:rsidRPr="00DF53B4">
        <w:t>Table 6.5: Expected configuration of SDP parameters for AMR-NB or AMR-WB in an SDP offer from an MTSI MGW inter-working with CS GERAN/UT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4C504A" w:rsidRPr="00DF53B4" w14:paraId="7564472E" w14:textId="77777777" w:rsidTr="000A536B">
        <w:trPr>
          <w:jc w:val="center"/>
        </w:trPr>
        <w:tc>
          <w:tcPr>
            <w:tcW w:w="2818" w:type="dxa"/>
            <w:shd w:val="clear" w:color="auto" w:fill="auto"/>
          </w:tcPr>
          <w:p w14:paraId="00533E8D"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Parameter</w:t>
            </w:r>
          </w:p>
        </w:tc>
        <w:tc>
          <w:tcPr>
            <w:tcW w:w="4359" w:type="dxa"/>
            <w:shd w:val="clear" w:color="auto" w:fill="auto"/>
          </w:tcPr>
          <w:p w14:paraId="149363B1"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Usage</w:t>
            </w:r>
          </w:p>
        </w:tc>
      </w:tr>
      <w:tr w:rsidR="004C504A" w:rsidRPr="00DF53B4" w14:paraId="62A2DC9D" w14:textId="77777777" w:rsidTr="000A536B">
        <w:trPr>
          <w:jc w:val="center"/>
        </w:trPr>
        <w:tc>
          <w:tcPr>
            <w:tcW w:w="2818" w:type="dxa"/>
            <w:shd w:val="clear" w:color="auto" w:fill="auto"/>
          </w:tcPr>
          <w:p w14:paraId="230B9BA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octet-align</w:t>
            </w:r>
          </w:p>
        </w:tc>
        <w:tc>
          <w:tcPr>
            <w:tcW w:w="4359" w:type="dxa"/>
            <w:shd w:val="clear" w:color="auto" w:fill="auto"/>
          </w:tcPr>
          <w:p w14:paraId="0F5FA0A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Either not included or set to 0</w:t>
            </w:r>
          </w:p>
        </w:tc>
      </w:tr>
      <w:tr w:rsidR="004C504A" w:rsidRPr="00DF53B4" w14:paraId="731DBD03" w14:textId="77777777" w:rsidTr="000A536B">
        <w:trPr>
          <w:jc w:val="center"/>
        </w:trPr>
        <w:tc>
          <w:tcPr>
            <w:tcW w:w="2818" w:type="dxa"/>
            <w:shd w:val="clear" w:color="auto" w:fill="auto"/>
          </w:tcPr>
          <w:p w14:paraId="1CF66AD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set</w:t>
            </w:r>
          </w:p>
        </w:tc>
        <w:tc>
          <w:tcPr>
            <w:tcW w:w="4359" w:type="dxa"/>
            <w:shd w:val="clear" w:color="auto" w:fill="auto"/>
          </w:tcPr>
          <w:p w14:paraId="346DCB5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ncluded and indicates the codec modes that are allowed in the CS network</w:t>
            </w:r>
          </w:p>
        </w:tc>
      </w:tr>
      <w:tr w:rsidR="004C504A" w:rsidRPr="00DF53B4" w14:paraId="4DDE2AF5" w14:textId="77777777" w:rsidTr="000A536B">
        <w:trPr>
          <w:jc w:val="center"/>
        </w:trPr>
        <w:tc>
          <w:tcPr>
            <w:tcW w:w="2818" w:type="dxa"/>
            <w:shd w:val="clear" w:color="auto" w:fill="auto"/>
          </w:tcPr>
          <w:p w14:paraId="56E90D1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period</w:t>
            </w:r>
          </w:p>
        </w:tc>
        <w:tc>
          <w:tcPr>
            <w:tcW w:w="4359" w:type="dxa"/>
            <w:shd w:val="clear" w:color="auto" w:fill="auto"/>
          </w:tcPr>
          <w:p w14:paraId="45A7B52C"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lang w:eastAsia="en-US"/>
              </w:rPr>
              <w:t>Set to 2</w:t>
            </w:r>
          </w:p>
        </w:tc>
      </w:tr>
      <w:tr w:rsidR="004C504A" w:rsidRPr="00DF53B4" w14:paraId="60D52C6E" w14:textId="77777777" w:rsidTr="000A536B">
        <w:trPr>
          <w:jc w:val="center"/>
        </w:trPr>
        <w:tc>
          <w:tcPr>
            <w:tcW w:w="2818" w:type="dxa"/>
            <w:shd w:val="clear" w:color="auto" w:fill="auto"/>
          </w:tcPr>
          <w:p w14:paraId="5F22C7E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capability</w:t>
            </w:r>
          </w:p>
        </w:tc>
        <w:tc>
          <w:tcPr>
            <w:tcW w:w="4359" w:type="dxa"/>
            <w:shd w:val="clear" w:color="auto" w:fill="auto"/>
          </w:tcPr>
          <w:p w14:paraId="545BCD0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t to 2</w:t>
            </w:r>
          </w:p>
        </w:tc>
      </w:tr>
      <w:tr w:rsidR="004C504A" w:rsidRPr="00DF53B4" w14:paraId="5FED9EB5" w14:textId="77777777" w:rsidTr="000A536B">
        <w:trPr>
          <w:jc w:val="center"/>
        </w:trPr>
        <w:tc>
          <w:tcPr>
            <w:tcW w:w="2818" w:type="dxa"/>
            <w:shd w:val="clear" w:color="auto" w:fill="auto"/>
          </w:tcPr>
          <w:p w14:paraId="6D165C36"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neighbor</w:t>
            </w:r>
          </w:p>
        </w:tc>
        <w:tc>
          <w:tcPr>
            <w:tcW w:w="4359" w:type="dxa"/>
            <w:shd w:val="clear" w:color="auto" w:fill="auto"/>
          </w:tcPr>
          <w:p w14:paraId="0DDC852C"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t to 1 if the CS network is GERAN</w:t>
            </w:r>
          </w:p>
        </w:tc>
      </w:tr>
      <w:tr w:rsidR="004C504A" w:rsidRPr="00DF53B4" w14:paraId="3840DFFD" w14:textId="77777777" w:rsidTr="000A536B">
        <w:trPr>
          <w:jc w:val="center"/>
        </w:trPr>
        <w:tc>
          <w:tcPr>
            <w:tcW w:w="2818" w:type="dxa"/>
            <w:shd w:val="clear" w:color="auto" w:fill="auto"/>
          </w:tcPr>
          <w:p w14:paraId="39EE68A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ptime</w:t>
            </w:r>
          </w:p>
        </w:tc>
        <w:tc>
          <w:tcPr>
            <w:tcW w:w="4359" w:type="dxa"/>
            <w:shd w:val="clear" w:color="auto" w:fill="auto"/>
          </w:tcPr>
          <w:p w14:paraId="0A31EC3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t to 80, see also Table 12.1</w:t>
            </w:r>
          </w:p>
        </w:tc>
      </w:tr>
      <w:tr w:rsidR="004C504A" w:rsidRPr="00DF53B4" w14:paraId="56E3B467" w14:textId="77777777" w:rsidTr="000A536B">
        <w:trPr>
          <w:jc w:val="center"/>
        </w:trPr>
        <w:tc>
          <w:tcPr>
            <w:tcW w:w="2818" w:type="dxa"/>
            <w:shd w:val="clear" w:color="auto" w:fill="auto"/>
          </w:tcPr>
          <w:p w14:paraId="2BDDC21B"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rc</w:t>
            </w:r>
          </w:p>
        </w:tc>
        <w:tc>
          <w:tcPr>
            <w:tcW w:w="4359" w:type="dxa"/>
            <w:shd w:val="clear" w:color="auto" w:fill="auto"/>
          </w:tcPr>
          <w:p w14:paraId="756C4D7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 included</w:t>
            </w:r>
          </w:p>
        </w:tc>
      </w:tr>
      <w:tr w:rsidR="004C504A" w:rsidRPr="00DF53B4" w14:paraId="13A42A99" w14:textId="77777777" w:rsidTr="000A536B">
        <w:trPr>
          <w:jc w:val="center"/>
        </w:trPr>
        <w:tc>
          <w:tcPr>
            <w:tcW w:w="2818" w:type="dxa"/>
            <w:shd w:val="clear" w:color="auto" w:fill="auto"/>
          </w:tcPr>
          <w:p w14:paraId="788CB0D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robust-sorting</w:t>
            </w:r>
          </w:p>
        </w:tc>
        <w:tc>
          <w:tcPr>
            <w:tcW w:w="4359" w:type="dxa"/>
            <w:shd w:val="clear" w:color="auto" w:fill="auto"/>
          </w:tcPr>
          <w:p w14:paraId="4869887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 included</w:t>
            </w:r>
          </w:p>
        </w:tc>
      </w:tr>
      <w:tr w:rsidR="004C504A" w:rsidRPr="00DF53B4" w14:paraId="6575FF05" w14:textId="77777777" w:rsidTr="000A536B">
        <w:trPr>
          <w:jc w:val="center"/>
        </w:trPr>
        <w:tc>
          <w:tcPr>
            <w:tcW w:w="2818" w:type="dxa"/>
            <w:shd w:val="clear" w:color="auto" w:fill="auto"/>
          </w:tcPr>
          <w:p w14:paraId="1C02F75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nterleaving</w:t>
            </w:r>
          </w:p>
        </w:tc>
        <w:tc>
          <w:tcPr>
            <w:tcW w:w="4359" w:type="dxa"/>
            <w:shd w:val="clear" w:color="auto" w:fill="auto"/>
          </w:tcPr>
          <w:p w14:paraId="38D8851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Not included</w:t>
            </w:r>
          </w:p>
        </w:tc>
      </w:tr>
      <w:tr w:rsidR="004C504A" w:rsidRPr="00DF53B4" w14:paraId="323A01B0" w14:textId="77777777" w:rsidTr="000A536B">
        <w:trPr>
          <w:jc w:val="center"/>
        </w:trPr>
        <w:tc>
          <w:tcPr>
            <w:tcW w:w="2818" w:type="dxa"/>
            <w:shd w:val="clear" w:color="auto" w:fill="auto"/>
          </w:tcPr>
          <w:p w14:paraId="7AC549D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ptime</w:t>
            </w:r>
          </w:p>
        </w:tc>
        <w:tc>
          <w:tcPr>
            <w:tcW w:w="4359" w:type="dxa"/>
            <w:shd w:val="clear" w:color="auto" w:fill="auto"/>
          </w:tcPr>
          <w:p w14:paraId="7DAEB3F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t according to Table 12.1</w:t>
            </w:r>
          </w:p>
        </w:tc>
      </w:tr>
      <w:tr w:rsidR="004C504A" w:rsidRPr="00DF53B4" w14:paraId="7BDD8683" w14:textId="77777777" w:rsidTr="000A536B">
        <w:trPr>
          <w:jc w:val="center"/>
        </w:trPr>
        <w:tc>
          <w:tcPr>
            <w:tcW w:w="2818" w:type="dxa"/>
            <w:shd w:val="clear" w:color="auto" w:fill="auto"/>
          </w:tcPr>
          <w:p w14:paraId="765F8E6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hannels</w:t>
            </w:r>
          </w:p>
        </w:tc>
        <w:tc>
          <w:tcPr>
            <w:tcW w:w="4359" w:type="dxa"/>
            <w:shd w:val="clear" w:color="auto" w:fill="auto"/>
          </w:tcPr>
          <w:p w14:paraId="4AE6307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t to 1 or parameter is omitted</w:t>
            </w:r>
          </w:p>
        </w:tc>
      </w:tr>
      <w:tr w:rsidR="004C504A" w:rsidRPr="00DF53B4" w14:paraId="02B7C9F1" w14:textId="77777777" w:rsidTr="000A536B">
        <w:trPr>
          <w:jc w:val="center"/>
        </w:trPr>
        <w:tc>
          <w:tcPr>
            <w:tcW w:w="2818" w:type="dxa"/>
            <w:shd w:val="clear" w:color="auto" w:fill="auto"/>
          </w:tcPr>
          <w:p w14:paraId="7C7E4E8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red</w:t>
            </w:r>
          </w:p>
        </w:tc>
        <w:tc>
          <w:tcPr>
            <w:tcW w:w="4359" w:type="dxa"/>
            <w:shd w:val="clear" w:color="auto" w:fill="auto"/>
          </w:tcPr>
          <w:p w14:paraId="149712C5"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t to 0</w:t>
            </w:r>
          </w:p>
        </w:tc>
      </w:tr>
      <w:tr w:rsidR="004C504A" w:rsidRPr="00DF53B4" w14:paraId="69A28C78" w14:textId="77777777" w:rsidTr="000A536B">
        <w:trPr>
          <w:jc w:val="center"/>
        </w:trPr>
        <w:tc>
          <w:tcPr>
            <w:tcW w:w="2818" w:type="dxa"/>
            <w:shd w:val="clear" w:color="auto" w:fill="auto"/>
          </w:tcPr>
          <w:p w14:paraId="5FCAC2C5"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4359" w:type="dxa"/>
            <w:shd w:val="clear" w:color="auto" w:fill="auto"/>
          </w:tcPr>
          <w:p w14:paraId="009EDD75"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bl>
    <w:p w14:paraId="1BF3D5ED" w14:textId="77777777" w:rsidR="004C504A" w:rsidRPr="00DF53B4" w:rsidRDefault="004C504A" w:rsidP="004C504A">
      <w:pPr>
        <w:widowControl w:val="0"/>
        <w:tabs>
          <w:tab w:val="left" w:pos="1418"/>
          <w:tab w:val="left" w:pos="2835"/>
          <w:tab w:val="left" w:pos="4253"/>
          <w:tab w:val="left" w:pos="5670"/>
          <w:tab w:val="left" w:pos="7088"/>
          <w:tab w:val="left" w:pos="8505"/>
        </w:tabs>
        <w:spacing w:before="120" w:after="120"/>
        <w:rPr>
          <w:lang w:eastAsia="zh-CN"/>
        </w:rPr>
      </w:pPr>
    </w:p>
    <w:p w14:paraId="7462AD7A" w14:textId="77777777" w:rsidR="004C504A" w:rsidRPr="00DF53B4" w:rsidRDefault="004C504A" w:rsidP="004C504A">
      <w:pPr>
        <w:rPr>
          <w:lang w:eastAsia="zh-CN"/>
        </w:rPr>
      </w:pPr>
      <w:r w:rsidRPr="00DF53B4">
        <w:rPr>
          <w:lang w:eastAsia="zh-CN"/>
        </w:rPr>
        <w:t>If the MTSI client in terminal accepts the offer included in Table 6.5 then the MTSI client in terminal shall support a configuration where the MTSI client in terminal creates an SDP answer containing an RTP payload type for the AMR-NB and AMR-WB codecs as shown in Table 6.6.</w:t>
      </w:r>
    </w:p>
    <w:p w14:paraId="08A60CFF" w14:textId="77777777" w:rsidR="004C504A" w:rsidRPr="00DF53B4" w:rsidRDefault="004C504A" w:rsidP="004C504A">
      <w:pPr>
        <w:pStyle w:val="TH"/>
      </w:pPr>
      <w:r w:rsidRPr="00DF53B4">
        <w:t>Table 6.6: SDP parameters for AMR-NB or AMR-WB for SDP answer when the SDP offer is received from another MTSI M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4C504A" w:rsidRPr="00DF53B4" w14:paraId="1BA7258D" w14:textId="77777777" w:rsidTr="000A536B">
        <w:trPr>
          <w:jc w:val="center"/>
        </w:trPr>
        <w:tc>
          <w:tcPr>
            <w:tcW w:w="2818" w:type="dxa"/>
            <w:shd w:val="clear" w:color="auto" w:fill="auto"/>
          </w:tcPr>
          <w:p w14:paraId="654D46DC"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Parameter</w:t>
            </w:r>
          </w:p>
        </w:tc>
        <w:tc>
          <w:tcPr>
            <w:tcW w:w="4359" w:type="dxa"/>
            <w:shd w:val="clear" w:color="auto" w:fill="auto"/>
          </w:tcPr>
          <w:p w14:paraId="60A456E9" w14:textId="77777777" w:rsidR="004C504A" w:rsidRPr="00DF53B4" w:rsidRDefault="004C504A" w:rsidP="000A536B">
            <w:pPr>
              <w:pStyle w:val="TAH"/>
              <w:widowControl w:val="0"/>
              <w:tabs>
                <w:tab w:val="left" w:pos="1418"/>
                <w:tab w:val="left" w:pos="2835"/>
                <w:tab w:val="left" w:pos="4253"/>
                <w:tab w:val="left" w:pos="5670"/>
                <w:tab w:val="left" w:pos="7088"/>
                <w:tab w:val="left" w:pos="8505"/>
              </w:tabs>
              <w:spacing w:before="60"/>
              <w:rPr>
                <w:lang w:eastAsia="en-US"/>
              </w:rPr>
            </w:pPr>
            <w:r w:rsidRPr="00DF53B4">
              <w:rPr>
                <w:lang w:eastAsia="en-US"/>
              </w:rPr>
              <w:t>Usage</w:t>
            </w:r>
          </w:p>
        </w:tc>
      </w:tr>
      <w:tr w:rsidR="004C504A" w:rsidRPr="00DF53B4" w14:paraId="3E17C6FE" w14:textId="77777777" w:rsidTr="000A536B">
        <w:trPr>
          <w:jc w:val="center"/>
        </w:trPr>
        <w:tc>
          <w:tcPr>
            <w:tcW w:w="2818" w:type="dxa"/>
            <w:shd w:val="clear" w:color="auto" w:fill="auto"/>
          </w:tcPr>
          <w:p w14:paraId="76586431"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octet-align</w:t>
            </w:r>
          </w:p>
        </w:tc>
        <w:tc>
          <w:tcPr>
            <w:tcW w:w="4359" w:type="dxa"/>
            <w:shd w:val="clear" w:color="auto" w:fill="auto"/>
          </w:tcPr>
          <w:p w14:paraId="3808A11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set according to the offer</w:t>
            </w:r>
          </w:p>
        </w:tc>
      </w:tr>
      <w:tr w:rsidR="004C504A" w:rsidRPr="00DF53B4" w14:paraId="30CE9ED8" w14:textId="77777777" w:rsidTr="000A536B">
        <w:trPr>
          <w:jc w:val="center"/>
        </w:trPr>
        <w:tc>
          <w:tcPr>
            <w:tcW w:w="2818" w:type="dxa"/>
            <w:shd w:val="clear" w:color="auto" w:fill="auto"/>
          </w:tcPr>
          <w:p w14:paraId="3139D27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set</w:t>
            </w:r>
          </w:p>
        </w:tc>
        <w:tc>
          <w:tcPr>
            <w:tcW w:w="4359" w:type="dxa"/>
            <w:shd w:val="clear" w:color="auto" w:fill="auto"/>
          </w:tcPr>
          <w:p w14:paraId="124D0BE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ee Table 6.3</w:t>
            </w:r>
          </w:p>
        </w:tc>
      </w:tr>
      <w:tr w:rsidR="004C504A" w:rsidRPr="00DF53B4" w14:paraId="755EB9DE" w14:textId="77777777" w:rsidTr="000A536B">
        <w:trPr>
          <w:jc w:val="center"/>
        </w:trPr>
        <w:tc>
          <w:tcPr>
            <w:tcW w:w="2818" w:type="dxa"/>
            <w:shd w:val="clear" w:color="auto" w:fill="auto"/>
          </w:tcPr>
          <w:p w14:paraId="01B09CF7"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period</w:t>
            </w:r>
          </w:p>
        </w:tc>
        <w:tc>
          <w:tcPr>
            <w:tcW w:w="4359" w:type="dxa"/>
            <w:shd w:val="clear" w:color="auto" w:fill="auto"/>
          </w:tcPr>
          <w:p w14:paraId="6F8250B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bCs/>
                <w:lang w:eastAsia="en-US"/>
              </w:rPr>
            </w:pPr>
            <w:r w:rsidRPr="00DF53B4">
              <w:rPr>
                <w:lang w:eastAsia="en-US"/>
              </w:rPr>
              <w:t>Shall not be included</w:t>
            </w:r>
          </w:p>
        </w:tc>
      </w:tr>
      <w:tr w:rsidR="004C504A" w:rsidRPr="00DF53B4" w14:paraId="7215B020" w14:textId="77777777" w:rsidTr="000A536B">
        <w:trPr>
          <w:jc w:val="center"/>
        </w:trPr>
        <w:tc>
          <w:tcPr>
            <w:tcW w:w="2818" w:type="dxa"/>
            <w:shd w:val="clear" w:color="auto" w:fill="auto"/>
          </w:tcPr>
          <w:p w14:paraId="4E0D7E7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capability</w:t>
            </w:r>
          </w:p>
        </w:tc>
        <w:tc>
          <w:tcPr>
            <w:tcW w:w="4359" w:type="dxa"/>
            <w:shd w:val="clear" w:color="auto" w:fill="auto"/>
          </w:tcPr>
          <w:p w14:paraId="76BAA9EC"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y be included. If it is included then it shall be set to 2</w:t>
            </w:r>
          </w:p>
        </w:tc>
      </w:tr>
      <w:tr w:rsidR="004C504A" w:rsidRPr="00DF53B4" w14:paraId="40E5C744" w14:textId="77777777" w:rsidTr="000A536B">
        <w:trPr>
          <w:jc w:val="center"/>
        </w:trPr>
        <w:tc>
          <w:tcPr>
            <w:tcW w:w="2818" w:type="dxa"/>
            <w:shd w:val="clear" w:color="auto" w:fill="auto"/>
          </w:tcPr>
          <w:p w14:paraId="4512C352"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ode-change-neighbor</w:t>
            </w:r>
          </w:p>
        </w:tc>
        <w:tc>
          <w:tcPr>
            <w:tcW w:w="4359" w:type="dxa"/>
            <w:shd w:val="clear" w:color="auto" w:fill="auto"/>
          </w:tcPr>
          <w:p w14:paraId="7BDBF8D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3ADB5611" w14:textId="77777777" w:rsidTr="000A536B">
        <w:trPr>
          <w:jc w:val="center"/>
        </w:trPr>
        <w:tc>
          <w:tcPr>
            <w:tcW w:w="2818" w:type="dxa"/>
            <w:shd w:val="clear" w:color="auto" w:fill="auto"/>
          </w:tcPr>
          <w:p w14:paraId="4A1A450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ptime</w:t>
            </w:r>
          </w:p>
        </w:tc>
        <w:tc>
          <w:tcPr>
            <w:tcW w:w="4359" w:type="dxa"/>
            <w:shd w:val="clear" w:color="auto" w:fill="auto"/>
          </w:tcPr>
          <w:p w14:paraId="6CD8239E"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set to 240, see also Table 7.1</w:t>
            </w:r>
          </w:p>
        </w:tc>
      </w:tr>
      <w:tr w:rsidR="004C504A" w:rsidRPr="00DF53B4" w14:paraId="746E2529" w14:textId="77777777" w:rsidTr="000A536B">
        <w:trPr>
          <w:jc w:val="center"/>
        </w:trPr>
        <w:tc>
          <w:tcPr>
            <w:tcW w:w="2818" w:type="dxa"/>
            <w:shd w:val="clear" w:color="auto" w:fill="auto"/>
          </w:tcPr>
          <w:p w14:paraId="0B8192C9"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rc</w:t>
            </w:r>
          </w:p>
        </w:tc>
        <w:tc>
          <w:tcPr>
            <w:tcW w:w="4359" w:type="dxa"/>
            <w:shd w:val="clear" w:color="auto" w:fill="auto"/>
          </w:tcPr>
          <w:p w14:paraId="04E8DCE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2BB15FF8" w14:textId="77777777" w:rsidTr="000A536B">
        <w:trPr>
          <w:jc w:val="center"/>
        </w:trPr>
        <w:tc>
          <w:tcPr>
            <w:tcW w:w="2818" w:type="dxa"/>
            <w:shd w:val="clear" w:color="auto" w:fill="auto"/>
          </w:tcPr>
          <w:p w14:paraId="4094810B"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robust-sorting</w:t>
            </w:r>
          </w:p>
        </w:tc>
        <w:tc>
          <w:tcPr>
            <w:tcW w:w="4359" w:type="dxa"/>
            <w:shd w:val="clear" w:color="auto" w:fill="auto"/>
          </w:tcPr>
          <w:p w14:paraId="1C27533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3825842E" w14:textId="77777777" w:rsidTr="000A536B">
        <w:trPr>
          <w:jc w:val="center"/>
        </w:trPr>
        <w:tc>
          <w:tcPr>
            <w:tcW w:w="2818" w:type="dxa"/>
            <w:shd w:val="clear" w:color="auto" w:fill="auto"/>
          </w:tcPr>
          <w:p w14:paraId="4EBB7CE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interleaving</w:t>
            </w:r>
          </w:p>
        </w:tc>
        <w:tc>
          <w:tcPr>
            <w:tcW w:w="4359" w:type="dxa"/>
            <w:shd w:val="clear" w:color="auto" w:fill="auto"/>
          </w:tcPr>
          <w:p w14:paraId="09B321D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not be included</w:t>
            </w:r>
          </w:p>
        </w:tc>
      </w:tr>
      <w:tr w:rsidR="004C504A" w:rsidRPr="00DF53B4" w14:paraId="77FA5ECD" w14:textId="77777777" w:rsidTr="000A536B">
        <w:trPr>
          <w:jc w:val="center"/>
        </w:trPr>
        <w:tc>
          <w:tcPr>
            <w:tcW w:w="2818" w:type="dxa"/>
            <w:shd w:val="clear" w:color="auto" w:fill="auto"/>
          </w:tcPr>
          <w:p w14:paraId="124C9B1A"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ptime</w:t>
            </w:r>
          </w:p>
        </w:tc>
        <w:tc>
          <w:tcPr>
            <w:tcW w:w="4359" w:type="dxa"/>
            <w:shd w:val="clear" w:color="auto" w:fill="auto"/>
          </w:tcPr>
          <w:p w14:paraId="1FE6E560"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set according to Table 7.1</w:t>
            </w:r>
          </w:p>
        </w:tc>
      </w:tr>
      <w:tr w:rsidR="004C504A" w:rsidRPr="00DF53B4" w14:paraId="454DDFB2" w14:textId="77777777" w:rsidTr="000A536B">
        <w:trPr>
          <w:jc w:val="center"/>
        </w:trPr>
        <w:tc>
          <w:tcPr>
            <w:tcW w:w="2818" w:type="dxa"/>
            <w:shd w:val="clear" w:color="auto" w:fill="auto"/>
          </w:tcPr>
          <w:p w14:paraId="5B13D0E3"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channels</w:t>
            </w:r>
          </w:p>
        </w:tc>
        <w:tc>
          <w:tcPr>
            <w:tcW w:w="4359" w:type="dxa"/>
            <w:shd w:val="clear" w:color="auto" w:fill="auto"/>
          </w:tcPr>
          <w:p w14:paraId="22417C64"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set according to the offer</w:t>
            </w:r>
          </w:p>
        </w:tc>
      </w:tr>
      <w:tr w:rsidR="004C504A" w:rsidRPr="00DF53B4" w14:paraId="09FEE7C1" w14:textId="77777777" w:rsidTr="000A536B">
        <w:trPr>
          <w:jc w:val="center"/>
        </w:trPr>
        <w:tc>
          <w:tcPr>
            <w:tcW w:w="2818" w:type="dxa"/>
            <w:shd w:val="clear" w:color="auto" w:fill="auto"/>
          </w:tcPr>
          <w:p w14:paraId="578B818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max-red</w:t>
            </w:r>
          </w:p>
        </w:tc>
        <w:tc>
          <w:tcPr>
            <w:tcW w:w="4359" w:type="dxa"/>
            <w:shd w:val="clear" w:color="auto" w:fill="auto"/>
          </w:tcPr>
          <w:p w14:paraId="1DF6393F" w14:textId="77777777" w:rsidR="004C504A" w:rsidRPr="00DF53B4" w:rsidRDefault="004C504A" w:rsidP="000A536B">
            <w:pPr>
              <w:pStyle w:val="TAL"/>
              <w:widowControl w:val="0"/>
              <w:tabs>
                <w:tab w:val="left" w:pos="1418"/>
                <w:tab w:val="left" w:pos="2835"/>
                <w:tab w:val="left" w:pos="4253"/>
                <w:tab w:val="left" w:pos="5670"/>
                <w:tab w:val="left" w:pos="7088"/>
                <w:tab w:val="left" w:pos="8505"/>
              </w:tabs>
              <w:spacing w:before="60"/>
              <w:rPr>
                <w:lang w:eastAsia="en-US"/>
              </w:rPr>
            </w:pPr>
            <w:r w:rsidRPr="00DF53B4">
              <w:rPr>
                <w:lang w:eastAsia="en-US"/>
              </w:rPr>
              <w:t>Shall be included and shall be set to 220 or less</w:t>
            </w:r>
          </w:p>
        </w:tc>
      </w:tr>
      <w:tr w:rsidR="004C504A" w:rsidRPr="00DF53B4" w14:paraId="1EDB495A" w14:textId="77777777" w:rsidTr="000A536B">
        <w:trPr>
          <w:jc w:val="center"/>
        </w:trPr>
        <w:tc>
          <w:tcPr>
            <w:tcW w:w="2818" w:type="dxa"/>
            <w:shd w:val="clear" w:color="auto" w:fill="auto"/>
          </w:tcPr>
          <w:p w14:paraId="130D7DA1"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4359" w:type="dxa"/>
            <w:shd w:val="clear" w:color="auto" w:fill="auto"/>
          </w:tcPr>
          <w:p w14:paraId="07994AE8" w14:textId="77777777" w:rsidR="004C504A" w:rsidRPr="00DF53B4" w:rsidRDefault="004C504A" w:rsidP="000A536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bl>
    <w:p w14:paraId="5D99B578" w14:textId="77777777" w:rsidR="004C504A" w:rsidRPr="00DF53B4" w:rsidRDefault="004C504A" w:rsidP="004C504A">
      <w:pPr>
        <w:pStyle w:val="H6"/>
        <w:rPr>
          <w:snapToGrid w:val="0"/>
        </w:rPr>
      </w:pPr>
      <w:r w:rsidRPr="00DF53B4">
        <w:rPr>
          <w:snapToGrid w:val="0"/>
        </w:rPr>
        <w:t>Reference(s)</w:t>
      </w:r>
    </w:p>
    <w:p w14:paraId="6CD3AA23" w14:textId="77777777" w:rsidR="004C504A" w:rsidRPr="00DF53B4" w:rsidRDefault="004C504A" w:rsidP="004C504A">
      <w:pPr>
        <w:rPr>
          <w:snapToGrid w:val="0"/>
        </w:rPr>
      </w:pPr>
      <w:r w:rsidRPr="00DF53B4">
        <w:t>TS 26.114 [66], clause 6.2.2.</w:t>
      </w:r>
      <w:r w:rsidRPr="00DF53B4">
        <w:rPr>
          <w:lang w:eastAsia="zh-CN"/>
        </w:rPr>
        <w:t>3</w:t>
      </w:r>
      <w:r w:rsidRPr="00DF53B4">
        <w:t>.</w:t>
      </w:r>
    </w:p>
    <w:p w14:paraId="0F32EFFD" w14:textId="77777777" w:rsidR="004C504A" w:rsidRPr="00DF53B4" w:rsidRDefault="004C504A" w:rsidP="004C504A">
      <w:pPr>
        <w:pStyle w:val="Heading3"/>
        <w:rPr>
          <w:snapToGrid w:val="0"/>
        </w:rPr>
      </w:pPr>
      <w:bookmarkStart w:id="2135" w:name="_Toc21077378"/>
      <w:bookmarkStart w:id="2136" w:name="_Toc35971925"/>
      <w:bookmarkStart w:id="2137" w:name="_Toc51774214"/>
      <w:bookmarkStart w:id="2138" w:name="_Toc51834637"/>
      <w:bookmarkStart w:id="2139" w:name="_Toc52219490"/>
      <w:bookmarkStart w:id="2140" w:name="_Toc58359569"/>
      <w:bookmarkStart w:id="2141" w:name="_Toc68192727"/>
      <w:bookmarkStart w:id="2142" w:name="_Toc75421702"/>
      <w:r w:rsidRPr="00DF53B4">
        <w:t>12.2</w:t>
      </w:r>
      <w:r w:rsidRPr="00DF53B4">
        <w:rPr>
          <w:lang w:eastAsia="zh-CN"/>
        </w:rPr>
        <w:t>5</w:t>
      </w:r>
      <w:r w:rsidRPr="00DF53B4">
        <w:t>.3</w:t>
      </w:r>
      <w:r w:rsidRPr="00DF53B4">
        <w:tab/>
      </w:r>
      <w:r w:rsidRPr="00DF53B4">
        <w:rPr>
          <w:snapToGrid w:val="0"/>
        </w:rPr>
        <w:t>Test purpose</w:t>
      </w:r>
      <w:bookmarkEnd w:id="2135"/>
      <w:bookmarkEnd w:id="2136"/>
      <w:bookmarkEnd w:id="2137"/>
      <w:bookmarkEnd w:id="2138"/>
      <w:bookmarkEnd w:id="2139"/>
      <w:bookmarkEnd w:id="2140"/>
      <w:bookmarkEnd w:id="2141"/>
      <w:bookmarkEnd w:id="2142"/>
    </w:p>
    <w:p w14:paraId="302D6659" w14:textId="77777777" w:rsidR="00841A33" w:rsidRPr="00DF53B4" w:rsidRDefault="00841A33" w:rsidP="00841A33">
      <w:pPr>
        <w:pStyle w:val="B1"/>
        <w:rPr>
          <w:snapToGrid w:val="0"/>
        </w:rPr>
      </w:pPr>
      <w:r w:rsidRPr="00DF53B4">
        <w:rPr>
          <w:snapToGrid w:val="0"/>
        </w:rPr>
        <w:t>1)</w:t>
      </w:r>
      <w:r w:rsidRPr="00DF53B4">
        <w:rPr>
          <w:snapToGrid w:val="0"/>
        </w:rPr>
        <w:tab/>
        <w:t xml:space="preserve">To verify that when initiating MO MTSI speech call and SS needs to reserve resources, the UE performs correct exchange of SIP protocol signalling messages </w:t>
      </w:r>
      <w:r w:rsidRPr="00DF53B4">
        <w:t>for setting up the session.</w:t>
      </w:r>
    </w:p>
    <w:p w14:paraId="58BC28F7" w14:textId="77777777" w:rsidR="00841A33" w:rsidRPr="00DF53B4" w:rsidRDefault="00841A33" w:rsidP="00841A33">
      <w:pPr>
        <w:pStyle w:val="B1"/>
        <w:rPr>
          <w:snapToGrid w:val="0"/>
        </w:rPr>
      </w:pPr>
      <w:r w:rsidRPr="00DF53B4">
        <w:rPr>
          <w:snapToGrid w:val="0"/>
        </w:rPr>
        <w:t>2)</w:t>
      </w:r>
      <w:r w:rsidRPr="00DF53B4">
        <w:rPr>
          <w:snapToGrid w:val="0"/>
        </w:rPr>
        <w:tab/>
        <w:t>To verify that within SIP signalling the UE performs the correct exchange of SIP header and parameter contents.</w:t>
      </w:r>
    </w:p>
    <w:p w14:paraId="457C7441" w14:textId="77777777" w:rsidR="00841A33" w:rsidRPr="00DF53B4" w:rsidRDefault="00841A33" w:rsidP="00841A33">
      <w:pPr>
        <w:pStyle w:val="B1"/>
        <w:rPr>
          <w:snapToGrid w:val="0"/>
        </w:rPr>
      </w:pPr>
      <w:r w:rsidRPr="00DF53B4">
        <w:t>3)</w:t>
      </w:r>
      <w:r w:rsidRPr="00DF53B4">
        <w:tab/>
      </w:r>
      <w:r w:rsidRPr="00DF53B4">
        <w:rPr>
          <w:snapToGrid w:val="0"/>
        </w:rPr>
        <w:t>To verify that within SIP signalling the UE performs the correct exchange of SDP contents.</w:t>
      </w:r>
    </w:p>
    <w:p w14:paraId="5284CA5D" w14:textId="77777777" w:rsidR="004C504A" w:rsidRPr="00DF53B4" w:rsidRDefault="00841A33" w:rsidP="004C504A">
      <w:pPr>
        <w:pStyle w:val="B1"/>
      </w:pPr>
      <w:r w:rsidRPr="00DF53B4">
        <w:t>4</w:t>
      </w:r>
      <w:r w:rsidR="004C504A" w:rsidRPr="00DF53B4">
        <w:t>)</w:t>
      </w:r>
      <w:r w:rsidR="004C504A" w:rsidRPr="00DF53B4">
        <w:tab/>
        <w:t xml:space="preserve">To verify that the UE is able to </w:t>
      </w:r>
      <w:r w:rsidR="004C504A" w:rsidRPr="00DF53B4">
        <w:rPr>
          <w:lang w:eastAsia="zh-CN"/>
        </w:rPr>
        <w:t>answer</w:t>
      </w:r>
      <w:r w:rsidR="004C504A" w:rsidRPr="00DF53B4">
        <w:t xml:space="preserve"> the call</w:t>
      </w:r>
      <w:r w:rsidR="004C504A" w:rsidRPr="00DF53B4">
        <w:rPr>
          <w:lang w:eastAsia="zh-CN"/>
        </w:rPr>
        <w:t xml:space="preserve"> using the codec AMR-WB</w:t>
      </w:r>
      <w:r w:rsidR="004C504A" w:rsidRPr="00DF53B4">
        <w:t>.</w:t>
      </w:r>
    </w:p>
    <w:p w14:paraId="4B542914" w14:textId="77777777" w:rsidR="00841A33" w:rsidRPr="00DF53B4" w:rsidRDefault="00841A33" w:rsidP="004C504A">
      <w:pPr>
        <w:pStyle w:val="B1"/>
        <w:rPr>
          <w:snapToGrid w:val="0"/>
        </w:rPr>
      </w:pPr>
      <w:r w:rsidRPr="00DF53B4">
        <w:t>5)</w:t>
      </w:r>
      <w:r w:rsidRPr="00DF53B4">
        <w:tab/>
        <w:t>To verify that the UE is able to release the call.</w:t>
      </w:r>
    </w:p>
    <w:p w14:paraId="76B8AF31" w14:textId="77777777" w:rsidR="004C504A" w:rsidRPr="00DF53B4" w:rsidRDefault="004C504A" w:rsidP="004C504A">
      <w:pPr>
        <w:pStyle w:val="Heading3"/>
      </w:pPr>
      <w:bookmarkStart w:id="2143" w:name="_Toc21077379"/>
      <w:bookmarkStart w:id="2144" w:name="_Toc35971926"/>
      <w:bookmarkStart w:id="2145" w:name="_Toc51774215"/>
      <w:bookmarkStart w:id="2146" w:name="_Toc51834638"/>
      <w:bookmarkStart w:id="2147" w:name="_Toc52219491"/>
      <w:bookmarkStart w:id="2148" w:name="_Toc58359570"/>
      <w:bookmarkStart w:id="2149" w:name="_Toc68192728"/>
      <w:bookmarkStart w:id="2150" w:name="_Toc75421703"/>
      <w:r w:rsidRPr="00DF53B4">
        <w:t>12.2</w:t>
      </w:r>
      <w:r w:rsidRPr="00DF53B4">
        <w:rPr>
          <w:lang w:eastAsia="zh-CN"/>
        </w:rPr>
        <w:t>5</w:t>
      </w:r>
      <w:r w:rsidRPr="00DF53B4">
        <w:t>.4</w:t>
      </w:r>
      <w:r w:rsidRPr="00DF53B4">
        <w:tab/>
      </w:r>
      <w:r w:rsidRPr="00DF53B4">
        <w:rPr>
          <w:snapToGrid w:val="0"/>
        </w:rPr>
        <w:t>Method of test</w:t>
      </w:r>
      <w:bookmarkEnd w:id="2143"/>
      <w:bookmarkEnd w:id="2144"/>
      <w:bookmarkEnd w:id="2145"/>
      <w:bookmarkEnd w:id="2146"/>
      <w:bookmarkEnd w:id="2147"/>
      <w:bookmarkEnd w:id="2148"/>
      <w:bookmarkEnd w:id="2149"/>
      <w:bookmarkEnd w:id="2150"/>
    </w:p>
    <w:p w14:paraId="2625DD38" w14:textId="77777777" w:rsidR="004C504A" w:rsidRPr="00DF53B4" w:rsidRDefault="004C504A" w:rsidP="004C504A">
      <w:pPr>
        <w:pStyle w:val="H6"/>
        <w:rPr>
          <w:snapToGrid w:val="0"/>
        </w:rPr>
      </w:pPr>
      <w:r w:rsidRPr="00DF53B4">
        <w:rPr>
          <w:snapToGrid w:val="0"/>
        </w:rPr>
        <w:t>Initial conditions</w:t>
      </w:r>
    </w:p>
    <w:p w14:paraId="15A46EE9" w14:textId="77777777" w:rsidR="004C504A" w:rsidRPr="00DF53B4" w:rsidRDefault="004C504A" w:rsidP="004C504A">
      <w:pPr>
        <w:rPr>
          <w:snapToGrid w:val="0"/>
        </w:rPr>
      </w:pPr>
      <w:r w:rsidRPr="00DF53B4">
        <w:rPr>
          <w:snapToGrid w:val="0"/>
        </w:rPr>
        <w:t>UE contains ISIM and USIM applications or only USIM application on UICC. UE has discovered P-CSCF and registered to IMS services, by executing the generic test procedure in Annex C.2 up to the last step.</w:t>
      </w:r>
    </w:p>
    <w:p w14:paraId="603F91A5" w14:textId="77777777" w:rsidR="004C504A" w:rsidRPr="00DF53B4" w:rsidRDefault="004C504A" w:rsidP="004C504A">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1C35F35" w14:textId="77777777" w:rsidR="004C504A" w:rsidRPr="00DF53B4" w:rsidRDefault="004C504A" w:rsidP="004C504A">
      <w:pPr>
        <w:pStyle w:val="H6"/>
        <w:rPr>
          <w:snapToGrid w:val="0"/>
        </w:rPr>
      </w:pPr>
      <w:r w:rsidRPr="00DF53B4">
        <w:rPr>
          <w:snapToGrid w:val="0"/>
        </w:rPr>
        <w:t>Test procedure applicable for a UE with E-UTRA support (TS 34.229-2 [5] A.18/1)</w:t>
      </w:r>
    </w:p>
    <w:p w14:paraId="3F2815D2" w14:textId="77777777" w:rsidR="004C504A" w:rsidRPr="00DF53B4" w:rsidRDefault="004C504A" w:rsidP="004C504A">
      <w:pPr>
        <w:pStyle w:val="B1"/>
        <w:rPr>
          <w:rFonts w:eastAsia="MS Mincho"/>
        </w:rPr>
      </w:pPr>
      <w:r w:rsidRPr="00DF53B4">
        <w:rPr>
          <w:rFonts w:eastAsia="MS Mincho"/>
          <w:snapToGrid w:val="0"/>
        </w:rPr>
        <w:t>1-14)</w:t>
      </w:r>
      <w:r w:rsidR="00FE5A83" w:rsidRPr="00DF53B4">
        <w:rPr>
          <w:rFonts w:eastAsia="MS Mincho"/>
          <w:snapToGrid w:val="0"/>
        </w:rPr>
        <w:tab/>
      </w:r>
      <w:r w:rsidRPr="00DF53B4">
        <w:rPr>
          <w:rFonts w:eastAsia="MS Mincho"/>
          <w:snapToGrid w:val="0"/>
        </w:rPr>
        <w:t xml:space="preserve">The UE executes the procedure described in TS 36.508 [94] table </w:t>
      </w:r>
      <w:r w:rsidRPr="00DF53B4">
        <w:rPr>
          <w:rFonts w:eastAsia="MS Mincho"/>
        </w:rPr>
        <w:t>4.5A.19.3-1</w:t>
      </w:r>
      <w:r w:rsidRPr="00DF53B4">
        <w:rPr>
          <w:rFonts w:eastAsia="MS Mincho"/>
          <w:snapToGrid w:val="0"/>
        </w:rPr>
        <w:t xml:space="preserve"> steps 1 to</w:t>
      </w:r>
      <w:r w:rsidR="002F7474" w:rsidRPr="00DF53B4">
        <w:rPr>
          <w:rFonts w:eastAsia="MS Mincho"/>
          <w:snapToGrid w:val="0"/>
        </w:rPr>
        <w:t xml:space="preserve"> </w:t>
      </w:r>
      <w:r w:rsidRPr="00DF53B4">
        <w:rPr>
          <w:rFonts w:eastAsia="MS Mincho"/>
          <w:snapToGrid w:val="0"/>
        </w:rPr>
        <w:t>14.</w:t>
      </w:r>
    </w:p>
    <w:p w14:paraId="7FDA0183" w14:textId="77777777" w:rsidR="004C504A" w:rsidRPr="00DF53B4" w:rsidRDefault="004C504A" w:rsidP="004C504A">
      <w:pPr>
        <w:pStyle w:val="H6"/>
      </w:pPr>
      <w:r w:rsidRPr="00DF53B4">
        <w:t>Expected sequence</w:t>
      </w:r>
    </w:p>
    <w:p w14:paraId="697908D5" w14:textId="77777777" w:rsidR="004C504A" w:rsidRPr="00DF53B4" w:rsidRDefault="004C504A" w:rsidP="004C504A">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C504A" w:rsidRPr="00DF53B4" w14:paraId="029EC7C6" w14:textId="77777777" w:rsidTr="000A536B">
        <w:trPr>
          <w:cantSplit/>
          <w:jc w:val="center"/>
        </w:trPr>
        <w:tc>
          <w:tcPr>
            <w:tcW w:w="720" w:type="dxa"/>
            <w:tcBorders>
              <w:top w:val="single" w:sz="4" w:space="0" w:color="auto"/>
              <w:left w:val="single" w:sz="4" w:space="0" w:color="auto"/>
              <w:bottom w:val="nil"/>
              <w:right w:val="single" w:sz="4" w:space="0" w:color="auto"/>
            </w:tcBorders>
          </w:tcPr>
          <w:p w14:paraId="6354B229" w14:textId="77777777" w:rsidR="004C504A" w:rsidRPr="00DF53B4" w:rsidRDefault="004C504A" w:rsidP="000A536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343C67B" w14:textId="77777777" w:rsidR="004C504A" w:rsidRPr="00DF53B4" w:rsidRDefault="004C504A" w:rsidP="000A536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A2232A1" w14:textId="77777777" w:rsidR="004C504A" w:rsidRPr="00DF53B4" w:rsidRDefault="004C504A" w:rsidP="000A536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CFD0B14" w14:textId="77777777" w:rsidR="004C504A" w:rsidRPr="00DF53B4" w:rsidRDefault="004C504A" w:rsidP="000A536B">
            <w:pPr>
              <w:pStyle w:val="TAH"/>
              <w:rPr>
                <w:lang w:eastAsia="en-US"/>
              </w:rPr>
            </w:pPr>
            <w:r w:rsidRPr="00DF53B4">
              <w:rPr>
                <w:lang w:eastAsia="en-US"/>
              </w:rPr>
              <w:t>Comment</w:t>
            </w:r>
          </w:p>
        </w:tc>
      </w:tr>
      <w:tr w:rsidR="004C504A" w:rsidRPr="00DF53B4" w14:paraId="6BCB9F75" w14:textId="77777777" w:rsidTr="000A536B">
        <w:trPr>
          <w:cantSplit/>
          <w:jc w:val="center"/>
        </w:trPr>
        <w:tc>
          <w:tcPr>
            <w:tcW w:w="720" w:type="dxa"/>
            <w:tcBorders>
              <w:top w:val="nil"/>
              <w:left w:val="single" w:sz="4" w:space="0" w:color="auto"/>
              <w:bottom w:val="single" w:sz="4" w:space="0" w:color="auto"/>
              <w:right w:val="single" w:sz="4" w:space="0" w:color="auto"/>
            </w:tcBorders>
          </w:tcPr>
          <w:p w14:paraId="2062B1AD" w14:textId="77777777" w:rsidR="004C504A" w:rsidRPr="00DF53B4" w:rsidRDefault="004C504A" w:rsidP="000A536B">
            <w:pPr>
              <w:pStyle w:val="TAH"/>
              <w:rPr>
                <w:lang w:eastAsia="en-US"/>
              </w:rPr>
            </w:pPr>
          </w:p>
        </w:tc>
        <w:tc>
          <w:tcPr>
            <w:tcW w:w="630" w:type="dxa"/>
            <w:tcBorders>
              <w:left w:val="single" w:sz="4" w:space="0" w:color="auto"/>
            </w:tcBorders>
          </w:tcPr>
          <w:p w14:paraId="0546FCEA" w14:textId="77777777" w:rsidR="004C504A" w:rsidRPr="00DF53B4" w:rsidRDefault="004C504A" w:rsidP="000A536B">
            <w:pPr>
              <w:pStyle w:val="TAH"/>
              <w:rPr>
                <w:lang w:eastAsia="en-US"/>
              </w:rPr>
            </w:pPr>
            <w:r w:rsidRPr="00DF53B4">
              <w:rPr>
                <w:lang w:eastAsia="en-US"/>
              </w:rPr>
              <w:t>UE</w:t>
            </w:r>
          </w:p>
        </w:tc>
        <w:tc>
          <w:tcPr>
            <w:tcW w:w="630" w:type="dxa"/>
            <w:tcBorders>
              <w:right w:val="single" w:sz="4" w:space="0" w:color="auto"/>
            </w:tcBorders>
          </w:tcPr>
          <w:p w14:paraId="0F6156EE" w14:textId="77777777" w:rsidR="004C504A" w:rsidRPr="00DF53B4" w:rsidRDefault="004C504A" w:rsidP="000A536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450AB99" w14:textId="77777777" w:rsidR="004C504A" w:rsidRPr="00DF53B4" w:rsidRDefault="004C504A" w:rsidP="000A536B">
            <w:pPr>
              <w:pStyle w:val="TAH"/>
              <w:rPr>
                <w:lang w:eastAsia="en-US"/>
              </w:rPr>
            </w:pPr>
          </w:p>
        </w:tc>
        <w:tc>
          <w:tcPr>
            <w:tcW w:w="4288" w:type="dxa"/>
            <w:tcBorders>
              <w:top w:val="nil"/>
              <w:left w:val="single" w:sz="4" w:space="0" w:color="auto"/>
              <w:bottom w:val="single" w:sz="4" w:space="0" w:color="auto"/>
              <w:right w:val="single" w:sz="4" w:space="0" w:color="auto"/>
            </w:tcBorders>
          </w:tcPr>
          <w:p w14:paraId="45D3DCD5" w14:textId="77777777" w:rsidR="004C504A" w:rsidRPr="00DF53B4" w:rsidRDefault="004C504A" w:rsidP="000A536B">
            <w:pPr>
              <w:pStyle w:val="TAH"/>
              <w:rPr>
                <w:lang w:eastAsia="en-US"/>
              </w:rPr>
            </w:pPr>
          </w:p>
        </w:tc>
      </w:tr>
      <w:tr w:rsidR="004C504A" w:rsidRPr="00DF53B4" w14:paraId="560AEF1D" w14:textId="77777777" w:rsidTr="000A536B">
        <w:trPr>
          <w:cantSplit/>
          <w:jc w:val="center"/>
        </w:trPr>
        <w:tc>
          <w:tcPr>
            <w:tcW w:w="720" w:type="dxa"/>
            <w:tcBorders>
              <w:top w:val="single" w:sz="4" w:space="0" w:color="auto"/>
              <w:bottom w:val="single" w:sz="4" w:space="0" w:color="auto"/>
            </w:tcBorders>
          </w:tcPr>
          <w:p w14:paraId="7DB141AA" w14:textId="77777777" w:rsidR="004C504A" w:rsidRPr="00DF53B4" w:rsidRDefault="004C504A" w:rsidP="000A536B">
            <w:pPr>
              <w:pStyle w:val="TAC"/>
              <w:rPr>
                <w:lang w:eastAsia="zh-CN"/>
              </w:rPr>
            </w:pPr>
            <w:r w:rsidRPr="00DF53B4">
              <w:rPr>
                <w:lang w:eastAsia="en-US"/>
              </w:rPr>
              <w:t>1-</w:t>
            </w:r>
            <w:r w:rsidRPr="00DF53B4">
              <w:rPr>
                <w:lang w:eastAsia="zh-CN"/>
              </w:rPr>
              <w:t>3</w:t>
            </w:r>
          </w:p>
        </w:tc>
        <w:tc>
          <w:tcPr>
            <w:tcW w:w="1260" w:type="dxa"/>
            <w:gridSpan w:val="2"/>
          </w:tcPr>
          <w:p w14:paraId="143101D5" w14:textId="77777777" w:rsidR="004C504A" w:rsidRPr="00DF53B4" w:rsidRDefault="004C504A" w:rsidP="000A536B">
            <w:pPr>
              <w:pStyle w:val="TAC"/>
              <w:jc w:val="left"/>
              <w:rPr>
                <w:lang w:eastAsia="en-US"/>
              </w:rPr>
            </w:pPr>
          </w:p>
        </w:tc>
        <w:tc>
          <w:tcPr>
            <w:tcW w:w="3420" w:type="dxa"/>
            <w:tcBorders>
              <w:top w:val="single" w:sz="4" w:space="0" w:color="auto"/>
              <w:bottom w:val="single" w:sz="4" w:space="0" w:color="auto"/>
            </w:tcBorders>
          </w:tcPr>
          <w:p w14:paraId="37201196" w14:textId="77777777" w:rsidR="004C504A" w:rsidRPr="00DF53B4" w:rsidRDefault="004C504A" w:rsidP="000A536B">
            <w:pPr>
              <w:pStyle w:val="TAL"/>
              <w:rPr>
                <w:lang w:eastAsia="en-US"/>
              </w:rPr>
            </w:pPr>
            <w:r w:rsidRPr="00DF53B4">
              <w:rPr>
                <w:lang w:eastAsia="en-US"/>
              </w:rPr>
              <w:t>Steps defined in annex C.44</w:t>
            </w:r>
          </w:p>
        </w:tc>
        <w:tc>
          <w:tcPr>
            <w:tcW w:w="4288" w:type="dxa"/>
            <w:tcBorders>
              <w:top w:val="single" w:sz="4" w:space="0" w:color="auto"/>
              <w:bottom w:val="single" w:sz="4" w:space="0" w:color="auto"/>
            </w:tcBorders>
          </w:tcPr>
          <w:p w14:paraId="644F6CB9" w14:textId="77777777" w:rsidR="004C504A" w:rsidRPr="00DF53B4" w:rsidRDefault="004C504A" w:rsidP="000A536B">
            <w:pPr>
              <w:pStyle w:val="TAL"/>
              <w:rPr>
                <w:lang w:eastAsia="en-US"/>
              </w:rPr>
            </w:pPr>
            <w:r w:rsidRPr="00DF53B4">
              <w:rPr>
                <w:lang w:eastAsia="en-US"/>
              </w:rPr>
              <w:t xml:space="preserve">MTSI MO speech call. </w:t>
            </w:r>
            <w:r w:rsidRPr="00DF53B4">
              <w:rPr>
                <w:snapToGrid w:val="0"/>
                <w:lang w:eastAsia="en-US"/>
              </w:rPr>
              <w:t>Referred from 36.508 [94] table 4.5A.19.3-1 for a UE with E-UTRA support.</w:t>
            </w:r>
          </w:p>
        </w:tc>
      </w:tr>
      <w:tr w:rsidR="004C504A" w:rsidRPr="00DF53B4" w14:paraId="34D398D5" w14:textId="77777777" w:rsidTr="000A536B">
        <w:trPr>
          <w:cantSplit/>
          <w:jc w:val="center"/>
        </w:trPr>
        <w:tc>
          <w:tcPr>
            <w:tcW w:w="720" w:type="dxa"/>
            <w:tcBorders>
              <w:top w:val="single" w:sz="4" w:space="0" w:color="auto"/>
              <w:bottom w:val="single" w:sz="4" w:space="0" w:color="auto"/>
            </w:tcBorders>
          </w:tcPr>
          <w:p w14:paraId="7C8419AD" w14:textId="77777777" w:rsidR="004C504A" w:rsidRPr="00DF53B4" w:rsidRDefault="004C504A" w:rsidP="000A536B">
            <w:pPr>
              <w:pStyle w:val="TAC"/>
              <w:rPr>
                <w:lang w:eastAsia="en-US"/>
              </w:rPr>
            </w:pPr>
            <w:r w:rsidRPr="00DF53B4">
              <w:rPr>
                <w:lang w:eastAsia="en-US"/>
              </w:rPr>
              <w:t>4</w:t>
            </w:r>
          </w:p>
        </w:tc>
        <w:tc>
          <w:tcPr>
            <w:tcW w:w="1260" w:type="dxa"/>
            <w:gridSpan w:val="2"/>
          </w:tcPr>
          <w:p w14:paraId="72DA027F" w14:textId="77777777" w:rsidR="004C504A" w:rsidRPr="00DF53B4" w:rsidRDefault="004C504A" w:rsidP="000A536B">
            <w:pPr>
              <w:pStyle w:val="TAC"/>
              <w:rPr>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309EBDB2" w14:textId="77777777" w:rsidR="004C504A" w:rsidRPr="00DF53B4" w:rsidRDefault="004C504A" w:rsidP="000A536B">
            <w:pPr>
              <w:pStyle w:val="TAL"/>
              <w:rPr>
                <w:lang w:eastAsia="en-US"/>
              </w:rPr>
            </w:pPr>
            <w:r w:rsidRPr="00DF53B4">
              <w:rPr>
                <w:rFonts w:eastAsia="MS Gothic"/>
                <w:lang w:eastAsia="en-US"/>
              </w:rPr>
              <w:t>183 Session Progress</w:t>
            </w:r>
          </w:p>
        </w:tc>
        <w:tc>
          <w:tcPr>
            <w:tcW w:w="4288" w:type="dxa"/>
            <w:tcBorders>
              <w:top w:val="single" w:sz="4" w:space="0" w:color="auto"/>
              <w:bottom w:val="single" w:sz="4" w:space="0" w:color="auto"/>
            </w:tcBorders>
          </w:tcPr>
          <w:p w14:paraId="54E01D5F" w14:textId="77777777" w:rsidR="004C504A" w:rsidRPr="00DF53B4" w:rsidRDefault="004C504A" w:rsidP="000A536B">
            <w:pPr>
              <w:pStyle w:val="TAL"/>
              <w:rPr>
                <w:lang w:eastAsia="en-US"/>
              </w:rPr>
            </w:pPr>
            <w:r w:rsidRPr="00DF53B4">
              <w:rPr>
                <w:rFonts w:eastAsia="MS Gothic"/>
                <w:lang w:eastAsia="en-US"/>
              </w:rPr>
              <w:t>SS sends an SDP answer.</w:t>
            </w:r>
          </w:p>
        </w:tc>
      </w:tr>
      <w:tr w:rsidR="004C504A" w:rsidRPr="00DF53B4" w14:paraId="3CB7D677" w14:textId="77777777" w:rsidTr="000A536B">
        <w:trPr>
          <w:cantSplit/>
          <w:jc w:val="center"/>
        </w:trPr>
        <w:tc>
          <w:tcPr>
            <w:tcW w:w="720" w:type="dxa"/>
            <w:tcBorders>
              <w:top w:val="single" w:sz="4" w:space="0" w:color="auto"/>
              <w:bottom w:val="single" w:sz="4" w:space="0" w:color="auto"/>
            </w:tcBorders>
          </w:tcPr>
          <w:p w14:paraId="349AFC9F" w14:textId="77777777" w:rsidR="004C504A" w:rsidRPr="00DF53B4" w:rsidRDefault="004C504A" w:rsidP="000A536B">
            <w:pPr>
              <w:pStyle w:val="TAC"/>
              <w:rPr>
                <w:lang w:eastAsia="en-US"/>
              </w:rPr>
            </w:pPr>
            <w:r w:rsidRPr="00DF53B4">
              <w:rPr>
                <w:lang w:eastAsia="en-US"/>
              </w:rPr>
              <w:t>5</w:t>
            </w:r>
          </w:p>
        </w:tc>
        <w:tc>
          <w:tcPr>
            <w:tcW w:w="1260" w:type="dxa"/>
            <w:gridSpan w:val="2"/>
          </w:tcPr>
          <w:p w14:paraId="38DA200D" w14:textId="77777777" w:rsidR="004C504A" w:rsidRPr="00DF53B4" w:rsidRDefault="004C504A" w:rsidP="000A536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230C66B8" w14:textId="77777777" w:rsidR="004C504A" w:rsidRPr="00DF53B4" w:rsidRDefault="004C504A" w:rsidP="000A536B">
            <w:pPr>
              <w:pStyle w:val="TAL"/>
              <w:rPr>
                <w:rFonts w:eastAsia="MS Gothic"/>
                <w:lang w:eastAsia="en-US"/>
              </w:rPr>
            </w:pPr>
            <w:r w:rsidRPr="00DF53B4">
              <w:rPr>
                <w:rFonts w:eastAsia="MS Gothic"/>
                <w:lang w:eastAsia="en-US"/>
              </w:rPr>
              <w:t>PRACK</w:t>
            </w:r>
          </w:p>
        </w:tc>
        <w:tc>
          <w:tcPr>
            <w:tcW w:w="4288" w:type="dxa"/>
            <w:tcBorders>
              <w:top w:val="single" w:sz="4" w:space="0" w:color="auto"/>
              <w:bottom w:val="single" w:sz="4" w:space="0" w:color="auto"/>
            </w:tcBorders>
          </w:tcPr>
          <w:p w14:paraId="2DCD6C13" w14:textId="77777777" w:rsidR="004C504A" w:rsidRPr="00DF53B4" w:rsidRDefault="004C504A" w:rsidP="000A536B">
            <w:pPr>
              <w:pStyle w:val="TAL"/>
              <w:rPr>
                <w:rFonts w:eastAsia="MS Gothic"/>
                <w:lang w:eastAsia="en-US"/>
              </w:rPr>
            </w:pPr>
            <w:r w:rsidRPr="00DF53B4">
              <w:rPr>
                <w:rFonts w:eastAsia="MS Gothic"/>
                <w:lang w:eastAsia="en-US"/>
              </w:rPr>
              <w:t>UE acknowledges and optionally offer</w:t>
            </w:r>
            <w:r w:rsidR="002F7474" w:rsidRPr="00DF53B4">
              <w:rPr>
                <w:rFonts w:eastAsia="MS Gothic"/>
                <w:lang w:eastAsia="en-US"/>
              </w:rPr>
              <w:t>s</w:t>
            </w:r>
            <w:r w:rsidRPr="00DF53B4">
              <w:rPr>
                <w:rFonts w:eastAsia="MS Gothic"/>
                <w:lang w:eastAsia="en-US"/>
              </w:rPr>
              <w:t xml:space="preserve"> a second SDP if a dedicated EPS bearer is established by the network</w:t>
            </w:r>
            <w:r w:rsidRPr="00DF53B4">
              <w:rPr>
                <w:lang w:eastAsia="en-US"/>
              </w:rPr>
              <w:t>.</w:t>
            </w:r>
          </w:p>
        </w:tc>
      </w:tr>
      <w:tr w:rsidR="004C504A" w:rsidRPr="00DF53B4" w14:paraId="76F53F1B" w14:textId="77777777" w:rsidTr="000A536B">
        <w:trPr>
          <w:cantSplit/>
          <w:jc w:val="center"/>
        </w:trPr>
        <w:tc>
          <w:tcPr>
            <w:tcW w:w="720" w:type="dxa"/>
            <w:tcBorders>
              <w:top w:val="single" w:sz="4" w:space="0" w:color="auto"/>
              <w:bottom w:val="single" w:sz="4" w:space="0" w:color="auto"/>
            </w:tcBorders>
          </w:tcPr>
          <w:p w14:paraId="73AB6A98" w14:textId="77777777" w:rsidR="004C504A" w:rsidRPr="00DF53B4" w:rsidRDefault="004C504A" w:rsidP="000A536B">
            <w:pPr>
              <w:pStyle w:val="TAC"/>
              <w:rPr>
                <w:lang w:eastAsia="en-US"/>
              </w:rPr>
            </w:pPr>
            <w:r w:rsidRPr="00DF53B4">
              <w:rPr>
                <w:lang w:eastAsia="en-US"/>
              </w:rPr>
              <w:t>6-13</w:t>
            </w:r>
          </w:p>
        </w:tc>
        <w:tc>
          <w:tcPr>
            <w:tcW w:w="1260" w:type="dxa"/>
            <w:gridSpan w:val="2"/>
          </w:tcPr>
          <w:p w14:paraId="1225417B" w14:textId="77777777" w:rsidR="004C504A" w:rsidRPr="00DF53B4" w:rsidRDefault="004C504A" w:rsidP="000A536B">
            <w:pPr>
              <w:pStyle w:val="TAC"/>
              <w:rPr>
                <w:rFonts w:eastAsia="MS Gothic"/>
                <w:lang w:eastAsia="en-US"/>
              </w:rPr>
            </w:pPr>
          </w:p>
        </w:tc>
        <w:tc>
          <w:tcPr>
            <w:tcW w:w="3420" w:type="dxa"/>
            <w:tcBorders>
              <w:top w:val="single" w:sz="4" w:space="0" w:color="auto"/>
              <w:bottom w:val="single" w:sz="4" w:space="0" w:color="auto"/>
            </w:tcBorders>
          </w:tcPr>
          <w:p w14:paraId="3A4DD3B1" w14:textId="77777777" w:rsidR="004C504A" w:rsidRPr="00DF53B4" w:rsidRDefault="004C504A" w:rsidP="000A536B">
            <w:pPr>
              <w:pStyle w:val="TAL"/>
              <w:rPr>
                <w:rFonts w:eastAsia="MS Gothic"/>
                <w:lang w:eastAsia="en-US"/>
              </w:rPr>
            </w:pPr>
            <w:r w:rsidRPr="00DF53B4">
              <w:rPr>
                <w:lang w:eastAsia="en-US"/>
              </w:rPr>
              <w:t>Steps defined in annex C.44</w:t>
            </w:r>
          </w:p>
        </w:tc>
        <w:tc>
          <w:tcPr>
            <w:tcW w:w="4288" w:type="dxa"/>
            <w:tcBorders>
              <w:top w:val="single" w:sz="4" w:space="0" w:color="auto"/>
              <w:bottom w:val="single" w:sz="4" w:space="0" w:color="auto"/>
            </w:tcBorders>
          </w:tcPr>
          <w:p w14:paraId="56BEF621" w14:textId="77777777" w:rsidR="004C504A" w:rsidRPr="00DF53B4" w:rsidRDefault="004C504A" w:rsidP="000A536B">
            <w:pPr>
              <w:pStyle w:val="TAL"/>
              <w:rPr>
                <w:rFonts w:eastAsia="MS Gothic"/>
                <w:lang w:eastAsia="en-US"/>
              </w:rPr>
            </w:pPr>
          </w:p>
        </w:tc>
      </w:tr>
      <w:tr w:rsidR="004C504A" w:rsidRPr="00DF53B4" w14:paraId="2333F7D9" w14:textId="77777777" w:rsidTr="000A536B">
        <w:trPr>
          <w:cantSplit/>
          <w:jc w:val="center"/>
        </w:trPr>
        <w:tc>
          <w:tcPr>
            <w:tcW w:w="720" w:type="dxa"/>
            <w:tcBorders>
              <w:top w:val="single" w:sz="4" w:space="0" w:color="auto"/>
              <w:bottom w:val="single" w:sz="4" w:space="0" w:color="auto"/>
            </w:tcBorders>
          </w:tcPr>
          <w:p w14:paraId="3982D6F6" w14:textId="77777777" w:rsidR="004C504A" w:rsidRPr="00DF53B4" w:rsidRDefault="004C504A" w:rsidP="000A536B">
            <w:pPr>
              <w:pStyle w:val="TAC"/>
              <w:rPr>
                <w:lang w:eastAsia="en-US"/>
              </w:rPr>
            </w:pPr>
            <w:r w:rsidRPr="00DF53B4">
              <w:rPr>
                <w:lang w:eastAsia="en-US"/>
              </w:rPr>
              <w:t>14</w:t>
            </w:r>
          </w:p>
        </w:tc>
        <w:tc>
          <w:tcPr>
            <w:tcW w:w="1260" w:type="dxa"/>
            <w:gridSpan w:val="2"/>
          </w:tcPr>
          <w:p w14:paraId="6B7D616C" w14:textId="77777777" w:rsidR="004C504A" w:rsidRPr="00DF53B4" w:rsidRDefault="004C504A" w:rsidP="000A536B">
            <w:pPr>
              <w:pStyle w:val="TAC"/>
              <w:rPr>
                <w:rFonts w:eastAsia="MS Gothic"/>
                <w:lang w:eastAsia="en-US"/>
              </w:rPr>
            </w:pPr>
          </w:p>
        </w:tc>
        <w:tc>
          <w:tcPr>
            <w:tcW w:w="3420" w:type="dxa"/>
            <w:tcBorders>
              <w:top w:val="single" w:sz="4" w:space="0" w:color="auto"/>
              <w:bottom w:val="single" w:sz="4" w:space="0" w:color="auto"/>
            </w:tcBorders>
          </w:tcPr>
          <w:p w14:paraId="440F6611" w14:textId="77777777" w:rsidR="004C504A" w:rsidRPr="00DF53B4" w:rsidRDefault="004C504A" w:rsidP="000A536B">
            <w:pPr>
              <w:pStyle w:val="TAL"/>
              <w:rPr>
                <w:lang w:eastAsia="en-US"/>
              </w:rPr>
            </w:pPr>
            <w:r w:rsidRPr="00DF53B4">
              <w:rPr>
                <w:lang w:eastAsia="en-US"/>
              </w:rPr>
              <w:t>The UE is triggered by MMI to release the</w:t>
            </w:r>
          </w:p>
        </w:tc>
        <w:tc>
          <w:tcPr>
            <w:tcW w:w="4288" w:type="dxa"/>
            <w:tcBorders>
              <w:top w:val="single" w:sz="4" w:space="0" w:color="auto"/>
              <w:bottom w:val="single" w:sz="4" w:space="0" w:color="auto"/>
            </w:tcBorders>
          </w:tcPr>
          <w:p w14:paraId="1DCB8181" w14:textId="77777777" w:rsidR="004C504A" w:rsidRPr="00DF53B4" w:rsidRDefault="004C504A" w:rsidP="000A536B">
            <w:pPr>
              <w:pStyle w:val="TAL"/>
              <w:rPr>
                <w:rFonts w:eastAsia="MS Gothic"/>
                <w:lang w:eastAsia="en-US"/>
              </w:rPr>
            </w:pPr>
          </w:p>
        </w:tc>
      </w:tr>
      <w:tr w:rsidR="004C504A" w:rsidRPr="00DF53B4" w14:paraId="63A2984F" w14:textId="77777777" w:rsidTr="000A536B">
        <w:trPr>
          <w:cantSplit/>
          <w:jc w:val="center"/>
        </w:trPr>
        <w:tc>
          <w:tcPr>
            <w:tcW w:w="720" w:type="dxa"/>
            <w:tcBorders>
              <w:top w:val="single" w:sz="4" w:space="0" w:color="auto"/>
              <w:bottom w:val="single" w:sz="4" w:space="0" w:color="auto"/>
            </w:tcBorders>
          </w:tcPr>
          <w:p w14:paraId="1BB80C56" w14:textId="77777777" w:rsidR="004C504A" w:rsidRPr="00DF53B4" w:rsidRDefault="004C504A" w:rsidP="000A536B">
            <w:pPr>
              <w:pStyle w:val="TAC"/>
              <w:rPr>
                <w:lang w:eastAsia="en-US"/>
              </w:rPr>
            </w:pPr>
            <w:r w:rsidRPr="00DF53B4">
              <w:rPr>
                <w:lang w:eastAsia="en-US"/>
              </w:rPr>
              <w:t>15</w:t>
            </w:r>
          </w:p>
        </w:tc>
        <w:tc>
          <w:tcPr>
            <w:tcW w:w="1260" w:type="dxa"/>
            <w:gridSpan w:val="2"/>
          </w:tcPr>
          <w:p w14:paraId="7EBE042C" w14:textId="77777777" w:rsidR="004C504A" w:rsidRPr="00DF53B4" w:rsidRDefault="004C504A" w:rsidP="000A536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AB31062" w14:textId="77777777" w:rsidR="004C504A" w:rsidRPr="00DF53B4" w:rsidRDefault="004C504A" w:rsidP="000A536B">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228857F2" w14:textId="77777777" w:rsidR="004C504A" w:rsidRPr="00DF53B4" w:rsidRDefault="004C504A" w:rsidP="000A536B">
            <w:pPr>
              <w:pStyle w:val="TAL"/>
              <w:rPr>
                <w:rFonts w:eastAsia="MS Gothic"/>
                <w:lang w:eastAsia="en-US"/>
              </w:rPr>
            </w:pPr>
            <w:r w:rsidRPr="00DF53B4">
              <w:rPr>
                <w:rFonts w:eastAsia="MS Gothic"/>
                <w:lang w:eastAsia="en-US"/>
              </w:rPr>
              <w:t>The UE releases the call with BYE</w:t>
            </w:r>
          </w:p>
        </w:tc>
      </w:tr>
      <w:tr w:rsidR="004C504A" w:rsidRPr="00DF53B4" w14:paraId="39E59131" w14:textId="77777777" w:rsidTr="000A536B">
        <w:trPr>
          <w:cantSplit/>
          <w:jc w:val="center"/>
        </w:trPr>
        <w:tc>
          <w:tcPr>
            <w:tcW w:w="720" w:type="dxa"/>
            <w:tcBorders>
              <w:top w:val="single" w:sz="4" w:space="0" w:color="auto"/>
              <w:bottom w:val="single" w:sz="4" w:space="0" w:color="auto"/>
            </w:tcBorders>
          </w:tcPr>
          <w:p w14:paraId="6FB9EDC8" w14:textId="77777777" w:rsidR="004C504A" w:rsidRPr="00DF53B4" w:rsidRDefault="004C504A" w:rsidP="000A536B">
            <w:pPr>
              <w:pStyle w:val="TAC"/>
              <w:rPr>
                <w:lang w:eastAsia="en-US"/>
              </w:rPr>
            </w:pPr>
            <w:r w:rsidRPr="00DF53B4">
              <w:rPr>
                <w:lang w:eastAsia="en-US"/>
              </w:rPr>
              <w:t>16</w:t>
            </w:r>
          </w:p>
        </w:tc>
        <w:tc>
          <w:tcPr>
            <w:tcW w:w="1260" w:type="dxa"/>
            <w:gridSpan w:val="2"/>
          </w:tcPr>
          <w:p w14:paraId="4AE3FEC0" w14:textId="77777777" w:rsidR="004C504A" w:rsidRPr="00DF53B4" w:rsidRDefault="004C504A" w:rsidP="000A536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7B0F793" w14:textId="77777777" w:rsidR="004C504A" w:rsidRPr="00DF53B4" w:rsidRDefault="004C504A" w:rsidP="000A536B">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4B16847D" w14:textId="77777777" w:rsidR="004C504A" w:rsidRPr="00DF53B4" w:rsidRDefault="004C504A" w:rsidP="000A536B">
            <w:pPr>
              <w:pStyle w:val="TAL"/>
              <w:rPr>
                <w:rFonts w:eastAsia="MS Gothic"/>
                <w:lang w:eastAsia="en-US"/>
              </w:rPr>
            </w:pPr>
            <w:r w:rsidRPr="00DF53B4">
              <w:rPr>
                <w:rFonts w:eastAsia="MS Gothic"/>
                <w:lang w:eastAsia="en-US"/>
              </w:rPr>
              <w:t>The SS sends 200 OK for BYE</w:t>
            </w:r>
          </w:p>
        </w:tc>
      </w:tr>
    </w:tbl>
    <w:p w14:paraId="36FFE037" w14:textId="77777777" w:rsidR="004C504A" w:rsidRPr="00DF53B4" w:rsidRDefault="004C504A" w:rsidP="004C504A"/>
    <w:p w14:paraId="1149688A" w14:textId="77777777" w:rsidR="004C504A" w:rsidRPr="00DF53B4" w:rsidRDefault="004C504A" w:rsidP="004C504A">
      <w:pPr>
        <w:pStyle w:val="H6"/>
      </w:pPr>
      <w:r w:rsidRPr="00DF53B4">
        <w:t>Specific Message Contents</w:t>
      </w:r>
    </w:p>
    <w:p w14:paraId="483C1F58" w14:textId="77777777" w:rsidR="004C504A" w:rsidRPr="00DF53B4" w:rsidRDefault="004C504A" w:rsidP="004C504A">
      <w:pPr>
        <w:keepNext/>
        <w:keepLines/>
        <w:spacing w:before="120"/>
        <w:ind w:left="1985" w:hanging="1985"/>
        <w:rPr>
          <w:rFonts w:ascii="Arial" w:hAnsi="Arial"/>
          <w:lang w:eastAsia="x-none"/>
        </w:rPr>
      </w:pPr>
      <w:r w:rsidRPr="00DF53B4">
        <w:rPr>
          <w:rFonts w:ascii="Arial" w:hAnsi="Arial"/>
          <w:lang w:eastAsia="x-none"/>
        </w:rPr>
        <w:t>183 Session Progress (Step 4)</w:t>
      </w:r>
    </w:p>
    <w:p w14:paraId="458B4910" w14:textId="77777777" w:rsidR="004C504A" w:rsidRPr="00DF53B4" w:rsidRDefault="004C504A" w:rsidP="004C504A">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468"/>
      </w:tblGrid>
      <w:tr w:rsidR="004C504A" w:rsidRPr="00DF53B4" w14:paraId="639CC981" w14:textId="77777777" w:rsidTr="000A536B">
        <w:tc>
          <w:tcPr>
            <w:tcW w:w="2552" w:type="dxa"/>
            <w:tcBorders>
              <w:top w:val="single" w:sz="4" w:space="0" w:color="auto"/>
              <w:left w:val="single" w:sz="4" w:space="0" w:color="auto"/>
              <w:bottom w:val="single" w:sz="4" w:space="0" w:color="auto"/>
              <w:right w:val="single" w:sz="6" w:space="0" w:color="auto"/>
            </w:tcBorders>
          </w:tcPr>
          <w:p w14:paraId="0B7EB957" w14:textId="77777777" w:rsidR="004C504A" w:rsidRPr="00DF53B4" w:rsidRDefault="004C504A" w:rsidP="000A536B">
            <w:pPr>
              <w:keepNext/>
              <w:keepLines/>
              <w:spacing w:after="0"/>
              <w:rPr>
                <w:rFonts w:ascii="Arial" w:hAnsi="Arial"/>
                <w:b/>
                <w:sz w:val="18"/>
              </w:rPr>
            </w:pPr>
            <w:r w:rsidRPr="00DF53B4">
              <w:rPr>
                <w:rFonts w:ascii="Arial" w:hAnsi="Arial"/>
                <w:b/>
                <w:sz w:val="18"/>
              </w:rPr>
              <w:t>Header/param</w:t>
            </w:r>
          </w:p>
        </w:tc>
        <w:tc>
          <w:tcPr>
            <w:tcW w:w="6804" w:type="dxa"/>
            <w:tcBorders>
              <w:top w:val="single" w:sz="4" w:space="0" w:color="auto"/>
              <w:left w:val="single" w:sz="6" w:space="0" w:color="auto"/>
              <w:bottom w:val="single" w:sz="4" w:space="0" w:color="auto"/>
              <w:right w:val="single" w:sz="4" w:space="0" w:color="auto"/>
            </w:tcBorders>
          </w:tcPr>
          <w:p w14:paraId="1798FFDF" w14:textId="77777777" w:rsidR="004C504A" w:rsidRPr="00DF53B4" w:rsidRDefault="004C504A" w:rsidP="000A536B">
            <w:pPr>
              <w:keepNext/>
              <w:keepLines/>
              <w:spacing w:after="0"/>
              <w:rPr>
                <w:rFonts w:ascii="Arial" w:hAnsi="Arial"/>
                <w:b/>
                <w:sz w:val="18"/>
              </w:rPr>
            </w:pPr>
            <w:r w:rsidRPr="00DF53B4">
              <w:rPr>
                <w:rFonts w:ascii="Arial" w:hAnsi="Arial"/>
                <w:b/>
                <w:sz w:val="18"/>
              </w:rPr>
              <w:t>Value/Remark</w:t>
            </w:r>
          </w:p>
        </w:tc>
      </w:tr>
      <w:tr w:rsidR="004C504A" w:rsidRPr="00DF53B4" w14:paraId="765330BC" w14:textId="77777777" w:rsidTr="000A536B">
        <w:tc>
          <w:tcPr>
            <w:tcW w:w="2552" w:type="dxa"/>
            <w:tcBorders>
              <w:top w:val="single" w:sz="4" w:space="0" w:color="auto"/>
              <w:left w:val="single" w:sz="4" w:space="0" w:color="auto"/>
              <w:bottom w:val="nil"/>
              <w:right w:val="single" w:sz="6" w:space="0" w:color="auto"/>
            </w:tcBorders>
          </w:tcPr>
          <w:p w14:paraId="10EB3C3F" w14:textId="77777777" w:rsidR="004C504A" w:rsidRPr="00DF53B4" w:rsidRDefault="004C504A" w:rsidP="000A536B">
            <w:pPr>
              <w:keepNext/>
              <w:keepLines/>
              <w:spacing w:after="0"/>
              <w:rPr>
                <w:rFonts w:ascii="Arial" w:hAnsi="Arial"/>
                <w:b/>
                <w:sz w:val="18"/>
              </w:rPr>
            </w:pPr>
            <w:r w:rsidRPr="00DF53B4">
              <w:rPr>
                <w:rFonts w:ascii="Arial" w:hAnsi="Arial"/>
                <w:b/>
                <w:sz w:val="18"/>
              </w:rPr>
              <w:t>Require</w:t>
            </w:r>
          </w:p>
        </w:tc>
        <w:tc>
          <w:tcPr>
            <w:tcW w:w="6804" w:type="dxa"/>
            <w:tcBorders>
              <w:top w:val="single" w:sz="4" w:space="0" w:color="auto"/>
              <w:left w:val="single" w:sz="6" w:space="0" w:color="auto"/>
              <w:bottom w:val="nil"/>
              <w:right w:val="single" w:sz="4" w:space="0" w:color="auto"/>
            </w:tcBorders>
          </w:tcPr>
          <w:p w14:paraId="2B730352" w14:textId="77777777" w:rsidR="004C504A" w:rsidRPr="00DF53B4" w:rsidRDefault="004C504A" w:rsidP="000A536B">
            <w:pPr>
              <w:keepNext/>
              <w:keepLines/>
              <w:spacing w:after="0"/>
              <w:jc w:val="center"/>
              <w:rPr>
                <w:rFonts w:ascii="Arial" w:hAnsi="Arial"/>
                <w:b/>
                <w:sz w:val="18"/>
              </w:rPr>
            </w:pPr>
          </w:p>
        </w:tc>
      </w:tr>
      <w:tr w:rsidR="004C504A" w:rsidRPr="00DF53B4" w14:paraId="56FA8DCB" w14:textId="77777777" w:rsidTr="000A536B">
        <w:tc>
          <w:tcPr>
            <w:tcW w:w="2552" w:type="dxa"/>
            <w:tcBorders>
              <w:top w:val="nil"/>
              <w:left w:val="single" w:sz="4" w:space="0" w:color="auto"/>
              <w:bottom w:val="nil"/>
              <w:right w:val="single" w:sz="6" w:space="0" w:color="auto"/>
            </w:tcBorders>
          </w:tcPr>
          <w:p w14:paraId="7081953A" w14:textId="77777777" w:rsidR="004C504A" w:rsidRPr="00DF53B4" w:rsidRDefault="004C504A" w:rsidP="000A536B">
            <w:pPr>
              <w:keepNext/>
              <w:keepLines/>
              <w:spacing w:after="0"/>
              <w:rPr>
                <w:rFonts w:ascii="Arial" w:hAnsi="Arial"/>
                <w:sz w:val="18"/>
              </w:rPr>
            </w:pPr>
            <w:r w:rsidRPr="00DF53B4">
              <w:rPr>
                <w:rFonts w:ascii="Arial" w:hAnsi="Arial"/>
                <w:sz w:val="18"/>
              </w:rPr>
              <w:t xml:space="preserve">    option-tag</w:t>
            </w:r>
          </w:p>
        </w:tc>
        <w:tc>
          <w:tcPr>
            <w:tcW w:w="6804" w:type="dxa"/>
            <w:tcBorders>
              <w:top w:val="nil"/>
              <w:left w:val="single" w:sz="6" w:space="0" w:color="auto"/>
              <w:bottom w:val="nil"/>
              <w:right w:val="single" w:sz="4" w:space="0" w:color="auto"/>
            </w:tcBorders>
          </w:tcPr>
          <w:p w14:paraId="3646D8DE" w14:textId="77777777" w:rsidR="004C504A" w:rsidRPr="00DF53B4" w:rsidRDefault="004C504A" w:rsidP="000A536B">
            <w:pPr>
              <w:keepNext/>
              <w:keepLines/>
              <w:spacing w:after="0"/>
              <w:rPr>
                <w:rFonts w:ascii="Arial" w:hAnsi="Arial"/>
                <w:sz w:val="18"/>
              </w:rPr>
            </w:pPr>
            <w:r w:rsidRPr="00DF53B4">
              <w:rPr>
                <w:rFonts w:ascii="Arial" w:hAnsi="Arial"/>
                <w:i/>
                <w:iCs/>
                <w:snapToGrid w:val="0"/>
                <w:sz w:val="18"/>
              </w:rPr>
              <w:t>precondition</w:t>
            </w:r>
          </w:p>
        </w:tc>
      </w:tr>
      <w:tr w:rsidR="004C504A" w:rsidRPr="00DF53B4" w14:paraId="7849E6D9" w14:textId="77777777" w:rsidTr="000A536B">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651E9A15" w14:textId="77777777" w:rsidR="004C504A" w:rsidRPr="00DF53B4" w:rsidRDefault="004C504A" w:rsidP="000A536B">
            <w:pPr>
              <w:keepNext/>
              <w:keepLines/>
              <w:spacing w:after="0"/>
              <w:rPr>
                <w:rFonts w:ascii="Arial" w:hAnsi="Arial"/>
                <w:b/>
                <w:sz w:val="18"/>
                <w:szCs w:val="24"/>
                <w:lang w:eastAsia="zh-CN"/>
              </w:rPr>
            </w:pPr>
            <w:r w:rsidRPr="00DF53B4">
              <w:rPr>
                <w:rFonts w:ascii="Arial" w:hAnsi="Arial"/>
                <w:b/>
                <w:sz w:val="18"/>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620A02B3"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The following SDP types and values.</w:t>
            </w:r>
          </w:p>
          <w:p w14:paraId="35167C86" w14:textId="77777777" w:rsidR="004C504A" w:rsidRPr="00DF53B4" w:rsidRDefault="004C504A" w:rsidP="000A536B">
            <w:pPr>
              <w:keepNext/>
              <w:keepLines/>
              <w:spacing w:after="0"/>
              <w:rPr>
                <w:rFonts w:ascii="Arial" w:hAnsi="Arial"/>
                <w:sz w:val="18"/>
                <w:lang w:eastAsia="zh-CN"/>
              </w:rPr>
            </w:pPr>
          </w:p>
          <w:p w14:paraId="3AB3DEF2"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Session description:</w:t>
            </w:r>
          </w:p>
          <w:p w14:paraId="217CC195"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v=0</w:t>
            </w:r>
          </w:p>
          <w:p w14:paraId="4A1B3889" w14:textId="77777777" w:rsidR="004C504A" w:rsidRPr="00DF53B4" w:rsidRDefault="004C504A" w:rsidP="000A536B">
            <w:pPr>
              <w:keepNext/>
              <w:keepLines/>
              <w:spacing w:after="0"/>
              <w:rPr>
                <w:rFonts w:ascii="Arial" w:hAnsi="Arial"/>
                <w:sz w:val="18"/>
                <w:lang w:eastAsia="zh-CN"/>
              </w:rPr>
            </w:pPr>
            <w:r w:rsidRPr="00DF53B4">
              <w:rPr>
                <w:rFonts w:ascii="Arial" w:hAnsi="Arial"/>
                <w:i/>
                <w:sz w:val="18"/>
                <w:lang w:eastAsia="zh-CN"/>
              </w:rPr>
              <w:t>-</w:t>
            </w:r>
            <w:r w:rsidRPr="00DF53B4">
              <w:rPr>
                <w:rFonts w:ascii="Arial" w:hAnsi="Arial"/>
                <w:i/>
                <w:sz w:val="18"/>
                <w:lang w:eastAsia="zh-CN"/>
              </w:rPr>
              <w:tab/>
              <w:t>o=- 1111111111 1111111111 IN</w:t>
            </w:r>
            <w:r w:rsidRPr="00DF53B4">
              <w:rPr>
                <w:rFonts w:ascii="Arial" w:hAnsi="Arial"/>
                <w:sz w:val="18"/>
                <w:lang w:eastAsia="zh-CN"/>
              </w:rPr>
              <w:t xml:space="preserve"> (addrtype) (unicast-address for SS)</w:t>
            </w:r>
          </w:p>
          <w:p w14:paraId="1154BD95"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w:t>
            </w:r>
            <w:r w:rsidRPr="00DF53B4">
              <w:rPr>
                <w:rFonts w:ascii="Arial" w:hAnsi="Arial"/>
                <w:sz w:val="18"/>
                <w:lang w:eastAsia="zh-CN"/>
              </w:rPr>
              <w:tab/>
            </w:r>
            <w:r w:rsidRPr="00DF53B4">
              <w:rPr>
                <w:rFonts w:ascii="Arial" w:hAnsi="Arial"/>
                <w:i/>
                <w:iCs/>
                <w:snapToGrid w:val="0"/>
                <w:sz w:val="18"/>
              </w:rPr>
              <w:t>s=-</w:t>
            </w:r>
          </w:p>
          <w:p w14:paraId="7AF9C07C" w14:textId="77777777" w:rsidR="004C504A" w:rsidRPr="00DF53B4" w:rsidRDefault="004C504A" w:rsidP="000A536B">
            <w:pPr>
              <w:keepNext/>
              <w:keepLines/>
              <w:spacing w:after="0"/>
              <w:rPr>
                <w:rFonts w:ascii="Arial" w:hAnsi="Arial"/>
                <w:sz w:val="18"/>
                <w:lang w:eastAsia="zh-CN"/>
              </w:rPr>
            </w:pPr>
            <w:r w:rsidRPr="00DF53B4">
              <w:rPr>
                <w:rFonts w:ascii="Arial" w:hAnsi="Arial"/>
                <w:i/>
                <w:sz w:val="18"/>
                <w:lang w:eastAsia="zh-CN"/>
              </w:rPr>
              <w:t>-</w:t>
            </w:r>
            <w:r w:rsidRPr="00DF53B4">
              <w:rPr>
                <w:rFonts w:ascii="Arial" w:hAnsi="Arial"/>
                <w:i/>
                <w:sz w:val="18"/>
                <w:lang w:eastAsia="zh-CN"/>
              </w:rPr>
              <w:tab/>
              <w:t>c=IN</w:t>
            </w:r>
            <w:r w:rsidRPr="00DF53B4">
              <w:rPr>
                <w:rFonts w:ascii="Arial" w:hAnsi="Arial"/>
                <w:sz w:val="18"/>
                <w:lang w:eastAsia="zh-CN"/>
              </w:rPr>
              <w:t xml:space="preserve"> (addrtype) (connection-address for SS)</w:t>
            </w:r>
          </w:p>
          <w:p w14:paraId="5A5A6090"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b=AS:38</w:t>
            </w:r>
          </w:p>
          <w:p w14:paraId="5837568B" w14:textId="77777777" w:rsidR="004C504A" w:rsidRPr="00DF53B4" w:rsidRDefault="004C504A" w:rsidP="000A536B">
            <w:pPr>
              <w:keepNext/>
              <w:keepLines/>
              <w:spacing w:after="0"/>
              <w:rPr>
                <w:rFonts w:ascii="Arial" w:hAnsi="Arial"/>
                <w:sz w:val="18"/>
                <w:lang w:eastAsia="zh-CN"/>
              </w:rPr>
            </w:pPr>
          </w:p>
          <w:p w14:paraId="5DFFF15B"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Time description:</w:t>
            </w:r>
          </w:p>
          <w:p w14:paraId="3EDB0840"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t=0 0</w:t>
            </w:r>
          </w:p>
          <w:p w14:paraId="73D85112" w14:textId="77777777" w:rsidR="004C504A" w:rsidRPr="00DF53B4" w:rsidRDefault="004C504A" w:rsidP="000A536B">
            <w:pPr>
              <w:keepNext/>
              <w:keepLines/>
              <w:spacing w:after="0"/>
              <w:rPr>
                <w:rFonts w:ascii="Arial" w:hAnsi="Arial"/>
                <w:sz w:val="18"/>
                <w:lang w:eastAsia="zh-CN"/>
              </w:rPr>
            </w:pPr>
          </w:p>
          <w:p w14:paraId="4CAB06DD"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Media description:</w:t>
            </w:r>
          </w:p>
          <w:p w14:paraId="583338B5" w14:textId="77777777" w:rsidR="004C504A" w:rsidRPr="00DF53B4" w:rsidRDefault="004C504A" w:rsidP="000A536B">
            <w:pPr>
              <w:keepNext/>
              <w:keepLines/>
              <w:spacing w:after="0"/>
              <w:rPr>
                <w:rFonts w:ascii="Arial" w:hAnsi="Arial"/>
                <w:sz w:val="18"/>
                <w:lang w:eastAsia="zh-CN"/>
              </w:rPr>
            </w:pPr>
            <w:r w:rsidRPr="00DF53B4">
              <w:rPr>
                <w:rFonts w:ascii="Arial" w:hAnsi="Arial"/>
                <w:i/>
                <w:sz w:val="18"/>
                <w:lang w:eastAsia="zh-CN"/>
              </w:rPr>
              <w:t>-</w:t>
            </w:r>
            <w:r w:rsidRPr="00DF53B4">
              <w:rPr>
                <w:rFonts w:ascii="Arial" w:hAnsi="Arial"/>
                <w:i/>
                <w:sz w:val="18"/>
                <w:lang w:eastAsia="zh-CN"/>
              </w:rPr>
              <w:tab/>
              <w:t xml:space="preserve">m=audio </w:t>
            </w:r>
            <w:r w:rsidRPr="00DF53B4">
              <w:rPr>
                <w:rFonts w:ascii="Arial" w:hAnsi="Arial"/>
                <w:iCs/>
                <w:sz w:val="18"/>
                <w:lang w:eastAsia="zh-CN"/>
              </w:rPr>
              <w:t>(transport port)</w:t>
            </w:r>
            <w:r w:rsidRPr="00DF53B4">
              <w:rPr>
                <w:rFonts w:ascii="Arial" w:hAnsi="Arial"/>
                <w:i/>
                <w:sz w:val="18"/>
                <w:lang w:eastAsia="zh-CN"/>
              </w:rPr>
              <w:t xml:space="preserve"> </w:t>
            </w:r>
            <w:smartTag w:uri="urn:schemas-microsoft-com:office:smarttags" w:element="PersonName">
              <w:r w:rsidRPr="00DF53B4">
                <w:rPr>
                  <w:rFonts w:ascii="Arial" w:hAnsi="Arial"/>
                  <w:i/>
                  <w:sz w:val="18"/>
                  <w:lang w:eastAsia="zh-CN"/>
                </w:rPr>
                <w:t>RT</w:t>
              </w:r>
            </w:smartTag>
            <w:r w:rsidRPr="00DF53B4">
              <w:rPr>
                <w:rFonts w:ascii="Arial" w:hAnsi="Arial"/>
                <w:i/>
                <w:sz w:val="18"/>
                <w:lang w:eastAsia="zh-CN"/>
              </w:rPr>
              <w:t>P/AVP</w:t>
            </w:r>
            <w:r w:rsidRPr="00DF53B4">
              <w:rPr>
                <w:rFonts w:ascii="Arial" w:hAnsi="Arial" w:cs="Tahoma"/>
                <w:i/>
                <w:sz w:val="18"/>
                <w:szCs w:val="16"/>
                <w:lang w:eastAsia="zh-CN"/>
              </w:rPr>
              <w:t xml:space="preserve"> </w:t>
            </w:r>
            <w:r w:rsidRPr="00DF53B4">
              <w:rPr>
                <w:rFonts w:ascii="Arial" w:hAnsi="Arial"/>
                <w:sz w:val="18"/>
                <w:lang w:eastAsia="zh-CN"/>
              </w:rPr>
              <w:t>(fmt) [Note 1, 4]</w:t>
            </w:r>
          </w:p>
          <w:p w14:paraId="40134B39"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b=AS:3</w:t>
            </w:r>
            <w:r w:rsidRPr="00DF53B4">
              <w:rPr>
                <w:rFonts w:ascii="Arial" w:hAnsi="Arial" w:cs="Tahoma"/>
                <w:sz w:val="18"/>
                <w:szCs w:val="16"/>
                <w:lang w:eastAsia="zh-CN"/>
              </w:rPr>
              <w:t>8</w:t>
            </w:r>
          </w:p>
          <w:p w14:paraId="3F39B0E2"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b=RS:</w:t>
            </w:r>
            <w:r w:rsidRPr="00DF53B4">
              <w:rPr>
                <w:rFonts w:ascii="Arial" w:hAnsi="Arial" w:cs="Tahoma"/>
                <w:sz w:val="18"/>
                <w:szCs w:val="16"/>
                <w:lang w:eastAsia="zh-CN"/>
              </w:rPr>
              <w:t xml:space="preserve"> </w:t>
            </w:r>
            <w:r w:rsidRPr="00DF53B4">
              <w:rPr>
                <w:rFonts w:ascii="Arial" w:hAnsi="Arial"/>
                <w:bCs/>
                <w:sz w:val="18"/>
                <w:lang w:eastAsia="zh-CN"/>
              </w:rPr>
              <w:t>(bandwidth-value)</w:t>
            </w:r>
            <w:r w:rsidRPr="00DF53B4">
              <w:rPr>
                <w:rFonts w:ascii="Arial" w:hAnsi="Arial" w:cs="Tahoma"/>
                <w:b/>
                <w:sz w:val="18"/>
                <w:szCs w:val="16"/>
                <w:lang w:eastAsia="zh-CN"/>
              </w:rPr>
              <w:t xml:space="preserve"> </w:t>
            </w:r>
            <w:r w:rsidRPr="00DF53B4">
              <w:rPr>
                <w:rFonts w:ascii="Arial" w:hAnsi="Arial" w:cs="Tahoma"/>
                <w:sz w:val="18"/>
                <w:szCs w:val="16"/>
                <w:lang w:eastAsia="zh-CN"/>
              </w:rPr>
              <w:t>[Note 5]</w:t>
            </w:r>
          </w:p>
          <w:p w14:paraId="2343AC83"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b=RR:</w:t>
            </w:r>
            <w:r w:rsidRPr="00DF53B4">
              <w:rPr>
                <w:rFonts w:ascii="Arial" w:hAnsi="Arial" w:cs="Tahoma"/>
                <w:sz w:val="18"/>
                <w:szCs w:val="16"/>
                <w:lang w:eastAsia="zh-CN"/>
              </w:rPr>
              <w:t xml:space="preserve"> </w:t>
            </w:r>
            <w:r w:rsidRPr="00DF53B4">
              <w:rPr>
                <w:rFonts w:ascii="Arial" w:hAnsi="Arial"/>
                <w:bCs/>
                <w:sz w:val="18"/>
                <w:lang w:eastAsia="zh-CN"/>
              </w:rPr>
              <w:t>(bandwidth-value)</w:t>
            </w:r>
            <w:r w:rsidRPr="00DF53B4">
              <w:rPr>
                <w:rFonts w:ascii="Arial" w:hAnsi="Arial" w:cs="Tahoma"/>
                <w:b/>
                <w:sz w:val="18"/>
                <w:szCs w:val="16"/>
                <w:lang w:eastAsia="zh-CN"/>
              </w:rPr>
              <w:t xml:space="preserve"> </w:t>
            </w:r>
            <w:r w:rsidRPr="00DF53B4">
              <w:rPr>
                <w:rFonts w:ascii="Arial" w:hAnsi="Arial" w:cs="Tahoma"/>
                <w:sz w:val="18"/>
                <w:szCs w:val="16"/>
                <w:lang w:eastAsia="zh-CN"/>
              </w:rPr>
              <w:t>[Note 5]</w:t>
            </w:r>
          </w:p>
          <w:p w14:paraId="763DF255" w14:textId="77777777" w:rsidR="004C504A" w:rsidRPr="00DF53B4" w:rsidRDefault="004C504A" w:rsidP="000A536B">
            <w:pPr>
              <w:keepNext/>
              <w:keepLines/>
              <w:spacing w:after="0"/>
              <w:rPr>
                <w:rFonts w:ascii="Arial" w:hAnsi="Arial"/>
                <w:sz w:val="18"/>
                <w:lang w:eastAsia="zh-CN"/>
              </w:rPr>
            </w:pPr>
          </w:p>
          <w:p w14:paraId="4186916D"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Attributes for media:</w:t>
            </w:r>
          </w:p>
          <w:p w14:paraId="6285E7D3" w14:textId="77777777" w:rsidR="004C504A" w:rsidRPr="00DF53B4" w:rsidRDefault="004C504A" w:rsidP="000A536B">
            <w:pPr>
              <w:keepNext/>
              <w:keepLines/>
              <w:spacing w:after="0"/>
              <w:rPr>
                <w:rFonts w:ascii="Arial" w:hAnsi="Arial"/>
                <w:sz w:val="18"/>
                <w:lang w:eastAsia="zh-CN"/>
              </w:rPr>
            </w:pPr>
            <w:r w:rsidRPr="00DF53B4">
              <w:rPr>
                <w:rFonts w:ascii="Arial" w:hAnsi="Arial"/>
                <w:i/>
                <w:sz w:val="18"/>
                <w:lang w:eastAsia="zh-CN"/>
              </w:rPr>
              <w:t>-</w:t>
            </w:r>
            <w:r w:rsidRPr="00DF53B4">
              <w:rPr>
                <w:rFonts w:ascii="Arial" w:hAnsi="Arial"/>
                <w:i/>
                <w:sz w:val="18"/>
                <w:lang w:eastAsia="zh-CN"/>
              </w:rPr>
              <w:tab/>
              <w:t>a=rtpmap:</w:t>
            </w:r>
            <w:r w:rsidRPr="00DF53B4">
              <w:rPr>
                <w:rFonts w:ascii="Arial" w:hAnsi="Arial"/>
                <w:sz w:val="18"/>
                <w:lang w:eastAsia="zh-CN"/>
              </w:rPr>
              <w:t xml:space="preserve"> </w:t>
            </w:r>
            <w:r w:rsidRPr="00DF53B4">
              <w:rPr>
                <w:rFonts w:ascii="Arial" w:hAnsi="Arial"/>
                <w:bCs/>
                <w:sz w:val="18"/>
                <w:lang w:eastAsia="zh-CN"/>
              </w:rPr>
              <w:t>(payload type)</w:t>
            </w:r>
            <w:r w:rsidRPr="00DF53B4">
              <w:rPr>
                <w:rFonts w:ascii="Arial" w:hAnsi="Arial"/>
                <w:sz w:val="18"/>
                <w:lang w:eastAsia="zh-CN"/>
              </w:rPr>
              <w:t xml:space="preserve"> </w:t>
            </w:r>
            <w:r w:rsidRPr="00DF53B4">
              <w:rPr>
                <w:rFonts w:ascii="Arial" w:hAnsi="Arial"/>
                <w:i/>
                <w:iCs/>
                <w:sz w:val="18"/>
                <w:lang w:eastAsia="zh-CN"/>
              </w:rPr>
              <w:t>AMR-WB/16000/1</w:t>
            </w:r>
            <w:r w:rsidRPr="00DF53B4">
              <w:rPr>
                <w:rFonts w:ascii="Arial" w:hAnsi="Arial"/>
                <w:sz w:val="18"/>
                <w:lang w:eastAsia="zh-CN"/>
              </w:rPr>
              <w:t xml:space="preserve"> [Note 1]</w:t>
            </w:r>
          </w:p>
          <w:p w14:paraId="461B72B4" w14:textId="77777777" w:rsidR="004C504A" w:rsidRPr="00DF53B4" w:rsidRDefault="004C504A" w:rsidP="000A536B">
            <w:pPr>
              <w:keepNext/>
              <w:keepLines/>
              <w:spacing w:after="0"/>
              <w:rPr>
                <w:rFonts w:ascii="Arial" w:hAnsi="Arial"/>
                <w:sz w:val="18"/>
                <w:lang w:eastAsia="zh-CN"/>
              </w:rPr>
            </w:pPr>
            <w:r w:rsidRPr="00DF53B4">
              <w:rPr>
                <w:rFonts w:ascii="Arial" w:hAnsi="Arial"/>
                <w:i/>
                <w:sz w:val="18"/>
                <w:lang w:eastAsia="zh-CN"/>
              </w:rPr>
              <w:t>-</w:t>
            </w:r>
            <w:r w:rsidRPr="00DF53B4">
              <w:rPr>
                <w:rFonts w:ascii="Arial" w:hAnsi="Arial"/>
                <w:i/>
                <w:sz w:val="18"/>
                <w:lang w:eastAsia="zh-CN"/>
              </w:rPr>
              <w:tab/>
              <w:t>a=fmtp:</w:t>
            </w:r>
            <w:r w:rsidRPr="00DF53B4">
              <w:rPr>
                <w:rFonts w:ascii="Arial" w:hAnsi="Arial"/>
                <w:sz w:val="18"/>
                <w:lang w:eastAsia="zh-CN"/>
              </w:rPr>
              <w:t xml:space="preserve"> </w:t>
            </w:r>
            <w:r w:rsidRPr="00DF53B4">
              <w:rPr>
                <w:rFonts w:ascii="Arial" w:hAnsi="Arial"/>
                <w:bCs/>
                <w:sz w:val="18"/>
                <w:lang w:eastAsia="zh-CN"/>
              </w:rPr>
              <w:t>(format)</w:t>
            </w:r>
            <w:r w:rsidRPr="00DF53B4">
              <w:rPr>
                <w:rFonts w:ascii="Arial" w:hAnsi="Arial"/>
                <w:sz w:val="18"/>
                <w:lang w:eastAsia="zh-CN"/>
              </w:rPr>
              <w:t xml:space="preserve"> </w:t>
            </w:r>
            <w:r w:rsidRPr="00DF53B4">
              <w:rPr>
                <w:rFonts w:ascii="Arial" w:hAnsi="Arial"/>
                <w:i/>
                <w:sz w:val="18"/>
                <w:lang w:eastAsia="zh-CN"/>
              </w:rPr>
              <w:t>mode-change-capability=2; max-red=220</w:t>
            </w:r>
            <w:r w:rsidRPr="00DF53B4">
              <w:rPr>
                <w:rFonts w:ascii="Arial" w:hAnsi="Arial"/>
                <w:sz w:val="18"/>
                <w:lang w:eastAsia="zh-CN"/>
              </w:rPr>
              <w:t xml:space="preserve"> [Note 1]</w:t>
            </w:r>
          </w:p>
          <w:p w14:paraId="260C3032" w14:textId="77777777" w:rsidR="004C504A" w:rsidRPr="00DF53B4" w:rsidRDefault="004C504A" w:rsidP="000A536B">
            <w:pPr>
              <w:keepNext/>
              <w:keepLines/>
              <w:spacing w:after="0"/>
              <w:rPr>
                <w:rFonts w:ascii="Arial" w:hAnsi="Arial" w:cs="Tahoma"/>
                <w:i/>
                <w:sz w:val="18"/>
                <w:szCs w:val="16"/>
                <w:lang w:eastAsia="zh-CN"/>
              </w:rPr>
            </w:pPr>
            <w:r w:rsidRPr="00DF53B4">
              <w:rPr>
                <w:rFonts w:ascii="Arial" w:hAnsi="Arial" w:cs="Tahoma"/>
                <w:i/>
                <w:sz w:val="18"/>
                <w:szCs w:val="16"/>
                <w:lang w:eastAsia="zh-CN"/>
              </w:rPr>
              <w:t>-</w:t>
            </w:r>
            <w:r w:rsidRPr="00DF53B4">
              <w:rPr>
                <w:rFonts w:ascii="Arial" w:hAnsi="Arial" w:cs="Tahoma"/>
                <w:i/>
                <w:sz w:val="18"/>
                <w:szCs w:val="16"/>
                <w:lang w:eastAsia="zh-CN"/>
              </w:rPr>
              <w:tab/>
              <w:t>a=ecn-capable-rtp: leap ect=0</w:t>
            </w:r>
            <w:r w:rsidRPr="00DF53B4">
              <w:rPr>
                <w:rFonts w:ascii="Arial" w:hAnsi="Arial" w:cs="Tahoma"/>
                <w:bCs/>
                <w:sz w:val="18"/>
                <w:szCs w:val="16"/>
                <w:lang w:eastAsia="zh-CN"/>
              </w:rPr>
              <w:t xml:space="preserve"> </w:t>
            </w:r>
            <w:r w:rsidRPr="00DF53B4">
              <w:rPr>
                <w:rFonts w:ascii="Arial" w:hAnsi="Arial" w:cs="Tahoma"/>
                <w:sz w:val="18"/>
                <w:szCs w:val="16"/>
                <w:lang w:eastAsia="zh-CN"/>
              </w:rPr>
              <w:t>[Note 2]</w:t>
            </w:r>
          </w:p>
          <w:p w14:paraId="3CA1A89C" w14:textId="77777777" w:rsidR="004C504A" w:rsidRPr="00DF53B4" w:rsidRDefault="004C504A" w:rsidP="000A536B">
            <w:pPr>
              <w:keepNext/>
              <w:keepLines/>
              <w:spacing w:after="0"/>
              <w:rPr>
                <w:rFonts w:ascii="Arial" w:hAnsi="Arial" w:cs="Tahoma"/>
                <w:i/>
                <w:sz w:val="18"/>
                <w:szCs w:val="16"/>
                <w:lang w:eastAsia="zh-CN"/>
              </w:rPr>
            </w:pPr>
            <w:r w:rsidRPr="00DF53B4">
              <w:rPr>
                <w:rFonts w:ascii="Arial" w:hAnsi="Arial" w:cs="Tahoma"/>
                <w:i/>
                <w:sz w:val="18"/>
                <w:szCs w:val="16"/>
                <w:lang w:eastAsia="zh-CN"/>
              </w:rPr>
              <w:t>-</w:t>
            </w:r>
            <w:r w:rsidRPr="00DF53B4">
              <w:rPr>
                <w:rFonts w:ascii="Arial" w:hAnsi="Arial" w:cs="Tahoma"/>
                <w:i/>
                <w:sz w:val="18"/>
                <w:szCs w:val="16"/>
                <w:lang w:eastAsia="zh-CN"/>
              </w:rPr>
              <w:tab/>
              <w:t>a=rtcp-fb:* nack ecn</w:t>
            </w:r>
            <w:r w:rsidRPr="00DF53B4">
              <w:rPr>
                <w:rFonts w:ascii="Arial" w:hAnsi="Arial" w:cs="Tahoma"/>
                <w:bCs/>
                <w:sz w:val="18"/>
                <w:szCs w:val="16"/>
                <w:lang w:eastAsia="zh-CN"/>
              </w:rPr>
              <w:t xml:space="preserve"> </w:t>
            </w:r>
            <w:r w:rsidRPr="00DF53B4">
              <w:rPr>
                <w:rFonts w:ascii="Arial" w:hAnsi="Arial" w:cs="Tahoma"/>
                <w:sz w:val="18"/>
                <w:szCs w:val="16"/>
                <w:lang w:eastAsia="zh-CN"/>
              </w:rPr>
              <w:t>[Note 2]</w:t>
            </w:r>
          </w:p>
          <w:p w14:paraId="20CE363A" w14:textId="77777777" w:rsidR="004C504A" w:rsidRPr="00DF53B4" w:rsidRDefault="004C504A" w:rsidP="000A536B">
            <w:pPr>
              <w:keepNext/>
              <w:keepLines/>
              <w:spacing w:after="0"/>
              <w:rPr>
                <w:rFonts w:ascii="Arial" w:hAnsi="Arial" w:cs="Tahoma"/>
                <w:sz w:val="18"/>
                <w:szCs w:val="16"/>
                <w:lang w:eastAsia="zh-CN"/>
              </w:rPr>
            </w:pPr>
            <w:r w:rsidRPr="00DF53B4">
              <w:rPr>
                <w:rFonts w:ascii="Arial" w:hAnsi="Arial" w:cs="Tahoma"/>
                <w:i/>
                <w:sz w:val="18"/>
                <w:szCs w:val="16"/>
                <w:lang w:eastAsia="zh-CN"/>
              </w:rPr>
              <w:t>-</w:t>
            </w:r>
            <w:r w:rsidRPr="00DF53B4">
              <w:rPr>
                <w:rFonts w:ascii="Arial" w:hAnsi="Arial" w:cs="Tahoma"/>
                <w:i/>
                <w:sz w:val="18"/>
                <w:szCs w:val="16"/>
                <w:lang w:eastAsia="zh-CN"/>
              </w:rPr>
              <w:tab/>
              <w:t>a=rtcp-xr:ecn-sum</w:t>
            </w:r>
            <w:r w:rsidRPr="00DF53B4">
              <w:rPr>
                <w:rFonts w:ascii="Arial" w:hAnsi="Arial" w:cs="Tahoma"/>
                <w:bCs/>
                <w:sz w:val="18"/>
                <w:szCs w:val="16"/>
                <w:lang w:eastAsia="zh-CN"/>
              </w:rPr>
              <w:t xml:space="preserve"> </w:t>
            </w:r>
            <w:r w:rsidRPr="00DF53B4">
              <w:rPr>
                <w:rFonts w:ascii="Arial" w:hAnsi="Arial" w:cs="Tahoma"/>
                <w:sz w:val="18"/>
                <w:szCs w:val="16"/>
                <w:lang w:eastAsia="zh-CN"/>
              </w:rPr>
              <w:t>[Note 2]</w:t>
            </w:r>
          </w:p>
          <w:p w14:paraId="22030279"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ptime:20</w:t>
            </w:r>
          </w:p>
          <w:p w14:paraId="77407EE7" w14:textId="514428F0"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maxptime:240</w:t>
            </w:r>
          </w:p>
          <w:p w14:paraId="00515823" w14:textId="77777777" w:rsidR="004C504A" w:rsidRPr="00DF53B4" w:rsidRDefault="004C504A" w:rsidP="000A536B">
            <w:pPr>
              <w:keepNext/>
              <w:keepLines/>
              <w:spacing w:after="0"/>
              <w:rPr>
                <w:rFonts w:ascii="Arial" w:hAnsi="Arial"/>
                <w:sz w:val="18"/>
                <w:lang w:eastAsia="zh-CN"/>
              </w:rPr>
            </w:pPr>
          </w:p>
          <w:p w14:paraId="4BAEDFB3" w14:textId="77777777" w:rsidR="004C504A" w:rsidRPr="00DF53B4" w:rsidRDefault="004C504A" w:rsidP="000A536B">
            <w:pPr>
              <w:keepNext/>
              <w:keepLines/>
              <w:spacing w:after="0"/>
              <w:rPr>
                <w:rFonts w:ascii="Arial" w:hAnsi="Arial"/>
                <w:bCs/>
                <w:sz w:val="18"/>
                <w:lang w:eastAsia="zh-CN"/>
              </w:rPr>
            </w:pPr>
            <w:r w:rsidRPr="00DF53B4">
              <w:rPr>
                <w:rFonts w:ascii="Arial" w:hAnsi="Arial"/>
                <w:bCs/>
                <w:sz w:val="18"/>
                <w:lang w:eastAsia="zh-CN"/>
              </w:rPr>
              <w:t>Attributes for media security mechanism:</w:t>
            </w:r>
          </w:p>
          <w:p w14:paraId="0EC8BD95" w14:textId="77777777" w:rsidR="004C504A" w:rsidRPr="00DF53B4" w:rsidRDefault="004C504A" w:rsidP="000A536B">
            <w:pPr>
              <w:keepNext/>
              <w:keepLines/>
              <w:spacing w:after="0"/>
              <w:rPr>
                <w:rFonts w:ascii="Arial" w:hAnsi="Arial"/>
                <w:bCs/>
                <w:i/>
                <w:sz w:val="18"/>
                <w:lang w:eastAsia="zh-CN"/>
              </w:rPr>
            </w:pPr>
            <w:r w:rsidRPr="00DF53B4">
              <w:rPr>
                <w:rFonts w:ascii="Arial" w:hAnsi="Arial"/>
                <w:bCs/>
                <w:i/>
                <w:sz w:val="18"/>
                <w:lang w:eastAsia="zh-CN"/>
              </w:rPr>
              <w:t>-</w:t>
            </w:r>
            <w:r w:rsidRPr="00DF53B4">
              <w:rPr>
                <w:rFonts w:ascii="Arial" w:hAnsi="Arial"/>
                <w:bCs/>
                <w:i/>
                <w:sz w:val="18"/>
                <w:lang w:eastAsia="zh-CN"/>
              </w:rPr>
              <w:tab/>
              <w:t xml:space="preserve">a=3ge2ae: requested </w:t>
            </w:r>
            <w:r w:rsidRPr="00DF53B4">
              <w:rPr>
                <w:rFonts w:ascii="Arial" w:hAnsi="Arial"/>
                <w:bCs/>
                <w:sz w:val="18"/>
                <w:lang w:eastAsia="zh-CN"/>
              </w:rPr>
              <w:t>[Note 1]</w:t>
            </w:r>
          </w:p>
          <w:p w14:paraId="461DC00A" w14:textId="77777777" w:rsidR="004C504A" w:rsidRPr="00DF53B4" w:rsidRDefault="004C504A" w:rsidP="000A536B">
            <w:pPr>
              <w:keepNext/>
              <w:keepLines/>
              <w:spacing w:after="0"/>
              <w:rPr>
                <w:rFonts w:ascii="Arial" w:hAnsi="Arial"/>
                <w:bCs/>
                <w:sz w:val="18"/>
                <w:lang w:eastAsia="zh-CN"/>
              </w:rPr>
            </w:pPr>
            <w:r w:rsidRPr="00DF53B4">
              <w:rPr>
                <w:rFonts w:ascii="Arial" w:hAnsi="Arial"/>
                <w:bCs/>
                <w:i/>
                <w:sz w:val="18"/>
                <w:lang w:eastAsia="zh-CN"/>
              </w:rPr>
              <w:t>-</w:t>
            </w:r>
            <w:r w:rsidRPr="00DF53B4">
              <w:rPr>
                <w:rFonts w:ascii="Arial" w:hAnsi="Arial"/>
                <w:bCs/>
                <w:i/>
                <w:sz w:val="18"/>
                <w:lang w:eastAsia="zh-CN"/>
              </w:rPr>
              <w:tab/>
              <w:t xml:space="preserve">a=crypto:1 AES_CM_128_HMAC_SHA1_80inline:PS1uQCVeeCFCanVmcjkpPywjNWhcYD0mXXtxaVBR|2^20|1:4 </w:t>
            </w:r>
            <w:r w:rsidRPr="00DF53B4">
              <w:rPr>
                <w:rFonts w:ascii="Arial" w:hAnsi="Arial"/>
                <w:bCs/>
                <w:sz w:val="18"/>
                <w:lang w:eastAsia="zh-CN"/>
              </w:rPr>
              <w:t>[Note 3]</w:t>
            </w:r>
          </w:p>
          <w:p w14:paraId="7E5D2156" w14:textId="77777777" w:rsidR="004C504A" w:rsidRPr="00DF53B4" w:rsidRDefault="004C504A" w:rsidP="000A536B">
            <w:pPr>
              <w:keepNext/>
              <w:keepLines/>
              <w:spacing w:after="0"/>
              <w:rPr>
                <w:rFonts w:ascii="Arial" w:hAnsi="Arial"/>
                <w:sz w:val="18"/>
                <w:lang w:eastAsia="zh-CN"/>
              </w:rPr>
            </w:pPr>
          </w:p>
          <w:p w14:paraId="55D4DB0C"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Attributes for preconditions:</w:t>
            </w:r>
          </w:p>
          <w:p w14:paraId="61E45078"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curr:qos local none</w:t>
            </w:r>
          </w:p>
          <w:p w14:paraId="0EF00821"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curr:qos remote none</w:t>
            </w:r>
          </w:p>
          <w:p w14:paraId="2974891F"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des:qos mandatory local sendrecv</w:t>
            </w:r>
          </w:p>
          <w:p w14:paraId="76BD2766"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des:qos mandatory remote sendrecv</w:t>
            </w:r>
          </w:p>
          <w:p w14:paraId="519D7CA6" w14:textId="77777777" w:rsidR="004C504A" w:rsidRPr="00DF53B4" w:rsidRDefault="004C504A" w:rsidP="000A536B">
            <w:pPr>
              <w:keepNext/>
              <w:keepLines/>
              <w:spacing w:after="0"/>
              <w:rPr>
                <w:rFonts w:ascii="Arial" w:hAnsi="Arial"/>
                <w:i/>
                <w:sz w:val="18"/>
                <w:lang w:eastAsia="zh-CN"/>
              </w:rPr>
            </w:pPr>
            <w:r w:rsidRPr="00DF53B4">
              <w:rPr>
                <w:rFonts w:ascii="Arial" w:hAnsi="Arial"/>
                <w:i/>
                <w:sz w:val="18"/>
                <w:lang w:eastAsia="zh-CN"/>
              </w:rPr>
              <w:t>-</w:t>
            </w:r>
            <w:r w:rsidRPr="00DF53B4">
              <w:rPr>
                <w:rFonts w:ascii="Arial" w:hAnsi="Arial"/>
                <w:i/>
                <w:sz w:val="18"/>
                <w:lang w:eastAsia="zh-CN"/>
              </w:rPr>
              <w:tab/>
              <w:t>a=conf:qos remote sendrecv</w:t>
            </w:r>
          </w:p>
          <w:p w14:paraId="21C3CB3E" w14:textId="77777777" w:rsidR="004C504A" w:rsidRPr="00DF53B4" w:rsidRDefault="004C504A" w:rsidP="000A536B">
            <w:pPr>
              <w:keepNext/>
              <w:keepLines/>
              <w:spacing w:after="0"/>
              <w:rPr>
                <w:rFonts w:ascii="Arial" w:hAnsi="Arial"/>
                <w:sz w:val="18"/>
                <w:lang w:eastAsia="zh-CN"/>
              </w:rPr>
            </w:pPr>
          </w:p>
          <w:p w14:paraId="6F58C251" w14:textId="77777777" w:rsidR="004C504A" w:rsidRPr="00DF53B4" w:rsidRDefault="004C504A" w:rsidP="000A536B">
            <w:pPr>
              <w:keepNext/>
              <w:keepLines/>
              <w:spacing w:after="0"/>
              <w:rPr>
                <w:rFonts w:ascii="Arial" w:hAnsi="Arial"/>
                <w:i/>
                <w:sz w:val="18"/>
                <w:lang w:eastAsia="zh-CN"/>
              </w:rPr>
            </w:pPr>
            <w:r w:rsidRPr="00DF53B4">
              <w:rPr>
                <w:rFonts w:ascii="Arial" w:hAnsi="Arial"/>
                <w:sz w:val="18"/>
                <w:lang w:eastAsia="zh-CN"/>
              </w:rPr>
              <w:t>Note 1: The value for fmt, payload type (AMR) and format is copied from step 2.</w:t>
            </w:r>
          </w:p>
          <w:p w14:paraId="3B23917E" w14:textId="77777777" w:rsidR="004C504A" w:rsidRPr="00DF53B4" w:rsidRDefault="004C504A" w:rsidP="000A536B">
            <w:pPr>
              <w:keepNext/>
              <w:keepLines/>
              <w:spacing w:after="0"/>
              <w:rPr>
                <w:rFonts w:ascii="Arial" w:hAnsi="Arial" w:cs="Tahoma"/>
                <w:sz w:val="18"/>
                <w:szCs w:val="16"/>
                <w:lang w:eastAsia="zh-CN"/>
              </w:rPr>
            </w:pPr>
            <w:r w:rsidRPr="00DF53B4">
              <w:rPr>
                <w:rFonts w:ascii="Arial" w:hAnsi="Arial" w:cs="Tahoma"/>
                <w:iCs/>
                <w:snapToGrid w:val="0"/>
                <w:sz w:val="18"/>
                <w:szCs w:val="16"/>
                <w:lang w:eastAsia="zh-CN"/>
              </w:rPr>
              <w:t xml:space="preserve">Note 2: </w:t>
            </w:r>
            <w:r w:rsidRPr="00DF53B4">
              <w:rPr>
                <w:rFonts w:ascii="Arial" w:hAnsi="Arial" w:cs="Tahoma"/>
                <w:sz w:val="18"/>
                <w:szCs w:val="16"/>
                <w:lang w:eastAsia="zh-CN"/>
              </w:rPr>
              <w:t>Attributes for ECN Capability are present if the UE supports Explicit Congestion Notification.</w:t>
            </w:r>
          </w:p>
          <w:p w14:paraId="5E91502F"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Note 3: Attributes for media plane security are present if the use of end-to-access-edge security is supported by UE.</w:t>
            </w:r>
          </w:p>
          <w:p w14:paraId="07BE0ADF" w14:textId="77777777" w:rsidR="004C504A" w:rsidRPr="00DF53B4" w:rsidRDefault="004C504A" w:rsidP="000A536B">
            <w:pPr>
              <w:keepNext/>
              <w:keepLines/>
              <w:spacing w:after="0"/>
              <w:rPr>
                <w:rFonts w:ascii="Arial" w:hAnsi="Arial"/>
                <w:b/>
                <w:sz w:val="18"/>
                <w:lang w:eastAsia="zh-CN"/>
              </w:rPr>
            </w:pPr>
            <w:r w:rsidRPr="00DF53B4">
              <w:rPr>
                <w:rFonts w:ascii="Arial" w:hAnsi="Arial"/>
                <w:sz w:val="18"/>
                <w:lang w:eastAsia="zh-CN"/>
              </w:rPr>
              <w:t xml:space="preserve">Note 4: transport port is the port number of the SS (see </w:t>
            </w:r>
            <w:r w:rsidR="00862364" w:rsidRPr="00DF53B4">
              <w:rPr>
                <w:rFonts w:ascii="Arial" w:hAnsi="Arial"/>
                <w:sz w:val="18"/>
                <w:lang w:eastAsia="zh-CN"/>
              </w:rPr>
              <w:t>RFC </w:t>
            </w:r>
            <w:r w:rsidRPr="00DF53B4">
              <w:rPr>
                <w:rFonts w:ascii="Arial" w:hAnsi="Arial"/>
                <w:sz w:val="18"/>
                <w:lang w:eastAsia="zh-CN"/>
              </w:rPr>
              <w:t>3264 clause 6).</w:t>
            </w:r>
          </w:p>
          <w:p w14:paraId="20B3C0CA" w14:textId="77777777" w:rsidR="004C504A" w:rsidRPr="00DF53B4" w:rsidRDefault="004C504A" w:rsidP="000A536B">
            <w:pPr>
              <w:keepNext/>
              <w:keepLines/>
              <w:spacing w:after="0"/>
              <w:rPr>
                <w:rFonts w:ascii="Arial" w:hAnsi="Arial"/>
                <w:sz w:val="18"/>
                <w:lang w:eastAsia="zh-CN"/>
              </w:rPr>
            </w:pPr>
            <w:r w:rsidRPr="00DF53B4">
              <w:rPr>
                <w:rFonts w:ascii="Arial" w:hAnsi="Arial"/>
                <w:sz w:val="18"/>
                <w:lang w:eastAsia="zh-CN"/>
              </w:rPr>
              <w:t>Note 5: The bandwidth-value is copied from step 2.</w:t>
            </w:r>
          </w:p>
          <w:p w14:paraId="2AF7CC91" w14:textId="77777777" w:rsidR="004C504A" w:rsidRPr="00DF53B4" w:rsidRDefault="004C504A" w:rsidP="000A536B">
            <w:pPr>
              <w:keepNext/>
              <w:keepLines/>
              <w:spacing w:after="0"/>
              <w:rPr>
                <w:rFonts w:ascii="Arial" w:hAnsi="Arial"/>
                <w:sz w:val="18"/>
              </w:rPr>
            </w:pPr>
            <w:r w:rsidRPr="00DF53B4">
              <w:rPr>
                <w:rFonts w:ascii="Arial" w:hAnsi="Arial"/>
                <w:sz w:val="18"/>
              </w:rPr>
              <w:t xml:space="preserve">Note 6: </w:t>
            </w:r>
            <w:r w:rsidR="002F7474" w:rsidRPr="00DF53B4">
              <w:rPr>
                <w:rFonts w:ascii="Arial" w:hAnsi="Arial"/>
                <w:sz w:val="18"/>
              </w:rPr>
              <w:t>Void</w:t>
            </w:r>
            <w:r w:rsidRPr="00DF53B4">
              <w:rPr>
                <w:rFonts w:ascii="Arial" w:hAnsi="Arial"/>
                <w:sz w:val="18"/>
              </w:rPr>
              <w:t>.</w:t>
            </w:r>
          </w:p>
          <w:p w14:paraId="7F6F9F94" w14:textId="3EE36B62" w:rsidR="004C504A" w:rsidRPr="00DF53B4" w:rsidRDefault="004C504A" w:rsidP="000A536B">
            <w:pPr>
              <w:keepNext/>
              <w:keepLines/>
              <w:spacing w:after="0"/>
              <w:rPr>
                <w:rFonts w:ascii="Arial" w:hAnsi="Arial"/>
                <w:iCs/>
                <w:snapToGrid w:val="0"/>
                <w:sz w:val="18"/>
                <w:lang w:eastAsia="zh-CN"/>
              </w:rPr>
            </w:pPr>
            <w:r w:rsidRPr="00DF53B4">
              <w:rPr>
                <w:rFonts w:ascii="Arial" w:hAnsi="Arial"/>
                <w:iCs/>
                <w:snapToGrid w:val="0"/>
                <w:sz w:val="18"/>
                <w:lang w:eastAsia="zh-CN"/>
              </w:rPr>
              <w:t xml:space="preserve">Note 7: </w:t>
            </w:r>
            <w:r w:rsidR="00DA384C">
              <w:rPr>
                <w:rFonts w:ascii="Arial" w:hAnsi="Arial"/>
                <w:iCs/>
                <w:snapToGrid w:val="0"/>
                <w:sz w:val="18"/>
                <w:lang w:eastAsia="zh-CN"/>
              </w:rPr>
              <w:t>Void</w:t>
            </w:r>
            <w:r w:rsidRPr="00DF53B4">
              <w:rPr>
                <w:rFonts w:ascii="Arial" w:hAnsi="Arial"/>
                <w:iCs/>
                <w:snapToGrid w:val="0"/>
                <w:sz w:val="18"/>
                <w:lang w:eastAsia="zh-CN"/>
              </w:rPr>
              <w:t>.</w:t>
            </w:r>
          </w:p>
        </w:tc>
      </w:tr>
    </w:tbl>
    <w:p w14:paraId="462A1D39" w14:textId="77777777" w:rsidR="004C504A" w:rsidRPr="00DF53B4" w:rsidRDefault="004C504A" w:rsidP="004C504A">
      <w:pPr>
        <w:rPr>
          <w:snapToGrid w:val="0"/>
        </w:rPr>
      </w:pPr>
    </w:p>
    <w:p w14:paraId="58B0006D" w14:textId="77777777" w:rsidR="004C504A" w:rsidRPr="00DF53B4" w:rsidRDefault="004C504A" w:rsidP="004C504A">
      <w:pPr>
        <w:pStyle w:val="H6"/>
        <w:rPr>
          <w:snapToGrid w:val="0"/>
        </w:rPr>
      </w:pPr>
      <w:r w:rsidRPr="00DF53B4">
        <w:rPr>
          <w:snapToGrid w:val="0"/>
        </w:rPr>
        <w:t>PRACK (Step 5)</w:t>
      </w:r>
    </w:p>
    <w:p w14:paraId="730D44F0" w14:textId="77777777" w:rsidR="004C504A" w:rsidRPr="00DF53B4" w:rsidRDefault="004C504A" w:rsidP="004C504A">
      <w:r w:rsidRPr="00DF53B4">
        <w:t>Use the default message “PRACK” in annex A.2.4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4C504A" w:rsidRPr="00DF53B4" w14:paraId="6E5F72DA" w14:textId="77777777" w:rsidTr="000A536B">
        <w:tc>
          <w:tcPr>
            <w:tcW w:w="2552" w:type="dxa"/>
            <w:tcBorders>
              <w:top w:val="single" w:sz="4" w:space="0" w:color="auto"/>
              <w:left w:val="single" w:sz="4" w:space="0" w:color="auto"/>
              <w:bottom w:val="single" w:sz="4" w:space="0" w:color="auto"/>
              <w:right w:val="single" w:sz="6" w:space="0" w:color="auto"/>
            </w:tcBorders>
          </w:tcPr>
          <w:p w14:paraId="5F1AA83E" w14:textId="77777777" w:rsidR="004C504A" w:rsidRPr="00DF53B4" w:rsidRDefault="004C504A" w:rsidP="000A536B">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1CB53282" w14:textId="77777777" w:rsidR="004C504A" w:rsidRPr="00DF53B4" w:rsidRDefault="004C504A" w:rsidP="000A536B">
            <w:pPr>
              <w:pStyle w:val="TAH"/>
              <w:jc w:val="left"/>
              <w:rPr>
                <w:lang w:eastAsia="en-US"/>
              </w:rPr>
            </w:pPr>
            <w:r w:rsidRPr="00DF53B4">
              <w:rPr>
                <w:lang w:eastAsia="en-US"/>
              </w:rPr>
              <w:t>Value/Remark</w:t>
            </w:r>
          </w:p>
        </w:tc>
      </w:tr>
      <w:tr w:rsidR="003D338E" w:rsidRPr="00DF53B4" w14:paraId="45D889F0" w14:textId="77777777" w:rsidTr="004834BE">
        <w:tc>
          <w:tcPr>
            <w:tcW w:w="2552" w:type="dxa"/>
            <w:tcBorders>
              <w:top w:val="single" w:sz="4" w:space="0" w:color="auto"/>
              <w:left w:val="single" w:sz="4" w:space="0" w:color="auto"/>
              <w:bottom w:val="single" w:sz="4" w:space="0" w:color="auto"/>
              <w:right w:val="single" w:sz="6" w:space="0" w:color="auto"/>
            </w:tcBorders>
          </w:tcPr>
          <w:p w14:paraId="5EC5F5ED" w14:textId="77777777" w:rsidR="003D338E" w:rsidRPr="00DF53B4" w:rsidRDefault="003D338E" w:rsidP="004834BE">
            <w:pPr>
              <w:pStyle w:val="TAH"/>
              <w:jc w:val="left"/>
              <w:rPr>
                <w:lang w:eastAsia="en-US"/>
              </w:rPr>
            </w:pPr>
            <w:r w:rsidRPr="00DF53B4">
              <w:rPr>
                <w:lang w:eastAsia="en-US"/>
              </w:rPr>
              <w:t>Require</w:t>
            </w:r>
          </w:p>
          <w:p w14:paraId="6B78721E" w14:textId="77777777" w:rsidR="003D338E" w:rsidRPr="00DF53B4" w:rsidRDefault="003D338E" w:rsidP="004834BE">
            <w:pPr>
              <w:pStyle w:val="TAH"/>
              <w:jc w:val="left"/>
              <w:rPr>
                <w:b w:val="0"/>
                <w:lang w:eastAsia="en-US"/>
              </w:rPr>
            </w:pPr>
            <w:r w:rsidRPr="00DF53B4">
              <w:rPr>
                <w:b w:val="0"/>
                <w:lang w:eastAsia="en-US"/>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06BECDC1" w14:textId="77777777" w:rsidR="003D338E" w:rsidRPr="00DF53B4" w:rsidRDefault="003D338E" w:rsidP="004834BE">
            <w:pPr>
              <w:pStyle w:val="TAH"/>
              <w:jc w:val="left"/>
              <w:rPr>
                <w:lang w:eastAsia="en-US"/>
              </w:rPr>
            </w:pPr>
          </w:p>
          <w:p w14:paraId="60E82B78" w14:textId="77777777" w:rsidR="003D338E" w:rsidRPr="00DF53B4" w:rsidRDefault="003D338E" w:rsidP="004834BE">
            <w:pPr>
              <w:pStyle w:val="TAH"/>
              <w:jc w:val="left"/>
              <w:rPr>
                <w:b w:val="0"/>
                <w:lang w:eastAsia="en-US"/>
              </w:rPr>
            </w:pPr>
            <w:r w:rsidRPr="00DF53B4">
              <w:rPr>
                <w:b w:val="0"/>
                <w:i/>
                <w:lang w:eastAsia="en-US"/>
              </w:rPr>
              <w:t xml:space="preserve">precondition </w:t>
            </w:r>
            <w:r w:rsidRPr="00DF53B4">
              <w:rPr>
                <w:b w:val="0"/>
                <w:lang w:eastAsia="en-US"/>
              </w:rPr>
              <w:t>(shall be present if SDP message-body present)</w:t>
            </w:r>
          </w:p>
        </w:tc>
      </w:tr>
      <w:tr w:rsidR="004C504A" w:rsidRPr="00DF53B4" w14:paraId="2481A3EA" w14:textId="77777777" w:rsidTr="000A536B">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1F3092E2" w14:textId="77777777" w:rsidR="004C504A" w:rsidRPr="00DF53B4" w:rsidRDefault="004C504A" w:rsidP="000A536B">
            <w:pPr>
              <w:pStyle w:val="TAL"/>
              <w:rPr>
                <w:b/>
                <w:szCs w:val="24"/>
                <w:lang w:eastAsia="zh-CN"/>
              </w:rPr>
            </w:pPr>
            <w:r w:rsidRPr="00DF53B4">
              <w:rPr>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257FA1A6" w14:textId="77777777" w:rsidR="004C504A" w:rsidRPr="00DF53B4" w:rsidRDefault="004C504A" w:rsidP="000A536B">
            <w:pPr>
              <w:pStyle w:val="TAL"/>
              <w:rPr>
                <w:lang w:eastAsia="zh-CN"/>
              </w:rPr>
            </w:pPr>
            <w:r w:rsidRPr="00DF53B4">
              <w:rPr>
                <w:lang w:eastAsia="zh-CN"/>
              </w:rPr>
              <w:t>Header optional</w:t>
            </w:r>
          </w:p>
          <w:p w14:paraId="2C6923F7" w14:textId="77777777" w:rsidR="004C504A" w:rsidRPr="00DF53B4" w:rsidRDefault="004C504A" w:rsidP="000A536B">
            <w:pPr>
              <w:pStyle w:val="TAL"/>
              <w:rPr>
                <w:lang w:eastAsia="zh-CN"/>
              </w:rPr>
            </w:pPr>
          </w:p>
          <w:p w14:paraId="58957938" w14:textId="77777777" w:rsidR="004C504A" w:rsidRPr="00DF53B4" w:rsidRDefault="004C504A" w:rsidP="000A536B">
            <w:pPr>
              <w:pStyle w:val="TAL"/>
              <w:rPr>
                <w:lang w:eastAsia="zh-CN"/>
              </w:rPr>
            </w:pPr>
            <w:r w:rsidRPr="00DF53B4">
              <w:rPr>
                <w:lang w:eastAsia="zh-CN"/>
              </w:rPr>
              <w:t>Contents if present: The following SDP types and values shall be present.</w:t>
            </w:r>
          </w:p>
          <w:p w14:paraId="795845E9" w14:textId="77777777" w:rsidR="004C504A" w:rsidRPr="00DF53B4" w:rsidRDefault="004C504A" w:rsidP="000A536B">
            <w:pPr>
              <w:pStyle w:val="TAL"/>
              <w:rPr>
                <w:lang w:eastAsia="zh-CN"/>
              </w:rPr>
            </w:pPr>
          </w:p>
          <w:p w14:paraId="4A7F036A" w14:textId="77777777" w:rsidR="004C504A" w:rsidRPr="00DF53B4" w:rsidRDefault="004C504A" w:rsidP="000A536B">
            <w:pPr>
              <w:pStyle w:val="TAL"/>
              <w:rPr>
                <w:lang w:eastAsia="zh-CN"/>
              </w:rPr>
            </w:pPr>
            <w:r w:rsidRPr="00DF53B4">
              <w:rPr>
                <w:lang w:eastAsia="zh-CN"/>
              </w:rPr>
              <w:t>Session description:</w:t>
            </w:r>
          </w:p>
          <w:p w14:paraId="05B2D872" w14:textId="77777777" w:rsidR="004C504A" w:rsidRPr="00DF53B4" w:rsidRDefault="004C504A" w:rsidP="000A536B">
            <w:pPr>
              <w:pStyle w:val="TAL"/>
              <w:rPr>
                <w:i/>
                <w:lang w:eastAsia="zh-CN"/>
              </w:rPr>
            </w:pPr>
            <w:r w:rsidRPr="00DF53B4">
              <w:rPr>
                <w:i/>
                <w:lang w:eastAsia="zh-CN"/>
              </w:rPr>
              <w:t>-</w:t>
            </w:r>
            <w:r w:rsidRPr="00DF53B4">
              <w:rPr>
                <w:i/>
                <w:lang w:eastAsia="zh-CN"/>
              </w:rPr>
              <w:tab/>
              <w:t>v=0</w:t>
            </w:r>
          </w:p>
          <w:p w14:paraId="39264636" w14:textId="77777777" w:rsidR="004C504A" w:rsidRPr="00DF53B4" w:rsidRDefault="004C504A" w:rsidP="000A536B">
            <w:pPr>
              <w:pStyle w:val="TAL"/>
              <w:rPr>
                <w:lang w:eastAsia="zh-CN"/>
              </w:rPr>
            </w:pPr>
            <w:r w:rsidRPr="00DF53B4">
              <w:rPr>
                <w:i/>
                <w:lang w:eastAsia="zh-CN"/>
              </w:rPr>
              <w:t>-</w:t>
            </w:r>
            <w:r w:rsidRPr="00DF53B4">
              <w:rPr>
                <w:i/>
                <w:lang w:eastAsia="zh-CN"/>
              </w:rPr>
              <w:tab/>
              <w:t>o=</w:t>
            </w:r>
            <w:r w:rsidRPr="00DF53B4">
              <w:rPr>
                <w:iCs/>
                <w:snapToGrid w:val="0"/>
                <w:lang w:eastAsia="zh-CN"/>
              </w:rPr>
              <w:t xml:space="preserve">(username) </w:t>
            </w:r>
            <w:r w:rsidRPr="00DF53B4">
              <w:rPr>
                <w:lang w:eastAsia="zh-CN"/>
              </w:rPr>
              <w:t>(sess-id) (sess-version) IN (addrtype) (unicast-address for UE) [Note 2]</w:t>
            </w:r>
          </w:p>
          <w:p w14:paraId="0C605352" w14:textId="77777777" w:rsidR="004C504A" w:rsidRPr="00DF53B4" w:rsidRDefault="004C504A" w:rsidP="000A536B">
            <w:pPr>
              <w:pStyle w:val="TAL"/>
              <w:rPr>
                <w:lang w:eastAsia="zh-CN"/>
              </w:rPr>
            </w:pPr>
            <w:r w:rsidRPr="00DF53B4">
              <w:rPr>
                <w:i/>
                <w:lang w:eastAsia="zh-CN"/>
              </w:rPr>
              <w:t>-</w:t>
            </w:r>
            <w:r w:rsidRPr="00DF53B4">
              <w:rPr>
                <w:i/>
                <w:lang w:eastAsia="zh-CN"/>
              </w:rPr>
              <w:tab/>
              <w:t>s=</w:t>
            </w:r>
            <w:r w:rsidRPr="00DF53B4">
              <w:rPr>
                <w:lang w:eastAsia="zh-CN"/>
              </w:rPr>
              <w:t>(session name)</w:t>
            </w:r>
          </w:p>
          <w:p w14:paraId="66693220" w14:textId="77777777" w:rsidR="004C504A" w:rsidRPr="00DF53B4" w:rsidRDefault="004C504A" w:rsidP="000A536B">
            <w:pPr>
              <w:pStyle w:val="TAL"/>
              <w:rPr>
                <w:lang w:eastAsia="zh-CN"/>
              </w:rPr>
            </w:pPr>
            <w:r w:rsidRPr="00DF53B4">
              <w:rPr>
                <w:i/>
                <w:lang w:eastAsia="zh-CN"/>
              </w:rPr>
              <w:t>-</w:t>
            </w:r>
            <w:r w:rsidRPr="00DF53B4">
              <w:rPr>
                <w:i/>
                <w:lang w:eastAsia="zh-CN"/>
              </w:rPr>
              <w:tab/>
              <w:t>c=IN</w:t>
            </w:r>
            <w:r w:rsidRPr="00DF53B4">
              <w:rPr>
                <w:lang w:eastAsia="zh-CN"/>
              </w:rPr>
              <w:t xml:space="preserve"> (addrtype) (connection-address for UE) [Note 1]</w:t>
            </w:r>
          </w:p>
          <w:p w14:paraId="6CB4DE73" w14:textId="77777777" w:rsidR="004C504A" w:rsidRPr="00DF53B4" w:rsidRDefault="004C504A" w:rsidP="000A536B">
            <w:pPr>
              <w:pStyle w:val="TAL"/>
              <w:rPr>
                <w:lang w:eastAsia="zh-CN"/>
              </w:rPr>
            </w:pPr>
            <w:r w:rsidRPr="00DF53B4">
              <w:rPr>
                <w:i/>
                <w:lang w:eastAsia="zh-CN"/>
              </w:rPr>
              <w:t>-</w:t>
            </w:r>
            <w:r w:rsidRPr="00DF53B4">
              <w:rPr>
                <w:i/>
                <w:lang w:eastAsia="zh-CN"/>
              </w:rPr>
              <w:tab/>
              <w:t>b=AS:</w:t>
            </w:r>
            <w:r w:rsidRPr="00DF53B4">
              <w:rPr>
                <w:lang w:eastAsia="zh-CN"/>
              </w:rPr>
              <w:t xml:space="preserve"> (bandwidth-value)</w:t>
            </w:r>
          </w:p>
          <w:p w14:paraId="71C6C009" w14:textId="77777777" w:rsidR="004C504A" w:rsidRPr="00DF53B4" w:rsidRDefault="004C504A" w:rsidP="000A536B">
            <w:pPr>
              <w:pStyle w:val="TAL"/>
              <w:rPr>
                <w:lang w:eastAsia="zh-CN"/>
              </w:rPr>
            </w:pPr>
          </w:p>
          <w:p w14:paraId="70C20696" w14:textId="77777777" w:rsidR="004C504A" w:rsidRPr="00DF53B4" w:rsidRDefault="004C504A" w:rsidP="000A536B">
            <w:pPr>
              <w:pStyle w:val="TAL"/>
              <w:rPr>
                <w:lang w:eastAsia="zh-CN"/>
              </w:rPr>
            </w:pPr>
            <w:r w:rsidRPr="00DF53B4">
              <w:rPr>
                <w:lang w:eastAsia="zh-CN"/>
              </w:rPr>
              <w:t>Time description:</w:t>
            </w:r>
          </w:p>
          <w:p w14:paraId="5E83A94B" w14:textId="77777777" w:rsidR="004C504A" w:rsidRPr="00E74BA0" w:rsidRDefault="004C504A" w:rsidP="000A536B">
            <w:pPr>
              <w:pStyle w:val="TAL"/>
              <w:rPr>
                <w:i/>
                <w:lang w:val="fr-FR" w:eastAsia="zh-CN"/>
              </w:rPr>
            </w:pPr>
            <w:r w:rsidRPr="00E74BA0">
              <w:rPr>
                <w:i/>
                <w:lang w:val="fr-FR" w:eastAsia="zh-CN"/>
              </w:rPr>
              <w:t>-</w:t>
            </w:r>
            <w:r w:rsidRPr="00E74BA0">
              <w:rPr>
                <w:i/>
                <w:lang w:val="fr-FR" w:eastAsia="zh-CN"/>
              </w:rPr>
              <w:tab/>
              <w:t>t=0 0</w:t>
            </w:r>
          </w:p>
          <w:p w14:paraId="7C02855F" w14:textId="77777777" w:rsidR="004C504A" w:rsidRPr="00E74BA0" w:rsidRDefault="004C504A" w:rsidP="000A536B">
            <w:pPr>
              <w:pStyle w:val="TAL"/>
              <w:rPr>
                <w:lang w:val="fr-FR" w:eastAsia="zh-CN"/>
              </w:rPr>
            </w:pPr>
          </w:p>
          <w:p w14:paraId="07C399A2" w14:textId="77777777" w:rsidR="004C504A" w:rsidRPr="00E74BA0" w:rsidRDefault="004C504A" w:rsidP="000A536B">
            <w:pPr>
              <w:pStyle w:val="TAL"/>
              <w:rPr>
                <w:lang w:val="fr-FR" w:eastAsia="zh-CN"/>
              </w:rPr>
            </w:pPr>
            <w:r w:rsidRPr="00E74BA0">
              <w:rPr>
                <w:lang w:val="fr-FR" w:eastAsia="zh-CN"/>
              </w:rPr>
              <w:t>Media description:</w:t>
            </w:r>
          </w:p>
          <w:p w14:paraId="75E982BD" w14:textId="77777777" w:rsidR="004C504A" w:rsidRPr="00E74BA0" w:rsidRDefault="004C504A" w:rsidP="000A536B">
            <w:pPr>
              <w:pStyle w:val="TAL"/>
              <w:rPr>
                <w:lang w:val="fr-FR" w:eastAsia="zh-CN"/>
              </w:rPr>
            </w:pPr>
            <w:r w:rsidRPr="00E74BA0">
              <w:rPr>
                <w:i/>
                <w:lang w:val="fr-FR" w:eastAsia="zh-CN"/>
              </w:rPr>
              <w:t>-</w:t>
            </w:r>
            <w:r w:rsidRPr="00E74BA0">
              <w:rPr>
                <w:i/>
                <w:lang w:val="fr-FR" w:eastAsia="zh-CN"/>
              </w:rPr>
              <w:tab/>
              <w:t xml:space="preserve">m=audio </w:t>
            </w:r>
            <w:r w:rsidRPr="00E74BA0">
              <w:rPr>
                <w:iCs/>
                <w:lang w:val="fr-FR" w:eastAsia="zh-CN"/>
              </w:rPr>
              <w:t>(transport port)</w:t>
            </w:r>
            <w:r w:rsidRPr="00E74BA0">
              <w:rPr>
                <w:i/>
                <w:lang w:val="fr-FR" w:eastAsia="zh-CN"/>
              </w:rPr>
              <w:t xml:space="preserve"> </w:t>
            </w:r>
            <w:smartTag w:uri="urn:schemas-microsoft-com:office:smarttags" w:element="PersonName">
              <w:r w:rsidRPr="00E74BA0">
                <w:rPr>
                  <w:i/>
                  <w:lang w:val="fr-FR" w:eastAsia="zh-CN"/>
                </w:rPr>
                <w:t>RT</w:t>
              </w:r>
            </w:smartTag>
            <w:r w:rsidRPr="00E74BA0">
              <w:rPr>
                <w:i/>
                <w:lang w:val="fr-FR" w:eastAsia="zh-CN"/>
              </w:rPr>
              <w:t>P/AVP</w:t>
            </w:r>
            <w:r w:rsidRPr="00E74BA0">
              <w:rPr>
                <w:lang w:val="fr-FR" w:eastAsia="zh-CN"/>
              </w:rPr>
              <w:t xml:space="preserve"> (fmt)</w:t>
            </w:r>
            <w:r w:rsidRPr="00E74BA0">
              <w:rPr>
                <w:rFonts w:cs="Tahoma"/>
                <w:szCs w:val="16"/>
                <w:lang w:val="fr-FR" w:eastAsia="zh-CN"/>
              </w:rPr>
              <w:t xml:space="preserve"> [Note 3]</w:t>
            </w:r>
          </w:p>
          <w:p w14:paraId="1A4970EB" w14:textId="77777777" w:rsidR="004C504A" w:rsidRPr="00DF53B4" w:rsidRDefault="004C504A" w:rsidP="000A536B">
            <w:pPr>
              <w:pStyle w:val="TAL"/>
              <w:rPr>
                <w:lang w:eastAsia="zh-CN"/>
              </w:rPr>
            </w:pPr>
            <w:r w:rsidRPr="00DF53B4">
              <w:rPr>
                <w:i/>
                <w:lang w:eastAsia="zh-CN"/>
              </w:rPr>
              <w:t>-</w:t>
            </w:r>
            <w:r w:rsidRPr="00DF53B4">
              <w:rPr>
                <w:i/>
                <w:lang w:eastAsia="zh-CN"/>
              </w:rPr>
              <w:tab/>
              <w:t xml:space="preserve">c=IN </w:t>
            </w:r>
            <w:r w:rsidRPr="00DF53B4">
              <w:rPr>
                <w:lang w:eastAsia="zh-CN"/>
              </w:rPr>
              <w:t>(addrtype) (connection-address for UE) [Note 1]</w:t>
            </w:r>
          </w:p>
          <w:p w14:paraId="0E7D9C59" w14:textId="77777777" w:rsidR="004C504A" w:rsidRPr="00DF53B4" w:rsidRDefault="004C504A" w:rsidP="000A536B">
            <w:pPr>
              <w:pStyle w:val="TAL"/>
              <w:rPr>
                <w:lang w:eastAsia="zh-CN"/>
              </w:rPr>
            </w:pPr>
            <w:r w:rsidRPr="00DF53B4">
              <w:rPr>
                <w:i/>
                <w:lang w:eastAsia="zh-CN"/>
              </w:rPr>
              <w:t>-</w:t>
            </w:r>
            <w:r w:rsidRPr="00DF53B4">
              <w:rPr>
                <w:i/>
                <w:lang w:eastAsia="zh-CN"/>
              </w:rPr>
              <w:tab/>
              <w:t xml:space="preserve">b=AS: </w:t>
            </w:r>
            <w:r w:rsidRPr="00DF53B4">
              <w:rPr>
                <w:lang w:eastAsia="zh-CN"/>
              </w:rPr>
              <w:t>(bandwidth-value)</w:t>
            </w:r>
          </w:p>
          <w:p w14:paraId="03E3C5EC" w14:textId="77777777" w:rsidR="004C504A" w:rsidRPr="00DF53B4" w:rsidRDefault="004C504A" w:rsidP="000A536B">
            <w:pPr>
              <w:pStyle w:val="TAL"/>
              <w:rPr>
                <w:lang w:eastAsia="zh-CN"/>
              </w:rPr>
            </w:pPr>
            <w:r w:rsidRPr="00DF53B4">
              <w:rPr>
                <w:i/>
                <w:lang w:eastAsia="zh-CN"/>
              </w:rPr>
              <w:t>-</w:t>
            </w:r>
            <w:r w:rsidRPr="00DF53B4">
              <w:rPr>
                <w:i/>
                <w:lang w:eastAsia="zh-CN"/>
              </w:rPr>
              <w:tab/>
              <w:t>b=RS:</w:t>
            </w:r>
            <w:r w:rsidRPr="00DF53B4">
              <w:rPr>
                <w:lang w:eastAsia="zh-CN"/>
              </w:rPr>
              <w:t xml:space="preserve"> (bandwidth-value)</w:t>
            </w:r>
          </w:p>
          <w:p w14:paraId="542C9C11" w14:textId="77777777" w:rsidR="004C504A" w:rsidRPr="00DF53B4" w:rsidRDefault="004C504A" w:rsidP="000A536B">
            <w:pPr>
              <w:pStyle w:val="TAL"/>
              <w:rPr>
                <w:lang w:eastAsia="zh-CN"/>
              </w:rPr>
            </w:pPr>
            <w:r w:rsidRPr="00DF53B4">
              <w:rPr>
                <w:i/>
                <w:lang w:eastAsia="zh-CN"/>
              </w:rPr>
              <w:t>-</w:t>
            </w:r>
            <w:r w:rsidRPr="00DF53B4">
              <w:rPr>
                <w:i/>
                <w:lang w:eastAsia="zh-CN"/>
              </w:rPr>
              <w:tab/>
              <w:t>b=RR:</w:t>
            </w:r>
            <w:r w:rsidRPr="00DF53B4">
              <w:rPr>
                <w:lang w:eastAsia="zh-CN"/>
              </w:rPr>
              <w:t xml:space="preserve"> (bandwidth-value)</w:t>
            </w:r>
          </w:p>
          <w:p w14:paraId="4E6C0DE5" w14:textId="77777777" w:rsidR="004C504A" w:rsidRPr="00DF53B4" w:rsidRDefault="004C504A" w:rsidP="000A536B">
            <w:pPr>
              <w:pStyle w:val="TAL"/>
              <w:rPr>
                <w:lang w:eastAsia="zh-CN"/>
              </w:rPr>
            </w:pPr>
          </w:p>
          <w:p w14:paraId="225DDC3D" w14:textId="77777777" w:rsidR="004C504A" w:rsidRPr="00DF53B4" w:rsidRDefault="004C504A" w:rsidP="000A536B">
            <w:pPr>
              <w:pStyle w:val="TAL"/>
              <w:rPr>
                <w:lang w:eastAsia="zh-CN"/>
              </w:rPr>
            </w:pPr>
            <w:r w:rsidRPr="00DF53B4">
              <w:rPr>
                <w:lang w:eastAsia="zh-CN"/>
              </w:rPr>
              <w:t>Attributes for media:</w:t>
            </w:r>
          </w:p>
          <w:p w14:paraId="05D6E608" w14:textId="77777777" w:rsidR="004C504A" w:rsidRPr="00DF53B4" w:rsidRDefault="004C504A" w:rsidP="000A536B">
            <w:pPr>
              <w:pStyle w:val="TAL"/>
              <w:rPr>
                <w:i/>
                <w:lang w:eastAsia="zh-CN"/>
              </w:rPr>
            </w:pPr>
            <w:r w:rsidRPr="00DF53B4">
              <w:rPr>
                <w:i/>
                <w:lang w:eastAsia="zh-CN"/>
              </w:rPr>
              <w:t>-</w:t>
            </w:r>
            <w:r w:rsidRPr="00DF53B4">
              <w:rPr>
                <w:i/>
                <w:lang w:eastAsia="zh-CN"/>
              </w:rPr>
              <w:tab/>
              <w:t xml:space="preserve">a=rtpmap: </w:t>
            </w:r>
            <w:r w:rsidRPr="00DF53B4">
              <w:rPr>
                <w:lang w:eastAsia="zh-CN"/>
              </w:rPr>
              <w:t xml:space="preserve">(payload type) </w:t>
            </w:r>
            <w:r w:rsidRPr="00DF53B4">
              <w:rPr>
                <w:i/>
                <w:lang w:eastAsia="zh-CN"/>
              </w:rPr>
              <w:t>AMR-WB/16000</w:t>
            </w:r>
            <w:r w:rsidRPr="00DF53B4">
              <w:rPr>
                <w:rFonts w:cs="Tahoma"/>
                <w:szCs w:val="16"/>
                <w:lang w:eastAsia="zh-CN"/>
              </w:rPr>
              <w:t xml:space="preserve"> [Note 3] [Note 5]</w:t>
            </w:r>
          </w:p>
          <w:p w14:paraId="57C05AAB" w14:textId="27ABF596" w:rsidR="004C504A" w:rsidRPr="00DF53B4" w:rsidRDefault="004C504A" w:rsidP="000A536B">
            <w:pPr>
              <w:pStyle w:val="TAL"/>
              <w:rPr>
                <w:i/>
                <w:lang w:eastAsia="zh-CN"/>
              </w:rPr>
            </w:pPr>
            <w:r w:rsidRPr="00DF53B4">
              <w:rPr>
                <w:i/>
                <w:lang w:eastAsia="zh-CN"/>
              </w:rPr>
              <w:t>-</w:t>
            </w:r>
            <w:r w:rsidRPr="00DF53B4">
              <w:rPr>
                <w:i/>
                <w:lang w:eastAsia="zh-CN"/>
              </w:rPr>
              <w:tab/>
              <w:t>a=fmtp:</w:t>
            </w:r>
            <w:r w:rsidRPr="00DF53B4">
              <w:rPr>
                <w:lang w:eastAsia="zh-CN"/>
              </w:rPr>
              <w:t xml:space="preserve"> (format)</w:t>
            </w:r>
            <w:r w:rsidRPr="00DF53B4">
              <w:rPr>
                <w:rFonts w:cs="Tahoma"/>
                <w:szCs w:val="16"/>
                <w:lang w:eastAsia="zh-CN"/>
              </w:rPr>
              <w:t xml:space="preserve"> [Note 3, 4]</w:t>
            </w:r>
          </w:p>
          <w:p w14:paraId="096332DB" w14:textId="77777777" w:rsidR="004C504A" w:rsidRPr="00DF53B4" w:rsidRDefault="004C504A" w:rsidP="000A536B">
            <w:pPr>
              <w:pStyle w:val="TAL"/>
              <w:rPr>
                <w:lang w:eastAsia="zh-CN"/>
              </w:rPr>
            </w:pPr>
          </w:p>
          <w:p w14:paraId="3DA2C224" w14:textId="77777777" w:rsidR="004C504A" w:rsidRPr="00DF53B4" w:rsidRDefault="004C504A" w:rsidP="000A536B">
            <w:pPr>
              <w:pStyle w:val="TAL"/>
              <w:rPr>
                <w:lang w:eastAsia="zh-CN"/>
              </w:rPr>
            </w:pPr>
            <w:r w:rsidRPr="00DF53B4">
              <w:rPr>
                <w:lang w:eastAsia="zh-CN"/>
              </w:rPr>
              <w:t>Attributes for preconditions:</w:t>
            </w:r>
          </w:p>
          <w:p w14:paraId="27FEBCF7" w14:textId="77777777" w:rsidR="004C504A" w:rsidRPr="00DF53B4" w:rsidRDefault="004C504A" w:rsidP="000A536B">
            <w:pPr>
              <w:pStyle w:val="TAL"/>
              <w:rPr>
                <w:i/>
                <w:lang w:eastAsia="zh-CN"/>
              </w:rPr>
            </w:pPr>
            <w:r w:rsidRPr="00DF53B4">
              <w:rPr>
                <w:i/>
                <w:lang w:eastAsia="zh-CN"/>
              </w:rPr>
              <w:t>-</w:t>
            </w:r>
            <w:r w:rsidRPr="00DF53B4">
              <w:rPr>
                <w:i/>
                <w:lang w:eastAsia="zh-CN"/>
              </w:rPr>
              <w:tab/>
              <w:t>a=curr:qos local sendrecv</w:t>
            </w:r>
          </w:p>
          <w:p w14:paraId="72A41A0E" w14:textId="77777777" w:rsidR="004C504A" w:rsidRPr="00DF53B4" w:rsidRDefault="004C504A" w:rsidP="000A536B">
            <w:pPr>
              <w:pStyle w:val="TAL"/>
              <w:rPr>
                <w:i/>
                <w:lang w:eastAsia="zh-CN"/>
              </w:rPr>
            </w:pPr>
            <w:r w:rsidRPr="00DF53B4">
              <w:rPr>
                <w:i/>
                <w:lang w:eastAsia="zh-CN"/>
              </w:rPr>
              <w:t>-</w:t>
            </w:r>
            <w:r w:rsidRPr="00DF53B4">
              <w:rPr>
                <w:i/>
                <w:lang w:eastAsia="zh-CN"/>
              </w:rPr>
              <w:tab/>
              <w:t>a=curr:qos remote none</w:t>
            </w:r>
          </w:p>
          <w:p w14:paraId="1C88927C" w14:textId="77777777" w:rsidR="004C504A" w:rsidRPr="00DF53B4" w:rsidRDefault="004C504A" w:rsidP="000A536B">
            <w:pPr>
              <w:pStyle w:val="TAL"/>
              <w:rPr>
                <w:i/>
                <w:lang w:eastAsia="zh-CN"/>
              </w:rPr>
            </w:pPr>
            <w:r w:rsidRPr="00DF53B4">
              <w:rPr>
                <w:i/>
                <w:lang w:eastAsia="zh-CN"/>
              </w:rPr>
              <w:t>-</w:t>
            </w:r>
            <w:r w:rsidRPr="00DF53B4">
              <w:rPr>
                <w:i/>
                <w:lang w:eastAsia="zh-CN"/>
              </w:rPr>
              <w:tab/>
              <w:t>a=des:qos mandatory local sendrecv</w:t>
            </w:r>
          </w:p>
          <w:p w14:paraId="3E685B37" w14:textId="77777777" w:rsidR="004C504A" w:rsidRPr="00DF53B4" w:rsidRDefault="004C504A" w:rsidP="000A536B">
            <w:pPr>
              <w:pStyle w:val="TAL"/>
              <w:rPr>
                <w:i/>
                <w:lang w:eastAsia="en-US"/>
              </w:rPr>
            </w:pPr>
            <w:r w:rsidRPr="00DF53B4">
              <w:rPr>
                <w:i/>
                <w:lang w:eastAsia="zh-CN"/>
              </w:rPr>
              <w:t>-</w:t>
            </w:r>
            <w:r w:rsidRPr="00DF53B4">
              <w:rPr>
                <w:i/>
                <w:lang w:eastAsia="zh-CN"/>
              </w:rPr>
              <w:tab/>
              <w:t>a=des:qos optional remote sendrecv</w:t>
            </w:r>
            <w:r w:rsidRPr="00DF53B4">
              <w:rPr>
                <w:lang w:eastAsia="en-US"/>
              </w:rPr>
              <w:t xml:space="preserve"> or</w:t>
            </w:r>
            <w:r w:rsidRPr="00DF53B4">
              <w:rPr>
                <w:i/>
                <w:lang w:eastAsia="en-US"/>
              </w:rPr>
              <w:t xml:space="preserve"> a=des:qos mandatory remote sendrecv</w:t>
            </w:r>
          </w:p>
          <w:p w14:paraId="4480215A" w14:textId="77777777" w:rsidR="004C504A" w:rsidRPr="00DF53B4" w:rsidRDefault="004C504A" w:rsidP="000A536B">
            <w:pPr>
              <w:pStyle w:val="TAL"/>
              <w:rPr>
                <w:lang w:eastAsia="zh-CN"/>
              </w:rPr>
            </w:pPr>
          </w:p>
          <w:p w14:paraId="028C4168" w14:textId="77777777" w:rsidR="004C504A" w:rsidRPr="00DF53B4" w:rsidRDefault="004C504A" w:rsidP="000A536B">
            <w:pPr>
              <w:pStyle w:val="TAL"/>
              <w:rPr>
                <w:lang w:eastAsia="zh-CN"/>
              </w:rPr>
            </w:pPr>
            <w:r w:rsidRPr="00DF53B4">
              <w:rPr>
                <w:lang w:eastAsia="zh-CN"/>
              </w:rPr>
              <w:t>Note 1: At least one "c=" field shall be present.</w:t>
            </w:r>
          </w:p>
          <w:p w14:paraId="59B5DFBD" w14:textId="77777777" w:rsidR="004C504A" w:rsidRPr="00DF53B4" w:rsidRDefault="004C504A" w:rsidP="000A536B">
            <w:pPr>
              <w:pStyle w:val="TAL"/>
              <w:rPr>
                <w:rFonts w:cs="Tahoma"/>
                <w:szCs w:val="16"/>
                <w:lang w:eastAsia="zh-CN"/>
              </w:rPr>
            </w:pPr>
            <w:r w:rsidRPr="00DF53B4">
              <w:rPr>
                <w:lang w:eastAsia="zh-CN"/>
              </w:rPr>
              <w:t xml:space="preserve">Note 2: </w:t>
            </w:r>
            <w:r w:rsidRPr="00DF53B4">
              <w:rPr>
                <w:lang w:eastAsia="en-US"/>
              </w:rPr>
              <w:t>"o=" line identical to previous SDP sent by UE except that sess-version is incremented by one.</w:t>
            </w:r>
          </w:p>
          <w:p w14:paraId="31552EE7" w14:textId="77777777" w:rsidR="004C504A" w:rsidRPr="00DF53B4" w:rsidRDefault="004C504A" w:rsidP="000A536B">
            <w:pPr>
              <w:pStyle w:val="TAL"/>
              <w:rPr>
                <w:bCs/>
                <w:lang w:eastAsia="zh-CN"/>
              </w:rPr>
            </w:pPr>
            <w:r w:rsidRPr="00DF53B4">
              <w:rPr>
                <w:lang w:eastAsia="zh-CN"/>
              </w:rPr>
              <w:t>Note 3:</w:t>
            </w:r>
            <w:r w:rsidRPr="00DF53B4">
              <w:rPr>
                <w:bCs/>
                <w:lang w:eastAsia="zh-CN"/>
              </w:rPr>
              <w:t xml:space="preserve"> The value for fmt, payload type and format is not checked</w:t>
            </w:r>
          </w:p>
          <w:p w14:paraId="2BF52B36" w14:textId="77777777" w:rsidR="004C504A" w:rsidRPr="00DF53B4" w:rsidRDefault="004C504A" w:rsidP="000A536B">
            <w:pPr>
              <w:pStyle w:val="TAL"/>
              <w:rPr>
                <w:bCs/>
                <w:lang w:eastAsia="zh-CN"/>
              </w:rPr>
            </w:pPr>
            <w:r w:rsidRPr="00DF53B4">
              <w:rPr>
                <w:bCs/>
                <w:lang w:eastAsia="zh-CN"/>
              </w:rPr>
              <w:t>Note 4: Parameters for the AMR codec are not checked</w:t>
            </w:r>
          </w:p>
          <w:p w14:paraId="7787818B" w14:textId="77777777" w:rsidR="004C504A" w:rsidRPr="00DF53B4" w:rsidRDefault="004C504A" w:rsidP="000A536B">
            <w:pPr>
              <w:pStyle w:val="TAL"/>
              <w:rPr>
                <w:lang w:eastAsia="zh-CN"/>
              </w:rPr>
            </w:pPr>
            <w:r w:rsidRPr="00DF53B4">
              <w:rPr>
                <w:bCs/>
                <w:lang w:eastAsia="zh-CN"/>
              </w:rPr>
              <w:t>Note 5: The AMR channel number shall be “/1” or omitted.</w:t>
            </w:r>
          </w:p>
        </w:tc>
      </w:tr>
    </w:tbl>
    <w:p w14:paraId="1C7A0993" w14:textId="77777777" w:rsidR="004C504A" w:rsidRPr="00DF53B4" w:rsidRDefault="004C504A" w:rsidP="004C504A">
      <w:pPr>
        <w:rPr>
          <w:snapToGrid w:val="0"/>
        </w:rPr>
      </w:pPr>
    </w:p>
    <w:p w14:paraId="10CDFD69" w14:textId="77777777" w:rsidR="004C504A" w:rsidRPr="00DF53B4" w:rsidRDefault="004C504A" w:rsidP="004C504A">
      <w:pPr>
        <w:pStyle w:val="Heading3"/>
        <w:rPr>
          <w:snapToGrid w:val="0"/>
        </w:rPr>
      </w:pPr>
      <w:bookmarkStart w:id="2151" w:name="_Toc21077380"/>
      <w:bookmarkStart w:id="2152" w:name="_Toc35971927"/>
      <w:bookmarkStart w:id="2153" w:name="_Toc51774216"/>
      <w:bookmarkStart w:id="2154" w:name="_Toc51834639"/>
      <w:bookmarkStart w:id="2155" w:name="_Toc52219492"/>
      <w:bookmarkStart w:id="2156" w:name="_Toc58359571"/>
      <w:bookmarkStart w:id="2157" w:name="_Toc68192729"/>
      <w:bookmarkStart w:id="2158" w:name="_Toc75421704"/>
      <w:r w:rsidRPr="00DF53B4">
        <w:rPr>
          <w:snapToGrid w:val="0"/>
        </w:rPr>
        <w:t>12.2</w:t>
      </w:r>
      <w:r w:rsidRPr="00DF53B4">
        <w:rPr>
          <w:snapToGrid w:val="0"/>
          <w:lang w:eastAsia="zh-CN"/>
        </w:rPr>
        <w:t>5</w:t>
      </w:r>
      <w:r w:rsidRPr="00DF53B4">
        <w:rPr>
          <w:snapToGrid w:val="0"/>
        </w:rPr>
        <w:t>.5</w:t>
      </w:r>
      <w:r w:rsidRPr="00DF53B4">
        <w:rPr>
          <w:snapToGrid w:val="0"/>
        </w:rPr>
        <w:tab/>
        <w:t>Test requirements</w:t>
      </w:r>
      <w:bookmarkEnd w:id="2151"/>
      <w:bookmarkEnd w:id="2152"/>
      <w:bookmarkEnd w:id="2153"/>
      <w:bookmarkEnd w:id="2154"/>
      <w:bookmarkEnd w:id="2155"/>
      <w:bookmarkEnd w:id="2156"/>
      <w:bookmarkEnd w:id="2157"/>
      <w:bookmarkEnd w:id="2158"/>
    </w:p>
    <w:p w14:paraId="497F50AD" w14:textId="77777777" w:rsidR="004C504A" w:rsidRPr="00DF53B4" w:rsidRDefault="00143992" w:rsidP="00143992">
      <w:pPr>
        <w:rPr>
          <w:snapToGrid w:val="0"/>
          <w:lang w:eastAsia="zh-CN"/>
        </w:rPr>
      </w:pPr>
      <w:r w:rsidRPr="00DF53B4">
        <w:t>The UE shall send requests and responses as described in clause 12.25.4.</w:t>
      </w:r>
    </w:p>
    <w:p w14:paraId="3446EB25" w14:textId="77777777" w:rsidR="0020563B" w:rsidRPr="00DF53B4" w:rsidRDefault="0020563B" w:rsidP="0020563B">
      <w:pPr>
        <w:pStyle w:val="Heading2"/>
        <w:rPr>
          <w:lang w:eastAsia="zh-CN"/>
        </w:rPr>
      </w:pPr>
      <w:bookmarkStart w:id="2159" w:name="_Toc21077381"/>
      <w:bookmarkStart w:id="2160" w:name="_Toc35971928"/>
      <w:bookmarkStart w:id="2161" w:name="_Toc51774217"/>
      <w:bookmarkStart w:id="2162" w:name="_Toc51834640"/>
      <w:bookmarkStart w:id="2163" w:name="_Toc52219493"/>
      <w:bookmarkStart w:id="2164" w:name="_Toc58359572"/>
      <w:bookmarkStart w:id="2165" w:name="_Toc68192730"/>
      <w:bookmarkStart w:id="2166" w:name="_Toc75421705"/>
      <w:r w:rsidRPr="00DF53B4">
        <w:t>12.25a</w:t>
      </w:r>
      <w:r w:rsidRPr="00DF53B4">
        <w:tab/>
        <w:t xml:space="preserve">MT MTSI speech call / </w:t>
      </w:r>
      <w:bookmarkEnd w:id="2159"/>
      <w:bookmarkEnd w:id="2160"/>
      <w:r w:rsidR="00CA4B29" w:rsidRPr="009E474A">
        <w:rPr>
          <w:lang w:eastAsia="zh-CN"/>
        </w:rPr>
        <w:t>EVS offered but not supported by UE / AMR-WB agreed</w:t>
      </w:r>
      <w:bookmarkEnd w:id="2161"/>
      <w:bookmarkEnd w:id="2162"/>
      <w:bookmarkEnd w:id="2163"/>
      <w:bookmarkEnd w:id="2164"/>
      <w:bookmarkEnd w:id="2165"/>
      <w:bookmarkEnd w:id="2166"/>
    </w:p>
    <w:p w14:paraId="1FB7AC4E" w14:textId="77777777" w:rsidR="0020563B" w:rsidRPr="00DF53B4" w:rsidRDefault="0020563B" w:rsidP="0020563B">
      <w:pPr>
        <w:pStyle w:val="Heading3"/>
        <w:rPr>
          <w:snapToGrid w:val="0"/>
        </w:rPr>
      </w:pPr>
      <w:bookmarkStart w:id="2167" w:name="_Toc21077382"/>
      <w:bookmarkStart w:id="2168" w:name="_Toc35971929"/>
      <w:bookmarkStart w:id="2169" w:name="_Toc51774218"/>
      <w:bookmarkStart w:id="2170" w:name="_Toc51834641"/>
      <w:bookmarkStart w:id="2171" w:name="_Toc52219494"/>
      <w:bookmarkStart w:id="2172" w:name="_Toc58359573"/>
      <w:bookmarkStart w:id="2173" w:name="_Toc68192731"/>
      <w:bookmarkStart w:id="2174" w:name="_Toc75421706"/>
      <w:r w:rsidRPr="00DF53B4">
        <w:t>12.25a.1</w:t>
      </w:r>
      <w:r w:rsidRPr="00DF53B4">
        <w:tab/>
        <w:t>Definition</w:t>
      </w:r>
      <w:bookmarkEnd w:id="2167"/>
      <w:bookmarkEnd w:id="2168"/>
      <w:bookmarkEnd w:id="2169"/>
      <w:bookmarkEnd w:id="2170"/>
      <w:bookmarkEnd w:id="2171"/>
      <w:bookmarkEnd w:id="2172"/>
      <w:bookmarkEnd w:id="2173"/>
      <w:bookmarkEnd w:id="2174"/>
    </w:p>
    <w:p w14:paraId="6459F936" w14:textId="77777777" w:rsidR="0020563B" w:rsidRPr="00DF53B4" w:rsidRDefault="0020563B" w:rsidP="0020563B">
      <w:r w:rsidRPr="00DF53B4">
        <w:rPr>
          <w:snapToGrid w:val="0"/>
        </w:rPr>
        <w:t xml:space="preserve">Test to verify that the MT UE not supporting EVS correctly performs IMS voice call establishment with AMR-WB </w:t>
      </w:r>
      <w:r w:rsidRPr="00DF53B4">
        <w:rPr>
          <w:snapToGrid w:val="0"/>
          <w:lang w:eastAsia="zh-CN"/>
        </w:rPr>
        <w:t>when the call is offered with codec EVS and AMR-WB</w:t>
      </w:r>
      <w:r w:rsidRPr="00DF53B4">
        <w:rPr>
          <w:snapToGrid w:val="0"/>
        </w:rPr>
        <w:t xml:space="preserve">. This process is described in </w:t>
      </w:r>
      <w:r w:rsidRPr="00DF53B4">
        <w:t xml:space="preserve">TS 26.114 [66], clause 6.2.2.3. </w:t>
      </w:r>
    </w:p>
    <w:p w14:paraId="6ABA7464" w14:textId="77777777" w:rsidR="0020563B" w:rsidRPr="00DF53B4" w:rsidRDefault="0020563B" w:rsidP="0020563B">
      <w:pPr>
        <w:pStyle w:val="Heading3"/>
      </w:pPr>
      <w:bookmarkStart w:id="2175" w:name="_Toc21077383"/>
      <w:bookmarkStart w:id="2176" w:name="_Toc35971930"/>
      <w:bookmarkStart w:id="2177" w:name="_Toc51774219"/>
      <w:bookmarkStart w:id="2178" w:name="_Toc51834642"/>
      <w:bookmarkStart w:id="2179" w:name="_Toc52219495"/>
      <w:bookmarkStart w:id="2180" w:name="_Toc58359574"/>
      <w:bookmarkStart w:id="2181" w:name="_Toc68192732"/>
      <w:bookmarkStart w:id="2182" w:name="_Toc75421707"/>
      <w:r w:rsidRPr="00DF53B4">
        <w:t>12.25a.2</w:t>
      </w:r>
      <w:r w:rsidRPr="00DF53B4">
        <w:tab/>
        <w:t>Conformance requirement</w:t>
      </w:r>
      <w:bookmarkEnd w:id="2175"/>
      <w:bookmarkEnd w:id="2176"/>
      <w:bookmarkEnd w:id="2177"/>
      <w:bookmarkEnd w:id="2178"/>
      <w:bookmarkEnd w:id="2179"/>
      <w:bookmarkEnd w:id="2180"/>
      <w:bookmarkEnd w:id="2181"/>
      <w:bookmarkEnd w:id="2182"/>
    </w:p>
    <w:p w14:paraId="0E101020" w14:textId="77777777" w:rsidR="0020563B" w:rsidRPr="00DF53B4" w:rsidRDefault="0020563B" w:rsidP="0020563B">
      <w:r w:rsidRPr="00DF53B4">
        <w:t>[TS 26.114, clause 6.2.2.</w:t>
      </w:r>
      <w:r w:rsidRPr="00DF53B4">
        <w:rPr>
          <w:lang w:eastAsia="zh-CN"/>
        </w:rPr>
        <w:t>3</w:t>
      </w:r>
      <w:r w:rsidRPr="00DF53B4">
        <w:t>]</w:t>
      </w:r>
    </w:p>
    <w:p w14:paraId="19474F67" w14:textId="77777777" w:rsidR="0020563B" w:rsidRPr="00DF53B4" w:rsidRDefault="0020563B" w:rsidP="0020563B">
      <w:r w:rsidRPr="00DF53B4">
        <w:t>An MTSI client in terminal must understand all the payload format options that are defined in RFC 4867 [28]</w:t>
      </w:r>
      <w:r w:rsidRPr="00DF53B4">
        <w:rPr>
          <w:lang w:eastAsia="ko-KR"/>
        </w:rPr>
        <w:t>, and in [125]</w:t>
      </w:r>
      <w:r w:rsidRPr="00DF53B4">
        <w:t>. It does not have to support operating according to all these options but must be capable to properly accepting or rejecting all options.</w:t>
      </w:r>
    </w:p>
    <w:p w14:paraId="5FBDE999" w14:textId="77777777" w:rsidR="0020563B" w:rsidRPr="00DF53B4" w:rsidRDefault="0020563B" w:rsidP="0020563B">
      <w:r w:rsidRPr="00DF53B4">
        <w:t>The SDP answer depends on many factors, for example:</w:t>
      </w:r>
    </w:p>
    <w:p w14:paraId="13B781DB" w14:textId="77777777" w:rsidR="0020563B" w:rsidRPr="00DF53B4" w:rsidRDefault="0020563B" w:rsidP="0020563B">
      <w:pPr>
        <w:pStyle w:val="B1"/>
      </w:pPr>
      <w:r w:rsidRPr="00DF53B4">
        <w:t>-</w:t>
      </w:r>
      <w:r w:rsidRPr="00DF53B4">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01FD57EC" w14:textId="77777777" w:rsidR="0020563B" w:rsidRPr="00DF53B4" w:rsidRDefault="0020563B" w:rsidP="0020563B">
      <w:pPr>
        <w:pStyle w:val="B1"/>
      </w:pPr>
      <w:r w:rsidRPr="00DF53B4">
        <w:t>-</w:t>
      </w:r>
      <w:r w:rsidRPr="00DF53B4">
        <w:tab/>
        <w:t>if terminal and/or network resources are available; and:</w:t>
      </w:r>
    </w:p>
    <w:p w14:paraId="6F22B666" w14:textId="77777777" w:rsidR="0020563B" w:rsidRPr="00DF53B4" w:rsidRDefault="0020563B" w:rsidP="0020563B">
      <w:pPr>
        <w:pStyle w:val="B1"/>
      </w:pPr>
      <w:r w:rsidRPr="00DF53B4">
        <w:t>-</w:t>
      </w:r>
      <w:r w:rsidRPr="00DF53B4">
        <w:tab/>
        <w:t>if there are other configurations, for example defined with OMA-DM, that mandate, recommend or prevent some configurations.</w:t>
      </w:r>
    </w:p>
    <w:p w14:paraId="21BC53B5" w14:textId="77777777" w:rsidR="0020563B" w:rsidRPr="00DF53B4" w:rsidRDefault="0020563B" w:rsidP="0020563B">
      <w:r w:rsidRPr="00DF53B4">
        <w:t>Table 6.3 describes requirements and recommendations for handling of the AMR payload format parameters and for how to generate the SDP answer.</w:t>
      </w:r>
    </w:p>
    <w:p w14:paraId="50E3F97B" w14:textId="77777777" w:rsidR="0020563B" w:rsidRPr="00DF53B4" w:rsidRDefault="0020563B" w:rsidP="0020563B">
      <w:pPr>
        <w:pStyle w:val="NO"/>
        <w:rPr>
          <w:lang w:eastAsia="ko-KR"/>
        </w:rPr>
      </w:pPr>
      <w:r w:rsidRPr="00DF53B4">
        <w:t>NOTE:</w:t>
      </w:r>
      <w:r w:rsidRPr="00DF53B4">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DF53B4">
        <w:rPr>
          <w:lang w:eastAsia="ko-KR"/>
        </w:rPr>
        <w:t>3a-6.3c</w:t>
      </w:r>
      <w:r w:rsidRPr="00DF53B4">
        <w:t xml:space="preserve"> describe the handling of the </w:t>
      </w:r>
      <w:r w:rsidRPr="00DF53B4">
        <w:rPr>
          <w:lang w:eastAsia="ko-KR"/>
        </w:rPr>
        <w:t>EVS</w:t>
      </w:r>
      <w:r w:rsidRPr="00DF53B4">
        <w:t xml:space="preserve"> payload format parameters</w:t>
      </w:r>
      <w:r w:rsidRPr="00DF53B4">
        <w:rPr>
          <w:lang w:eastAsia="ko-KR"/>
        </w:rPr>
        <w:t>.</w:t>
      </w:r>
    </w:p>
    <w:p w14:paraId="54E6BC66" w14:textId="77777777" w:rsidR="0020563B" w:rsidRPr="00DF53B4" w:rsidRDefault="0020563B" w:rsidP="0020563B">
      <w:pPr>
        <w:pStyle w:val="TH"/>
      </w:pPr>
      <w:r w:rsidRPr="00DF53B4">
        <w:t>Table 6.3: Handling of the AMR-NB and AMR-WB SDP parameters in the received SDP offer and in the SDP answ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20563B" w:rsidRPr="00DF53B4" w14:paraId="6749548F" w14:textId="77777777" w:rsidTr="003D1E3B">
        <w:trPr>
          <w:tblHeader/>
        </w:trPr>
        <w:tc>
          <w:tcPr>
            <w:tcW w:w="1701" w:type="dxa"/>
            <w:shd w:val="clear" w:color="auto" w:fill="auto"/>
          </w:tcPr>
          <w:p w14:paraId="32D6714B"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Parameter in the received SDP offer</w:t>
            </w:r>
          </w:p>
        </w:tc>
        <w:tc>
          <w:tcPr>
            <w:tcW w:w="3969" w:type="dxa"/>
            <w:shd w:val="clear" w:color="auto" w:fill="auto"/>
          </w:tcPr>
          <w:p w14:paraId="67C514B9"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Comments</w:t>
            </w:r>
          </w:p>
        </w:tc>
        <w:tc>
          <w:tcPr>
            <w:tcW w:w="3969" w:type="dxa"/>
            <w:shd w:val="clear" w:color="auto" w:fill="auto"/>
          </w:tcPr>
          <w:p w14:paraId="0EB8EC2E"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Handling</w:t>
            </w:r>
          </w:p>
        </w:tc>
      </w:tr>
      <w:tr w:rsidR="0020563B" w:rsidRPr="00DF53B4" w14:paraId="2C23EC46" w14:textId="77777777" w:rsidTr="003D1E3B">
        <w:tc>
          <w:tcPr>
            <w:tcW w:w="1701" w:type="dxa"/>
            <w:shd w:val="clear" w:color="auto" w:fill="auto"/>
          </w:tcPr>
          <w:p w14:paraId="033DE67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odec</w:t>
            </w:r>
          </w:p>
        </w:tc>
        <w:tc>
          <w:tcPr>
            <w:tcW w:w="3969" w:type="dxa"/>
            <w:shd w:val="clear" w:color="auto" w:fill="auto"/>
          </w:tcPr>
          <w:p w14:paraId="78BF280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Wide-band speech is preferable over narrow-band speech</w:t>
            </w:r>
          </w:p>
        </w:tc>
        <w:tc>
          <w:tcPr>
            <w:tcW w:w="3969" w:type="dxa"/>
            <w:shd w:val="clear" w:color="auto" w:fill="auto"/>
          </w:tcPr>
          <w:p w14:paraId="586EF18D"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f both AMR-WB and AMR-NB are offered and if AMR-WB is supported by the answering MTSI client in terminal then it shall select to use the AMR-WB codec and include this codec in the SDP answer, unless another preference order is indicated in the SDP offer. If the MTSI client in terminal only supports AMR-NB then this codec shall be selected to be used and shall be included in the SDP answer.</w:t>
            </w:r>
          </w:p>
          <w:p w14:paraId="3335A5BC" w14:textId="77777777" w:rsidR="0020563B" w:rsidRPr="00DF53B4" w:rsidDel="00406913" w:rsidRDefault="0020563B" w:rsidP="003D1E3B">
            <w:pPr>
              <w:pStyle w:val="TAL"/>
              <w:widowControl w:val="0"/>
              <w:tabs>
                <w:tab w:val="left" w:pos="1418"/>
                <w:tab w:val="left" w:pos="2835"/>
                <w:tab w:val="left" w:pos="4253"/>
                <w:tab w:val="left" w:pos="5670"/>
                <w:tab w:val="left" w:pos="7088"/>
                <w:tab w:val="left" w:pos="8505"/>
              </w:tabs>
              <w:spacing w:before="60"/>
            </w:pPr>
            <w:r w:rsidRPr="00DF53B4">
              <w:t>The SDP answer shall only include one RTP Payload Type for speech, see NOTE 1.</w:t>
            </w:r>
          </w:p>
        </w:tc>
      </w:tr>
      <w:tr w:rsidR="0020563B" w:rsidRPr="00DF53B4" w14:paraId="3AC64E6D" w14:textId="77777777" w:rsidTr="003D1E3B">
        <w:tc>
          <w:tcPr>
            <w:tcW w:w="1701" w:type="dxa"/>
            <w:shd w:val="clear" w:color="auto" w:fill="auto"/>
          </w:tcPr>
          <w:p w14:paraId="792BFE2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octet-align</w:t>
            </w:r>
          </w:p>
        </w:tc>
        <w:tc>
          <w:tcPr>
            <w:tcW w:w="3969" w:type="dxa"/>
            <w:shd w:val="clear" w:color="auto" w:fill="auto"/>
          </w:tcPr>
          <w:p w14:paraId="27C1743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Both the bandwidth-efficient and the octet-aligned payload formats are supported by the MTSI client in terminal.</w:t>
            </w:r>
          </w:p>
          <w:p w14:paraId="4393F9E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TSI MGWs for GERAN or UTRAN are likely to either not include the octet-align parameter or to offer octet-align=0.</w:t>
            </w:r>
          </w:p>
          <w:p w14:paraId="1EE62AC5"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bandwidth-efficient payload format is preferable over the octet-aligned payload format.</w:t>
            </w:r>
          </w:p>
        </w:tc>
        <w:tc>
          <w:tcPr>
            <w:tcW w:w="3969" w:type="dxa"/>
            <w:shd w:val="clear" w:color="auto" w:fill="auto"/>
          </w:tcPr>
          <w:p w14:paraId="7F038EF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offer shall not be rejected purely based on the offered payload format variant.</w:t>
            </w:r>
          </w:p>
          <w:p w14:paraId="4690C44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f both bandwidth-efficient and octet-aligned are included in the received SDP offer then the MTSI client in terminal shall select the bandwidth-efficient payload format and include it in the configuration in the SDP answer.</w:t>
            </w:r>
          </w:p>
        </w:tc>
      </w:tr>
      <w:tr w:rsidR="0020563B" w:rsidRPr="00DF53B4" w14:paraId="65DFA3C1" w14:textId="77777777" w:rsidTr="003D1E3B">
        <w:tc>
          <w:tcPr>
            <w:tcW w:w="1701" w:type="dxa"/>
            <w:shd w:val="clear" w:color="auto" w:fill="auto"/>
          </w:tcPr>
          <w:p w14:paraId="64BB90C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set</w:t>
            </w:r>
          </w:p>
        </w:tc>
        <w:tc>
          <w:tcPr>
            <w:tcW w:w="3969" w:type="dxa"/>
            <w:shd w:val="clear" w:color="auto" w:fill="auto"/>
          </w:tcPr>
          <w:p w14:paraId="0AACF7D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can interoperate properly with whatever mode-set the other end-point offers or if no mode-set is offered.</w:t>
            </w:r>
          </w:p>
          <w:p w14:paraId="28AC774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possibilities to use the higher bit rate codec modes also depend on the offered bandwidth.</w:t>
            </w:r>
          </w:p>
          <w:p w14:paraId="7B69A56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TSI MGWs for GERAN or UTRAN inter-working are likely to include the mode-set in the offer if in case the intention is to use TFO or TrFO.</w:t>
            </w:r>
          </w:p>
          <w:p w14:paraId="1EFB57DB"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 sets that give more adaptation possibilities are preferable over mode-sets with fewer or no adaptation possibilities.</w:t>
            </w:r>
          </w:p>
          <w:p w14:paraId="2B6634B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An MTSI client in terminal may be configured with a preferred mode set. Otherwise, the preferred mode-set for AMR-NB is {12.2, 7.4, 5.9, 4.75} and for AMR-WB it is {12.65, 8.85 and 6.60}.</w:t>
            </w:r>
          </w:p>
        </w:tc>
        <w:tc>
          <w:tcPr>
            <w:tcW w:w="3969" w:type="dxa"/>
            <w:shd w:val="clear" w:color="auto" w:fill="auto"/>
          </w:tcPr>
          <w:p w14:paraId="0B01274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offer shall not be rejected purely based on the offered mode-set.</w:t>
            </w:r>
          </w:p>
          <w:p w14:paraId="464B82C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f only one mode-set is offered then the MTSI client in terminal shall select to use this and include the same mode-set in the SDP answer.</w:t>
            </w:r>
          </w:p>
          <w:p w14:paraId="59E45BBD"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f several different payload types for the same codec with different mode-sets (possibly including one or more payload type without mode set) are included in the received SDP offer</w:t>
            </w:r>
            <w:r w:rsidRPr="00DF53B4">
              <w:rPr>
                <w:lang w:eastAsia="ko-KR"/>
              </w:rPr>
              <w:t>,</w:t>
            </w:r>
            <w:r w:rsidRPr="00DF53B4">
              <w:t xml:space="preserve"> then the MTSI client in terminal should select in the first hand the mode-set that provides the largest degrees of freedom for codec mode adaptation and in the second hand the mode-set that is closest to the preferred mode sets.</w:t>
            </w:r>
          </w:p>
          <w:p w14:paraId="28A046E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 xml:space="preserve">If only a payload type without mode-set has been offered, or if an MTSI client in terminal selects a payload type without mode-set from among the offered ones, and the MTSI client in terminal </w:t>
            </w:r>
            <w:r w:rsidRPr="00DF53B4">
              <w:rPr>
                <w:lang w:eastAsia="ko-KR"/>
              </w:rPr>
              <w:t>intends</w:t>
            </w:r>
            <w:r w:rsidRPr="00DF53B4">
              <w:t xml:space="preserve"> to use only some modes (e.g. one of the preferred mode sets defined at left), then the MTSI client in terminal should include</w:t>
            </w:r>
            <w:r w:rsidRPr="00DF53B4">
              <w:rPr>
                <w:lang w:eastAsia="ko-KR"/>
              </w:rPr>
              <w:t xml:space="preserve"> these </w:t>
            </w:r>
            <w:r w:rsidRPr="00DF53B4">
              <w:t>modes as the mode-set.</w:t>
            </w:r>
          </w:p>
          <w:p w14:paraId="27CC5B8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re are also dependencies between the mode-set and the SDP b=AS bandwidth parameter; see Clause 6.2.5.2.</w:t>
            </w:r>
          </w:p>
        </w:tc>
      </w:tr>
      <w:tr w:rsidR="0020563B" w:rsidRPr="00DF53B4" w14:paraId="20B0CA84" w14:textId="77777777" w:rsidTr="003D1E3B">
        <w:tc>
          <w:tcPr>
            <w:tcW w:w="1701" w:type="dxa"/>
            <w:shd w:val="clear" w:color="auto" w:fill="auto"/>
          </w:tcPr>
          <w:p w14:paraId="4F9A03E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period</w:t>
            </w:r>
          </w:p>
        </w:tc>
        <w:tc>
          <w:tcPr>
            <w:tcW w:w="3969" w:type="dxa"/>
            <w:shd w:val="clear" w:color="auto" w:fill="auto"/>
          </w:tcPr>
          <w:p w14:paraId="6295424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rPr>
                <w:bCs/>
              </w:rPr>
              <w:t>The MTSI client in terminal can interoperate properly with whatever mode-change-period the other end-point offers.</w:t>
            </w:r>
          </w:p>
          <w:p w14:paraId="131CC44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rPr>
                <w:bCs/>
              </w:rPr>
              <w:t>MTSI MGWs for GERAN or UTRAN inter-working are likely to include mode-change-period=2 in the offer</w:t>
            </w:r>
            <w:r w:rsidRPr="00DF53B4">
              <w:t xml:space="preserve"> if in case the intention is to use TFO or TrFO</w:t>
            </w:r>
            <w:r w:rsidRPr="00DF53B4">
              <w:rPr>
                <w:bCs/>
              </w:rPr>
              <w:t>.</w:t>
            </w:r>
          </w:p>
        </w:tc>
        <w:tc>
          <w:tcPr>
            <w:tcW w:w="3969" w:type="dxa"/>
            <w:shd w:val="clear" w:color="auto" w:fill="auto"/>
          </w:tcPr>
          <w:p w14:paraId="51A2EF3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t>The offer shall not be rejected purely based on the offered</w:t>
            </w:r>
            <w:r w:rsidRPr="00DF53B4">
              <w:rPr>
                <w:bCs/>
              </w:rPr>
              <w:t xml:space="preserve"> mode-change-period.</w:t>
            </w:r>
          </w:p>
          <w:p w14:paraId="72C03B3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rPr>
                <w:bCs/>
              </w:rPr>
              <w:t>If the received SDP offer defines mode-change-period=2 then this information shall be used to determine the mode changes for AMR-NB or AMR-WB encoded media that the MTSI client in terminal sends.</w:t>
            </w:r>
          </w:p>
          <w:p w14:paraId="53ACA13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rPr>
                <w:bCs/>
              </w:rPr>
              <w:t>The MTSI client in terminal should not include the mode-change-period parameter in the SDP answer since it has no corresponding limitations.</w:t>
            </w:r>
          </w:p>
        </w:tc>
      </w:tr>
      <w:tr w:rsidR="0020563B" w:rsidRPr="00DF53B4" w14:paraId="30576F97" w14:textId="77777777" w:rsidTr="003D1E3B">
        <w:tc>
          <w:tcPr>
            <w:tcW w:w="1701" w:type="dxa"/>
            <w:shd w:val="clear" w:color="auto" w:fill="auto"/>
          </w:tcPr>
          <w:p w14:paraId="3955EB2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capability</w:t>
            </w:r>
          </w:p>
        </w:tc>
        <w:tc>
          <w:tcPr>
            <w:tcW w:w="3969" w:type="dxa"/>
            <w:shd w:val="clear" w:color="auto" w:fill="auto"/>
          </w:tcPr>
          <w:p w14:paraId="302A9EF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can interoperate with whatever capabilities the other end-point declares.</w:t>
            </w:r>
          </w:p>
        </w:tc>
        <w:tc>
          <w:tcPr>
            <w:tcW w:w="3969" w:type="dxa"/>
            <w:shd w:val="clear" w:color="auto" w:fill="auto"/>
          </w:tcPr>
          <w:p w14:paraId="6E21503B"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offer shall not be rejected purely based on the offered mode-change-capability.</w:t>
            </w:r>
          </w:p>
          <w:p w14:paraId="0F0FD3D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ode-change-capability information should be used to determine a proper value, or prevent using an improper value, for mode-change-period in the SDP answer, see above. If the offer includes mode-change-capability=1, then the MTSI client in terminal shall not offer mode-change-period=2 in the answer.</w:t>
            </w:r>
          </w:p>
          <w:p w14:paraId="6D3F4C1A"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shall include mode-change-capability=2 in the SDP answer since it is required to support restricting mode changes to every other frame.</w:t>
            </w:r>
          </w:p>
        </w:tc>
      </w:tr>
      <w:tr w:rsidR="0020563B" w:rsidRPr="00DF53B4" w14:paraId="5337320B" w14:textId="77777777" w:rsidTr="003D1E3B">
        <w:tc>
          <w:tcPr>
            <w:tcW w:w="1701" w:type="dxa"/>
            <w:shd w:val="clear" w:color="auto" w:fill="auto"/>
          </w:tcPr>
          <w:p w14:paraId="2560CE4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neighbor</w:t>
            </w:r>
          </w:p>
        </w:tc>
        <w:tc>
          <w:tcPr>
            <w:tcW w:w="3969" w:type="dxa"/>
            <w:shd w:val="clear" w:color="auto" w:fill="auto"/>
          </w:tcPr>
          <w:p w14:paraId="0DD6F64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can interoperate with whatever limitations the other end-point offers.</w:t>
            </w:r>
          </w:p>
        </w:tc>
        <w:tc>
          <w:tcPr>
            <w:tcW w:w="3969" w:type="dxa"/>
            <w:shd w:val="clear" w:color="auto" w:fill="auto"/>
          </w:tcPr>
          <w:p w14:paraId="0AB3C6C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offer shall not be rejected purely based on the offered mode-change-neighbor.</w:t>
            </w:r>
          </w:p>
          <w:p w14:paraId="2DDCD1B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shall use this information to determine how mode changes can be performed for AMR-NB or AMR-WB encoded media that the MTSI client in terminal sends.</w:t>
            </w:r>
          </w:p>
          <w:p w14:paraId="0B6595F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shall not include the mode-change-neighbor parameter in the SDP answer since it has no corresponding limitations.</w:t>
            </w:r>
          </w:p>
        </w:tc>
      </w:tr>
      <w:tr w:rsidR="0020563B" w:rsidRPr="00DF53B4" w14:paraId="60C626D8" w14:textId="77777777" w:rsidTr="003D1E3B">
        <w:tc>
          <w:tcPr>
            <w:tcW w:w="1701" w:type="dxa"/>
            <w:shd w:val="clear" w:color="auto" w:fill="auto"/>
          </w:tcPr>
          <w:p w14:paraId="0787BFD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ptime</w:t>
            </w:r>
          </w:p>
        </w:tc>
        <w:tc>
          <w:tcPr>
            <w:tcW w:w="3969" w:type="dxa"/>
            <w:shd w:val="clear" w:color="auto" w:fill="auto"/>
          </w:tcPr>
          <w:p w14:paraId="7DD8626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can interoperate with whatever value that is offered.</w:t>
            </w:r>
          </w:p>
          <w:p w14:paraId="71437FC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may also use this information to determine a suitable value for max-red in the SDP answer.</w:t>
            </w:r>
          </w:p>
        </w:tc>
        <w:tc>
          <w:tcPr>
            <w:tcW w:w="3969" w:type="dxa"/>
            <w:shd w:val="clear" w:color="auto" w:fill="auto"/>
          </w:tcPr>
          <w:p w14:paraId="4588D87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offer shall not be rejected purely based on the offered maxptime.</w:t>
            </w:r>
          </w:p>
          <w:p w14:paraId="2DE546D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shall use this information to control the packetization when sending RTP packets to the other end-point, see also clause 7.4.2.</w:t>
            </w:r>
          </w:p>
          <w:p w14:paraId="4FDB786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axptime parameter shall be included in the SDP answer and shall be an integer multiple of 20.</w:t>
            </w:r>
          </w:p>
          <w:p w14:paraId="31A5E5A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f the received SDP offer includes both the max-red and ptime parameter then the MTSI client in terminal may choose to use this information to define a suitable value for maxptime in the SDP answer, see NOTE 2. The MTSI client in terminal may also choose to set the maxptime value to 240, regardless of the ptime and/or max-red parameters in the SDP offer.</w:t>
            </w:r>
          </w:p>
          <w:p w14:paraId="4467E4ED"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axptime value in the SDP answer shall not be smaller than ptime value in the SDP answer. The maxptime value should be selected to give at least some room for adaptation.</w:t>
            </w:r>
          </w:p>
        </w:tc>
      </w:tr>
      <w:tr w:rsidR="0020563B" w:rsidRPr="00DF53B4" w14:paraId="413E2106" w14:textId="77777777" w:rsidTr="003D1E3B">
        <w:tc>
          <w:tcPr>
            <w:tcW w:w="1701" w:type="dxa"/>
            <w:shd w:val="clear" w:color="auto" w:fill="auto"/>
          </w:tcPr>
          <w:p w14:paraId="2CCD290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rc</w:t>
            </w:r>
          </w:p>
        </w:tc>
        <w:tc>
          <w:tcPr>
            <w:tcW w:w="3969" w:type="dxa"/>
            <w:shd w:val="clear" w:color="auto" w:fill="auto"/>
          </w:tcPr>
          <w:p w14:paraId="55AABA7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is not required to support this option.</w:t>
            </w:r>
          </w:p>
        </w:tc>
        <w:tc>
          <w:tcPr>
            <w:tcW w:w="3969" w:type="dxa"/>
            <w:shd w:val="clear" w:color="auto" w:fill="auto"/>
          </w:tcPr>
          <w:p w14:paraId="11C1574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may have to reject offered RTP payload types including this option.</w:t>
            </w:r>
          </w:p>
        </w:tc>
      </w:tr>
      <w:tr w:rsidR="0020563B" w:rsidRPr="00DF53B4" w14:paraId="5B8DD248" w14:textId="77777777" w:rsidTr="003D1E3B">
        <w:tc>
          <w:tcPr>
            <w:tcW w:w="1701" w:type="dxa"/>
            <w:shd w:val="clear" w:color="auto" w:fill="auto"/>
          </w:tcPr>
          <w:p w14:paraId="0785C20B"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robust-sorting</w:t>
            </w:r>
          </w:p>
        </w:tc>
        <w:tc>
          <w:tcPr>
            <w:tcW w:w="3969" w:type="dxa"/>
            <w:shd w:val="clear" w:color="auto" w:fill="auto"/>
          </w:tcPr>
          <w:p w14:paraId="3171D1D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is not required to support this option.</w:t>
            </w:r>
          </w:p>
        </w:tc>
        <w:tc>
          <w:tcPr>
            <w:tcW w:w="3969" w:type="dxa"/>
            <w:shd w:val="clear" w:color="auto" w:fill="auto"/>
          </w:tcPr>
          <w:p w14:paraId="768B5D7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may have to reject offered RTP payload types including this option.</w:t>
            </w:r>
          </w:p>
        </w:tc>
      </w:tr>
      <w:tr w:rsidR="0020563B" w:rsidRPr="00DF53B4" w14:paraId="35298B9C" w14:textId="77777777" w:rsidTr="003D1E3B">
        <w:tc>
          <w:tcPr>
            <w:tcW w:w="1701" w:type="dxa"/>
            <w:shd w:val="clear" w:color="auto" w:fill="auto"/>
          </w:tcPr>
          <w:p w14:paraId="6AC9009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nterleaving</w:t>
            </w:r>
          </w:p>
        </w:tc>
        <w:tc>
          <w:tcPr>
            <w:tcW w:w="3969" w:type="dxa"/>
            <w:shd w:val="clear" w:color="auto" w:fill="auto"/>
          </w:tcPr>
          <w:p w14:paraId="3C28013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is not required to support this option.</w:t>
            </w:r>
          </w:p>
        </w:tc>
        <w:tc>
          <w:tcPr>
            <w:tcW w:w="3969" w:type="dxa"/>
            <w:shd w:val="clear" w:color="auto" w:fill="auto"/>
          </w:tcPr>
          <w:p w14:paraId="65C4421F"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may have to reject offered RTP payload types including this option.</w:t>
            </w:r>
          </w:p>
        </w:tc>
      </w:tr>
      <w:tr w:rsidR="0020563B" w:rsidRPr="00DF53B4" w14:paraId="26E6BD6A" w14:textId="77777777" w:rsidTr="003D1E3B">
        <w:tc>
          <w:tcPr>
            <w:tcW w:w="1701" w:type="dxa"/>
            <w:shd w:val="clear" w:color="auto" w:fill="auto"/>
          </w:tcPr>
          <w:p w14:paraId="15DDAC2D"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ptime</w:t>
            </w:r>
          </w:p>
        </w:tc>
        <w:tc>
          <w:tcPr>
            <w:tcW w:w="3969" w:type="dxa"/>
            <w:shd w:val="clear" w:color="auto" w:fill="auto"/>
          </w:tcPr>
          <w:p w14:paraId="7422FF4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can interoperate with whatever value that is offered.</w:t>
            </w:r>
          </w:p>
        </w:tc>
        <w:tc>
          <w:tcPr>
            <w:tcW w:w="3969" w:type="dxa"/>
            <w:shd w:val="clear" w:color="auto" w:fill="auto"/>
          </w:tcPr>
          <w:p w14:paraId="7DA84B3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offer shall not be rejected purely based on the offered ptime.</w:t>
            </w:r>
          </w:p>
          <w:p w14:paraId="3C596F2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should use this information and should use the requested packetization when sending RTP packets to the other end-point. The MTSI client should use the ptime value to determine how many non-redundant speech frames that can be packed into the RTP packets. The requirements in clause 7.4.2 shall be followed even if ptime in the SDP offer is larger than 80.</w:t>
            </w:r>
          </w:p>
          <w:p w14:paraId="4E0997E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ptime parameter shall be included in the SDP answer and shall be an integer multiple of 20.</w:t>
            </w:r>
          </w:p>
          <w:p w14:paraId="6115ABB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f the received SDP offer includes the ptime parameters then the MTSI client in terminal may choose to use this information to define a suitable value for ptime in the SDP answer, see NOTE 3. The MTSI client in terminal may also choose to set the ptime value in the SDP answer according to Table 7.1, regardless of the ptime parameter in the SDP offer.</w:t>
            </w:r>
          </w:p>
          <w:p w14:paraId="1768B4A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ptime value in the SDP answer shall not be larger than the maxptime value in the SDP answer.</w:t>
            </w:r>
          </w:p>
        </w:tc>
      </w:tr>
      <w:tr w:rsidR="0020563B" w:rsidRPr="00DF53B4" w14:paraId="3B0FA2DC" w14:textId="77777777" w:rsidTr="003D1E3B">
        <w:tc>
          <w:tcPr>
            <w:tcW w:w="1701" w:type="dxa"/>
            <w:shd w:val="clear" w:color="auto" w:fill="auto"/>
          </w:tcPr>
          <w:p w14:paraId="7CFD4A1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hannels</w:t>
            </w:r>
          </w:p>
        </w:tc>
        <w:tc>
          <w:tcPr>
            <w:tcW w:w="3969" w:type="dxa"/>
            <w:shd w:val="clear" w:color="auto" w:fill="auto"/>
          </w:tcPr>
          <w:p w14:paraId="1C0F8815"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number of channels may either be explicitly indicated in the SDP by including '/1', '/2', etc. on the a=rtpmap line, but the number of channels may also be omitted. When the number of channels is omitted then the default rule is that one channel is being offered.</w:t>
            </w:r>
          </w:p>
          <w:p w14:paraId="1AE444B4"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is only required to support audio media using one channel. Offered RTP payload types with more than one channel may therefore have to be rejected.</w:t>
            </w:r>
          </w:p>
        </w:tc>
        <w:tc>
          <w:tcPr>
            <w:tcW w:w="3969" w:type="dxa"/>
            <w:shd w:val="clear" w:color="auto" w:fill="auto"/>
          </w:tcPr>
          <w:p w14:paraId="422C744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When the MTSI client in terminal accepts an offer for single-channel audio then the SDP answer shall either explicitly indicate '/1' or omit the channels parameter.</w:t>
            </w:r>
          </w:p>
          <w:p w14:paraId="3E7574D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When the MTSI client in terminal accepts an offer for multi-channel audio then the number of channels shall be included in the SDP answer.</w:t>
            </w:r>
          </w:p>
        </w:tc>
      </w:tr>
      <w:tr w:rsidR="0020563B" w:rsidRPr="00DF53B4" w14:paraId="5CBA3013" w14:textId="77777777" w:rsidTr="003D1E3B">
        <w:tc>
          <w:tcPr>
            <w:tcW w:w="1701" w:type="dxa"/>
            <w:shd w:val="clear" w:color="auto" w:fill="auto"/>
          </w:tcPr>
          <w:p w14:paraId="61E7B47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red</w:t>
            </w:r>
          </w:p>
        </w:tc>
        <w:tc>
          <w:tcPr>
            <w:tcW w:w="3969" w:type="dxa"/>
            <w:shd w:val="clear" w:color="auto" w:fill="auto"/>
          </w:tcPr>
          <w:p w14:paraId="11029A8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may use this information to bound the delay for receiving redundant frames.</w:t>
            </w:r>
          </w:p>
          <w:p w14:paraId="2BEE5B4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TSI client in terminal may also use this information to determine a suitable value for maxptime in the SDP answer.</w:t>
            </w:r>
          </w:p>
        </w:tc>
        <w:tc>
          <w:tcPr>
            <w:tcW w:w="3969" w:type="dxa"/>
            <w:shd w:val="clear" w:color="auto" w:fill="auto"/>
          </w:tcPr>
          <w:p w14:paraId="723145ED"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ax-red parameter shall be included in the SDP answer and shall be an integer multiple of 20.</w:t>
            </w:r>
          </w:p>
          <w:p w14:paraId="675494B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f the received SDP offer includes both the ptime and maxptime parameters then the MTSI client in terminal may choose to use this information to define a suitable value for max-red in the SDP answer, see NOTE 2. The MTSI client in terminal may also choose to set the max-red value to 220.</w:t>
            </w:r>
          </w:p>
          <w:p w14:paraId="32D97DC1"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The max-red value in the SDP answer should be selected to give at least some room for adaptation.</w:t>
            </w:r>
          </w:p>
        </w:tc>
      </w:tr>
      <w:tr w:rsidR="0020563B" w:rsidRPr="00DF53B4" w14:paraId="59256E6F" w14:textId="77777777" w:rsidTr="003D1E3B">
        <w:tc>
          <w:tcPr>
            <w:tcW w:w="1701" w:type="dxa"/>
            <w:shd w:val="clear" w:color="auto" w:fill="auto"/>
          </w:tcPr>
          <w:p w14:paraId="6DD3365F"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3969" w:type="dxa"/>
            <w:shd w:val="clear" w:color="auto" w:fill="auto"/>
          </w:tcPr>
          <w:p w14:paraId="5AD9C2D0"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An MTSI client in terminal uses this SDP attribute to offer ECN for RTP-transported media</w:t>
            </w:r>
          </w:p>
        </w:tc>
        <w:tc>
          <w:tcPr>
            <w:tcW w:w="3969" w:type="dxa"/>
            <w:shd w:val="clear" w:color="auto" w:fill="auto"/>
          </w:tcPr>
          <w:p w14:paraId="6F137968"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r w:rsidR="0020563B" w:rsidRPr="00DF53B4" w14:paraId="299E4341" w14:textId="77777777" w:rsidTr="003D1E3B">
        <w:tc>
          <w:tcPr>
            <w:tcW w:w="9639" w:type="dxa"/>
            <w:gridSpan w:val="3"/>
            <w:shd w:val="clear" w:color="auto" w:fill="auto"/>
          </w:tcPr>
          <w:p w14:paraId="0C0A88A5" w14:textId="77777777" w:rsidR="0020563B" w:rsidRPr="00DF53B4" w:rsidRDefault="0020563B" w:rsidP="003D1E3B">
            <w:pPr>
              <w:pStyle w:val="TAN"/>
              <w:widowControl w:val="0"/>
              <w:tabs>
                <w:tab w:val="left" w:pos="1418"/>
                <w:tab w:val="left" w:pos="2835"/>
                <w:tab w:val="left" w:pos="4253"/>
                <w:tab w:val="left" w:pos="5670"/>
                <w:tab w:val="left" w:pos="7088"/>
                <w:tab w:val="left" w:pos="8505"/>
              </w:tabs>
              <w:spacing w:before="60"/>
            </w:pPr>
            <w:r w:rsidRPr="00DF53B4">
              <w:t>NOTE 1:</w:t>
            </w:r>
            <w:r w:rsidRPr="00DF53B4">
              <w:tab/>
              <w:t>An MTSI client may include both a speech coded, e.g. AMR-NB or AMR-WB, and ‘telephone-events’ for DTMF in the SDP answer, see 3GPP TS 24.229 Clause 6.1, [7].</w:t>
            </w:r>
          </w:p>
          <w:p w14:paraId="0B28E023" w14:textId="77777777" w:rsidR="0020563B" w:rsidRPr="00DF53B4" w:rsidRDefault="0020563B" w:rsidP="003D1E3B">
            <w:pPr>
              <w:pStyle w:val="TAN"/>
              <w:widowControl w:val="0"/>
              <w:tabs>
                <w:tab w:val="left" w:pos="1418"/>
                <w:tab w:val="left" w:pos="2835"/>
                <w:tab w:val="left" w:pos="4253"/>
                <w:tab w:val="left" w:pos="5670"/>
                <w:tab w:val="left" w:pos="7088"/>
                <w:tab w:val="left" w:pos="8505"/>
              </w:tabs>
              <w:spacing w:before="60"/>
            </w:pPr>
            <w:r w:rsidRPr="00DF53B4">
              <w:t>NOTE 2:</w:t>
            </w:r>
            <w:r w:rsidRPr="00DF53B4">
              <w:tab/>
              <w:t>It is possible to use the following relationship between maxptime, ptime and max-red:</w:t>
            </w:r>
            <w:r w:rsidRPr="00DF53B4">
              <w:br/>
            </w:r>
            <w:r w:rsidRPr="00DF53B4">
              <w:tab/>
              <w:t>maxptime = ptime + max-red.</w:t>
            </w:r>
            <w:r w:rsidRPr="00DF53B4">
              <w:br/>
              <w:t>There is however no mandatory requirement that these parameters must be aligned in this way.</w:t>
            </w:r>
          </w:p>
          <w:p w14:paraId="3A2B490D" w14:textId="77777777" w:rsidR="0020563B" w:rsidRPr="00DF53B4" w:rsidRDefault="0020563B" w:rsidP="003D1E3B">
            <w:pPr>
              <w:pStyle w:val="TAN"/>
              <w:widowControl w:val="0"/>
              <w:tabs>
                <w:tab w:val="left" w:pos="1418"/>
                <w:tab w:val="left" w:pos="2835"/>
                <w:tab w:val="left" w:pos="4253"/>
                <w:tab w:val="left" w:pos="5670"/>
                <w:tab w:val="left" w:pos="7088"/>
                <w:tab w:val="left" w:pos="8505"/>
              </w:tabs>
              <w:spacing w:before="60"/>
            </w:pPr>
            <w:r w:rsidRPr="00DF53B4">
              <w:t>NOTE 3:</w:t>
            </w:r>
            <w:r w:rsidRPr="00DF53B4">
              <w:tab/>
              <w:t>It may be wise to use the same ptime value in the SDP answer as was given in the SDP offer, especially if the ptime in the SDP offer is larger than 20, since a value larger than the frame length indicates that the other end-point is somehow packet rate limited.</w:t>
            </w:r>
          </w:p>
        </w:tc>
      </w:tr>
    </w:tbl>
    <w:p w14:paraId="3786CBB0" w14:textId="77777777" w:rsidR="0020563B" w:rsidRPr="00DF53B4" w:rsidRDefault="0020563B" w:rsidP="0020563B"/>
    <w:p w14:paraId="4940E5D2" w14:textId="77777777" w:rsidR="0020563B" w:rsidRPr="00DF53B4" w:rsidRDefault="0020563B" w:rsidP="0020563B">
      <w:r w:rsidRPr="00DF53B4">
        <w:t>If an SDP offer is received from another MTSI client in terminal using the AMR-NB or AMR-WB codec, then the SDP offer will include configurations as described in Table 6.1 and Table 6.2. If the MTSI client in terminal chooses to accept the offer for using the AMR-NB or AMR-WB codec, as configured in Table 6.1 or Table 6.2 then the MTSI client in terminal shall support a configuration where the MTSI client in terminal creates an SDP answer containing an RTP payload type for the AMR-NB and AMR-WB codec as shown in Table 6.4.</w:t>
      </w:r>
    </w:p>
    <w:p w14:paraId="59BD7CAF" w14:textId="77777777" w:rsidR="0020563B" w:rsidRPr="00DF53B4" w:rsidRDefault="0020563B" w:rsidP="0020563B">
      <w:pPr>
        <w:pStyle w:val="TH"/>
        <w:rPr>
          <w:lang w:eastAsia="ko-KR"/>
        </w:rPr>
      </w:pPr>
      <w:r w:rsidRPr="00DF53B4">
        <w:t xml:space="preserve">Table 6.3a: </w:t>
      </w:r>
      <w:r w:rsidRPr="00DF53B4">
        <w:rPr>
          <w:lang w:eastAsia="ko-KR"/>
        </w:rPr>
        <w:t xml:space="preserve">Handling of </w:t>
      </w:r>
      <w:r w:rsidRPr="00DF53B4">
        <w:t>SDP parameters</w:t>
      </w:r>
      <w:r w:rsidRPr="00DF53B4">
        <w:rPr>
          <w:lang w:eastAsia="ko-KR"/>
        </w:rPr>
        <w:t xml:space="preserve"> common to EVS Primary and EVS AMR-WB IO</w:t>
      </w:r>
      <w:r w:rsidRPr="00DF53B4">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20563B" w:rsidRPr="00DF53B4" w14:paraId="766649E7" w14:textId="77777777" w:rsidTr="003D1E3B">
        <w:trPr>
          <w:tblHeader/>
        </w:trPr>
        <w:tc>
          <w:tcPr>
            <w:tcW w:w="1701" w:type="dxa"/>
            <w:shd w:val="clear" w:color="auto" w:fill="auto"/>
          </w:tcPr>
          <w:p w14:paraId="556525C8" w14:textId="77777777" w:rsidR="0020563B" w:rsidRPr="00DF53B4" w:rsidRDefault="0020563B" w:rsidP="003D1E3B">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24674C30" w14:textId="77777777" w:rsidR="0020563B" w:rsidRPr="00DF53B4" w:rsidRDefault="0020563B" w:rsidP="003D1E3B">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29E2A1CF" w14:textId="77777777" w:rsidR="0020563B" w:rsidRPr="00DF53B4" w:rsidRDefault="0020563B" w:rsidP="003D1E3B">
            <w:pPr>
              <w:keepNext/>
              <w:keepLines/>
              <w:spacing w:after="0"/>
              <w:jc w:val="center"/>
              <w:rPr>
                <w:rFonts w:ascii="Arial" w:hAnsi="Arial"/>
                <w:b/>
                <w:sz w:val="18"/>
              </w:rPr>
            </w:pPr>
            <w:r w:rsidRPr="00DF53B4">
              <w:rPr>
                <w:rFonts w:ascii="Arial" w:hAnsi="Arial"/>
                <w:b/>
                <w:sz w:val="18"/>
              </w:rPr>
              <w:t>Handling</w:t>
            </w:r>
          </w:p>
        </w:tc>
      </w:tr>
      <w:tr w:rsidR="0020563B" w:rsidRPr="00DF53B4" w:rsidDel="00406913" w14:paraId="2B21E1B7" w14:textId="77777777" w:rsidTr="003D1E3B">
        <w:tc>
          <w:tcPr>
            <w:tcW w:w="1701" w:type="dxa"/>
            <w:shd w:val="clear" w:color="auto" w:fill="auto"/>
          </w:tcPr>
          <w:p w14:paraId="4D2E1C9A" w14:textId="77777777" w:rsidR="0020563B" w:rsidRPr="00DF53B4" w:rsidRDefault="0020563B" w:rsidP="003D1E3B">
            <w:pPr>
              <w:keepNext/>
              <w:keepLines/>
              <w:spacing w:after="0"/>
              <w:rPr>
                <w:rFonts w:ascii="Arial" w:hAnsi="Arial"/>
                <w:sz w:val="18"/>
              </w:rPr>
            </w:pPr>
            <w:r w:rsidRPr="00DF53B4">
              <w:rPr>
                <w:rFonts w:ascii="Arial" w:hAnsi="Arial"/>
                <w:sz w:val="18"/>
                <w:lang w:eastAsia="ko-KR"/>
              </w:rPr>
              <w:t>ptime</w:t>
            </w:r>
          </w:p>
        </w:tc>
        <w:tc>
          <w:tcPr>
            <w:tcW w:w="3969" w:type="dxa"/>
            <w:shd w:val="clear" w:color="auto" w:fill="auto"/>
          </w:tcPr>
          <w:p w14:paraId="7D0C192E" w14:textId="77777777" w:rsidR="0020563B" w:rsidRPr="00DF53B4" w:rsidRDefault="0020563B" w:rsidP="003D1E3B">
            <w:pPr>
              <w:keepNext/>
              <w:keepLines/>
              <w:spacing w:after="0"/>
              <w:rPr>
                <w:rFonts w:ascii="Arial" w:hAnsi="Arial"/>
                <w:sz w:val="18"/>
                <w:lang w:eastAsia="ko-KR"/>
              </w:rPr>
            </w:pPr>
          </w:p>
        </w:tc>
        <w:tc>
          <w:tcPr>
            <w:tcW w:w="3969" w:type="dxa"/>
            <w:shd w:val="clear" w:color="auto" w:fill="auto"/>
          </w:tcPr>
          <w:p w14:paraId="542F06BA" w14:textId="77777777" w:rsidR="0020563B" w:rsidRPr="00DF53B4" w:rsidDel="00406913" w:rsidRDefault="0020563B" w:rsidP="003D1E3B">
            <w:pPr>
              <w:keepNext/>
              <w:keepLines/>
              <w:spacing w:after="0"/>
              <w:rPr>
                <w:rFonts w:ascii="Arial" w:hAnsi="Arial"/>
                <w:sz w:val="18"/>
                <w:lang w:eastAsia="ko-KR"/>
              </w:rPr>
            </w:pPr>
          </w:p>
        </w:tc>
      </w:tr>
      <w:tr w:rsidR="0020563B" w:rsidRPr="00DF53B4" w:rsidDel="00406913" w14:paraId="7CFD8A60" w14:textId="77777777" w:rsidTr="003D1E3B">
        <w:tc>
          <w:tcPr>
            <w:tcW w:w="1701" w:type="dxa"/>
            <w:shd w:val="clear" w:color="auto" w:fill="auto"/>
          </w:tcPr>
          <w:p w14:paraId="4DDD02A5" w14:textId="77777777" w:rsidR="0020563B" w:rsidRPr="00DF53B4" w:rsidRDefault="0020563B" w:rsidP="003D1E3B">
            <w:pPr>
              <w:keepNext/>
              <w:keepLines/>
              <w:spacing w:after="0"/>
              <w:rPr>
                <w:rFonts w:ascii="Arial" w:hAnsi="Arial"/>
                <w:sz w:val="18"/>
              </w:rPr>
            </w:pPr>
            <w:r w:rsidRPr="00DF53B4">
              <w:rPr>
                <w:rFonts w:ascii="Arial" w:hAnsi="Arial"/>
                <w:sz w:val="18"/>
                <w:lang w:eastAsia="ko-KR"/>
              </w:rPr>
              <w:t>maxptime</w:t>
            </w:r>
          </w:p>
        </w:tc>
        <w:tc>
          <w:tcPr>
            <w:tcW w:w="3969" w:type="dxa"/>
            <w:shd w:val="clear" w:color="auto" w:fill="auto"/>
          </w:tcPr>
          <w:p w14:paraId="32BB53A0" w14:textId="77777777" w:rsidR="0020563B" w:rsidRPr="00DF53B4" w:rsidRDefault="0020563B" w:rsidP="003D1E3B">
            <w:pPr>
              <w:keepNext/>
              <w:keepLines/>
              <w:spacing w:after="0"/>
              <w:rPr>
                <w:rFonts w:ascii="Arial" w:hAnsi="Arial"/>
                <w:sz w:val="18"/>
                <w:lang w:eastAsia="ko-KR"/>
              </w:rPr>
            </w:pPr>
          </w:p>
        </w:tc>
        <w:tc>
          <w:tcPr>
            <w:tcW w:w="3969" w:type="dxa"/>
            <w:shd w:val="clear" w:color="auto" w:fill="auto"/>
          </w:tcPr>
          <w:p w14:paraId="5783F93D" w14:textId="77777777" w:rsidR="0020563B" w:rsidRPr="00DF53B4" w:rsidDel="00406913" w:rsidRDefault="0020563B" w:rsidP="003D1E3B">
            <w:pPr>
              <w:keepNext/>
              <w:keepLines/>
              <w:spacing w:after="0"/>
              <w:rPr>
                <w:rFonts w:ascii="Arial" w:hAnsi="Arial"/>
                <w:sz w:val="18"/>
              </w:rPr>
            </w:pPr>
          </w:p>
        </w:tc>
      </w:tr>
      <w:tr w:rsidR="0020563B" w:rsidRPr="00DF53B4" w14:paraId="7517809A" w14:textId="77777777" w:rsidTr="003D1E3B">
        <w:tc>
          <w:tcPr>
            <w:tcW w:w="1701" w:type="dxa"/>
            <w:shd w:val="clear" w:color="auto" w:fill="auto"/>
          </w:tcPr>
          <w:p w14:paraId="25B27053" w14:textId="77777777" w:rsidR="0020563B" w:rsidRPr="00DF53B4" w:rsidRDefault="0020563B" w:rsidP="003D1E3B">
            <w:pPr>
              <w:keepNext/>
              <w:keepLines/>
              <w:spacing w:after="0"/>
              <w:rPr>
                <w:rFonts w:ascii="Arial" w:hAnsi="Arial"/>
                <w:sz w:val="18"/>
              </w:rPr>
            </w:pPr>
            <w:r w:rsidRPr="00DF53B4">
              <w:rPr>
                <w:rFonts w:ascii="Arial" w:hAnsi="Arial"/>
                <w:sz w:val="18"/>
                <w:lang w:eastAsia="ko-KR"/>
              </w:rPr>
              <w:t>dtx</w:t>
            </w:r>
          </w:p>
        </w:tc>
        <w:tc>
          <w:tcPr>
            <w:tcW w:w="3969" w:type="dxa"/>
            <w:shd w:val="clear" w:color="auto" w:fill="auto"/>
          </w:tcPr>
          <w:p w14:paraId="498BE5E9" w14:textId="77777777" w:rsidR="0020563B" w:rsidRPr="00DF53B4" w:rsidRDefault="0020563B" w:rsidP="003D1E3B">
            <w:pPr>
              <w:keepNext/>
              <w:keepLines/>
              <w:spacing w:after="0"/>
              <w:rPr>
                <w:rFonts w:ascii="Arial" w:hAnsi="Arial"/>
                <w:sz w:val="18"/>
                <w:lang w:eastAsia="ko-KR"/>
              </w:rPr>
            </w:pPr>
          </w:p>
        </w:tc>
        <w:tc>
          <w:tcPr>
            <w:tcW w:w="3969" w:type="dxa"/>
            <w:shd w:val="clear" w:color="auto" w:fill="auto"/>
          </w:tcPr>
          <w:p w14:paraId="16FFF99C"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MTSI client in terminal shall not include dtx in the initial SDP offer. MTSI MGW may modify SDP offer to include dtx in order to disable DTX in the session.</w:t>
            </w:r>
          </w:p>
        </w:tc>
      </w:tr>
      <w:tr w:rsidR="0020563B" w:rsidRPr="00DF53B4" w14:paraId="04D9A8A9" w14:textId="77777777" w:rsidTr="003D1E3B">
        <w:tc>
          <w:tcPr>
            <w:tcW w:w="1701" w:type="dxa"/>
            <w:shd w:val="clear" w:color="auto" w:fill="auto"/>
          </w:tcPr>
          <w:p w14:paraId="21AD9739"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dtx-recv</w:t>
            </w:r>
          </w:p>
        </w:tc>
        <w:tc>
          <w:tcPr>
            <w:tcW w:w="3969" w:type="dxa"/>
            <w:shd w:val="clear" w:color="auto" w:fill="auto"/>
          </w:tcPr>
          <w:p w14:paraId="1B8F222D" w14:textId="77777777" w:rsidR="0020563B" w:rsidRPr="00DF53B4" w:rsidRDefault="0020563B" w:rsidP="003D1E3B">
            <w:pPr>
              <w:keepNext/>
              <w:keepLines/>
              <w:spacing w:after="0"/>
              <w:rPr>
                <w:rFonts w:ascii="Arial" w:hAnsi="Arial"/>
                <w:sz w:val="18"/>
                <w:lang w:eastAsia="ko-KR"/>
              </w:rPr>
            </w:pPr>
          </w:p>
        </w:tc>
        <w:tc>
          <w:tcPr>
            <w:tcW w:w="3969" w:type="dxa"/>
            <w:shd w:val="clear" w:color="auto" w:fill="auto"/>
          </w:tcPr>
          <w:p w14:paraId="5D1EE23A"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MTSI client in terminal shall not include dtx-recv. MTSI MGW may modify SDP offer or answer in order to disable DTX for the send direction of the receiver of dtx-recv.</w:t>
            </w:r>
          </w:p>
        </w:tc>
      </w:tr>
      <w:tr w:rsidR="0020563B" w:rsidRPr="00DF53B4" w14:paraId="5C67C085" w14:textId="77777777" w:rsidTr="003D1E3B">
        <w:tc>
          <w:tcPr>
            <w:tcW w:w="1701" w:type="dxa"/>
            <w:shd w:val="clear" w:color="auto" w:fill="auto"/>
          </w:tcPr>
          <w:p w14:paraId="2D2809DA"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hf-only</w:t>
            </w:r>
          </w:p>
        </w:tc>
        <w:tc>
          <w:tcPr>
            <w:tcW w:w="3969" w:type="dxa"/>
            <w:shd w:val="clear" w:color="auto" w:fill="auto"/>
          </w:tcPr>
          <w:p w14:paraId="740EBB58" w14:textId="77777777" w:rsidR="0020563B" w:rsidRPr="00DF53B4" w:rsidRDefault="0020563B" w:rsidP="003D1E3B">
            <w:pPr>
              <w:keepNext/>
              <w:keepLines/>
              <w:spacing w:after="0"/>
              <w:rPr>
                <w:rFonts w:ascii="Arial" w:hAnsi="Arial"/>
                <w:sz w:val="18"/>
                <w:lang w:eastAsia="ko-KR"/>
              </w:rPr>
            </w:pPr>
          </w:p>
        </w:tc>
        <w:tc>
          <w:tcPr>
            <w:tcW w:w="3969" w:type="dxa"/>
            <w:shd w:val="clear" w:color="auto" w:fill="auto"/>
          </w:tcPr>
          <w:p w14:paraId="74362649"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w:t>
            </w:r>
          </w:p>
        </w:tc>
      </w:tr>
      <w:tr w:rsidR="0020563B" w:rsidRPr="00DF53B4" w14:paraId="7CC3F3CA" w14:textId="77777777" w:rsidTr="003D1E3B">
        <w:tc>
          <w:tcPr>
            <w:tcW w:w="1701" w:type="dxa"/>
            <w:shd w:val="clear" w:color="auto" w:fill="auto"/>
          </w:tcPr>
          <w:p w14:paraId="13518DDA" w14:textId="77777777" w:rsidR="0020563B" w:rsidRPr="00DF53B4" w:rsidRDefault="0020563B" w:rsidP="003D1E3B">
            <w:pPr>
              <w:keepNext/>
              <w:keepLines/>
              <w:spacing w:after="0"/>
              <w:rPr>
                <w:rFonts w:ascii="Arial" w:hAnsi="Arial"/>
                <w:sz w:val="18"/>
              </w:rPr>
            </w:pPr>
            <w:r w:rsidRPr="00DF53B4">
              <w:rPr>
                <w:rFonts w:ascii="Arial" w:hAnsi="Arial"/>
                <w:sz w:val="18"/>
                <w:lang w:eastAsia="ko-KR"/>
              </w:rPr>
              <w:t>evs-mode-switch</w:t>
            </w:r>
          </w:p>
        </w:tc>
        <w:tc>
          <w:tcPr>
            <w:tcW w:w="3969" w:type="dxa"/>
            <w:shd w:val="clear" w:color="auto" w:fill="auto"/>
          </w:tcPr>
          <w:p w14:paraId="3ABBAE60" w14:textId="77777777" w:rsidR="0020563B" w:rsidRPr="00DF53B4" w:rsidRDefault="0020563B" w:rsidP="003D1E3B">
            <w:pPr>
              <w:keepNext/>
              <w:keepLines/>
              <w:spacing w:after="0"/>
              <w:rPr>
                <w:rFonts w:ascii="Arial" w:hAnsi="Arial"/>
                <w:sz w:val="18"/>
              </w:rPr>
            </w:pPr>
            <w:r w:rsidRPr="00DF53B4">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4D1D6BF8" w14:textId="77777777" w:rsidR="0020563B" w:rsidRPr="00DF53B4" w:rsidRDefault="0020563B" w:rsidP="003D1E3B">
            <w:pPr>
              <w:keepNext/>
              <w:keepLines/>
              <w:spacing w:after="0"/>
              <w:rPr>
                <w:rFonts w:ascii="Arial" w:hAnsi="Arial"/>
                <w:sz w:val="18"/>
              </w:rPr>
            </w:pPr>
            <w:r w:rsidRPr="00DF53B4">
              <w:rPr>
                <w:rFonts w:ascii="Arial" w:hAnsi="Arial"/>
                <w:sz w:val="18"/>
              </w:rPr>
              <w:t xml:space="preserve">MTSI client in terminal shall not include evs-mode-switch in the initial SDP offer. When including evs-mode-switch in the SDP offer during a session, the </w:t>
            </w:r>
            <w:r w:rsidR="003F523C" w:rsidRPr="00DF53B4">
              <w:rPr>
                <w:rFonts w:ascii="Arial" w:hAnsi="Arial"/>
                <w:sz w:val="18"/>
              </w:rPr>
              <w:t>offeror</w:t>
            </w:r>
            <w:r w:rsidRPr="00DF53B4">
              <w:rPr>
                <w:rFonts w:ascii="Arial" w:hAnsi="Arial"/>
                <w:sz w:val="18"/>
              </w:rPr>
              <w:t xml:space="preserve"> shall use the requested mode when sending EVS packets. However, if a media stream is already being received, the </w:t>
            </w:r>
            <w:r w:rsidR="003F523C" w:rsidRPr="00DF53B4">
              <w:rPr>
                <w:rFonts w:ascii="Arial" w:hAnsi="Arial"/>
                <w:sz w:val="18"/>
              </w:rPr>
              <w:t>offeror</w:t>
            </w:r>
            <w:r w:rsidRPr="00DF53B4">
              <w:rPr>
                <w:rFonts w:ascii="Arial" w:hAnsi="Arial"/>
                <w:sz w:val="18"/>
              </w:rPr>
              <w:t xml:space="preserve"> needs to be prepared to receive packets in both EVS primary and EVS AMR-WB IO modes until receiving the answer. When including evs-mode-switch in the SDP answer during a session, the answerer shall use the requested mode when sending EVS packets. When receiving SDP answer including evs-mode-switch during a session, the </w:t>
            </w:r>
            <w:r w:rsidR="003F523C" w:rsidRPr="00DF53B4">
              <w:rPr>
                <w:rFonts w:ascii="Arial" w:hAnsi="Arial"/>
                <w:sz w:val="18"/>
              </w:rPr>
              <w:t>offeror</w:t>
            </w:r>
            <w:r w:rsidRPr="00DF53B4">
              <w:rPr>
                <w:rFonts w:ascii="Arial" w:hAnsi="Arial"/>
                <w:sz w:val="18"/>
              </w:rPr>
              <w:t xml:space="preserve"> shall use the requested mode when sending EVS packets.</w:t>
            </w:r>
          </w:p>
        </w:tc>
      </w:tr>
      <w:tr w:rsidR="0020563B" w:rsidRPr="00DF53B4" w14:paraId="745DBFC2" w14:textId="77777777" w:rsidTr="003D1E3B">
        <w:tc>
          <w:tcPr>
            <w:tcW w:w="1701" w:type="dxa"/>
            <w:shd w:val="clear" w:color="auto" w:fill="auto"/>
          </w:tcPr>
          <w:p w14:paraId="046C7F67"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max-red</w:t>
            </w:r>
          </w:p>
        </w:tc>
        <w:tc>
          <w:tcPr>
            <w:tcW w:w="7938" w:type="dxa"/>
            <w:gridSpan w:val="2"/>
            <w:shd w:val="clear" w:color="auto" w:fill="auto"/>
          </w:tcPr>
          <w:p w14:paraId="51603F00"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See Table 6.3</w:t>
            </w:r>
          </w:p>
        </w:tc>
      </w:tr>
      <w:tr w:rsidR="0020563B" w:rsidRPr="00DF53B4" w14:paraId="1161FB95" w14:textId="77777777" w:rsidTr="003D1E3B">
        <w:tc>
          <w:tcPr>
            <w:tcW w:w="1701" w:type="dxa"/>
            <w:shd w:val="clear" w:color="auto" w:fill="auto"/>
          </w:tcPr>
          <w:p w14:paraId="4B9270BC"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channels</w:t>
            </w:r>
          </w:p>
        </w:tc>
        <w:tc>
          <w:tcPr>
            <w:tcW w:w="7938" w:type="dxa"/>
            <w:gridSpan w:val="2"/>
            <w:shd w:val="clear" w:color="auto" w:fill="auto"/>
          </w:tcPr>
          <w:p w14:paraId="4BFBAE7E" w14:textId="77777777" w:rsidR="0020563B" w:rsidRPr="00DF53B4" w:rsidRDefault="0020563B" w:rsidP="003D1E3B">
            <w:pPr>
              <w:keepNext/>
              <w:keepLines/>
              <w:spacing w:after="0"/>
              <w:rPr>
                <w:rFonts w:ascii="Arial" w:hAnsi="Arial"/>
                <w:sz w:val="18"/>
                <w:lang w:eastAsia="ko-KR"/>
              </w:rPr>
            </w:pPr>
            <w:r w:rsidRPr="00DF53B4">
              <w:rPr>
                <w:rFonts w:ascii="Arial" w:hAnsi="Arial"/>
                <w:sz w:val="18"/>
                <w:lang w:eastAsia="ko-KR"/>
              </w:rPr>
              <w:t>See Table 6.3</w:t>
            </w:r>
          </w:p>
        </w:tc>
      </w:tr>
    </w:tbl>
    <w:p w14:paraId="76FD3481" w14:textId="77777777" w:rsidR="0020563B" w:rsidRPr="00DF53B4" w:rsidRDefault="0020563B" w:rsidP="0020563B">
      <w:pPr>
        <w:rPr>
          <w:lang w:eastAsia="ko-KR"/>
        </w:rPr>
      </w:pPr>
    </w:p>
    <w:p w14:paraId="6AD42D99" w14:textId="77777777" w:rsidR="0020563B" w:rsidRPr="00DF53B4" w:rsidRDefault="0020563B" w:rsidP="0020563B">
      <w:pPr>
        <w:pStyle w:val="TH"/>
        <w:rPr>
          <w:lang w:eastAsia="ko-KR"/>
        </w:rPr>
      </w:pPr>
      <w:r w:rsidRPr="00DF53B4">
        <w:t>Table 6.</w:t>
      </w:r>
      <w:r w:rsidRPr="00DF53B4">
        <w:rPr>
          <w:lang w:eastAsia="ko-KR"/>
        </w:rPr>
        <w:t>3</w:t>
      </w:r>
      <w:r w:rsidRPr="00DF53B4">
        <w:t xml:space="preserve">b: </w:t>
      </w:r>
      <w:r w:rsidRPr="00DF53B4">
        <w:rPr>
          <w:lang w:eastAsia="ko-KR"/>
        </w:rPr>
        <w:t xml:space="preserve">Handling of the EVS Primary </w:t>
      </w:r>
      <w:r w:rsidRPr="00DF53B4">
        <w:t>SDP 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20563B" w:rsidRPr="00DF53B4" w14:paraId="7BEB0F6A" w14:textId="77777777" w:rsidTr="003D1E3B">
        <w:trPr>
          <w:tblHeader/>
        </w:trPr>
        <w:tc>
          <w:tcPr>
            <w:tcW w:w="1701" w:type="dxa"/>
            <w:shd w:val="clear" w:color="auto" w:fill="auto"/>
          </w:tcPr>
          <w:p w14:paraId="68E646C8" w14:textId="77777777" w:rsidR="0020563B" w:rsidRPr="00DF53B4" w:rsidRDefault="0020563B" w:rsidP="003D1E3B">
            <w:pPr>
              <w:pStyle w:val="TAH"/>
            </w:pPr>
            <w:r w:rsidRPr="00DF53B4">
              <w:t>Parameter</w:t>
            </w:r>
          </w:p>
        </w:tc>
        <w:tc>
          <w:tcPr>
            <w:tcW w:w="3969" w:type="dxa"/>
            <w:shd w:val="clear" w:color="auto" w:fill="auto"/>
          </w:tcPr>
          <w:p w14:paraId="65365EC4" w14:textId="77777777" w:rsidR="0020563B" w:rsidRPr="00DF53B4" w:rsidRDefault="0020563B" w:rsidP="003D1E3B">
            <w:pPr>
              <w:pStyle w:val="TAH"/>
            </w:pPr>
            <w:r w:rsidRPr="00DF53B4">
              <w:rPr>
                <w:lang w:eastAsia="ko-KR"/>
              </w:rPr>
              <w:t>Comments</w:t>
            </w:r>
          </w:p>
        </w:tc>
        <w:tc>
          <w:tcPr>
            <w:tcW w:w="3969" w:type="dxa"/>
            <w:shd w:val="clear" w:color="auto" w:fill="auto"/>
          </w:tcPr>
          <w:p w14:paraId="71DE658F" w14:textId="77777777" w:rsidR="0020563B" w:rsidRPr="00DF53B4" w:rsidRDefault="0020563B" w:rsidP="003D1E3B">
            <w:pPr>
              <w:pStyle w:val="TAH"/>
            </w:pPr>
            <w:r w:rsidRPr="00DF53B4">
              <w:t>Handling</w:t>
            </w:r>
          </w:p>
        </w:tc>
      </w:tr>
      <w:tr w:rsidR="0020563B" w:rsidRPr="00DF53B4" w:rsidDel="00406913" w14:paraId="06D37D25" w14:textId="77777777" w:rsidTr="003D1E3B">
        <w:tc>
          <w:tcPr>
            <w:tcW w:w="1701" w:type="dxa"/>
            <w:shd w:val="clear" w:color="auto" w:fill="auto"/>
          </w:tcPr>
          <w:p w14:paraId="03BB4814" w14:textId="77777777" w:rsidR="0020563B" w:rsidRPr="00DF53B4" w:rsidRDefault="0020563B" w:rsidP="003D1E3B">
            <w:pPr>
              <w:pStyle w:val="TAL"/>
            </w:pPr>
            <w:r w:rsidRPr="00DF53B4">
              <w:rPr>
                <w:lang w:eastAsia="ko-KR"/>
              </w:rPr>
              <w:t>br</w:t>
            </w:r>
          </w:p>
        </w:tc>
        <w:tc>
          <w:tcPr>
            <w:tcW w:w="3969" w:type="dxa"/>
            <w:shd w:val="clear" w:color="auto" w:fill="auto"/>
          </w:tcPr>
          <w:p w14:paraId="42C8D067" w14:textId="77777777" w:rsidR="0020563B" w:rsidRPr="00DF53B4" w:rsidRDefault="0020563B" w:rsidP="003D1E3B">
            <w:pPr>
              <w:pStyle w:val="TAL"/>
              <w:rPr>
                <w:lang w:eastAsia="ko-KR"/>
              </w:rPr>
            </w:pPr>
          </w:p>
        </w:tc>
        <w:tc>
          <w:tcPr>
            <w:tcW w:w="3969" w:type="dxa"/>
            <w:shd w:val="clear" w:color="auto" w:fill="auto"/>
          </w:tcPr>
          <w:p w14:paraId="2CEFCE8B" w14:textId="77777777" w:rsidR="0020563B" w:rsidRPr="00DF53B4" w:rsidDel="00406913" w:rsidRDefault="0020563B" w:rsidP="003D1E3B">
            <w:pPr>
              <w:pStyle w:val="TAL"/>
              <w:rPr>
                <w:lang w:eastAsia="ko-KR"/>
              </w:rPr>
            </w:pPr>
            <w:r w:rsidRPr="00DF53B4">
              <w:rPr>
                <w:lang w:eastAsia="ko-KR"/>
              </w:rPr>
              <w:t>An MTSI client in terminal supporting the EVS codec is required to support the entire bit-rate range but may offer a smaller bit-rate range or even a single bit-rate.</w:t>
            </w:r>
          </w:p>
        </w:tc>
      </w:tr>
      <w:tr w:rsidR="0020563B" w:rsidRPr="00DF53B4" w:rsidDel="00406913" w14:paraId="16B40F5C" w14:textId="77777777" w:rsidTr="003D1E3B">
        <w:tc>
          <w:tcPr>
            <w:tcW w:w="1701" w:type="dxa"/>
            <w:shd w:val="clear" w:color="auto" w:fill="auto"/>
          </w:tcPr>
          <w:p w14:paraId="7A74B553" w14:textId="77777777" w:rsidR="0020563B" w:rsidRPr="00DF53B4" w:rsidRDefault="0020563B" w:rsidP="003D1E3B">
            <w:pPr>
              <w:pStyle w:val="TAL"/>
            </w:pPr>
            <w:r w:rsidRPr="00DF53B4">
              <w:rPr>
                <w:lang w:eastAsia="ko-KR"/>
              </w:rPr>
              <w:t>br-send</w:t>
            </w:r>
          </w:p>
        </w:tc>
        <w:tc>
          <w:tcPr>
            <w:tcW w:w="3969" w:type="dxa"/>
            <w:shd w:val="clear" w:color="auto" w:fill="auto"/>
          </w:tcPr>
          <w:p w14:paraId="6A5D3CE4" w14:textId="77777777" w:rsidR="0020563B" w:rsidRPr="00DF53B4" w:rsidRDefault="0020563B" w:rsidP="003D1E3B">
            <w:pPr>
              <w:pStyle w:val="TAL"/>
              <w:rPr>
                <w:lang w:eastAsia="ko-KR"/>
              </w:rPr>
            </w:pPr>
          </w:p>
        </w:tc>
        <w:tc>
          <w:tcPr>
            <w:tcW w:w="3969" w:type="dxa"/>
            <w:shd w:val="clear" w:color="auto" w:fill="auto"/>
          </w:tcPr>
          <w:p w14:paraId="15F5EDE4" w14:textId="77777777" w:rsidR="0020563B" w:rsidRPr="00DF53B4" w:rsidDel="00406913" w:rsidRDefault="0020563B" w:rsidP="003D1E3B">
            <w:pPr>
              <w:pStyle w:val="TAL"/>
            </w:pPr>
          </w:p>
        </w:tc>
      </w:tr>
      <w:tr w:rsidR="0020563B" w:rsidRPr="00DF53B4" w14:paraId="422FA4D3" w14:textId="77777777" w:rsidTr="003D1E3B">
        <w:tc>
          <w:tcPr>
            <w:tcW w:w="1701" w:type="dxa"/>
            <w:shd w:val="clear" w:color="auto" w:fill="auto"/>
          </w:tcPr>
          <w:p w14:paraId="14BDF37F" w14:textId="77777777" w:rsidR="0020563B" w:rsidRPr="00DF53B4" w:rsidRDefault="0020563B" w:rsidP="003D1E3B">
            <w:pPr>
              <w:pStyle w:val="TAL"/>
            </w:pPr>
            <w:r w:rsidRPr="00DF53B4">
              <w:rPr>
                <w:lang w:eastAsia="ko-KR"/>
              </w:rPr>
              <w:t>br-recv</w:t>
            </w:r>
          </w:p>
        </w:tc>
        <w:tc>
          <w:tcPr>
            <w:tcW w:w="3969" w:type="dxa"/>
            <w:shd w:val="clear" w:color="auto" w:fill="auto"/>
          </w:tcPr>
          <w:p w14:paraId="56331605" w14:textId="77777777" w:rsidR="0020563B" w:rsidRPr="00DF53B4" w:rsidRDefault="0020563B" w:rsidP="003D1E3B">
            <w:pPr>
              <w:pStyle w:val="TAL"/>
              <w:rPr>
                <w:lang w:eastAsia="ko-KR"/>
              </w:rPr>
            </w:pPr>
          </w:p>
        </w:tc>
        <w:tc>
          <w:tcPr>
            <w:tcW w:w="3969" w:type="dxa"/>
            <w:shd w:val="clear" w:color="auto" w:fill="auto"/>
          </w:tcPr>
          <w:p w14:paraId="00E09137" w14:textId="77777777" w:rsidR="0020563B" w:rsidRPr="00DF53B4" w:rsidRDefault="0020563B" w:rsidP="003D1E3B">
            <w:pPr>
              <w:pStyle w:val="TAL"/>
              <w:rPr>
                <w:lang w:eastAsia="ko-KR"/>
              </w:rPr>
            </w:pPr>
          </w:p>
        </w:tc>
      </w:tr>
      <w:tr w:rsidR="0020563B" w:rsidRPr="00DF53B4" w14:paraId="6E928ADA" w14:textId="77777777" w:rsidTr="003D1E3B">
        <w:tc>
          <w:tcPr>
            <w:tcW w:w="1701" w:type="dxa"/>
            <w:shd w:val="clear" w:color="auto" w:fill="auto"/>
          </w:tcPr>
          <w:p w14:paraId="38D3152F" w14:textId="77777777" w:rsidR="0020563B" w:rsidRPr="00DF53B4" w:rsidRDefault="0020563B" w:rsidP="003D1E3B">
            <w:pPr>
              <w:pStyle w:val="TAL"/>
              <w:rPr>
                <w:lang w:eastAsia="ko-KR"/>
              </w:rPr>
            </w:pPr>
            <w:r w:rsidRPr="00DF53B4">
              <w:rPr>
                <w:lang w:eastAsia="ko-KR"/>
              </w:rPr>
              <w:t>bw</w:t>
            </w:r>
          </w:p>
        </w:tc>
        <w:tc>
          <w:tcPr>
            <w:tcW w:w="3969" w:type="dxa"/>
            <w:shd w:val="clear" w:color="auto" w:fill="auto"/>
          </w:tcPr>
          <w:p w14:paraId="14E08BE9" w14:textId="77777777" w:rsidR="0020563B" w:rsidRPr="00DF53B4" w:rsidRDefault="0020563B" w:rsidP="003D1E3B">
            <w:pPr>
              <w:pStyle w:val="TAL"/>
              <w:rPr>
                <w:lang w:eastAsia="ko-KR"/>
              </w:rPr>
            </w:pPr>
            <w:r w:rsidRPr="00DF53B4">
              <w:rPr>
                <w:lang w:eastAsia="ko-KR"/>
              </w:rPr>
              <w:t>The session should start with the maximum bandwidth supported by the initial bit-rate up to the maximum negotiated bandwidth. If a range of bandwidth is negotiated, the codec can operate in any bandwidth in the session but the maximum bandwidth in the range should be used after the start of or update of the session. If a single audio bandwidth higher than narrowband is negotiated, the codec operates in the negotiated bandwidth but can use lower bandwidth(s) in the session, depending on the input signal.</w:t>
            </w:r>
          </w:p>
        </w:tc>
        <w:tc>
          <w:tcPr>
            <w:tcW w:w="3969" w:type="dxa"/>
            <w:shd w:val="clear" w:color="auto" w:fill="auto"/>
          </w:tcPr>
          <w:p w14:paraId="05642956" w14:textId="77777777" w:rsidR="0020563B" w:rsidRPr="00DF53B4" w:rsidRDefault="0020563B" w:rsidP="003D1E3B">
            <w:pPr>
              <w:pStyle w:val="TAL"/>
              <w:rPr>
                <w:lang w:eastAsia="ko-KR"/>
              </w:rPr>
            </w:pPr>
            <w:r w:rsidRPr="00DF53B4">
              <w:rPr>
                <w:lang w:eastAsia="ko-KR"/>
              </w:rPr>
              <w:t xml:space="preserve">Both the </w:t>
            </w:r>
            <w:r w:rsidR="003F523C" w:rsidRPr="00DF53B4">
              <w:rPr>
                <w:lang w:eastAsia="ko-KR"/>
              </w:rPr>
              <w:t>offeror</w:t>
            </w:r>
            <w:r w:rsidRPr="00DF53B4">
              <w:rPr>
                <w:lang w:eastAsia="ko-KR"/>
              </w:rPr>
              <w:t xml:space="preserve"> and the answerer shall send according to the bandwidth parameter in the answer.</w:t>
            </w:r>
          </w:p>
        </w:tc>
      </w:tr>
      <w:tr w:rsidR="0020563B" w:rsidRPr="00DF53B4" w14:paraId="239C4875" w14:textId="77777777" w:rsidTr="003D1E3B">
        <w:tc>
          <w:tcPr>
            <w:tcW w:w="1701" w:type="dxa"/>
            <w:shd w:val="clear" w:color="auto" w:fill="auto"/>
          </w:tcPr>
          <w:p w14:paraId="06E5B965" w14:textId="77777777" w:rsidR="0020563B" w:rsidRPr="00DF53B4" w:rsidRDefault="0020563B" w:rsidP="003D1E3B">
            <w:pPr>
              <w:pStyle w:val="TAL"/>
            </w:pPr>
            <w:r w:rsidRPr="00DF53B4">
              <w:rPr>
                <w:lang w:eastAsia="ko-KR"/>
              </w:rPr>
              <w:t>bw-send</w:t>
            </w:r>
          </w:p>
        </w:tc>
        <w:tc>
          <w:tcPr>
            <w:tcW w:w="3969" w:type="dxa"/>
            <w:shd w:val="clear" w:color="auto" w:fill="auto"/>
          </w:tcPr>
          <w:p w14:paraId="36061642" w14:textId="77777777" w:rsidR="0020563B" w:rsidRPr="00DF53B4" w:rsidRDefault="0020563B" w:rsidP="003D1E3B">
            <w:pPr>
              <w:pStyle w:val="TAL"/>
            </w:pPr>
          </w:p>
        </w:tc>
        <w:tc>
          <w:tcPr>
            <w:tcW w:w="3969" w:type="dxa"/>
            <w:shd w:val="clear" w:color="auto" w:fill="auto"/>
          </w:tcPr>
          <w:p w14:paraId="2290AF28" w14:textId="77777777" w:rsidR="0020563B" w:rsidRPr="00DF53B4" w:rsidRDefault="0020563B" w:rsidP="003D1E3B">
            <w:pPr>
              <w:pStyle w:val="TAL"/>
            </w:pPr>
          </w:p>
        </w:tc>
      </w:tr>
      <w:tr w:rsidR="0020563B" w:rsidRPr="00DF53B4" w14:paraId="14D3264F" w14:textId="77777777" w:rsidTr="003D1E3B">
        <w:tc>
          <w:tcPr>
            <w:tcW w:w="1701" w:type="dxa"/>
            <w:shd w:val="clear" w:color="auto" w:fill="auto"/>
          </w:tcPr>
          <w:p w14:paraId="3D946973" w14:textId="77777777" w:rsidR="0020563B" w:rsidRPr="00DF53B4" w:rsidRDefault="0020563B" w:rsidP="003D1E3B">
            <w:pPr>
              <w:pStyle w:val="TAL"/>
              <w:rPr>
                <w:lang w:eastAsia="ko-KR"/>
              </w:rPr>
            </w:pPr>
            <w:r w:rsidRPr="00DF53B4">
              <w:rPr>
                <w:lang w:eastAsia="ko-KR"/>
              </w:rPr>
              <w:t>bw-recv</w:t>
            </w:r>
          </w:p>
        </w:tc>
        <w:tc>
          <w:tcPr>
            <w:tcW w:w="3969" w:type="dxa"/>
            <w:shd w:val="clear" w:color="auto" w:fill="auto"/>
          </w:tcPr>
          <w:p w14:paraId="019E3C6B" w14:textId="77777777" w:rsidR="0020563B" w:rsidRPr="00DF53B4" w:rsidRDefault="0020563B" w:rsidP="003D1E3B">
            <w:pPr>
              <w:pStyle w:val="TAL"/>
            </w:pPr>
          </w:p>
        </w:tc>
        <w:tc>
          <w:tcPr>
            <w:tcW w:w="3969" w:type="dxa"/>
            <w:shd w:val="clear" w:color="auto" w:fill="auto"/>
          </w:tcPr>
          <w:p w14:paraId="2E808DF8" w14:textId="77777777" w:rsidR="0020563B" w:rsidRPr="00DF53B4" w:rsidRDefault="0020563B" w:rsidP="003D1E3B">
            <w:pPr>
              <w:pStyle w:val="TAL"/>
              <w:rPr>
                <w:lang w:eastAsia="ko-KR"/>
              </w:rPr>
            </w:pPr>
          </w:p>
        </w:tc>
      </w:tr>
      <w:tr w:rsidR="0020563B" w:rsidRPr="00DF53B4" w14:paraId="04313C83" w14:textId="77777777" w:rsidTr="003D1E3B">
        <w:tc>
          <w:tcPr>
            <w:tcW w:w="1701" w:type="dxa"/>
            <w:shd w:val="clear" w:color="auto" w:fill="auto"/>
          </w:tcPr>
          <w:p w14:paraId="0371610F" w14:textId="77777777" w:rsidR="0020563B" w:rsidRPr="00DF53B4" w:rsidRDefault="0020563B" w:rsidP="003D1E3B">
            <w:pPr>
              <w:pStyle w:val="TAL"/>
              <w:rPr>
                <w:lang w:eastAsia="ko-KR"/>
              </w:rPr>
            </w:pPr>
            <w:r w:rsidRPr="00DF53B4">
              <w:rPr>
                <w:lang w:eastAsia="ko-KR"/>
              </w:rPr>
              <w:t>ch-send</w:t>
            </w:r>
          </w:p>
        </w:tc>
        <w:tc>
          <w:tcPr>
            <w:tcW w:w="3969" w:type="dxa"/>
            <w:shd w:val="clear" w:color="auto" w:fill="auto"/>
          </w:tcPr>
          <w:p w14:paraId="2FA528B2" w14:textId="77777777" w:rsidR="0020563B" w:rsidRPr="00DF53B4" w:rsidRDefault="0020563B" w:rsidP="003D1E3B">
            <w:pPr>
              <w:pStyle w:val="TAL"/>
              <w:rPr>
                <w:lang w:eastAsia="ko-KR"/>
              </w:rPr>
            </w:pPr>
          </w:p>
        </w:tc>
        <w:tc>
          <w:tcPr>
            <w:tcW w:w="3969" w:type="dxa"/>
            <w:shd w:val="clear" w:color="auto" w:fill="auto"/>
          </w:tcPr>
          <w:p w14:paraId="6E17053F" w14:textId="77777777" w:rsidR="0020563B" w:rsidRPr="00DF53B4" w:rsidRDefault="0020563B" w:rsidP="003D1E3B">
            <w:pPr>
              <w:pStyle w:val="TAL"/>
              <w:rPr>
                <w:lang w:eastAsia="ko-KR"/>
              </w:rPr>
            </w:pPr>
          </w:p>
        </w:tc>
      </w:tr>
      <w:tr w:rsidR="0020563B" w:rsidRPr="00DF53B4" w14:paraId="2BAC0F88" w14:textId="77777777" w:rsidTr="003D1E3B">
        <w:tc>
          <w:tcPr>
            <w:tcW w:w="1701" w:type="dxa"/>
            <w:shd w:val="clear" w:color="auto" w:fill="auto"/>
          </w:tcPr>
          <w:p w14:paraId="6FEB17C6" w14:textId="77777777" w:rsidR="0020563B" w:rsidRPr="00DF53B4" w:rsidRDefault="0020563B" w:rsidP="003D1E3B">
            <w:pPr>
              <w:pStyle w:val="TAL"/>
              <w:rPr>
                <w:lang w:eastAsia="ko-KR"/>
              </w:rPr>
            </w:pPr>
            <w:r w:rsidRPr="00DF53B4">
              <w:rPr>
                <w:lang w:eastAsia="ko-KR"/>
              </w:rPr>
              <w:t>ch-recv</w:t>
            </w:r>
          </w:p>
        </w:tc>
        <w:tc>
          <w:tcPr>
            <w:tcW w:w="3969" w:type="dxa"/>
            <w:shd w:val="clear" w:color="auto" w:fill="auto"/>
          </w:tcPr>
          <w:p w14:paraId="28FBEAE3" w14:textId="77777777" w:rsidR="0020563B" w:rsidRPr="00DF53B4" w:rsidRDefault="0020563B" w:rsidP="003D1E3B">
            <w:pPr>
              <w:pStyle w:val="TAL"/>
              <w:rPr>
                <w:lang w:eastAsia="ko-KR"/>
              </w:rPr>
            </w:pPr>
          </w:p>
        </w:tc>
        <w:tc>
          <w:tcPr>
            <w:tcW w:w="3969" w:type="dxa"/>
            <w:shd w:val="clear" w:color="auto" w:fill="auto"/>
          </w:tcPr>
          <w:p w14:paraId="636EC5ED" w14:textId="77777777" w:rsidR="0020563B" w:rsidRPr="00DF53B4" w:rsidRDefault="0020563B" w:rsidP="003D1E3B">
            <w:pPr>
              <w:pStyle w:val="TAL"/>
            </w:pPr>
          </w:p>
        </w:tc>
      </w:tr>
      <w:tr w:rsidR="0020563B" w:rsidRPr="00DF53B4" w14:paraId="6F5691CA" w14:textId="77777777" w:rsidTr="003D1E3B">
        <w:tc>
          <w:tcPr>
            <w:tcW w:w="1701" w:type="dxa"/>
            <w:shd w:val="clear" w:color="auto" w:fill="auto"/>
          </w:tcPr>
          <w:p w14:paraId="02DCA69B" w14:textId="77777777" w:rsidR="0020563B" w:rsidRPr="00DF53B4" w:rsidRDefault="0020563B" w:rsidP="003D1E3B">
            <w:pPr>
              <w:pStyle w:val="TAL"/>
              <w:rPr>
                <w:lang w:eastAsia="ko-KR"/>
              </w:rPr>
            </w:pPr>
            <w:r w:rsidRPr="00DF53B4">
              <w:rPr>
                <w:lang w:eastAsia="ko-KR"/>
              </w:rPr>
              <w:t>cmr</w:t>
            </w:r>
          </w:p>
        </w:tc>
        <w:tc>
          <w:tcPr>
            <w:tcW w:w="3969" w:type="dxa"/>
            <w:shd w:val="clear" w:color="auto" w:fill="auto"/>
          </w:tcPr>
          <w:p w14:paraId="65F045BF" w14:textId="77777777" w:rsidR="0020563B" w:rsidRPr="00DF53B4" w:rsidRDefault="0020563B" w:rsidP="003D1E3B">
            <w:pPr>
              <w:pStyle w:val="TAL"/>
              <w:rPr>
                <w:lang w:eastAsia="ko-KR"/>
              </w:rPr>
            </w:pPr>
            <w:r w:rsidRPr="00DF53B4">
              <w:rPr>
                <w:lang w:eastAsia="ko-KR"/>
              </w:rPr>
              <w:t>In EVS AMR-WB IO mode, CMR to the bit-rates of EVS AMR-WB IO mode and NO_REQ is always enabled.</w:t>
            </w:r>
          </w:p>
        </w:tc>
        <w:tc>
          <w:tcPr>
            <w:tcW w:w="3969" w:type="dxa"/>
            <w:shd w:val="clear" w:color="auto" w:fill="auto"/>
          </w:tcPr>
          <w:p w14:paraId="4DB0AE7E" w14:textId="77777777" w:rsidR="0020563B" w:rsidRPr="00DF53B4" w:rsidRDefault="0020563B" w:rsidP="003D1E3B">
            <w:pPr>
              <w:pStyle w:val="TAL"/>
              <w:rPr>
                <w:lang w:eastAsia="ko-KR"/>
              </w:rPr>
            </w:pPr>
            <w:r w:rsidRPr="00DF53B4">
              <w:rPr>
                <w:lang w:eastAsia="ko-KR"/>
              </w:rPr>
              <w:t>If cmr=-1 and the session is in the EVS Primary mode, MTSI client in terminal shall not transmit CMR. If cmr=-1 and the session is in the EVS AMR-WB IO, MTSI client in terminal shall restrict CMR to values of EVS AMR-WB-IO bit-rates and NO_REQ in the session.</w:t>
            </w:r>
          </w:p>
          <w:p w14:paraId="0E22FD28" w14:textId="77777777" w:rsidR="0020563B" w:rsidRPr="00DF53B4" w:rsidRDefault="0020563B" w:rsidP="003D1E3B">
            <w:pPr>
              <w:pStyle w:val="TAL"/>
              <w:rPr>
                <w:lang w:eastAsia="ko-KR"/>
              </w:rPr>
            </w:pPr>
            <w:r w:rsidRPr="00DF53B4">
              <w:rPr>
                <w:lang w:eastAsia="ko-KR"/>
              </w:rPr>
              <w:t>MTSI client in terminal is required to accept CMR even when cmr=-1. MTSI client in terminal is required to accept RTP payload without CMR even when cmr=1.</w:t>
            </w:r>
          </w:p>
        </w:tc>
      </w:tr>
      <w:tr w:rsidR="0020563B" w:rsidRPr="00DF53B4" w14:paraId="2EA598D6" w14:textId="77777777" w:rsidTr="003D1E3B">
        <w:tc>
          <w:tcPr>
            <w:tcW w:w="1701" w:type="dxa"/>
            <w:shd w:val="clear" w:color="auto" w:fill="auto"/>
          </w:tcPr>
          <w:p w14:paraId="6723DD4E" w14:textId="77777777" w:rsidR="0020563B" w:rsidRPr="00DF53B4" w:rsidRDefault="0020563B" w:rsidP="003D1E3B">
            <w:pPr>
              <w:pStyle w:val="TAL"/>
              <w:rPr>
                <w:lang w:eastAsia="ko-KR"/>
              </w:rPr>
            </w:pPr>
            <w:r w:rsidRPr="00DF53B4">
              <w:rPr>
                <w:lang w:eastAsia="ko-KR"/>
              </w:rPr>
              <w:t>ch-aw-recv</w:t>
            </w:r>
          </w:p>
        </w:tc>
        <w:tc>
          <w:tcPr>
            <w:tcW w:w="3969" w:type="dxa"/>
            <w:shd w:val="clear" w:color="auto" w:fill="auto"/>
          </w:tcPr>
          <w:p w14:paraId="65EDDAF7" w14:textId="77777777" w:rsidR="0020563B" w:rsidRPr="00DF53B4" w:rsidRDefault="0020563B" w:rsidP="003D1E3B">
            <w:pPr>
              <w:pStyle w:val="TAL"/>
              <w:rPr>
                <w:lang w:eastAsia="ko-KR"/>
              </w:rPr>
            </w:pPr>
          </w:p>
        </w:tc>
        <w:tc>
          <w:tcPr>
            <w:tcW w:w="3969" w:type="dxa"/>
            <w:shd w:val="clear" w:color="auto" w:fill="auto"/>
          </w:tcPr>
          <w:p w14:paraId="70F62991" w14:textId="77777777" w:rsidR="0020563B" w:rsidRPr="00DF53B4" w:rsidDel="003F153A" w:rsidRDefault="0020563B" w:rsidP="003D1E3B">
            <w:pPr>
              <w:pStyle w:val="TAL"/>
            </w:pPr>
            <w:r w:rsidRPr="00DF53B4">
              <w:t xml:space="preserve">If a positive (2, 3, 5, or 7) value of ch-aw-recv is declared for a payload type and the payload type is accepted, the receiver of the parameter shall send partial redundancy (channel-aware mode) at the start of the session using the value as the offset. If ch-aw-recv=0 is declared or not present for a payload type and the payload type is accepted, the receiver of the parameter shall not send partial redundancy (channel-aware mode) at the start of the session. If ch-aw-recv=-1 is declared for a payload type and the payload type is accepted, the receiver of the parameter shall not send partial redundancy (channel-aware mode) in the session. If not present or a non-negative (0, 2, 3, 5, or 7) value of ch-aw-recv is declared for a payload type and the payload type is accepted, partial redundancy (channel-aware mode) can be activated or deactivated during the session based on the expected or estimated channel condition through adaptation </w:t>
            </w:r>
            <w:r w:rsidR="003F523C" w:rsidRPr="00DF53B4">
              <w:t>signalling</w:t>
            </w:r>
            <w:r w:rsidRPr="00DF53B4">
              <w:t xml:space="preserve">, such as CMR (see Annex A.2 of [125]) or RTCP based signalling (see clause 10.2). If not present or a non-negative (0, 2, 3, 5, or 7) value of ch-aw-recv is declared for a payload type and the payload type is accepted, the partial redundancy offset value can also be adjusted during the session based on the expected or estimated channel condition through adaptation </w:t>
            </w:r>
            <w:r w:rsidR="003F523C" w:rsidRPr="00DF53B4">
              <w:t>signalling</w:t>
            </w:r>
            <w:r w:rsidRPr="00DF53B4">
              <w:t>.</w:t>
            </w:r>
          </w:p>
        </w:tc>
      </w:tr>
    </w:tbl>
    <w:p w14:paraId="21E518A5" w14:textId="77777777" w:rsidR="0020563B" w:rsidRPr="00DF53B4" w:rsidRDefault="0020563B" w:rsidP="0020563B">
      <w:pPr>
        <w:rPr>
          <w:lang w:eastAsia="ko-KR"/>
        </w:rPr>
      </w:pPr>
    </w:p>
    <w:p w14:paraId="6CEF2FAE" w14:textId="77777777" w:rsidR="0020563B" w:rsidRPr="00DF53B4" w:rsidRDefault="0020563B" w:rsidP="0020563B">
      <w:pPr>
        <w:pStyle w:val="TH"/>
      </w:pPr>
      <w:r w:rsidRPr="00DF53B4">
        <w:t>Table 6.</w:t>
      </w:r>
      <w:r w:rsidRPr="00DF53B4">
        <w:rPr>
          <w:lang w:eastAsia="ko-KR"/>
        </w:rPr>
        <w:t>3c</w:t>
      </w:r>
      <w:r w:rsidRPr="00DF53B4">
        <w:t xml:space="preserve">: </w:t>
      </w:r>
      <w:r w:rsidRPr="00DF53B4">
        <w:rPr>
          <w:lang w:eastAsia="ko-KR"/>
        </w:rPr>
        <w:t>SDP parameters for</w:t>
      </w:r>
      <w:r w:rsidRPr="00DF53B4">
        <w:t xml:space="preserve"> the EVS </w:t>
      </w:r>
      <w:r w:rsidRPr="00DF53B4">
        <w:rPr>
          <w:lang w:eastAsia="ko-KR"/>
        </w:rPr>
        <w:t xml:space="preserve">AMR-WB IO </w:t>
      </w:r>
      <w:r w:rsidRPr="00DF53B4">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20563B" w:rsidRPr="00DF53B4" w14:paraId="2CD993A6" w14:textId="77777777" w:rsidTr="003D1E3B">
        <w:trPr>
          <w:tblHeader/>
        </w:trPr>
        <w:tc>
          <w:tcPr>
            <w:tcW w:w="1701" w:type="dxa"/>
            <w:shd w:val="clear" w:color="auto" w:fill="auto"/>
          </w:tcPr>
          <w:p w14:paraId="2F0519D4" w14:textId="77777777" w:rsidR="0020563B" w:rsidRPr="00DF53B4" w:rsidRDefault="0020563B" w:rsidP="003D1E3B">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71BC97FB" w14:textId="77777777" w:rsidR="0020563B" w:rsidRPr="00DF53B4" w:rsidRDefault="0020563B" w:rsidP="003D1E3B">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6B1F5A56" w14:textId="77777777" w:rsidR="0020563B" w:rsidRPr="00DF53B4" w:rsidRDefault="0020563B" w:rsidP="003D1E3B">
            <w:pPr>
              <w:keepNext/>
              <w:keepLines/>
              <w:spacing w:after="0"/>
              <w:jc w:val="center"/>
              <w:rPr>
                <w:rFonts w:ascii="Arial" w:hAnsi="Arial"/>
                <w:b/>
                <w:sz w:val="18"/>
              </w:rPr>
            </w:pPr>
            <w:r w:rsidRPr="00DF53B4">
              <w:rPr>
                <w:rFonts w:ascii="Arial" w:hAnsi="Arial"/>
                <w:b/>
                <w:sz w:val="18"/>
              </w:rPr>
              <w:t>Handling</w:t>
            </w:r>
          </w:p>
        </w:tc>
      </w:tr>
      <w:tr w:rsidR="0020563B" w:rsidRPr="00DF53B4" w:rsidDel="00406913" w14:paraId="57431BDA" w14:textId="77777777" w:rsidTr="003D1E3B">
        <w:tc>
          <w:tcPr>
            <w:tcW w:w="1701" w:type="dxa"/>
            <w:shd w:val="clear" w:color="auto" w:fill="auto"/>
          </w:tcPr>
          <w:p w14:paraId="32020B44" w14:textId="77777777" w:rsidR="0020563B" w:rsidRPr="00DF53B4" w:rsidRDefault="0020563B" w:rsidP="003D1E3B">
            <w:pPr>
              <w:keepNext/>
              <w:keepLines/>
              <w:spacing w:after="0"/>
              <w:rPr>
                <w:rFonts w:ascii="Arial" w:hAnsi="Arial"/>
                <w:sz w:val="18"/>
              </w:rPr>
            </w:pPr>
            <w:r w:rsidRPr="00DF53B4">
              <w:rPr>
                <w:rFonts w:ascii="Arial" w:hAnsi="Arial"/>
                <w:sz w:val="18"/>
              </w:rPr>
              <w:t>mode-set</w:t>
            </w:r>
          </w:p>
        </w:tc>
        <w:tc>
          <w:tcPr>
            <w:tcW w:w="7938" w:type="dxa"/>
            <w:gridSpan w:val="2"/>
            <w:vMerge w:val="restart"/>
            <w:shd w:val="clear" w:color="auto" w:fill="auto"/>
          </w:tcPr>
          <w:p w14:paraId="1376FFE1" w14:textId="77777777" w:rsidR="0020563B" w:rsidRPr="00DF53B4" w:rsidDel="00406913" w:rsidRDefault="0020563B" w:rsidP="003D1E3B">
            <w:pPr>
              <w:keepNext/>
              <w:keepLines/>
              <w:spacing w:after="0"/>
              <w:rPr>
                <w:rFonts w:ascii="Arial" w:hAnsi="Arial"/>
                <w:sz w:val="18"/>
                <w:lang w:eastAsia="ko-KR"/>
              </w:rPr>
            </w:pPr>
            <w:r w:rsidRPr="00DF53B4">
              <w:rPr>
                <w:rFonts w:ascii="Arial" w:hAnsi="Arial"/>
                <w:sz w:val="18"/>
              </w:rPr>
              <w:t>See Table 6.3</w:t>
            </w:r>
          </w:p>
        </w:tc>
      </w:tr>
      <w:tr w:rsidR="0020563B" w:rsidRPr="00DF53B4" w:rsidDel="00406913" w14:paraId="112D7F95" w14:textId="77777777" w:rsidTr="003D1E3B">
        <w:tc>
          <w:tcPr>
            <w:tcW w:w="1701" w:type="dxa"/>
            <w:shd w:val="clear" w:color="auto" w:fill="auto"/>
          </w:tcPr>
          <w:p w14:paraId="44904E1D" w14:textId="77777777" w:rsidR="0020563B" w:rsidRPr="00DF53B4" w:rsidRDefault="0020563B" w:rsidP="003D1E3B">
            <w:pPr>
              <w:keepNext/>
              <w:keepLines/>
              <w:spacing w:after="0"/>
              <w:rPr>
                <w:rFonts w:ascii="Arial" w:hAnsi="Arial"/>
                <w:sz w:val="18"/>
              </w:rPr>
            </w:pPr>
            <w:r w:rsidRPr="00DF53B4">
              <w:rPr>
                <w:rFonts w:ascii="Arial" w:hAnsi="Arial"/>
                <w:sz w:val="18"/>
              </w:rPr>
              <w:t>mode-change-period</w:t>
            </w:r>
          </w:p>
        </w:tc>
        <w:tc>
          <w:tcPr>
            <w:tcW w:w="7938" w:type="dxa"/>
            <w:gridSpan w:val="2"/>
            <w:vMerge/>
            <w:shd w:val="clear" w:color="auto" w:fill="auto"/>
          </w:tcPr>
          <w:p w14:paraId="6F119928" w14:textId="77777777" w:rsidR="0020563B" w:rsidRPr="00DF53B4" w:rsidDel="00406913" w:rsidRDefault="0020563B" w:rsidP="003D1E3B">
            <w:pPr>
              <w:keepNext/>
              <w:keepLines/>
              <w:spacing w:after="0"/>
              <w:rPr>
                <w:rFonts w:ascii="Arial" w:hAnsi="Arial"/>
                <w:sz w:val="18"/>
              </w:rPr>
            </w:pPr>
          </w:p>
        </w:tc>
      </w:tr>
      <w:tr w:rsidR="0020563B" w:rsidRPr="00DF53B4" w14:paraId="40CC8B82" w14:textId="77777777" w:rsidTr="003D1E3B">
        <w:tc>
          <w:tcPr>
            <w:tcW w:w="1701" w:type="dxa"/>
            <w:shd w:val="clear" w:color="auto" w:fill="auto"/>
          </w:tcPr>
          <w:p w14:paraId="198427E9" w14:textId="77777777" w:rsidR="0020563B" w:rsidRPr="00DF53B4" w:rsidRDefault="0020563B" w:rsidP="003D1E3B">
            <w:pPr>
              <w:keepNext/>
              <w:keepLines/>
              <w:spacing w:after="0"/>
              <w:rPr>
                <w:rFonts w:ascii="Arial" w:hAnsi="Arial"/>
                <w:sz w:val="18"/>
                <w:lang w:eastAsia="ko-KR"/>
              </w:rPr>
            </w:pPr>
            <w:r w:rsidRPr="00DF53B4">
              <w:rPr>
                <w:rFonts w:ascii="Arial" w:hAnsi="Arial"/>
                <w:sz w:val="18"/>
              </w:rPr>
              <w:t>mode-change-neighbor</w:t>
            </w:r>
          </w:p>
        </w:tc>
        <w:tc>
          <w:tcPr>
            <w:tcW w:w="7938" w:type="dxa"/>
            <w:gridSpan w:val="2"/>
            <w:vMerge/>
            <w:shd w:val="clear" w:color="auto" w:fill="auto"/>
          </w:tcPr>
          <w:p w14:paraId="7DFBD2A2" w14:textId="77777777" w:rsidR="0020563B" w:rsidRPr="00DF53B4" w:rsidRDefault="0020563B" w:rsidP="003D1E3B">
            <w:pPr>
              <w:keepNext/>
              <w:keepLines/>
              <w:spacing w:after="0"/>
              <w:rPr>
                <w:rFonts w:ascii="Arial" w:hAnsi="Arial"/>
                <w:sz w:val="18"/>
                <w:lang w:eastAsia="ko-KR"/>
              </w:rPr>
            </w:pPr>
          </w:p>
        </w:tc>
      </w:tr>
      <w:tr w:rsidR="0020563B" w:rsidRPr="00DF53B4" w14:paraId="67418307" w14:textId="77777777" w:rsidTr="003D1E3B">
        <w:trPr>
          <w:tblHeader/>
        </w:trPr>
        <w:tc>
          <w:tcPr>
            <w:tcW w:w="1701" w:type="dxa"/>
            <w:shd w:val="clear" w:color="auto" w:fill="auto"/>
          </w:tcPr>
          <w:p w14:paraId="0210E168" w14:textId="77777777" w:rsidR="0020563B" w:rsidRPr="00DF53B4" w:rsidRDefault="0020563B" w:rsidP="003D1E3B">
            <w:pPr>
              <w:keepNext/>
              <w:keepLines/>
              <w:spacing w:after="0"/>
              <w:rPr>
                <w:rFonts w:ascii="Arial" w:hAnsi="Arial"/>
                <w:sz w:val="18"/>
              </w:rPr>
            </w:pPr>
            <w:r w:rsidRPr="00DF53B4">
              <w:rPr>
                <w:rFonts w:ascii="Arial" w:hAnsi="Arial"/>
                <w:sz w:val="18"/>
              </w:rPr>
              <w:t>mode-change-capability</w:t>
            </w:r>
          </w:p>
        </w:tc>
        <w:tc>
          <w:tcPr>
            <w:tcW w:w="3969" w:type="dxa"/>
            <w:shd w:val="clear" w:color="auto" w:fill="auto"/>
          </w:tcPr>
          <w:p w14:paraId="5CA40AD4" w14:textId="77777777" w:rsidR="0020563B" w:rsidRPr="00DF53B4" w:rsidRDefault="0020563B" w:rsidP="003D1E3B">
            <w:pPr>
              <w:keepNext/>
              <w:keepLines/>
              <w:spacing w:after="0"/>
              <w:rPr>
                <w:rFonts w:ascii="Arial" w:hAnsi="Arial"/>
                <w:sz w:val="18"/>
              </w:rPr>
            </w:pPr>
            <w:r w:rsidRPr="00DF53B4">
              <w:rPr>
                <w:rFonts w:ascii="Arial" w:hAnsi="Arial"/>
                <w:sz w:val="18"/>
                <w:lang w:eastAsia="ko-KR"/>
              </w:rPr>
              <w:t>The default value is re-defined in comparison to that in [28].</w:t>
            </w:r>
          </w:p>
        </w:tc>
        <w:tc>
          <w:tcPr>
            <w:tcW w:w="3969" w:type="dxa"/>
            <w:shd w:val="clear" w:color="auto" w:fill="auto"/>
          </w:tcPr>
          <w:p w14:paraId="1C403BC4" w14:textId="77777777" w:rsidR="0020563B" w:rsidRPr="00DF53B4" w:rsidRDefault="0020563B" w:rsidP="003D1E3B">
            <w:pPr>
              <w:keepNext/>
              <w:keepLines/>
              <w:spacing w:after="0"/>
              <w:rPr>
                <w:rFonts w:ascii="Arial" w:hAnsi="Arial"/>
                <w:sz w:val="18"/>
              </w:rPr>
            </w:pPr>
            <w:r w:rsidRPr="00DF53B4">
              <w:rPr>
                <w:rFonts w:ascii="Arial" w:hAnsi="Arial"/>
                <w:sz w:val="18"/>
              </w:rPr>
              <w:t>As the default and the only allowed value of mode-change-capability is 2 in EVS AMR-WB IO, it is not required to include this parameter in the SDP offer or answer.</w:t>
            </w:r>
          </w:p>
        </w:tc>
      </w:tr>
    </w:tbl>
    <w:p w14:paraId="574C7F8E" w14:textId="77777777" w:rsidR="0020563B" w:rsidRPr="00DF53B4" w:rsidRDefault="0020563B" w:rsidP="0020563B">
      <w:pPr>
        <w:rPr>
          <w:lang w:eastAsia="ko-KR"/>
        </w:rPr>
      </w:pPr>
    </w:p>
    <w:p w14:paraId="2CC64686" w14:textId="77777777" w:rsidR="0020563B" w:rsidRPr="00DF53B4" w:rsidRDefault="0020563B" w:rsidP="0020563B">
      <w:pPr>
        <w:pStyle w:val="NO"/>
        <w:rPr>
          <w:lang w:eastAsia="ko-KR"/>
        </w:rPr>
      </w:pPr>
      <w:r w:rsidRPr="00DF53B4">
        <w:rPr>
          <w:lang w:eastAsia="ko-KR"/>
        </w:rPr>
        <w:t>NOTE:</w:t>
      </w:r>
      <w:r w:rsidRPr="00DF53B4">
        <w:rPr>
          <w:lang w:eastAsia="ko-KR"/>
        </w:rPr>
        <w:tab/>
      </w:r>
      <w:r w:rsidRPr="00DF53B4">
        <w:t>ECN-triggered adaptation is currently undefined for EVS. This does not prevent ECN-triggered adaptation from being negotiated and used for AMR or AMR-WB.</w:t>
      </w:r>
    </w:p>
    <w:p w14:paraId="4D8C57A6" w14:textId="77777777" w:rsidR="0020563B" w:rsidRPr="00DF53B4" w:rsidRDefault="0020563B" w:rsidP="0020563B">
      <w:pPr>
        <w:pStyle w:val="TH"/>
      </w:pPr>
      <w:r w:rsidRPr="00DF53B4">
        <w:t>Table 6.4: SDP parameters for AMR-NB or AMR-WB for SDP answer when the SDP offer is received from another MTSI client in termin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20563B" w:rsidRPr="00DF53B4" w14:paraId="29719505" w14:textId="77777777" w:rsidTr="003D1E3B">
        <w:trPr>
          <w:jc w:val="center"/>
        </w:trPr>
        <w:tc>
          <w:tcPr>
            <w:tcW w:w="2818" w:type="dxa"/>
            <w:shd w:val="clear" w:color="auto" w:fill="auto"/>
          </w:tcPr>
          <w:p w14:paraId="1C0B5466"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Parameter</w:t>
            </w:r>
          </w:p>
        </w:tc>
        <w:tc>
          <w:tcPr>
            <w:tcW w:w="4359" w:type="dxa"/>
            <w:shd w:val="clear" w:color="auto" w:fill="auto"/>
          </w:tcPr>
          <w:p w14:paraId="79B17F67"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Usage</w:t>
            </w:r>
          </w:p>
        </w:tc>
      </w:tr>
      <w:tr w:rsidR="0020563B" w:rsidRPr="00DF53B4" w14:paraId="04CEC117" w14:textId="77777777" w:rsidTr="003D1E3B">
        <w:trPr>
          <w:jc w:val="center"/>
        </w:trPr>
        <w:tc>
          <w:tcPr>
            <w:tcW w:w="2818" w:type="dxa"/>
            <w:shd w:val="clear" w:color="auto" w:fill="auto"/>
          </w:tcPr>
          <w:p w14:paraId="056EAB6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octet-align</w:t>
            </w:r>
          </w:p>
        </w:tc>
        <w:tc>
          <w:tcPr>
            <w:tcW w:w="4359" w:type="dxa"/>
            <w:shd w:val="clear" w:color="auto" w:fill="auto"/>
          </w:tcPr>
          <w:p w14:paraId="01B12B1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0E16EDF0" w14:textId="77777777" w:rsidTr="003D1E3B">
        <w:trPr>
          <w:jc w:val="center"/>
        </w:trPr>
        <w:tc>
          <w:tcPr>
            <w:tcW w:w="2818" w:type="dxa"/>
            <w:shd w:val="clear" w:color="auto" w:fill="auto"/>
          </w:tcPr>
          <w:p w14:paraId="0AD2378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set</w:t>
            </w:r>
          </w:p>
        </w:tc>
        <w:tc>
          <w:tcPr>
            <w:tcW w:w="4359" w:type="dxa"/>
            <w:shd w:val="clear" w:color="auto" w:fill="auto"/>
          </w:tcPr>
          <w:p w14:paraId="3DA8C19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e Table 6.3</w:t>
            </w:r>
          </w:p>
        </w:tc>
      </w:tr>
      <w:tr w:rsidR="0020563B" w:rsidRPr="00DF53B4" w14:paraId="3863C1EC" w14:textId="77777777" w:rsidTr="003D1E3B">
        <w:trPr>
          <w:jc w:val="center"/>
        </w:trPr>
        <w:tc>
          <w:tcPr>
            <w:tcW w:w="2818" w:type="dxa"/>
            <w:shd w:val="clear" w:color="auto" w:fill="auto"/>
          </w:tcPr>
          <w:p w14:paraId="20B2D25A"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period</w:t>
            </w:r>
          </w:p>
        </w:tc>
        <w:tc>
          <w:tcPr>
            <w:tcW w:w="4359" w:type="dxa"/>
            <w:shd w:val="clear" w:color="auto" w:fill="auto"/>
          </w:tcPr>
          <w:p w14:paraId="073C891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t>Shall not be included</w:t>
            </w:r>
          </w:p>
        </w:tc>
      </w:tr>
      <w:tr w:rsidR="0020563B" w:rsidRPr="00DF53B4" w14:paraId="00632B0E" w14:textId="77777777" w:rsidTr="003D1E3B">
        <w:trPr>
          <w:jc w:val="center"/>
        </w:trPr>
        <w:tc>
          <w:tcPr>
            <w:tcW w:w="2818" w:type="dxa"/>
            <w:shd w:val="clear" w:color="auto" w:fill="auto"/>
          </w:tcPr>
          <w:p w14:paraId="661345A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capability</w:t>
            </w:r>
          </w:p>
        </w:tc>
        <w:tc>
          <w:tcPr>
            <w:tcW w:w="4359" w:type="dxa"/>
            <w:shd w:val="clear" w:color="auto" w:fill="auto"/>
          </w:tcPr>
          <w:p w14:paraId="0C6456D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y be included. If it is included then it shall be set to 2</w:t>
            </w:r>
          </w:p>
        </w:tc>
      </w:tr>
      <w:tr w:rsidR="0020563B" w:rsidRPr="00DF53B4" w14:paraId="16C9411A" w14:textId="77777777" w:rsidTr="003D1E3B">
        <w:trPr>
          <w:jc w:val="center"/>
        </w:trPr>
        <w:tc>
          <w:tcPr>
            <w:tcW w:w="2818" w:type="dxa"/>
            <w:shd w:val="clear" w:color="auto" w:fill="auto"/>
          </w:tcPr>
          <w:p w14:paraId="7777621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neighbor</w:t>
            </w:r>
          </w:p>
        </w:tc>
        <w:tc>
          <w:tcPr>
            <w:tcW w:w="4359" w:type="dxa"/>
            <w:shd w:val="clear" w:color="auto" w:fill="auto"/>
          </w:tcPr>
          <w:p w14:paraId="39FC154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2CAF820A" w14:textId="77777777" w:rsidTr="003D1E3B">
        <w:trPr>
          <w:jc w:val="center"/>
        </w:trPr>
        <w:tc>
          <w:tcPr>
            <w:tcW w:w="2818" w:type="dxa"/>
            <w:shd w:val="clear" w:color="auto" w:fill="auto"/>
          </w:tcPr>
          <w:p w14:paraId="41D3430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ptime</w:t>
            </w:r>
          </w:p>
        </w:tc>
        <w:tc>
          <w:tcPr>
            <w:tcW w:w="4359" w:type="dxa"/>
            <w:shd w:val="clear" w:color="auto" w:fill="auto"/>
          </w:tcPr>
          <w:p w14:paraId="60BF79C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set to 240, see also Table 7.1</w:t>
            </w:r>
          </w:p>
        </w:tc>
      </w:tr>
      <w:tr w:rsidR="0020563B" w:rsidRPr="00DF53B4" w14:paraId="79CDED1D" w14:textId="77777777" w:rsidTr="003D1E3B">
        <w:trPr>
          <w:jc w:val="center"/>
        </w:trPr>
        <w:tc>
          <w:tcPr>
            <w:tcW w:w="2818" w:type="dxa"/>
            <w:shd w:val="clear" w:color="auto" w:fill="auto"/>
          </w:tcPr>
          <w:p w14:paraId="641C7CB1"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rc</w:t>
            </w:r>
          </w:p>
        </w:tc>
        <w:tc>
          <w:tcPr>
            <w:tcW w:w="4359" w:type="dxa"/>
            <w:shd w:val="clear" w:color="auto" w:fill="auto"/>
          </w:tcPr>
          <w:p w14:paraId="33E881F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03EBE48C" w14:textId="77777777" w:rsidTr="003D1E3B">
        <w:trPr>
          <w:jc w:val="center"/>
        </w:trPr>
        <w:tc>
          <w:tcPr>
            <w:tcW w:w="2818" w:type="dxa"/>
            <w:shd w:val="clear" w:color="auto" w:fill="auto"/>
          </w:tcPr>
          <w:p w14:paraId="6C0E675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robust-sorting</w:t>
            </w:r>
          </w:p>
        </w:tc>
        <w:tc>
          <w:tcPr>
            <w:tcW w:w="4359" w:type="dxa"/>
            <w:shd w:val="clear" w:color="auto" w:fill="auto"/>
          </w:tcPr>
          <w:p w14:paraId="7F9EA34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6FC47313" w14:textId="77777777" w:rsidTr="003D1E3B">
        <w:trPr>
          <w:jc w:val="center"/>
        </w:trPr>
        <w:tc>
          <w:tcPr>
            <w:tcW w:w="2818" w:type="dxa"/>
            <w:shd w:val="clear" w:color="auto" w:fill="auto"/>
          </w:tcPr>
          <w:p w14:paraId="0BAB700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nterleaving</w:t>
            </w:r>
          </w:p>
        </w:tc>
        <w:tc>
          <w:tcPr>
            <w:tcW w:w="4359" w:type="dxa"/>
            <w:shd w:val="clear" w:color="auto" w:fill="auto"/>
          </w:tcPr>
          <w:p w14:paraId="4AF68E7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09D70174" w14:textId="77777777" w:rsidTr="003D1E3B">
        <w:trPr>
          <w:jc w:val="center"/>
        </w:trPr>
        <w:tc>
          <w:tcPr>
            <w:tcW w:w="2818" w:type="dxa"/>
            <w:shd w:val="clear" w:color="auto" w:fill="auto"/>
          </w:tcPr>
          <w:p w14:paraId="5E7F85C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ptime</w:t>
            </w:r>
          </w:p>
        </w:tc>
        <w:tc>
          <w:tcPr>
            <w:tcW w:w="4359" w:type="dxa"/>
            <w:shd w:val="clear" w:color="auto" w:fill="auto"/>
          </w:tcPr>
          <w:p w14:paraId="5D3D0ADF"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set according to Table 7.1</w:t>
            </w:r>
          </w:p>
        </w:tc>
      </w:tr>
      <w:tr w:rsidR="0020563B" w:rsidRPr="00DF53B4" w14:paraId="7C3B45D6" w14:textId="77777777" w:rsidTr="003D1E3B">
        <w:trPr>
          <w:jc w:val="center"/>
        </w:trPr>
        <w:tc>
          <w:tcPr>
            <w:tcW w:w="2818" w:type="dxa"/>
            <w:shd w:val="clear" w:color="auto" w:fill="auto"/>
          </w:tcPr>
          <w:p w14:paraId="185F7CF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hannels</w:t>
            </w:r>
          </w:p>
        </w:tc>
        <w:tc>
          <w:tcPr>
            <w:tcW w:w="4359" w:type="dxa"/>
            <w:shd w:val="clear" w:color="auto" w:fill="auto"/>
          </w:tcPr>
          <w:p w14:paraId="2249973A"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either be set to 1 or be omitted</w:t>
            </w:r>
          </w:p>
        </w:tc>
      </w:tr>
      <w:tr w:rsidR="0020563B" w:rsidRPr="00DF53B4" w14:paraId="126EEA1D" w14:textId="77777777" w:rsidTr="003D1E3B">
        <w:trPr>
          <w:jc w:val="center"/>
        </w:trPr>
        <w:tc>
          <w:tcPr>
            <w:tcW w:w="2818" w:type="dxa"/>
            <w:shd w:val="clear" w:color="auto" w:fill="auto"/>
          </w:tcPr>
          <w:p w14:paraId="08F324A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red</w:t>
            </w:r>
          </w:p>
        </w:tc>
        <w:tc>
          <w:tcPr>
            <w:tcW w:w="4359" w:type="dxa"/>
            <w:shd w:val="clear" w:color="auto" w:fill="auto"/>
          </w:tcPr>
          <w:p w14:paraId="72D28CC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included and shall be set to 220 or less</w:t>
            </w:r>
          </w:p>
        </w:tc>
      </w:tr>
      <w:tr w:rsidR="0020563B" w:rsidRPr="00DF53B4" w14:paraId="51978C69" w14:textId="77777777" w:rsidTr="003D1E3B">
        <w:trPr>
          <w:jc w:val="center"/>
        </w:trPr>
        <w:tc>
          <w:tcPr>
            <w:tcW w:w="2818" w:type="dxa"/>
            <w:shd w:val="clear" w:color="auto" w:fill="auto"/>
          </w:tcPr>
          <w:p w14:paraId="441802EC"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4359" w:type="dxa"/>
            <w:shd w:val="clear" w:color="auto" w:fill="auto"/>
          </w:tcPr>
          <w:p w14:paraId="6834EDE6"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bl>
    <w:p w14:paraId="3DF27BA6" w14:textId="77777777" w:rsidR="0020563B" w:rsidRPr="00DF53B4" w:rsidRDefault="0020563B" w:rsidP="000E09C8"/>
    <w:p w14:paraId="1A7E718A" w14:textId="77777777" w:rsidR="0020563B" w:rsidRPr="00DF53B4" w:rsidRDefault="0020563B" w:rsidP="0020563B">
      <w:pPr>
        <w:rPr>
          <w:lang w:eastAsia="zh-CN"/>
        </w:rPr>
      </w:pPr>
      <w:r w:rsidRPr="00DF53B4">
        <w:rPr>
          <w:lang w:eastAsia="zh-CN"/>
        </w:rPr>
        <w:t>If an SDP offer is received from a MTSI MGW inter-working with CS GERAN/UTRAN, and when the MTSI MGW supports ECN (see also Clause 12.3.3), then it is likely to be configured as shown in Table 6.5 if the MTSI MGW does not support redundancy.</w:t>
      </w:r>
    </w:p>
    <w:p w14:paraId="7FD673A0" w14:textId="77777777" w:rsidR="0020563B" w:rsidRPr="00DF53B4" w:rsidRDefault="0020563B" w:rsidP="0020563B">
      <w:pPr>
        <w:pStyle w:val="TH"/>
      </w:pPr>
      <w:r w:rsidRPr="00DF53B4">
        <w:t>Table 6.5: Expected configuration of SDP parameters for AMR-NB or AMR-WB in an SDP offer from an MTSI MGW inter-working with CS GERAN/UT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20563B" w:rsidRPr="00DF53B4" w14:paraId="3357221B" w14:textId="77777777" w:rsidTr="003D1E3B">
        <w:trPr>
          <w:jc w:val="center"/>
        </w:trPr>
        <w:tc>
          <w:tcPr>
            <w:tcW w:w="2818" w:type="dxa"/>
            <w:shd w:val="clear" w:color="auto" w:fill="auto"/>
          </w:tcPr>
          <w:p w14:paraId="611EBFAD"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Parameter</w:t>
            </w:r>
          </w:p>
        </w:tc>
        <w:tc>
          <w:tcPr>
            <w:tcW w:w="4359" w:type="dxa"/>
            <w:shd w:val="clear" w:color="auto" w:fill="auto"/>
          </w:tcPr>
          <w:p w14:paraId="73AC481B"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Usage</w:t>
            </w:r>
          </w:p>
        </w:tc>
      </w:tr>
      <w:tr w:rsidR="0020563B" w:rsidRPr="00DF53B4" w14:paraId="65BDB732" w14:textId="77777777" w:rsidTr="003D1E3B">
        <w:trPr>
          <w:jc w:val="center"/>
        </w:trPr>
        <w:tc>
          <w:tcPr>
            <w:tcW w:w="2818" w:type="dxa"/>
            <w:shd w:val="clear" w:color="auto" w:fill="auto"/>
          </w:tcPr>
          <w:p w14:paraId="30C427A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octet-align</w:t>
            </w:r>
          </w:p>
        </w:tc>
        <w:tc>
          <w:tcPr>
            <w:tcW w:w="4359" w:type="dxa"/>
            <w:shd w:val="clear" w:color="auto" w:fill="auto"/>
          </w:tcPr>
          <w:p w14:paraId="7032BE5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Either not included or set to 0</w:t>
            </w:r>
          </w:p>
        </w:tc>
      </w:tr>
      <w:tr w:rsidR="0020563B" w:rsidRPr="00DF53B4" w14:paraId="790F9183" w14:textId="77777777" w:rsidTr="003D1E3B">
        <w:trPr>
          <w:jc w:val="center"/>
        </w:trPr>
        <w:tc>
          <w:tcPr>
            <w:tcW w:w="2818" w:type="dxa"/>
            <w:shd w:val="clear" w:color="auto" w:fill="auto"/>
          </w:tcPr>
          <w:p w14:paraId="3A29E90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set</w:t>
            </w:r>
          </w:p>
        </w:tc>
        <w:tc>
          <w:tcPr>
            <w:tcW w:w="4359" w:type="dxa"/>
            <w:shd w:val="clear" w:color="auto" w:fill="auto"/>
          </w:tcPr>
          <w:p w14:paraId="74DDB90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ncluded and indicates the codec modes that are allowed in the CS network</w:t>
            </w:r>
          </w:p>
        </w:tc>
      </w:tr>
      <w:tr w:rsidR="0020563B" w:rsidRPr="00DF53B4" w14:paraId="2C712930" w14:textId="77777777" w:rsidTr="003D1E3B">
        <w:trPr>
          <w:jc w:val="center"/>
        </w:trPr>
        <w:tc>
          <w:tcPr>
            <w:tcW w:w="2818" w:type="dxa"/>
            <w:shd w:val="clear" w:color="auto" w:fill="auto"/>
          </w:tcPr>
          <w:p w14:paraId="654E3E4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period</w:t>
            </w:r>
          </w:p>
        </w:tc>
        <w:tc>
          <w:tcPr>
            <w:tcW w:w="4359" w:type="dxa"/>
            <w:shd w:val="clear" w:color="auto" w:fill="auto"/>
          </w:tcPr>
          <w:p w14:paraId="05B92FF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t>Set to 2</w:t>
            </w:r>
          </w:p>
        </w:tc>
      </w:tr>
      <w:tr w:rsidR="0020563B" w:rsidRPr="00DF53B4" w14:paraId="107152E5" w14:textId="77777777" w:rsidTr="003D1E3B">
        <w:trPr>
          <w:jc w:val="center"/>
        </w:trPr>
        <w:tc>
          <w:tcPr>
            <w:tcW w:w="2818" w:type="dxa"/>
            <w:shd w:val="clear" w:color="auto" w:fill="auto"/>
          </w:tcPr>
          <w:p w14:paraId="0C45DADA"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capability</w:t>
            </w:r>
          </w:p>
        </w:tc>
        <w:tc>
          <w:tcPr>
            <w:tcW w:w="4359" w:type="dxa"/>
            <w:shd w:val="clear" w:color="auto" w:fill="auto"/>
          </w:tcPr>
          <w:p w14:paraId="6EE98A7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t to 2</w:t>
            </w:r>
          </w:p>
        </w:tc>
      </w:tr>
      <w:tr w:rsidR="0020563B" w:rsidRPr="00DF53B4" w14:paraId="79D93561" w14:textId="77777777" w:rsidTr="003D1E3B">
        <w:trPr>
          <w:jc w:val="center"/>
        </w:trPr>
        <w:tc>
          <w:tcPr>
            <w:tcW w:w="2818" w:type="dxa"/>
            <w:shd w:val="clear" w:color="auto" w:fill="auto"/>
          </w:tcPr>
          <w:p w14:paraId="6685CB1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neighbor</w:t>
            </w:r>
          </w:p>
        </w:tc>
        <w:tc>
          <w:tcPr>
            <w:tcW w:w="4359" w:type="dxa"/>
            <w:shd w:val="clear" w:color="auto" w:fill="auto"/>
          </w:tcPr>
          <w:p w14:paraId="35CC4E0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t to 1 if the CS network is GERAN</w:t>
            </w:r>
          </w:p>
        </w:tc>
      </w:tr>
      <w:tr w:rsidR="0020563B" w:rsidRPr="00DF53B4" w14:paraId="5B0F51CE" w14:textId="77777777" w:rsidTr="003D1E3B">
        <w:trPr>
          <w:jc w:val="center"/>
        </w:trPr>
        <w:tc>
          <w:tcPr>
            <w:tcW w:w="2818" w:type="dxa"/>
            <w:shd w:val="clear" w:color="auto" w:fill="auto"/>
          </w:tcPr>
          <w:p w14:paraId="1CE1D33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ptime</w:t>
            </w:r>
          </w:p>
        </w:tc>
        <w:tc>
          <w:tcPr>
            <w:tcW w:w="4359" w:type="dxa"/>
            <w:shd w:val="clear" w:color="auto" w:fill="auto"/>
          </w:tcPr>
          <w:p w14:paraId="1E70739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t to 80, see also Table 12.1</w:t>
            </w:r>
          </w:p>
        </w:tc>
      </w:tr>
      <w:tr w:rsidR="0020563B" w:rsidRPr="00DF53B4" w14:paraId="4B99EFAC" w14:textId="77777777" w:rsidTr="003D1E3B">
        <w:trPr>
          <w:jc w:val="center"/>
        </w:trPr>
        <w:tc>
          <w:tcPr>
            <w:tcW w:w="2818" w:type="dxa"/>
            <w:shd w:val="clear" w:color="auto" w:fill="auto"/>
          </w:tcPr>
          <w:p w14:paraId="75C21F8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rc</w:t>
            </w:r>
          </w:p>
        </w:tc>
        <w:tc>
          <w:tcPr>
            <w:tcW w:w="4359" w:type="dxa"/>
            <w:shd w:val="clear" w:color="auto" w:fill="auto"/>
          </w:tcPr>
          <w:p w14:paraId="33407A2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Not included</w:t>
            </w:r>
          </w:p>
        </w:tc>
      </w:tr>
      <w:tr w:rsidR="0020563B" w:rsidRPr="00DF53B4" w14:paraId="4D9873E9" w14:textId="77777777" w:rsidTr="003D1E3B">
        <w:trPr>
          <w:jc w:val="center"/>
        </w:trPr>
        <w:tc>
          <w:tcPr>
            <w:tcW w:w="2818" w:type="dxa"/>
            <w:shd w:val="clear" w:color="auto" w:fill="auto"/>
          </w:tcPr>
          <w:p w14:paraId="6B8C6F5A"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robust-sorting</w:t>
            </w:r>
          </w:p>
        </w:tc>
        <w:tc>
          <w:tcPr>
            <w:tcW w:w="4359" w:type="dxa"/>
            <w:shd w:val="clear" w:color="auto" w:fill="auto"/>
          </w:tcPr>
          <w:p w14:paraId="0598AFAF"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Not included</w:t>
            </w:r>
          </w:p>
        </w:tc>
      </w:tr>
      <w:tr w:rsidR="0020563B" w:rsidRPr="00DF53B4" w14:paraId="0E9E2316" w14:textId="77777777" w:rsidTr="003D1E3B">
        <w:trPr>
          <w:jc w:val="center"/>
        </w:trPr>
        <w:tc>
          <w:tcPr>
            <w:tcW w:w="2818" w:type="dxa"/>
            <w:shd w:val="clear" w:color="auto" w:fill="auto"/>
          </w:tcPr>
          <w:p w14:paraId="6CA39958"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nterleaving</w:t>
            </w:r>
          </w:p>
        </w:tc>
        <w:tc>
          <w:tcPr>
            <w:tcW w:w="4359" w:type="dxa"/>
            <w:shd w:val="clear" w:color="auto" w:fill="auto"/>
          </w:tcPr>
          <w:p w14:paraId="5B3EADCB"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Not included</w:t>
            </w:r>
          </w:p>
        </w:tc>
      </w:tr>
      <w:tr w:rsidR="0020563B" w:rsidRPr="00DF53B4" w14:paraId="2AADD0B3" w14:textId="77777777" w:rsidTr="003D1E3B">
        <w:trPr>
          <w:jc w:val="center"/>
        </w:trPr>
        <w:tc>
          <w:tcPr>
            <w:tcW w:w="2818" w:type="dxa"/>
            <w:shd w:val="clear" w:color="auto" w:fill="auto"/>
          </w:tcPr>
          <w:p w14:paraId="63B4AA6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ptime</w:t>
            </w:r>
          </w:p>
        </w:tc>
        <w:tc>
          <w:tcPr>
            <w:tcW w:w="4359" w:type="dxa"/>
            <w:shd w:val="clear" w:color="auto" w:fill="auto"/>
          </w:tcPr>
          <w:p w14:paraId="24FA201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t according to Table 12.1</w:t>
            </w:r>
          </w:p>
        </w:tc>
      </w:tr>
      <w:tr w:rsidR="0020563B" w:rsidRPr="00DF53B4" w14:paraId="56E8EE29" w14:textId="77777777" w:rsidTr="003D1E3B">
        <w:trPr>
          <w:jc w:val="center"/>
        </w:trPr>
        <w:tc>
          <w:tcPr>
            <w:tcW w:w="2818" w:type="dxa"/>
            <w:shd w:val="clear" w:color="auto" w:fill="auto"/>
          </w:tcPr>
          <w:p w14:paraId="692C1B4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hannels</w:t>
            </w:r>
          </w:p>
        </w:tc>
        <w:tc>
          <w:tcPr>
            <w:tcW w:w="4359" w:type="dxa"/>
            <w:shd w:val="clear" w:color="auto" w:fill="auto"/>
          </w:tcPr>
          <w:p w14:paraId="5C201C4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t to 1 or parameter is omitted</w:t>
            </w:r>
          </w:p>
        </w:tc>
      </w:tr>
      <w:tr w:rsidR="0020563B" w:rsidRPr="00DF53B4" w14:paraId="41F24071" w14:textId="77777777" w:rsidTr="003D1E3B">
        <w:trPr>
          <w:jc w:val="center"/>
        </w:trPr>
        <w:tc>
          <w:tcPr>
            <w:tcW w:w="2818" w:type="dxa"/>
            <w:shd w:val="clear" w:color="auto" w:fill="auto"/>
          </w:tcPr>
          <w:p w14:paraId="4105811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red</w:t>
            </w:r>
          </w:p>
        </w:tc>
        <w:tc>
          <w:tcPr>
            <w:tcW w:w="4359" w:type="dxa"/>
            <w:shd w:val="clear" w:color="auto" w:fill="auto"/>
          </w:tcPr>
          <w:p w14:paraId="0B366CA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t to 0</w:t>
            </w:r>
          </w:p>
        </w:tc>
      </w:tr>
      <w:tr w:rsidR="0020563B" w:rsidRPr="00DF53B4" w14:paraId="4ED4369D" w14:textId="77777777" w:rsidTr="003D1E3B">
        <w:trPr>
          <w:jc w:val="center"/>
        </w:trPr>
        <w:tc>
          <w:tcPr>
            <w:tcW w:w="2818" w:type="dxa"/>
            <w:shd w:val="clear" w:color="auto" w:fill="auto"/>
          </w:tcPr>
          <w:p w14:paraId="059F14BB"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4359" w:type="dxa"/>
            <w:shd w:val="clear" w:color="auto" w:fill="auto"/>
          </w:tcPr>
          <w:p w14:paraId="42EB1011"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bl>
    <w:p w14:paraId="3E400817" w14:textId="77777777" w:rsidR="0020563B" w:rsidRPr="00DF53B4" w:rsidRDefault="0020563B" w:rsidP="0020563B">
      <w:pPr>
        <w:widowControl w:val="0"/>
        <w:tabs>
          <w:tab w:val="left" w:pos="1418"/>
          <w:tab w:val="left" w:pos="2835"/>
          <w:tab w:val="left" w:pos="4253"/>
          <w:tab w:val="left" w:pos="5670"/>
          <w:tab w:val="left" w:pos="7088"/>
          <w:tab w:val="left" w:pos="8505"/>
        </w:tabs>
        <w:spacing w:before="120" w:after="120"/>
        <w:rPr>
          <w:lang w:eastAsia="zh-CN"/>
        </w:rPr>
      </w:pPr>
    </w:p>
    <w:p w14:paraId="39833924" w14:textId="77777777" w:rsidR="0020563B" w:rsidRPr="00DF53B4" w:rsidRDefault="0020563B" w:rsidP="0020563B">
      <w:pPr>
        <w:rPr>
          <w:lang w:eastAsia="zh-CN"/>
        </w:rPr>
      </w:pPr>
      <w:r w:rsidRPr="00DF53B4">
        <w:rPr>
          <w:lang w:eastAsia="zh-CN"/>
        </w:rPr>
        <w:t>If the MTSI client in terminal accepts the offer included in Table 6.5 then the MTSI client in terminal shall support a configuration where the MTSI client in terminal creates an SDP answer containing an RTP payload type for the AMR-NB and AMR-WB codecs as shown in Table 6.6.</w:t>
      </w:r>
    </w:p>
    <w:p w14:paraId="7A33EB4C" w14:textId="77777777" w:rsidR="0020563B" w:rsidRPr="00DF53B4" w:rsidRDefault="0020563B" w:rsidP="0020563B">
      <w:pPr>
        <w:pStyle w:val="TH"/>
      </w:pPr>
      <w:r w:rsidRPr="00DF53B4">
        <w:t>Table 6.6: SDP parameters for AMR-NB or AMR-WB for SDP answer when the SDP offer is received from another MTSI MG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2818"/>
        <w:gridCol w:w="4359"/>
      </w:tblGrid>
      <w:tr w:rsidR="0020563B" w:rsidRPr="00DF53B4" w14:paraId="632C6FBE" w14:textId="77777777" w:rsidTr="003D1E3B">
        <w:trPr>
          <w:jc w:val="center"/>
        </w:trPr>
        <w:tc>
          <w:tcPr>
            <w:tcW w:w="2818" w:type="dxa"/>
            <w:shd w:val="clear" w:color="auto" w:fill="auto"/>
          </w:tcPr>
          <w:p w14:paraId="34D6BEEB"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Parameter</w:t>
            </w:r>
          </w:p>
        </w:tc>
        <w:tc>
          <w:tcPr>
            <w:tcW w:w="4359" w:type="dxa"/>
            <w:shd w:val="clear" w:color="auto" w:fill="auto"/>
          </w:tcPr>
          <w:p w14:paraId="2D66FE09" w14:textId="77777777" w:rsidR="0020563B" w:rsidRPr="00DF53B4" w:rsidRDefault="0020563B" w:rsidP="003D1E3B">
            <w:pPr>
              <w:pStyle w:val="TAH"/>
              <w:widowControl w:val="0"/>
              <w:tabs>
                <w:tab w:val="left" w:pos="1418"/>
                <w:tab w:val="left" w:pos="2835"/>
                <w:tab w:val="left" w:pos="4253"/>
                <w:tab w:val="left" w:pos="5670"/>
                <w:tab w:val="left" w:pos="7088"/>
                <w:tab w:val="left" w:pos="8505"/>
              </w:tabs>
              <w:spacing w:before="60"/>
            </w:pPr>
            <w:r w:rsidRPr="00DF53B4">
              <w:t>Usage</w:t>
            </w:r>
          </w:p>
        </w:tc>
      </w:tr>
      <w:tr w:rsidR="0020563B" w:rsidRPr="00DF53B4" w14:paraId="0A7A4FCE" w14:textId="77777777" w:rsidTr="003D1E3B">
        <w:trPr>
          <w:jc w:val="center"/>
        </w:trPr>
        <w:tc>
          <w:tcPr>
            <w:tcW w:w="2818" w:type="dxa"/>
            <w:shd w:val="clear" w:color="auto" w:fill="auto"/>
          </w:tcPr>
          <w:p w14:paraId="3AC7A90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octet-align</w:t>
            </w:r>
          </w:p>
        </w:tc>
        <w:tc>
          <w:tcPr>
            <w:tcW w:w="4359" w:type="dxa"/>
            <w:shd w:val="clear" w:color="auto" w:fill="auto"/>
          </w:tcPr>
          <w:p w14:paraId="18AB9B8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set according to the offer</w:t>
            </w:r>
          </w:p>
        </w:tc>
      </w:tr>
      <w:tr w:rsidR="0020563B" w:rsidRPr="00DF53B4" w14:paraId="1FFBC8AD" w14:textId="77777777" w:rsidTr="003D1E3B">
        <w:trPr>
          <w:jc w:val="center"/>
        </w:trPr>
        <w:tc>
          <w:tcPr>
            <w:tcW w:w="2818" w:type="dxa"/>
            <w:shd w:val="clear" w:color="auto" w:fill="auto"/>
          </w:tcPr>
          <w:p w14:paraId="11544970"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set</w:t>
            </w:r>
          </w:p>
        </w:tc>
        <w:tc>
          <w:tcPr>
            <w:tcW w:w="4359" w:type="dxa"/>
            <w:shd w:val="clear" w:color="auto" w:fill="auto"/>
          </w:tcPr>
          <w:p w14:paraId="6991F89F"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ee Table 6.3</w:t>
            </w:r>
          </w:p>
        </w:tc>
      </w:tr>
      <w:tr w:rsidR="0020563B" w:rsidRPr="00DF53B4" w14:paraId="459F3FEC" w14:textId="77777777" w:rsidTr="003D1E3B">
        <w:trPr>
          <w:jc w:val="center"/>
        </w:trPr>
        <w:tc>
          <w:tcPr>
            <w:tcW w:w="2818" w:type="dxa"/>
            <w:shd w:val="clear" w:color="auto" w:fill="auto"/>
          </w:tcPr>
          <w:p w14:paraId="194E5151"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period</w:t>
            </w:r>
          </w:p>
        </w:tc>
        <w:tc>
          <w:tcPr>
            <w:tcW w:w="4359" w:type="dxa"/>
            <w:shd w:val="clear" w:color="auto" w:fill="auto"/>
          </w:tcPr>
          <w:p w14:paraId="6C925A4D"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rPr>
                <w:bCs/>
              </w:rPr>
            </w:pPr>
            <w:r w:rsidRPr="00DF53B4">
              <w:t>Shall not be included</w:t>
            </w:r>
          </w:p>
        </w:tc>
      </w:tr>
      <w:tr w:rsidR="0020563B" w:rsidRPr="00DF53B4" w14:paraId="6191A482" w14:textId="77777777" w:rsidTr="003D1E3B">
        <w:trPr>
          <w:jc w:val="center"/>
        </w:trPr>
        <w:tc>
          <w:tcPr>
            <w:tcW w:w="2818" w:type="dxa"/>
            <w:shd w:val="clear" w:color="auto" w:fill="auto"/>
          </w:tcPr>
          <w:p w14:paraId="096415A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capability</w:t>
            </w:r>
          </w:p>
        </w:tc>
        <w:tc>
          <w:tcPr>
            <w:tcW w:w="4359" w:type="dxa"/>
            <w:shd w:val="clear" w:color="auto" w:fill="auto"/>
          </w:tcPr>
          <w:p w14:paraId="5F9E939C"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y be included. If it is included then it shall be set to 2</w:t>
            </w:r>
          </w:p>
        </w:tc>
      </w:tr>
      <w:tr w:rsidR="0020563B" w:rsidRPr="00DF53B4" w14:paraId="4B194345" w14:textId="77777777" w:rsidTr="003D1E3B">
        <w:trPr>
          <w:jc w:val="center"/>
        </w:trPr>
        <w:tc>
          <w:tcPr>
            <w:tcW w:w="2818" w:type="dxa"/>
            <w:shd w:val="clear" w:color="auto" w:fill="auto"/>
          </w:tcPr>
          <w:p w14:paraId="2B60EB1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ode-change-neighbor</w:t>
            </w:r>
          </w:p>
        </w:tc>
        <w:tc>
          <w:tcPr>
            <w:tcW w:w="4359" w:type="dxa"/>
            <w:shd w:val="clear" w:color="auto" w:fill="auto"/>
          </w:tcPr>
          <w:p w14:paraId="40279F5B"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0E934438" w14:textId="77777777" w:rsidTr="003D1E3B">
        <w:trPr>
          <w:jc w:val="center"/>
        </w:trPr>
        <w:tc>
          <w:tcPr>
            <w:tcW w:w="2818" w:type="dxa"/>
            <w:shd w:val="clear" w:color="auto" w:fill="auto"/>
          </w:tcPr>
          <w:p w14:paraId="2336866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ptime</w:t>
            </w:r>
          </w:p>
        </w:tc>
        <w:tc>
          <w:tcPr>
            <w:tcW w:w="4359" w:type="dxa"/>
            <w:shd w:val="clear" w:color="auto" w:fill="auto"/>
          </w:tcPr>
          <w:p w14:paraId="7DCF238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set to 240, see also Table 7.1</w:t>
            </w:r>
          </w:p>
        </w:tc>
      </w:tr>
      <w:tr w:rsidR="0020563B" w:rsidRPr="00DF53B4" w14:paraId="109F568D" w14:textId="77777777" w:rsidTr="003D1E3B">
        <w:trPr>
          <w:jc w:val="center"/>
        </w:trPr>
        <w:tc>
          <w:tcPr>
            <w:tcW w:w="2818" w:type="dxa"/>
            <w:shd w:val="clear" w:color="auto" w:fill="auto"/>
          </w:tcPr>
          <w:p w14:paraId="42ACDF2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rc</w:t>
            </w:r>
          </w:p>
        </w:tc>
        <w:tc>
          <w:tcPr>
            <w:tcW w:w="4359" w:type="dxa"/>
            <w:shd w:val="clear" w:color="auto" w:fill="auto"/>
          </w:tcPr>
          <w:p w14:paraId="7CF9A79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3D14B62C" w14:textId="77777777" w:rsidTr="003D1E3B">
        <w:trPr>
          <w:jc w:val="center"/>
        </w:trPr>
        <w:tc>
          <w:tcPr>
            <w:tcW w:w="2818" w:type="dxa"/>
            <w:shd w:val="clear" w:color="auto" w:fill="auto"/>
          </w:tcPr>
          <w:p w14:paraId="4BC81B1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robust-sorting</w:t>
            </w:r>
          </w:p>
        </w:tc>
        <w:tc>
          <w:tcPr>
            <w:tcW w:w="4359" w:type="dxa"/>
            <w:shd w:val="clear" w:color="auto" w:fill="auto"/>
          </w:tcPr>
          <w:p w14:paraId="56C42037"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48B7FE3E" w14:textId="77777777" w:rsidTr="003D1E3B">
        <w:trPr>
          <w:jc w:val="center"/>
        </w:trPr>
        <w:tc>
          <w:tcPr>
            <w:tcW w:w="2818" w:type="dxa"/>
            <w:shd w:val="clear" w:color="auto" w:fill="auto"/>
          </w:tcPr>
          <w:p w14:paraId="5E9D87CE"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interleaving</w:t>
            </w:r>
          </w:p>
        </w:tc>
        <w:tc>
          <w:tcPr>
            <w:tcW w:w="4359" w:type="dxa"/>
            <w:shd w:val="clear" w:color="auto" w:fill="auto"/>
          </w:tcPr>
          <w:p w14:paraId="5C6FD129"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not be included</w:t>
            </w:r>
          </w:p>
        </w:tc>
      </w:tr>
      <w:tr w:rsidR="0020563B" w:rsidRPr="00DF53B4" w14:paraId="3C85185B" w14:textId="77777777" w:rsidTr="003D1E3B">
        <w:trPr>
          <w:jc w:val="center"/>
        </w:trPr>
        <w:tc>
          <w:tcPr>
            <w:tcW w:w="2818" w:type="dxa"/>
            <w:shd w:val="clear" w:color="auto" w:fill="auto"/>
          </w:tcPr>
          <w:p w14:paraId="55A15D06"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ptime</w:t>
            </w:r>
          </w:p>
        </w:tc>
        <w:tc>
          <w:tcPr>
            <w:tcW w:w="4359" w:type="dxa"/>
            <w:shd w:val="clear" w:color="auto" w:fill="auto"/>
          </w:tcPr>
          <w:p w14:paraId="2A7A9A7B"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set according to Table 7.1</w:t>
            </w:r>
          </w:p>
        </w:tc>
      </w:tr>
      <w:tr w:rsidR="0020563B" w:rsidRPr="00DF53B4" w14:paraId="3F0333C2" w14:textId="77777777" w:rsidTr="003D1E3B">
        <w:trPr>
          <w:jc w:val="center"/>
        </w:trPr>
        <w:tc>
          <w:tcPr>
            <w:tcW w:w="2818" w:type="dxa"/>
            <w:shd w:val="clear" w:color="auto" w:fill="auto"/>
          </w:tcPr>
          <w:p w14:paraId="59043353"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channels</w:t>
            </w:r>
          </w:p>
        </w:tc>
        <w:tc>
          <w:tcPr>
            <w:tcW w:w="4359" w:type="dxa"/>
            <w:shd w:val="clear" w:color="auto" w:fill="auto"/>
          </w:tcPr>
          <w:p w14:paraId="1131CFF2"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set according to the offer</w:t>
            </w:r>
          </w:p>
        </w:tc>
      </w:tr>
      <w:tr w:rsidR="0020563B" w:rsidRPr="00DF53B4" w14:paraId="470A590C" w14:textId="77777777" w:rsidTr="003D1E3B">
        <w:trPr>
          <w:jc w:val="center"/>
        </w:trPr>
        <w:tc>
          <w:tcPr>
            <w:tcW w:w="2818" w:type="dxa"/>
            <w:shd w:val="clear" w:color="auto" w:fill="auto"/>
          </w:tcPr>
          <w:p w14:paraId="78E55FD5"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max-red</w:t>
            </w:r>
          </w:p>
        </w:tc>
        <w:tc>
          <w:tcPr>
            <w:tcW w:w="4359" w:type="dxa"/>
            <w:shd w:val="clear" w:color="auto" w:fill="auto"/>
          </w:tcPr>
          <w:p w14:paraId="129A5DBA" w14:textId="77777777" w:rsidR="0020563B" w:rsidRPr="00DF53B4" w:rsidRDefault="0020563B" w:rsidP="003D1E3B">
            <w:pPr>
              <w:pStyle w:val="TAL"/>
              <w:widowControl w:val="0"/>
              <w:tabs>
                <w:tab w:val="left" w:pos="1418"/>
                <w:tab w:val="left" w:pos="2835"/>
                <w:tab w:val="left" w:pos="4253"/>
                <w:tab w:val="left" w:pos="5670"/>
                <w:tab w:val="left" w:pos="7088"/>
                <w:tab w:val="left" w:pos="8505"/>
              </w:tabs>
              <w:spacing w:before="60"/>
            </w:pPr>
            <w:r w:rsidRPr="00DF53B4">
              <w:t>Shall be included and shall be set to 220 or less</w:t>
            </w:r>
          </w:p>
        </w:tc>
      </w:tr>
      <w:tr w:rsidR="0020563B" w:rsidRPr="00DF53B4" w14:paraId="3B41DFCD" w14:textId="77777777" w:rsidTr="003D1E3B">
        <w:trPr>
          <w:jc w:val="center"/>
        </w:trPr>
        <w:tc>
          <w:tcPr>
            <w:tcW w:w="2818" w:type="dxa"/>
            <w:shd w:val="clear" w:color="auto" w:fill="auto"/>
          </w:tcPr>
          <w:p w14:paraId="73070F34"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ecn-capable-rtp: leap ect=0</w:t>
            </w:r>
          </w:p>
        </w:tc>
        <w:tc>
          <w:tcPr>
            <w:tcW w:w="4359" w:type="dxa"/>
            <w:shd w:val="clear" w:color="auto" w:fill="auto"/>
          </w:tcPr>
          <w:p w14:paraId="70DF22AB" w14:textId="77777777" w:rsidR="0020563B" w:rsidRPr="00DF53B4" w:rsidRDefault="0020563B" w:rsidP="003D1E3B">
            <w:pPr>
              <w:keepNext/>
              <w:keepLines/>
              <w:widowControl w:val="0"/>
              <w:tabs>
                <w:tab w:val="left" w:pos="1418"/>
                <w:tab w:val="left" w:pos="2835"/>
                <w:tab w:val="left" w:pos="4253"/>
                <w:tab w:val="left" w:pos="5670"/>
                <w:tab w:val="left" w:pos="7088"/>
                <w:tab w:val="left" w:pos="8505"/>
              </w:tabs>
              <w:spacing w:before="60" w:after="0"/>
              <w:rPr>
                <w:rFonts w:ascii="Arial" w:hAnsi="Arial"/>
                <w:sz w:val="18"/>
              </w:rPr>
            </w:pPr>
            <w:r w:rsidRPr="00DF53B4">
              <w:rPr>
                <w:rFonts w:ascii="Arial" w:hAnsi="Arial"/>
                <w:sz w:val="18"/>
              </w:rPr>
              <w:t>Shall be included in the SDP answer if accepting an offer to use ECN and if the session setup allows for bit-rate adaptation</w:t>
            </w:r>
          </w:p>
        </w:tc>
      </w:tr>
    </w:tbl>
    <w:p w14:paraId="693381AE" w14:textId="77777777" w:rsidR="0020563B" w:rsidRPr="00DF53B4" w:rsidRDefault="0020563B" w:rsidP="000E09C8">
      <w:pPr>
        <w:rPr>
          <w:snapToGrid w:val="0"/>
        </w:rPr>
      </w:pPr>
    </w:p>
    <w:p w14:paraId="7802D19D" w14:textId="77777777" w:rsidR="0020563B" w:rsidRPr="00DF53B4" w:rsidRDefault="0020563B" w:rsidP="0020563B">
      <w:pPr>
        <w:pStyle w:val="H6"/>
        <w:rPr>
          <w:snapToGrid w:val="0"/>
        </w:rPr>
      </w:pPr>
      <w:r w:rsidRPr="00DF53B4">
        <w:rPr>
          <w:snapToGrid w:val="0"/>
        </w:rPr>
        <w:t>Reference(s)</w:t>
      </w:r>
    </w:p>
    <w:p w14:paraId="1F307956" w14:textId="77777777" w:rsidR="0020563B" w:rsidRPr="00DF53B4" w:rsidRDefault="0020563B" w:rsidP="0020563B">
      <w:pPr>
        <w:rPr>
          <w:snapToGrid w:val="0"/>
        </w:rPr>
      </w:pPr>
      <w:r w:rsidRPr="00DF53B4">
        <w:t>TS 26.114 [66], clause 6.2.2.</w:t>
      </w:r>
      <w:r w:rsidRPr="00DF53B4">
        <w:rPr>
          <w:lang w:eastAsia="zh-CN"/>
        </w:rPr>
        <w:t>3</w:t>
      </w:r>
      <w:r w:rsidRPr="00DF53B4">
        <w:t>.</w:t>
      </w:r>
    </w:p>
    <w:p w14:paraId="21AB911D" w14:textId="77777777" w:rsidR="0020563B" w:rsidRPr="00DF53B4" w:rsidRDefault="0020563B" w:rsidP="0020563B">
      <w:pPr>
        <w:pStyle w:val="Heading3"/>
        <w:rPr>
          <w:snapToGrid w:val="0"/>
        </w:rPr>
      </w:pPr>
      <w:bookmarkStart w:id="2183" w:name="_Toc21077384"/>
      <w:bookmarkStart w:id="2184" w:name="_Toc35971931"/>
      <w:bookmarkStart w:id="2185" w:name="_Toc51774220"/>
      <w:bookmarkStart w:id="2186" w:name="_Toc51834643"/>
      <w:bookmarkStart w:id="2187" w:name="_Toc52219496"/>
      <w:bookmarkStart w:id="2188" w:name="_Toc58359575"/>
      <w:bookmarkStart w:id="2189" w:name="_Toc68192733"/>
      <w:bookmarkStart w:id="2190" w:name="_Toc75421708"/>
      <w:r w:rsidRPr="00DF53B4">
        <w:t>12.25a.3</w:t>
      </w:r>
      <w:r w:rsidRPr="00DF53B4">
        <w:tab/>
      </w:r>
      <w:r w:rsidRPr="00DF53B4">
        <w:rPr>
          <w:snapToGrid w:val="0"/>
        </w:rPr>
        <w:t>Test purpose</w:t>
      </w:r>
      <w:bookmarkEnd w:id="2183"/>
      <w:bookmarkEnd w:id="2184"/>
      <w:bookmarkEnd w:id="2185"/>
      <w:bookmarkEnd w:id="2186"/>
      <w:bookmarkEnd w:id="2187"/>
      <w:bookmarkEnd w:id="2188"/>
      <w:bookmarkEnd w:id="2189"/>
      <w:bookmarkEnd w:id="2190"/>
    </w:p>
    <w:p w14:paraId="4DEADA34" w14:textId="77777777" w:rsidR="0020563B" w:rsidRPr="00DF53B4" w:rsidRDefault="0020563B" w:rsidP="0020563B">
      <w:pPr>
        <w:pStyle w:val="B1"/>
        <w:rPr>
          <w:snapToGrid w:val="0"/>
        </w:rPr>
      </w:pPr>
      <w:r w:rsidRPr="00DF53B4">
        <w:rPr>
          <w:snapToGrid w:val="0"/>
        </w:rPr>
        <w:t>1)</w:t>
      </w:r>
      <w:r w:rsidRPr="00DF53B4">
        <w:rPr>
          <w:snapToGrid w:val="0"/>
        </w:rPr>
        <w:tab/>
        <w:t>To verify that within SIP signalling the UE performs the correct exchange of SIP header and parameter contents.</w:t>
      </w:r>
    </w:p>
    <w:p w14:paraId="45C1E078" w14:textId="77777777" w:rsidR="0020563B" w:rsidRPr="00DF53B4" w:rsidRDefault="0020563B" w:rsidP="0020563B">
      <w:pPr>
        <w:pStyle w:val="B1"/>
        <w:rPr>
          <w:snapToGrid w:val="0"/>
        </w:rPr>
      </w:pPr>
      <w:r w:rsidRPr="00DF53B4">
        <w:t>2)</w:t>
      </w:r>
      <w:r w:rsidRPr="00DF53B4">
        <w:tab/>
      </w:r>
      <w:r w:rsidRPr="00DF53B4">
        <w:rPr>
          <w:snapToGrid w:val="0"/>
        </w:rPr>
        <w:t>To verify that within SIP signalling the UE performs the correct exchange of SDP contents.</w:t>
      </w:r>
    </w:p>
    <w:p w14:paraId="39CD44CB" w14:textId="77777777" w:rsidR="0020563B" w:rsidRPr="00DF53B4" w:rsidRDefault="0020563B" w:rsidP="0020563B">
      <w:pPr>
        <w:pStyle w:val="B1"/>
      </w:pPr>
      <w:r w:rsidRPr="00DF53B4">
        <w:t>3)</w:t>
      </w:r>
      <w:r w:rsidRPr="00DF53B4">
        <w:tab/>
        <w:t xml:space="preserve">To verify that the UE is able to </w:t>
      </w:r>
      <w:r w:rsidRPr="00DF53B4">
        <w:rPr>
          <w:lang w:eastAsia="zh-CN"/>
        </w:rPr>
        <w:t>answer</w:t>
      </w:r>
      <w:r w:rsidRPr="00DF53B4">
        <w:t xml:space="preserve"> the call</w:t>
      </w:r>
      <w:r w:rsidRPr="00DF53B4">
        <w:rPr>
          <w:lang w:eastAsia="zh-CN"/>
        </w:rPr>
        <w:t xml:space="preserve"> using the codec AMR-WB when the UE receives SDP offer including codec EVS and AMR-WB</w:t>
      </w:r>
      <w:r w:rsidRPr="00DF53B4">
        <w:t>.</w:t>
      </w:r>
    </w:p>
    <w:p w14:paraId="12D4FA7D" w14:textId="77777777" w:rsidR="0020563B" w:rsidRPr="00DF53B4" w:rsidRDefault="0020563B" w:rsidP="0020563B">
      <w:pPr>
        <w:pStyle w:val="Heading3"/>
      </w:pPr>
      <w:bookmarkStart w:id="2191" w:name="_Toc21077385"/>
      <w:bookmarkStart w:id="2192" w:name="_Toc35971932"/>
      <w:bookmarkStart w:id="2193" w:name="_Toc51774221"/>
      <w:bookmarkStart w:id="2194" w:name="_Toc51834644"/>
      <w:bookmarkStart w:id="2195" w:name="_Toc52219497"/>
      <w:bookmarkStart w:id="2196" w:name="_Toc58359576"/>
      <w:bookmarkStart w:id="2197" w:name="_Toc68192734"/>
      <w:bookmarkStart w:id="2198" w:name="_Toc75421709"/>
      <w:r w:rsidRPr="00DF53B4">
        <w:t>12.25a.4</w:t>
      </w:r>
      <w:r w:rsidRPr="00DF53B4">
        <w:tab/>
      </w:r>
      <w:r w:rsidRPr="00DF53B4">
        <w:rPr>
          <w:snapToGrid w:val="0"/>
        </w:rPr>
        <w:t>Method of test</w:t>
      </w:r>
      <w:bookmarkEnd w:id="2191"/>
      <w:bookmarkEnd w:id="2192"/>
      <w:bookmarkEnd w:id="2193"/>
      <w:bookmarkEnd w:id="2194"/>
      <w:bookmarkEnd w:id="2195"/>
      <w:bookmarkEnd w:id="2196"/>
      <w:bookmarkEnd w:id="2197"/>
      <w:bookmarkEnd w:id="2198"/>
    </w:p>
    <w:p w14:paraId="0F9A3F9E" w14:textId="77777777" w:rsidR="0020563B" w:rsidRPr="00DF53B4" w:rsidRDefault="0020563B" w:rsidP="0020563B">
      <w:pPr>
        <w:pStyle w:val="H6"/>
        <w:rPr>
          <w:snapToGrid w:val="0"/>
        </w:rPr>
      </w:pPr>
      <w:r w:rsidRPr="00DF53B4">
        <w:rPr>
          <w:snapToGrid w:val="0"/>
        </w:rPr>
        <w:t>Initial conditions</w:t>
      </w:r>
    </w:p>
    <w:p w14:paraId="2B873856" w14:textId="77777777" w:rsidR="0020563B" w:rsidRPr="00DF53B4" w:rsidRDefault="0020563B" w:rsidP="0020563B">
      <w:pPr>
        <w:rPr>
          <w:snapToGrid w:val="0"/>
        </w:rPr>
      </w:pPr>
      <w:r w:rsidRPr="00DF53B4">
        <w:rPr>
          <w:snapToGrid w:val="0"/>
        </w:rPr>
        <w:t>UE contains ISIM and USIM applications or only USIM application on UICC. UE has discovered P-CSCF and registered to IMS services, by executing the generic test procedure in Annex C.2 up to the last step.</w:t>
      </w:r>
    </w:p>
    <w:p w14:paraId="7D890DF6" w14:textId="77777777" w:rsidR="0020563B" w:rsidRPr="00DF53B4" w:rsidRDefault="0020563B" w:rsidP="0020563B">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DE98497" w14:textId="77777777" w:rsidR="0020563B" w:rsidRPr="00DF53B4" w:rsidRDefault="0020563B" w:rsidP="0020563B">
      <w:pPr>
        <w:pStyle w:val="H6"/>
      </w:pPr>
      <w:r w:rsidRPr="00DF53B4">
        <w:t>Expected sequence</w:t>
      </w:r>
    </w:p>
    <w:p w14:paraId="52904FD3" w14:textId="77777777" w:rsidR="0020563B" w:rsidRPr="00DF53B4" w:rsidRDefault="0020563B" w:rsidP="0020563B">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0563B" w:rsidRPr="00DF53B4" w14:paraId="48C57A57"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0553299F" w14:textId="77777777" w:rsidR="0020563B" w:rsidRPr="00DF53B4" w:rsidRDefault="0020563B" w:rsidP="003D1E3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27075AD" w14:textId="77777777" w:rsidR="0020563B" w:rsidRPr="00DF53B4" w:rsidRDefault="0020563B" w:rsidP="003D1E3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F5F618A" w14:textId="77777777" w:rsidR="0020563B" w:rsidRPr="00DF53B4" w:rsidRDefault="0020563B" w:rsidP="003D1E3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92DAFFE" w14:textId="77777777" w:rsidR="0020563B" w:rsidRPr="00DF53B4" w:rsidRDefault="0020563B" w:rsidP="003D1E3B">
            <w:pPr>
              <w:pStyle w:val="TAH"/>
              <w:rPr>
                <w:lang w:eastAsia="en-US"/>
              </w:rPr>
            </w:pPr>
            <w:r w:rsidRPr="00DF53B4">
              <w:rPr>
                <w:lang w:eastAsia="en-US"/>
              </w:rPr>
              <w:t>Comment</w:t>
            </w:r>
          </w:p>
        </w:tc>
      </w:tr>
      <w:tr w:rsidR="0020563B" w:rsidRPr="00DF53B4" w14:paraId="0ED50A71"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5AF337FE" w14:textId="77777777" w:rsidR="0020563B" w:rsidRPr="00DF53B4" w:rsidRDefault="0020563B" w:rsidP="003D1E3B">
            <w:pPr>
              <w:pStyle w:val="TAH"/>
              <w:rPr>
                <w:lang w:eastAsia="en-US"/>
              </w:rPr>
            </w:pPr>
          </w:p>
        </w:tc>
        <w:tc>
          <w:tcPr>
            <w:tcW w:w="630" w:type="dxa"/>
            <w:tcBorders>
              <w:left w:val="single" w:sz="4" w:space="0" w:color="auto"/>
            </w:tcBorders>
          </w:tcPr>
          <w:p w14:paraId="3FB7E3B0" w14:textId="77777777" w:rsidR="0020563B" w:rsidRPr="00DF53B4" w:rsidRDefault="0020563B" w:rsidP="003D1E3B">
            <w:pPr>
              <w:pStyle w:val="TAH"/>
              <w:rPr>
                <w:lang w:eastAsia="en-US"/>
              </w:rPr>
            </w:pPr>
            <w:r w:rsidRPr="00DF53B4">
              <w:rPr>
                <w:lang w:eastAsia="en-US"/>
              </w:rPr>
              <w:t>UE</w:t>
            </w:r>
          </w:p>
        </w:tc>
        <w:tc>
          <w:tcPr>
            <w:tcW w:w="630" w:type="dxa"/>
            <w:tcBorders>
              <w:right w:val="single" w:sz="4" w:space="0" w:color="auto"/>
            </w:tcBorders>
          </w:tcPr>
          <w:p w14:paraId="0CA6BDAB" w14:textId="77777777" w:rsidR="0020563B" w:rsidRPr="00DF53B4" w:rsidRDefault="0020563B" w:rsidP="003D1E3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3C6FDB8" w14:textId="77777777" w:rsidR="0020563B" w:rsidRPr="00DF53B4" w:rsidRDefault="0020563B" w:rsidP="003D1E3B">
            <w:pPr>
              <w:pStyle w:val="TAH"/>
              <w:rPr>
                <w:lang w:eastAsia="en-US"/>
              </w:rPr>
            </w:pPr>
          </w:p>
        </w:tc>
        <w:tc>
          <w:tcPr>
            <w:tcW w:w="4288" w:type="dxa"/>
            <w:tcBorders>
              <w:top w:val="nil"/>
              <w:left w:val="single" w:sz="4" w:space="0" w:color="auto"/>
              <w:bottom w:val="single" w:sz="4" w:space="0" w:color="auto"/>
              <w:right w:val="single" w:sz="4" w:space="0" w:color="auto"/>
            </w:tcBorders>
          </w:tcPr>
          <w:p w14:paraId="34006951" w14:textId="77777777" w:rsidR="0020563B" w:rsidRPr="00DF53B4" w:rsidRDefault="0020563B" w:rsidP="003D1E3B">
            <w:pPr>
              <w:pStyle w:val="TAH"/>
              <w:rPr>
                <w:lang w:eastAsia="en-US"/>
              </w:rPr>
            </w:pPr>
          </w:p>
        </w:tc>
      </w:tr>
      <w:tr w:rsidR="0020563B" w:rsidRPr="00DF53B4" w14:paraId="3D0781C9" w14:textId="77777777" w:rsidTr="003D1E3B">
        <w:trPr>
          <w:cantSplit/>
          <w:jc w:val="center"/>
        </w:trPr>
        <w:tc>
          <w:tcPr>
            <w:tcW w:w="720" w:type="dxa"/>
            <w:tcBorders>
              <w:top w:val="single" w:sz="4" w:space="0" w:color="auto"/>
              <w:bottom w:val="single" w:sz="4" w:space="0" w:color="auto"/>
            </w:tcBorders>
          </w:tcPr>
          <w:p w14:paraId="1DFE4581" w14:textId="77777777" w:rsidR="0020563B" w:rsidRPr="00DF53B4" w:rsidRDefault="0020563B" w:rsidP="003D1E3B">
            <w:pPr>
              <w:pStyle w:val="TAC"/>
              <w:rPr>
                <w:lang w:eastAsia="zh-CN"/>
              </w:rPr>
            </w:pPr>
            <w:r w:rsidRPr="00DF53B4">
              <w:rPr>
                <w:lang w:eastAsia="en-US"/>
              </w:rPr>
              <w:t>1</w:t>
            </w:r>
          </w:p>
        </w:tc>
        <w:tc>
          <w:tcPr>
            <w:tcW w:w="1260" w:type="dxa"/>
            <w:gridSpan w:val="2"/>
          </w:tcPr>
          <w:p w14:paraId="3EBD1F09" w14:textId="77777777" w:rsidR="0020563B" w:rsidRPr="00DF53B4" w:rsidRDefault="0020563B" w:rsidP="003D1E3B">
            <w:pPr>
              <w:pStyle w:val="TAC"/>
              <w:jc w:val="left"/>
              <w:rPr>
                <w:lang w:eastAsia="en-US"/>
              </w:rPr>
            </w:pPr>
          </w:p>
        </w:tc>
        <w:tc>
          <w:tcPr>
            <w:tcW w:w="3420" w:type="dxa"/>
            <w:tcBorders>
              <w:top w:val="single" w:sz="4" w:space="0" w:color="auto"/>
              <w:bottom w:val="single" w:sz="4" w:space="0" w:color="auto"/>
            </w:tcBorders>
          </w:tcPr>
          <w:p w14:paraId="785C6672" w14:textId="77777777" w:rsidR="0020563B" w:rsidRPr="00DF53B4" w:rsidRDefault="0020563B" w:rsidP="003D1E3B">
            <w:pPr>
              <w:pStyle w:val="TAL"/>
              <w:rPr>
                <w:lang w:eastAsia="en-US"/>
              </w:rPr>
            </w:pPr>
            <w:r w:rsidRPr="00DF53B4">
              <w:rPr>
                <w:lang w:eastAsia="en-US"/>
              </w:rPr>
              <w:t>Step 1 defined in annex C.45</w:t>
            </w:r>
          </w:p>
        </w:tc>
        <w:tc>
          <w:tcPr>
            <w:tcW w:w="4288" w:type="dxa"/>
            <w:tcBorders>
              <w:top w:val="single" w:sz="4" w:space="0" w:color="auto"/>
              <w:bottom w:val="single" w:sz="4" w:space="0" w:color="auto"/>
            </w:tcBorders>
          </w:tcPr>
          <w:p w14:paraId="0BD31CE0" w14:textId="77777777" w:rsidR="0020563B" w:rsidRPr="00DF53B4" w:rsidRDefault="0020563B" w:rsidP="003D1E3B">
            <w:pPr>
              <w:pStyle w:val="TAL"/>
              <w:rPr>
                <w:lang w:eastAsia="en-US"/>
              </w:rPr>
            </w:pPr>
          </w:p>
        </w:tc>
      </w:tr>
      <w:tr w:rsidR="0020563B" w:rsidRPr="00DF53B4" w14:paraId="4C9297C1" w14:textId="77777777" w:rsidTr="003D1E3B">
        <w:trPr>
          <w:cantSplit/>
          <w:jc w:val="center"/>
        </w:trPr>
        <w:tc>
          <w:tcPr>
            <w:tcW w:w="720" w:type="dxa"/>
            <w:tcBorders>
              <w:top w:val="single" w:sz="4" w:space="0" w:color="auto"/>
              <w:bottom w:val="single" w:sz="4" w:space="0" w:color="auto"/>
            </w:tcBorders>
          </w:tcPr>
          <w:p w14:paraId="640ACFA3" w14:textId="77777777" w:rsidR="0020563B" w:rsidRPr="00DF53B4" w:rsidRDefault="0020563B" w:rsidP="003D1E3B">
            <w:pPr>
              <w:pStyle w:val="TAC"/>
              <w:rPr>
                <w:lang w:eastAsia="ja-JP"/>
              </w:rPr>
            </w:pPr>
            <w:r w:rsidRPr="00DF53B4">
              <w:rPr>
                <w:lang w:eastAsia="ja-JP"/>
              </w:rPr>
              <w:t>2-15</w:t>
            </w:r>
          </w:p>
        </w:tc>
        <w:tc>
          <w:tcPr>
            <w:tcW w:w="1260" w:type="dxa"/>
            <w:gridSpan w:val="2"/>
          </w:tcPr>
          <w:p w14:paraId="0DCC9555" w14:textId="77777777" w:rsidR="0020563B" w:rsidRPr="00DF53B4" w:rsidRDefault="0020563B" w:rsidP="003D1E3B">
            <w:pPr>
              <w:pStyle w:val="TAC"/>
              <w:jc w:val="left"/>
              <w:rPr>
                <w:lang w:eastAsia="en-US"/>
              </w:rPr>
            </w:pPr>
          </w:p>
        </w:tc>
        <w:tc>
          <w:tcPr>
            <w:tcW w:w="3420" w:type="dxa"/>
            <w:tcBorders>
              <w:top w:val="single" w:sz="4" w:space="0" w:color="auto"/>
              <w:bottom w:val="single" w:sz="4" w:space="0" w:color="auto"/>
            </w:tcBorders>
          </w:tcPr>
          <w:p w14:paraId="7C898DAE" w14:textId="77777777" w:rsidR="0020563B" w:rsidRPr="00DF53B4" w:rsidRDefault="0020563B" w:rsidP="003D1E3B">
            <w:pPr>
              <w:pStyle w:val="TAL"/>
              <w:rPr>
                <w:lang w:eastAsia="ja-JP"/>
              </w:rPr>
            </w:pPr>
            <w:r w:rsidRPr="00DF53B4">
              <w:rPr>
                <w:lang w:eastAsia="ja-JP"/>
              </w:rPr>
              <w:t>Steps 2-15 defined in annex C.11</w:t>
            </w:r>
          </w:p>
        </w:tc>
        <w:tc>
          <w:tcPr>
            <w:tcW w:w="4288" w:type="dxa"/>
            <w:tcBorders>
              <w:top w:val="single" w:sz="4" w:space="0" w:color="auto"/>
              <w:bottom w:val="single" w:sz="4" w:space="0" w:color="auto"/>
            </w:tcBorders>
          </w:tcPr>
          <w:p w14:paraId="440D4811" w14:textId="77777777" w:rsidR="0020563B" w:rsidRPr="00DF53B4" w:rsidRDefault="0020563B" w:rsidP="003D1E3B">
            <w:pPr>
              <w:pStyle w:val="TAL"/>
              <w:rPr>
                <w:lang w:eastAsia="en-US"/>
              </w:rPr>
            </w:pPr>
          </w:p>
        </w:tc>
      </w:tr>
    </w:tbl>
    <w:p w14:paraId="2ED4B050" w14:textId="77777777" w:rsidR="0020563B" w:rsidRPr="00DF53B4" w:rsidRDefault="0020563B" w:rsidP="0020563B"/>
    <w:p w14:paraId="307CC7CD" w14:textId="77777777" w:rsidR="0020563B" w:rsidRPr="00DF53B4" w:rsidRDefault="0020563B" w:rsidP="0020563B">
      <w:pPr>
        <w:pStyle w:val="H6"/>
      </w:pPr>
      <w:r w:rsidRPr="00DF53B4">
        <w:t>Specific Message Contents</w:t>
      </w:r>
    </w:p>
    <w:p w14:paraId="3E09DC0A" w14:textId="77777777" w:rsidR="0020563B" w:rsidRPr="00DF53B4" w:rsidRDefault="0020563B" w:rsidP="000E09C8">
      <w:pPr>
        <w:rPr>
          <w:lang w:eastAsia="ja-JP"/>
        </w:rPr>
      </w:pPr>
      <w:r w:rsidRPr="00DF53B4">
        <w:rPr>
          <w:lang w:eastAsia="ja-JP"/>
        </w:rPr>
        <w:t>None.</w:t>
      </w:r>
    </w:p>
    <w:p w14:paraId="1B4B39EF" w14:textId="77777777" w:rsidR="004A2A51" w:rsidRPr="00DF53B4" w:rsidRDefault="004A2A51" w:rsidP="004A2A51">
      <w:pPr>
        <w:pStyle w:val="Heading2"/>
        <w:rPr>
          <w:lang w:eastAsia="zh-CN"/>
        </w:rPr>
      </w:pPr>
      <w:bookmarkStart w:id="2199" w:name="_Toc21077386"/>
      <w:bookmarkStart w:id="2200" w:name="_Toc35971933"/>
      <w:bookmarkStart w:id="2201" w:name="_Toc51774222"/>
      <w:bookmarkStart w:id="2202" w:name="_Toc51834645"/>
      <w:bookmarkStart w:id="2203" w:name="_Toc52219498"/>
      <w:bookmarkStart w:id="2204" w:name="_Toc58359577"/>
      <w:bookmarkStart w:id="2205" w:name="_Toc68192735"/>
      <w:bookmarkStart w:id="2206" w:name="_Toc75421710"/>
      <w:r w:rsidRPr="00DF53B4">
        <w:t>12.2</w:t>
      </w:r>
      <w:r w:rsidRPr="00DF53B4">
        <w:rPr>
          <w:lang w:eastAsia="zh-CN"/>
        </w:rPr>
        <w:t>6</w:t>
      </w:r>
      <w:r w:rsidRPr="00DF53B4">
        <w:tab/>
      </w:r>
      <w:r w:rsidRPr="00DF53B4">
        <w:rPr>
          <w:lang w:eastAsia="zh-CN"/>
        </w:rPr>
        <w:t>MT MTSI speech call / EVS / AMR-WB IO mode</w:t>
      </w:r>
      <w:bookmarkEnd w:id="2199"/>
      <w:bookmarkEnd w:id="2200"/>
      <w:bookmarkEnd w:id="2201"/>
      <w:bookmarkEnd w:id="2202"/>
      <w:bookmarkEnd w:id="2203"/>
      <w:bookmarkEnd w:id="2204"/>
      <w:bookmarkEnd w:id="2205"/>
      <w:bookmarkEnd w:id="2206"/>
    </w:p>
    <w:p w14:paraId="2FFA588C" w14:textId="77777777" w:rsidR="004A2A51" w:rsidRPr="00DF53B4" w:rsidRDefault="004A2A51" w:rsidP="004A2A51">
      <w:pPr>
        <w:pStyle w:val="Heading3"/>
        <w:rPr>
          <w:snapToGrid w:val="0"/>
        </w:rPr>
      </w:pPr>
      <w:bookmarkStart w:id="2207" w:name="_Toc21077387"/>
      <w:bookmarkStart w:id="2208" w:name="_Toc35971934"/>
      <w:bookmarkStart w:id="2209" w:name="_Toc51774223"/>
      <w:bookmarkStart w:id="2210" w:name="_Toc51834646"/>
      <w:bookmarkStart w:id="2211" w:name="_Toc52219499"/>
      <w:bookmarkStart w:id="2212" w:name="_Toc58359578"/>
      <w:bookmarkStart w:id="2213" w:name="_Toc68192736"/>
      <w:bookmarkStart w:id="2214" w:name="_Toc75421711"/>
      <w:r w:rsidRPr="00DF53B4">
        <w:t>12.2</w:t>
      </w:r>
      <w:r w:rsidRPr="00DF53B4">
        <w:rPr>
          <w:lang w:eastAsia="zh-CN"/>
        </w:rPr>
        <w:t>6</w:t>
      </w:r>
      <w:r w:rsidRPr="00DF53B4">
        <w:t>.1</w:t>
      </w:r>
      <w:r w:rsidRPr="00DF53B4">
        <w:tab/>
        <w:t>Definition</w:t>
      </w:r>
      <w:bookmarkEnd w:id="2207"/>
      <w:bookmarkEnd w:id="2208"/>
      <w:bookmarkEnd w:id="2209"/>
      <w:bookmarkEnd w:id="2210"/>
      <w:bookmarkEnd w:id="2211"/>
      <w:bookmarkEnd w:id="2212"/>
      <w:bookmarkEnd w:id="2213"/>
      <w:bookmarkEnd w:id="2214"/>
    </w:p>
    <w:p w14:paraId="3223BAB7" w14:textId="77777777" w:rsidR="004A2A51" w:rsidRPr="00DF53B4" w:rsidRDefault="004A2A51" w:rsidP="004A2A51">
      <w:r w:rsidRPr="00DF53B4">
        <w:rPr>
          <w:snapToGrid w:val="0"/>
        </w:rPr>
        <w:t>Test to verify that the UE correctly performs IMS mobile originated voice call setup with EVS when using IMS Multimedia Telephony. Then a mobile terminated switch from EVS primary mode to EVS AMR-WB IO mode. This process is described in 3GPP T</w:t>
      </w:r>
      <w:r w:rsidRPr="00DF53B4">
        <w:t xml:space="preserve">S 24.229 [10], clauses 5.1.3 and 6.1, TS 24.173 [65] and TS 26.114 [66]. </w:t>
      </w:r>
    </w:p>
    <w:p w14:paraId="1FBEDFBD" w14:textId="77777777" w:rsidR="004A2A51" w:rsidRPr="00DF53B4" w:rsidRDefault="004A2A51" w:rsidP="00862364">
      <w:pPr>
        <w:pStyle w:val="Heading3"/>
      </w:pPr>
      <w:bookmarkStart w:id="2215" w:name="_Toc21077388"/>
      <w:bookmarkStart w:id="2216" w:name="_Toc35971935"/>
      <w:bookmarkStart w:id="2217" w:name="_Toc51774224"/>
      <w:bookmarkStart w:id="2218" w:name="_Toc51834647"/>
      <w:bookmarkStart w:id="2219" w:name="_Toc52219500"/>
      <w:bookmarkStart w:id="2220" w:name="_Toc58359579"/>
      <w:bookmarkStart w:id="2221" w:name="_Toc68192737"/>
      <w:bookmarkStart w:id="2222" w:name="_Toc75421712"/>
      <w:r w:rsidRPr="00DF53B4">
        <w:t>12.26.2</w:t>
      </w:r>
      <w:r w:rsidRPr="00DF53B4">
        <w:tab/>
        <w:t>Conformance requirement</w:t>
      </w:r>
      <w:bookmarkEnd w:id="2215"/>
      <w:bookmarkEnd w:id="2216"/>
      <w:bookmarkEnd w:id="2217"/>
      <w:bookmarkEnd w:id="2218"/>
      <w:bookmarkEnd w:id="2219"/>
      <w:bookmarkEnd w:id="2220"/>
      <w:bookmarkEnd w:id="2221"/>
      <w:bookmarkEnd w:id="2222"/>
    </w:p>
    <w:p w14:paraId="789A26A8" w14:textId="77777777" w:rsidR="004A2A51" w:rsidRPr="00DF53B4" w:rsidRDefault="004A2A51" w:rsidP="004A2A51">
      <w:r w:rsidRPr="00DF53B4">
        <w:t>[TS 26.114, clause 6.2.2.</w:t>
      </w:r>
      <w:r w:rsidRPr="00DF53B4">
        <w:rPr>
          <w:lang w:eastAsia="zh-CN"/>
        </w:rPr>
        <w:t>3</w:t>
      </w:r>
      <w:r w:rsidRPr="00DF53B4">
        <w:t>]</w:t>
      </w:r>
    </w:p>
    <w:p w14:paraId="4CC9E26F" w14:textId="77777777" w:rsidR="004A2A51" w:rsidRPr="00DF53B4" w:rsidRDefault="004A2A51" w:rsidP="004A2A51">
      <w:r w:rsidRPr="00DF53B4">
        <w:t xml:space="preserve">An MTSI client in terminal must understand all the payload format options that are defined in </w:t>
      </w:r>
      <w:r w:rsidR="00862364" w:rsidRPr="00DF53B4">
        <w:t>RFC </w:t>
      </w:r>
      <w:r w:rsidRPr="00DF53B4">
        <w:t>4867 [28]</w:t>
      </w:r>
      <w:r w:rsidRPr="00DF53B4">
        <w:rPr>
          <w:lang w:eastAsia="ko-KR"/>
        </w:rPr>
        <w:t>, and in [125]</w:t>
      </w:r>
      <w:r w:rsidRPr="00DF53B4">
        <w:t>. It does not have to support operating according to all these options but must be capable to properly accepting or rejecting all options.</w:t>
      </w:r>
    </w:p>
    <w:p w14:paraId="78008946" w14:textId="77777777" w:rsidR="004A2A51" w:rsidRPr="00DF53B4" w:rsidRDefault="004A2A51" w:rsidP="004A2A51">
      <w:r w:rsidRPr="00DF53B4">
        <w:t>The SDP answer depends on many factors, for example:</w:t>
      </w:r>
    </w:p>
    <w:p w14:paraId="479F312C" w14:textId="77777777" w:rsidR="004A2A51" w:rsidRPr="00DF53B4" w:rsidRDefault="004A2A51" w:rsidP="004A2A51">
      <w:pPr>
        <w:pStyle w:val="B1"/>
      </w:pPr>
      <w:r w:rsidRPr="00DF53B4">
        <w:t>-</w:t>
      </w:r>
      <w:r w:rsidRPr="00DF53B4">
        <w:tab/>
        <w:t>what is included in the SDP offer and in what preference order that is defined. The SDP offer will probably be different if it is generated by another MTSI client in terminal, by an MTSI MGW, a TISPAN client or some other VoIP client that does not follow this specification;</w:t>
      </w:r>
    </w:p>
    <w:p w14:paraId="412E50CE" w14:textId="77777777" w:rsidR="004A2A51" w:rsidRPr="00DF53B4" w:rsidRDefault="004A2A51" w:rsidP="004A2A51">
      <w:pPr>
        <w:pStyle w:val="B1"/>
      </w:pPr>
      <w:r w:rsidRPr="00DF53B4">
        <w:t>-</w:t>
      </w:r>
      <w:r w:rsidRPr="00DF53B4">
        <w:tab/>
        <w:t>if terminal and/or network resources are available; and:</w:t>
      </w:r>
    </w:p>
    <w:p w14:paraId="28DED74A" w14:textId="77777777" w:rsidR="004A2A51" w:rsidRPr="00DF53B4" w:rsidRDefault="004A2A51" w:rsidP="004A2A51">
      <w:pPr>
        <w:pStyle w:val="B1"/>
      </w:pPr>
      <w:r w:rsidRPr="00DF53B4">
        <w:t>-</w:t>
      </w:r>
      <w:r w:rsidRPr="00DF53B4">
        <w:tab/>
        <w:t>if there are other configurations, for example defined with OMA-DM, that mandate, recommend or prevent some configurations.</w:t>
      </w:r>
    </w:p>
    <w:p w14:paraId="07F5ED4E" w14:textId="77777777" w:rsidR="004A2A51" w:rsidRPr="00DF53B4" w:rsidRDefault="004A2A51" w:rsidP="004A2A51">
      <w:r w:rsidRPr="00DF53B4">
        <w:t>Table 6.3 describes requirements and recommendations for handling of the AMR payload format parameters and for how to generate the SDP answer.</w:t>
      </w:r>
    </w:p>
    <w:p w14:paraId="009D7E64" w14:textId="77777777" w:rsidR="004A2A51" w:rsidRPr="00DF53B4" w:rsidRDefault="004A2A51" w:rsidP="004A2A51">
      <w:pPr>
        <w:pStyle w:val="NO"/>
        <w:rPr>
          <w:lang w:eastAsia="ko-KR"/>
        </w:rPr>
      </w:pPr>
      <w:r w:rsidRPr="00DF53B4">
        <w:t>NOTE:</w:t>
      </w:r>
      <w:r w:rsidRPr="00DF53B4">
        <w:tab/>
        <w:t>An MTSI client in terminal may support more features than what is required by this specification, e.g. crc, robust sorting and interleaving. Table 6.3 describes the handling of the AMR payload format parameters when the MTSI client implementation supports only those features that are required by this specification. Tables 6.</w:t>
      </w:r>
      <w:r w:rsidRPr="00DF53B4">
        <w:rPr>
          <w:lang w:eastAsia="ko-KR"/>
        </w:rPr>
        <w:t>3a-6.3c</w:t>
      </w:r>
      <w:r w:rsidRPr="00DF53B4">
        <w:t xml:space="preserve"> describe the handling of the </w:t>
      </w:r>
      <w:r w:rsidRPr="00DF53B4">
        <w:rPr>
          <w:lang w:eastAsia="ko-KR"/>
        </w:rPr>
        <w:t>EVS</w:t>
      </w:r>
      <w:r w:rsidRPr="00DF53B4">
        <w:t xml:space="preserve"> payload format parameters</w:t>
      </w:r>
      <w:r w:rsidRPr="00DF53B4">
        <w:rPr>
          <w:lang w:eastAsia="ko-KR"/>
        </w:rPr>
        <w:t>.</w:t>
      </w:r>
    </w:p>
    <w:p w14:paraId="35066685" w14:textId="77777777" w:rsidR="004A2A51" w:rsidRPr="00DF53B4" w:rsidRDefault="004A2A51" w:rsidP="00FE5A83">
      <w:r w:rsidRPr="00DF53B4">
        <w:t>…</w:t>
      </w:r>
    </w:p>
    <w:p w14:paraId="5197CBE4" w14:textId="77777777" w:rsidR="004A2A51" w:rsidRPr="00DF53B4" w:rsidRDefault="004A2A51" w:rsidP="004A2A51">
      <w:pPr>
        <w:pStyle w:val="TH"/>
        <w:rPr>
          <w:lang w:eastAsia="ko-KR"/>
        </w:rPr>
      </w:pPr>
      <w:r w:rsidRPr="00DF53B4">
        <w:t xml:space="preserve">Table 6.3a: </w:t>
      </w:r>
      <w:r w:rsidRPr="00DF53B4">
        <w:rPr>
          <w:lang w:eastAsia="ko-KR"/>
        </w:rPr>
        <w:t xml:space="preserve">Handling of </w:t>
      </w:r>
      <w:r w:rsidRPr="00DF53B4">
        <w:t>SDP parameters</w:t>
      </w:r>
      <w:r w:rsidRPr="00DF53B4">
        <w:rPr>
          <w:lang w:eastAsia="ko-KR"/>
        </w:rPr>
        <w:t xml:space="preserve"> common to EVS Primary and EVS AMR-WB IO</w:t>
      </w:r>
      <w:r w:rsidRPr="00DF53B4">
        <w:t xml:space="preserve">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4A2A51" w:rsidRPr="00DF53B4" w14:paraId="52C647DF" w14:textId="77777777" w:rsidTr="006E6AB8">
        <w:trPr>
          <w:tblHeader/>
        </w:trPr>
        <w:tc>
          <w:tcPr>
            <w:tcW w:w="1701" w:type="dxa"/>
            <w:shd w:val="clear" w:color="auto" w:fill="auto"/>
          </w:tcPr>
          <w:p w14:paraId="4775CB6C" w14:textId="77777777" w:rsidR="004A2A51" w:rsidRPr="00DF53B4" w:rsidRDefault="004A2A51" w:rsidP="006E6AB8">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0D09CB73" w14:textId="77777777" w:rsidR="004A2A51" w:rsidRPr="00DF53B4" w:rsidRDefault="004A2A51" w:rsidP="006E6AB8">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4BCEACC1" w14:textId="77777777" w:rsidR="004A2A51" w:rsidRPr="00DF53B4" w:rsidRDefault="004A2A51" w:rsidP="006E6AB8">
            <w:pPr>
              <w:keepNext/>
              <w:keepLines/>
              <w:spacing w:after="0"/>
              <w:jc w:val="center"/>
              <w:rPr>
                <w:rFonts w:ascii="Arial" w:hAnsi="Arial"/>
                <w:b/>
                <w:sz w:val="18"/>
              </w:rPr>
            </w:pPr>
            <w:r w:rsidRPr="00DF53B4">
              <w:rPr>
                <w:rFonts w:ascii="Arial" w:hAnsi="Arial"/>
                <w:b/>
                <w:sz w:val="18"/>
              </w:rPr>
              <w:t>Handling</w:t>
            </w:r>
          </w:p>
        </w:tc>
      </w:tr>
      <w:tr w:rsidR="004A2A51" w:rsidRPr="00DF53B4" w:rsidDel="00406913" w14:paraId="1CDBC90E" w14:textId="77777777" w:rsidTr="006E6AB8">
        <w:tc>
          <w:tcPr>
            <w:tcW w:w="1701" w:type="dxa"/>
            <w:shd w:val="clear" w:color="auto" w:fill="auto"/>
          </w:tcPr>
          <w:p w14:paraId="1BC01519" w14:textId="77777777" w:rsidR="004A2A51" w:rsidRPr="00DF53B4" w:rsidRDefault="004A2A51" w:rsidP="006E6AB8">
            <w:pPr>
              <w:keepNext/>
              <w:keepLines/>
              <w:spacing w:after="0"/>
              <w:rPr>
                <w:rFonts w:ascii="Arial" w:hAnsi="Arial"/>
                <w:sz w:val="18"/>
              </w:rPr>
            </w:pPr>
            <w:r w:rsidRPr="00DF53B4">
              <w:rPr>
                <w:rFonts w:ascii="Arial" w:hAnsi="Arial"/>
                <w:sz w:val="18"/>
                <w:lang w:eastAsia="ko-KR"/>
              </w:rPr>
              <w:t>ptime</w:t>
            </w:r>
          </w:p>
        </w:tc>
        <w:tc>
          <w:tcPr>
            <w:tcW w:w="3969" w:type="dxa"/>
            <w:shd w:val="clear" w:color="auto" w:fill="auto"/>
          </w:tcPr>
          <w:p w14:paraId="32F626D1" w14:textId="77777777" w:rsidR="004A2A51" w:rsidRPr="00DF53B4" w:rsidRDefault="004A2A51" w:rsidP="006E6AB8">
            <w:pPr>
              <w:keepNext/>
              <w:keepLines/>
              <w:spacing w:after="0"/>
              <w:rPr>
                <w:rFonts w:ascii="Arial" w:hAnsi="Arial"/>
                <w:sz w:val="18"/>
                <w:lang w:eastAsia="ko-KR"/>
              </w:rPr>
            </w:pPr>
          </w:p>
        </w:tc>
        <w:tc>
          <w:tcPr>
            <w:tcW w:w="3969" w:type="dxa"/>
            <w:shd w:val="clear" w:color="auto" w:fill="auto"/>
          </w:tcPr>
          <w:p w14:paraId="283BE563" w14:textId="77777777" w:rsidR="004A2A51" w:rsidRPr="00DF53B4" w:rsidDel="00406913" w:rsidRDefault="004A2A51" w:rsidP="006E6AB8">
            <w:pPr>
              <w:keepNext/>
              <w:keepLines/>
              <w:spacing w:after="0"/>
              <w:rPr>
                <w:rFonts w:ascii="Arial" w:hAnsi="Arial"/>
                <w:sz w:val="18"/>
                <w:lang w:eastAsia="ko-KR"/>
              </w:rPr>
            </w:pPr>
          </w:p>
        </w:tc>
      </w:tr>
      <w:tr w:rsidR="004A2A51" w:rsidRPr="00DF53B4" w:rsidDel="00406913" w14:paraId="42DF08E8" w14:textId="77777777" w:rsidTr="006E6AB8">
        <w:tc>
          <w:tcPr>
            <w:tcW w:w="1701" w:type="dxa"/>
            <w:shd w:val="clear" w:color="auto" w:fill="auto"/>
          </w:tcPr>
          <w:p w14:paraId="36BCD981" w14:textId="77777777" w:rsidR="004A2A51" w:rsidRPr="00DF53B4" w:rsidRDefault="004A2A51" w:rsidP="006E6AB8">
            <w:pPr>
              <w:keepNext/>
              <w:keepLines/>
              <w:spacing w:after="0"/>
              <w:rPr>
                <w:rFonts w:ascii="Arial" w:hAnsi="Arial"/>
                <w:sz w:val="18"/>
              </w:rPr>
            </w:pPr>
            <w:r w:rsidRPr="00DF53B4">
              <w:rPr>
                <w:rFonts w:ascii="Arial" w:hAnsi="Arial"/>
                <w:sz w:val="18"/>
                <w:lang w:eastAsia="ko-KR"/>
              </w:rPr>
              <w:t>maxptime</w:t>
            </w:r>
          </w:p>
        </w:tc>
        <w:tc>
          <w:tcPr>
            <w:tcW w:w="3969" w:type="dxa"/>
            <w:shd w:val="clear" w:color="auto" w:fill="auto"/>
          </w:tcPr>
          <w:p w14:paraId="05F10548" w14:textId="77777777" w:rsidR="004A2A51" w:rsidRPr="00DF53B4" w:rsidRDefault="004A2A51" w:rsidP="006E6AB8">
            <w:pPr>
              <w:keepNext/>
              <w:keepLines/>
              <w:spacing w:after="0"/>
              <w:rPr>
                <w:rFonts w:ascii="Arial" w:hAnsi="Arial"/>
                <w:sz w:val="18"/>
                <w:lang w:eastAsia="ko-KR"/>
              </w:rPr>
            </w:pPr>
          </w:p>
        </w:tc>
        <w:tc>
          <w:tcPr>
            <w:tcW w:w="3969" w:type="dxa"/>
            <w:shd w:val="clear" w:color="auto" w:fill="auto"/>
          </w:tcPr>
          <w:p w14:paraId="0A643F5A" w14:textId="77777777" w:rsidR="004A2A51" w:rsidRPr="00DF53B4" w:rsidDel="00406913" w:rsidRDefault="004A2A51" w:rsidP="006E6AB8">
            <w:pPr>
              <w:keepNext/>
              <w:keepLines/>
              <w:spacing w:after="0"/>
              <w:rPr>
                <w:rFonts w:ascii="Arial" w:hAnsi="Arial"/>
                <w:sz w:val="18"/>
              </w:rPr>
            </w:pPr>
          </w:p>
        </w:tc>
      </w:tr>
      <w:tr w:rsidR="004A2A51" w:rsidRPr="00DF53B4" w14:paraId="08967393" w14:textId="77777777" w:rsidTr="006E6AB8">
        <w:tc>
          <w:tcPr>
            <w:tcW w:w="1701" w:type="dxa"/>
            <w:shd w:val="clear" w:color="auto" w:fill="auto"/>
          </w:tcPr>
          <w:p w14:paraId="01658261" w14:textId="77777777" w:rsidR="004A2A51" w:rsidRPr="00DF53B4" w:rsidRDefault="004A2A51" w:rsidP="006E6AB8">
            <w:pPr>
              <w:keepNext/>
              <w:keepLines/>
              <w:spacing w:after="0"/>
              <w:rPr>
                <w:rFonts w:ascii="Arial" w:hAnsi="Arial"/>
                <w:sz w:val="18"/>
              </w:rPr>
            </w:pPr>
            <w:r w:rsidRPr="00DF53B4">
              <w:rPr>
                <w:rFonts w:ascii="Arial" w:hAnsi="Arial"/>
                <w:sz w:val="18"/>
                <w:lang w:eastAsia="ko-KR"/>
              </w:rPr>
              <w:t>dtx</w:t>
            </w:r>
          </w:p>
        </w:tc>
        <w:tc>
          <w:tcPr>
            <w:tcW w:w="3969" w:type="dxa"/>
            <w:shd w:val="clear" w:color="auto" w:fill="auto"/>
          </w:tcPr>
          <w:p w14:paraId="2E476B67" w14:textId="77777777" w:rsidR="004A2A51" w:rsidRPr="00DF53B4" w:rsidRDefault="004A2A51" w:rsidP="006E6AB8">
            <w:pPr>
              <w:keepNext/>
              <w:keepLines/>
              <w:spacing w:after="0"/>
              <w:rPr>
                <w:rFonts w:ascii="Arial" w:hAnsi="Arial"/>
                <w:sz w:val="18"/>
                <w:lang w:eastAsia="ko-KR"/>
              </w:rPr>
            </w:pPr>
          </w:p>
        </w:tc>
        <w:tc>
          <w:tcPr>
            <w:tcW w:w="3969" w:type="dxa"/>
            <w:shd w:val="clear" w:color="auto" w:fill="auto"/>
          </w:tcPr>
          <w:p w14:paraId="04F00FB0"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MTSI client in terminal shall not include dtx in the initial SDP offer. MTSI MGW may modify SDP offer to include dtx in order to disable DTX in the session.</w:t>
            </w:r>
          </w:p>
        </w:tc>
      </w:tr>
      <w:tr w:rsidR="004A2A51" w:rsidRPr="00DF53B4" w14:paraId="22891BF9" w14:textId="77777777" w:rsidTr="006E6AB8">
        <w:tc>
          <w:tcPr>
            <w:tcW w:w="1701" w:type="dxa"/>
            <w:shd w:val="clear" w:color="auto" w:fill="auto"/>
          </w:tcPr>
          <w:p w14:paraId="0EDC72B5"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dtx-recv</w:t>
            </w:r>
          </w:p>
        </w:tc>
        <w:tc>
          <w:tcPr>
            <w:tcW w:w="3969" w:type="dxa"/>
            <w:shd w:val="clear" w:color="auto" w:fill="auto"/>
          </w:tcPr>
          <w:p w14:paraId="3A295099" w14:textId="77777777" w:rsidR="004A2A51" w:rsidRPr="00DF53B4" w:rsidRDefault="004A2A51" w:rsidP="006E6AB8">
            <w:pPr>
              <w:keepNext/>
              <w:keepLines/>
              <w:spacing w:after="0"/>
              <w:rPr>
                <w:rFonts w:ascii="Arial" w:hAnsi="Arial"/>
                <w:sz w:val="18"/>
                <w:lang w:eastAsia="ko-KR"/>
              </w:rPr>
            </w:pPr>
          </w:p>
        </w:tc>
        <w:tc>
          <w:tcPr>
            <w:tcW w:w="3969" w:type="dxa"/>
            <w:shd w:val="clear" w:color="auto" w:fill="auto"/>
          </w:tcPr>
          <w:p w14:paraId="5E05E0AC"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MTSI client in terminal shall not include dtx-recv. MTSI MGW may modify SDP offer or answer in order to disable DTX for the send direction of the receiver of dtx-recv.</w:t>
            </w:r>
          </w:p>
        </w:tc>
      </w:tr>
      <w:tr w:rsidR="004A2A51" w:rsidRPr="00DF53B4" w14:paraId="7B057214" w14:textId="77777777" w:rsidTr="006E6AB8">
        <w:tc>
          <w:tcPr>
            <w:tcW w:w="1701" w:type="dxa"/>
            <w:shd w:val="clear" w:color="auto" w:fill="auto"/>
          </w:tcPr>
          <w:p w14:paraId="0102F21B"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hf-only</w:t>
            </w:r>
          </w:p>
        </w:tc>
        <w:tc>
          <w:tcPr>
            <w:tcW w:w="3969" w:type="dxa"/>
            <w:shd w:val="clear" w:color="auto" w:fill="auto"/>
          </w:tcPr>
          <w:p w14:paraId="690EB6B2" w14:textId="77777777" w:rsidR="004A2A51" w:rsidRPr="00DF53B4" w:rsidRDefault="004A2A51" w:rsidP="006E6AB8">
            <w:pPr>
              <w:keepNext/>
              <w:keepLines/>
              <w:spacing w:after="0"/>
              <w:rPr>
                <w:rFonts w:ascii="Arial" w:hAnsi="Arial"/>
                <w:sz w:val="18"/>
                <w:lang w:eastAsia="ko-KR"/>
              </w:rPr>
            </w:pPr>
          </w:p>
        </w:tc>
        <w:tc>
          <w:tcPr>
            <w:tcW w:w="3969" w:type="dxa"/>
            <w:shd w:val="clear" w:color="auto" w:fill="auto"/>
          </w:tcPr>
          <w:p w14:paraId="7483B00A"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w:t>
            </w:r>
          </w:p>
        </w:tc>
      </w:tr>
      <w:tr w:rsidR="004A2A51" w:rsidRPr="00DF53B4" w14:paraId="6DEFAD92" w14:textId="77777777" w:rsidTr="006E6AB8">
        <w:tc>
          <w:tcPr>
            <w:tcW w:w="1701" w:type="dxa"/>
            <w:shd w:val="clear" w:color="auto" w:fill="auto"/>
          </w:tcPr>
          <w:p w14:paraId="1AF6729D" w14:textId="77777777" w:rsidR="004A2A51" w:rsidRPr="00DF53B4" w:rsidRDefault="004A2A51" w:rsidP="006E6AB8">
            <w:pPr>
              <w:keepNext/>
              <w:keepLines/>
              <w:spacing w:after="0"/>
              <w:rPr>
                <w:rFonts w:ascii="Arial" w:hAnsi="Arial"/>
                <w:sz w:val="18"/>
              </w:rPr>
            </w:pPr>
            <w:r w:rsidRPr="00DF53B4">
              <w:rPr>
                <w:rFonts w:ascii="Arial" w:hAnsi="Arial"/>
                <w:sz w:val="18"/>
                <w:lang w:eastAsia="ko-KR"/>
              </w:rPr>
              <w:t>evs-mode-switch</w:t>
            </w:r>
          </w:p>
        </w:tc>
        <w:tc>
          <w:tcPr>
            <w:tcW w:w="3969" w:type="dxa"/>
            <w:shd w:val="clear" w:color="auto" w:fill="auto"/>
          </w:tcPr>
          <w:p w14:paraId="7B97A28F" w14:textId="77777777" w:rsidR="004A2A51" w:rsidRPr="00DF53B4" w:rsidRDefault="004A2A51" w:rsidP="006E6AB8">
            <w:pPr>
              <w:keepNext/>
              <w:keepLines/>
              <w:spacing w:after="0"/>
              <w:rPr>
                <w:rFonts w:ascii="Arial" w:hAnsi="Arial"/>
                <w:sz w:val="18"/>
              </w:rPr>
            </w:pPr>
            <w:r w:rsidRPr="00DF53B4">
              <w:rPr>
                <w:rFonts w:ascii="Arial" w:hAnsi="Arial"/>
                <w:sz w:val="18"/>
              </w:rPr>
              <w:t>This parameter is used by MTSI MGW either when starting in EVS AMR-WB IO mode instead of EVS Primary mode or when switching between EVS Primary mode and EVS AMR-WB IO mode, e.g., for SRVCC.</w:t>
            </w:r>
          </w:p>
        </w:tc>
        <w:tc>
          <w:tcPr>
            <w:tcW w:w="3969" w:type="dxa"/>
            <w:shd w:val="clear" w:color="auto" w:fill="auto"/>
          </w:tcPr>
          <w:p w14:paraId="03444AA1" w14:textId="77777777" w:rsidR="004A2A51" w:rsidRPr="00DF53B4" w:rsidRDefault="004A2A51" w:rsidP="006E6AB8">
            <w:pPr>
              <w:keepNext/>
              <w:keepLines/>
              <w:spacing w:after="0"/>
              <w:rPr>
                <w:rFonts w:ascii="Arial" w:hAnsi="Arial"/>
                <w:sz w:val="18"/>
              </w:rPr>
            </w:pPr>
            <w:r w:rsidRPr="00DF53B4">
              <w:rPr>
                <w:rFonts w:ascii="Arial" w:hAnsi="Arial"/>
                <w:sz w:val="18"/>
              </w:rPr>
              <w:t xml:space="preserve">MTSI client in terminal shall not include evs-mode-switch in the initial SDP offer. When including evs-mode-switch in the SDP offer during a session, the </w:t>
            </w:r>
            <w:r w:rsidR="003F523C" w:rsidRPr="00DF53B4">
              <w:rPr>
                <w:rFonts w:ascii="Arial" w:hAnsi="Arial"/>
                <w:sz w:val="18"/>
              </w:rPr>
              <w:t>offeror</w:t>
            </w:r>
            <w:r w:rsidRPr="00DF53B4">
              <w:rPr>
                <w:rFonts w:ascii="Arial" w:hAnsi="Arial"/>
                <w:sz w:val="18"/>
              </w:rPr>
              <w:t xml:space="preserve"> shall use the requested mode when sending EVS packets. However, if a media stream is already being received, the </w:t>
            </w:r>
            <w:r w:rsidR="003F523C" w:rsidRPr="00DF53B4">
              <w:rPr>
                <w:rFonts w:ascii="Arial" w:hAnsi="Arial"/>
                <w:sz w:val="18"/>
              </w:rPr>
              <w:t>offeror</w:t>
            </w:r>
            <w:r w:rsidRPr="00DF53B4">
              <w:rPr>
                <w:rFonts w:ascii="Arial" w:hAnsi="Arial"/>
                <w:sz w:val="18"/>
              </w:rPr>
              <w:t xml:space="preserve"> needs to be prepared to receive packets in both EVS primary and EVS AMR-WB IO modes until receiving the answer. When including evs-mode-switch in the SDP answer during a session, the answerer shall use the requested mode when sending EVS packets. When receiving SDP answer including evs-mode-switch during a session, the </w:t>
            </w:r>
            <w:r w:rsidR="003F523C" w:rsidRPr="00DF53B4">
              <w:rPr>
                <w:rFonts w:ascii="Arial" w:hAnsi="Arial"/>
                <w:sz w:val="18"/>
              </w:rPr>
              <w:t>offeror</w:t>
            </w:r>
            <w:r w:rsidRPr="00DF53B4">
              <w:rPr>
                <w:rFonts w:ascii="Arial" w:hAnsi="Arial"/>
                <w:sz w:val="18"/>
              </w:rPr>
              <w:t xml:space="preserve"> shall use the requested mode when sending EVS packets.</w:t>
            </w:r>
          </w:p>
        </w:tc>
      </w:tr>
      <w:tr w:rsidR="004A2A51" w:rsidRPr="00DF53B4" w14:paraId="62AC02E1" w14:textId="77777777" w:rsidTr="006E6AB8">
        <w:tc>
          <w:tcPr>
            <w:tcW w:w="1701" w:type="dxa"/>
            <w:shd w:val="clear" w:color="auto" w:fill="auto"/>
          </w:tcPr>
          <w:p w14:paraId="1EE2A4E4"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max-red</w:t>
            </w:r>
          </w:p>
        </w:tc>
        <w:tc>
          <w:tcPr>
            <w:tcW w:w="7938" w:type="dxa"/>
            <w:gridSpan w:val="2"/>
            <w:shd w:val="clear" w:color="auto" w:fill="auto"/>
          </w:tcPr>
          <w:p w14:paraId="77DC8A21"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See Table 6.3</w:t>
            </w:r>
          </w:p>
        </w:tc>
      </w:tr>
      <w:tr w:rsidR="004A2A51" w:rsidRPr="00DF53B4" w14:paraId="29D689DF" w14:textId="77777777" w:rsidTr="006E6AB8">
        <w:tc>
          <w:tcPr>
            <w:tcW w:w="1701" w:type="dxa"/>
            <w:shd w:val="clear" w:color="auto" w:fill="auto"/>
          </w:tcPr>
          <w:p w14:paraId="7BF76B58"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channels</w:t>
            </w:r>
          </w:p>
        </w:tc>
        <w:tc>
          <w:tcPr>
            <w:tcW w:w="7938" w:type="dxa"/>
            <w:gridSpan w:val="2"/>
            <w:shd w:val="clear" w:color="auto" w:fill="auto"/>
          </w:tcPr>
          <w:p w14:paraId="5DDE079A" w14:textId="77777777" w:rsidR="004A2A51" w:rsidRPr="00DF53B4" w:rsidRDefault="004A2A51" w:rsidP="006E6AB8">
            <w:pPr>
              <w:keepNext/>
              <w:keepLines/>
              <w:spacing w:after="0"/>
              <w:rPr>
                <w:rFonts w:ascii="Arial" w:hAnsi="Arial"/>
                <w:sz w:val="18"/>
                <w:lang w:eastAsia="ko-KR"/>
              </w:rPr>
            </w:pPr>
            <w:r w:rsidRPr="00DF53B4">
              <w:rPr>
                <w:rFonts w:ascii="Arial" w:hAnsi="Arial"/>
                <w:sz w:val="18"/>
                <w:lang w:eastAsia="ko-KR"/>
              </w:rPr>
              <w:t>See Table 6.3</w:t>
            </w:r>
          </w:p>
        </w:tc>
      </w:tr>
    </w:tbl>
    <w:p w14:paraId="2673EB35" w14:textId="77777777" w:rsidR="004A2A51" w:rsidRPr="00DF53B4" w:rsidRDefault="004A2A51" w:rsidP="004A2A51">
      <w:pPr>
        <w:rPr>
          <w:lang w:eastAsia="ko-KR"/>
        </w:rPr>
      </w:pPr>
    </w:p>
    <w:p w14:paraId="481316C3" w14:textId="77777777" w:rsidR="004A2A51" w:rsidRPr="00DF53B4" w:rsidRDefault="004A2A51" w:rsidP="004A2A51">
      <w:pPr>
        <w:rPr>
          <w:lang w:eastAsia="ko-KR"/>
        </w:rPr>
      </w:pPr>
      <w:r w:rsidRPr="00DF53B4">
        <w:rPr>
          <w:lang w:eastAsia="ko-KR"/>
        </w:rPr>
        <w:t>…</w:t>
      </w:r>
    </w:p>
    <w:p w14:paraId="1F5D0DC2" w14:textId="77777777" w:rsidR="004A2A51" w:rsidRPr="00DF53B4" w:rsidRDefault="004A2A51" w:rsidP="004A2A51">
      <w:pPr>
        <w:pStyle w:val="TH"/>
      </w:pPr>
      <w:r w:rsidRPr="00DF53B4">
        <w:t>Table 6.</w:t>
      </w:r>
      <w:r w:rsidRPr="00DF53B4">
        <w:rPr>
          <w:lang w:eastAsia="ko-KR"/>
        </w:rPr>
        <w:t>3c</w:t>
      </w:r>
      <w:r w:rsidRPr="00DF53B4">
        <w:t xml:space="preserve">: </w:t>
      </w:r>
      <w:r w:rsidRPr="00DF53B4">
        <w:rPr>
          <w:lang w:eastAsia="ko-KR"/>
        </w:rPr>
        <w:t>SDP parameters for</w:t>
      </w:r>
      <w:r w:rsidRPr="00DF53B4">
        <w:t xml:space="preserve"> the EVS </w:t>
      </w:r>
      <w:r w:rsidRPr="00DF53B4">
        <w:rPr>
          <w:lang w:eastAsia="ko-KR"/>
        </w:rPr>
        <w:t xml:space="preserve">AMR-WB IO </w:t>
      </w:r>
      <w:r w:rsidRPr="00DF53B4">
        <w:t>parameters in the received SDP offer and in the SDP answer</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01"/>
        <w:gridCol w:w="3969"/>
        <w:gridCol w:w="3969"/>
      </w:tblGrid>
      <w:tr w:rsidR="00BC526C" w:rsidRPr="00DF53B4" w14:paraId="67441F5C" w14:textId="77777777" w:rsidTr="00F67EE4">
        <w:trPr>
          <w:tblHeader/>
        </w:trPr>
        <w:tc>
          <w:tcPr>
            <w:tcW w:w="1701" w:type="dxa"/>
            <w:shd w:val="clear" w:color="auto" w:fill="auto"/>
          </w:tcPr>
          <w:p w14:paraId="4FE599ED" w14:textId="77777777" w:rsidR="00BC526C" w:rsidRPr="00DF53B4" w:rsidRDefault="00BC526C" w:rsidP="00F67EE4">
            <w:pPr>
              <w:keepNext/>
              <w:keepLines/>
              <w:spacing w:after="0"/>
              <w:jc w:val="center"/>
              <w:rPr>
                <w:rFonts w:ascii="Arial" w:hAnsi="Arial"/>
                <w:b/>
                <w:sz w:val="18"/>
              </w:rPr>
            </w:pPr>
            <w:r w:rsidRPr="00DF53B4">
              <w:rPr>
                <w:rFonts w:ascii="Arial" w:hAnsi="Arial"/>
                <w:b/>
                <w:sz w:val="18"/>
              </w:rPr>
              <w:t>Parameter</w:t>
            </w:r>
          </w:p>
        </w:tc>
        <w:tc>
          <w:tcPr>
            <w:tcW w:w="3969" w:type="dxa"/>
            <w:shd w:val="clear" w:color="auto" w:fill="auto"/>
          </w:tcPr>
          <w:p w14:paraId="364EF9C2" w14:textId="77777777" w:rsidR="00BC526C" w:rsidRPr="00DF53B4" w:rsidRDefault="00BC526C" w:rsidP="00F67EE4">
            <w:pPr>
              <w:keepNext/>
              <w:keepLines/>
              <w:spacing w:after="0"/>
              <w:jc w:val="center"/>
              <w:rPr>
                <w:rFonts w:ascii="Arial" w:hAnsi="Arial"/>
                <w:b/>
                <w:sz w:val="18"/>
              </w:rPr>
            </w:pPr>
            <w:r w:rsidRPr="00DF53B4">
              <w:rPr>
                <w:rFonts w:ascii="Arial" w:hAnsi="Arial"/>
                <w:b/>
                <w:sz w:val="18"/>
                <w:lang w:eastAsia="ko-KR"/>
              </w:rPr>
              <w:t>Comments</w:t>
            </w:r>
          </w:p>
        </w:tc>
        <w:tc>
          <w:tcPr>
            <w:tcW w:w="3969" w:type="dxa"/>
            <w:shd w:val="clear" w:color="auto" w:fill="auto"/>
          </w:tcPr>
          <w:p w14:paraId="0ED04718" w14:textId="77777777" w:rsidR="00BC526C" w:rsidRPr="00DF53B4" w:rsidRDefault="00BC526C" w:rsidP="00F67EE4">
            <w:pPr>
              <w:keepNext/>
              <w:keepLines/>
              <w:spacing w:after="0"/>
              <w:jc w:val="center"/>
              <w:rPr>
                <w:rFonts w:ascii="Arial" w:hAnsi="Arial"/>
                <w:b/>
                <w:sz w:val="18"/>
              </w:rPr>
            </w:pPr>
            <w:r w:rsidRPr="00DF53B4">
              <w:rPr>
                <w:rFonts w:ascii="Arial" w:hAnsi="Arial"/>
                <w:b/>
                <w:sz w:val="18"/>
              </w:rPr>
              <w:t>Handling</w:t>
            </w:r>
          </w:p>
        </w:tc>
      </w:tr>
      <w:tr w:rsidR="00BC526C" w:rsidRPr="00DF53B4" w:rsidDel="00406913" w14:paraId="6A54E5AD" w14:textId="77777777" w:rsidTr="00F67EE4">
        <w:tc>
          <w:tcPr>
            <w:tcW w:w="1701" w:type="dxa"/>
            <w:shd w:val="clear" w:color="auto" w:fill="auto"/>
          </w:tcPr>
          <w:p w14:paraId="3B73FCBD" w14:textId="77777777" w:rsidR="00BC526C" w:rsidRPr="00DF53B4" w:rsidRDefault="00BC526C" w:rsidP="00F67EE4">
            <w:pPr>
              <w:keepNext/>
              <w:keepLines/>
              <w:spacing w:after="0"/>
              <w:rPr>
                <w:rFonts w:ascii="Arial" w:hAnsi="Arial"/>
                <w:sz w:val="18"/>
              </w:rPr>
            </w:pPr>
            <w:r w:rsidRPr="00DF53B4">
              <w:rPr>
                <w:rFonts w:ascii="Arial" w:hAnsi="Arial"/>
                <w:sz w:val="18"/>
              </w:rPr>
              <w:t>mode-set</w:t>
            </w:r>
          </w:p>
        </w:tc>
        <w:tc>
          <w:tcPr>
            <w:tcW w:w="7938" w:type="dxa"/>
            <w:gridSpan w:val="2"/>
            <w:vMerge w:val="restart"/>
            <w:shd w:val="clear" w:color="auto" w:fill="auto"/>
          </w:tcPr>
          <w:p w14:paraId="6BB3C336" w14:textId="77777777" w:rsidR="00BC526C" w:rsidRPr="00DF53B4" w:rsidDel="00406913" w:rsidRDefault="00BC526C" w:rsidP="00F67EE4">
            <w:pPr>
              <w:keepNext/>
              <w:keepLines/>
              <w:spacing w:after="0"/>
              <w:rPr>
                <w:rFonts w:ascii="Arial" w:hAnsi="Arial"/>
                <w:sz w:val="18"/>
                <w:lang w:eastAsia="ko-KR"/>
              </w:rPr>
            </w:pPr>
            <w:r w:rsidRPr="00DF53B4">
              <w:rPr>
                <w:rFonts w:ascii="Arial" w:hAnsi="Arial"/>
                <w:sz w:val="18"/>
              </w:rPr>
              <w:t>See Table 6.3</w:t>
            </w:r>
          </w:p>
        </w:tc>
      </w:tr>
      <w:tr w:rsidR="00BC526C" w:rsidRPr="00DF53B4" w:rsidDel="00406913" w14:paraId="4F6826DB" w14:textId="77777777" w:rsidTr="00F67EE4">
        <w:tc>
          <w:tcPr>
            <w:tcW w:w="1701" w:type="dxa"/>
            <w:shd w:val="clear" w:color="auto" w:fill="auto"/>
          </w:tcPr>
          <w:p w14:paraId="55FC0FD0" w14:textId="77777777" w:rsidR="00BC526C" w:rsidRPr="00DF53B4" w:rsidRDefault="00BC526C" w:rsidP="00F67EE4">
            <w:pPr>
              <w:keepNext/>
              <w:keepLines/>
              <w:spacing w:after="0"/>
              <w:rPr>
                <w:rFonts w:ascii="Arial" w:hAnsi="Arial"/>
                <w:sz w:val="18"/>
              </w:rPr>
            </w:pPr>
            <w:r w:rsidRPr="00DF53B4">
              <w:rPr>
                <w:rFonts w:ascii="Arial" w:hAnsi="Arial"/>
                <w:sz w:val="18"/>
              </w:rPr>
              <w:t>mode-change-period</w:t>
            </w:r>
          </w:p>
        </w:tc>
        <w:tc>
          <w:tcPr>
            <w:tcW w:w="7938" w:type="dxa"/>
            <w:gridSpan w:val="2"/>
            <w:vMerge/>
            <w:shd w:val="clear" w:color="auto" w:fill="auto"/>
          </w:tcPr>
          <w:p w14:paraId="41F782F7" w14:textId="77777777" w:rsidR="00BC526C" w:rsidRPr="00DF53B4" w:rsidDel="00406913" w:rsidRDefault="00BC526C" w:rsidP="00F67EE4">
            <w:pPr>
              <w:keepNext/>
              <w:keepLines/>
              <w:spacing w:after="0"/>
              <w:rPr>
                <w:rFonts w:ascii="Arial" w:hAnsi="Arial"/>
                <w:sz w:val="18"/>
              </w:rPr>
            </w:pPr>
          </w:p>
        </w:tc>
      </w:tr>
      <w:tr w:rsidR="00BC526C" w:rsidRPr="00DF53B4" w14:paraId="1BC5AAD2" w14:textId="77777777" w:rsidTr="00F67EE4">
        <w:tc>
          <w:tcPr>
            <w:tcW w:w="1701" w:type="dxa"/>
            <w:shd w:val="clear" w:color="auto" w:fill="auto"/>
          </w:tcPr>
          <w:p w14:paraId="69A77354" w14:textId="77777777" w:rsidR="00BC526C" w:rsidRPr="00DF53B4" w:rsidRDefault="00BC526C" w:rsidP="00F67EE4">
            <w:pPr>
              <w:keepNext/>
              <w:keepLines/>
              <w:spacing w:after="0"/>
              <w:rPr>
                <w:rFonts w:ascii="Arial" w:hAnsi="Arial"/>
                <w:sz w:val="18"/>
              </w:rPr>
            </w:pPr>
            <w:r w:rsidRPr="00DF53B4">
              <w:rPr>
                <w:rFonts w:ascii="Arial" w:hAnsi="Arial"/>
                <w:sz w:val="18"/>
              </w:rPr>
              <w:t>mode-change-neighbor</w:t>
            </w:r>
          </w:p>
        </w:tc>
        <w:tc>
          <w:tcPr>
            <w:tcW w:w="7938" w:type="dxa"/>
            <w:gridSpan w:val="2"/>
            <w:vMerge/>
            <w:shd w:val="clear" w:color="auto" w:fill="auto"/>
          </w:tcPr>
          <w:p w14:paraId="58003A33" w14:textId="77777777" w:rsidR="00BC526C" w:rsidRPr="00DF53B4" w:rsidRDefault="00BC526C" w:rsidP="00F67EE4">
            <w:pPr>
              <w:keepNext/>
              <w:keepLines/>
              <w:spacing w:after="0"/>
              <w:rPr>
                <w:rFonts w:ascii="Arial" w:hAnsi="Arial"/>
                <w:sz w:val="18"/>
                <w:lang w:eastAsia="ko-KR"/>
              </w:rPr>
            </w:pPr>
          </w:p>
        </w:tc>
      </w:tr>
      <w:tr w:rsidR="00BC526C" w:rsidRPr="00DF53B4" w14:paraId="783DF6B1" w14:textId="77777777" w:rsidTr="00F67EE4">
        <w:trPr>
          <w:tblHeader/>
        </w:trPr>
        <w:tc>
          <w:tcPr>
            <w:tcW w:w="1701" w:type="dxa"/>
            <w:shd w:val="clear" w:color="auto" w:fill="auto"/>
          </w:tcPr>
          <w:p w14:paraId="0936EA2C" w14:textId="77777777" w:rsidR="00BC526C" w:rsidRPr="00DF53B4" w:rsidRDefault="00BC526C" w:rsidP="00F67EE4">
            <w:pPr>
              <w:keepNext/>
              <w:keepLines/>
              <w:spacing w:after="0"/>
              <w:rPr>
                <w:rFonts w:ascii="Arial" w:hAnsi="Arial"/>
                <w:sz w:val="18"/>
              </w:rPr>
            </w:pPr>
            <w:r w:rsidRPr="00DF53B4">
              <w:rPr>
                <w:rFonts w:ascii="Arial" w:hAnsi="Arial"/>
                <w:sz w:val="18"/>
              </w:rPr>
              <w:t>mode-change-capability</w:t>
            </w:r>
          </w:p>
        </w:tc>
        <w:tc>
          <w:tcPr>
            <w:tcW w:w="3969" w:type="dxa"/>
            <w:shd w:val="clear" w:color="auto" w:fill="auto"/>
          </w:tcPr>
          <w:p w14:paraId="1AC25016" w14:textId="77777777" w:rsidR="00BC526C" w:rsidRPr="00DF53B4" w:rsidRDefault="00BC526C" w:rsidP="00F67EE4">
            <w:pPr>
              <w:keepNext/>
              <w:keepLines/>
              <w:spacing w:after="0"/>
              <w:rPr>
                <w:rFonts w:ascii="Arial" w:hAnsi="Arial"/>
                <w:sz w:val="18"/>
              </w:rPr>
            </w:pPr>
            <w:r w:rsidRPr="00DF53B4">
              <w:rPr>
                <w:rFonts w:ascii="Arial" w:hAnsi="Arial"/>
                <w:sz w:val="18"/>
                <w:lang w:eastAsia="ko-KR"/>
              </w:rPr>
              <w:t>The default value is re-defined in comparison to that in [28].</w:t>
            </w:r>
          </w:p>
        </w:tc>
        <w:tc>
          <w:tcPr>
            <w:tcW w:w="3969" w:type="dxa"/>
            <w:shd w:val="clear" w:color="auto" w:fill="auto"/>
          </w:tcPr>
          <w:p w14:paraId="2B871504" w14:textId="77777777" w:rsidR="00BC526C" w:rsidRPr="00DF53B4" w:rsidRDefault="00BC526C" w:rsidP="00F67EE4">
            <w:pPr>
              <w:keepNext/>
              <w:keepLines/>
              <w:spacing w:after="0"/>
              <w:rPr>
                <w:rFonts w:ascii="Arial" w:hAnsi="Arial"/>
                <w:sz w:val="18"/>
              </w:rPr>
            </w:pPr>
            <w:r w:rsidRPr="00DF53B4">
              <w:rPr>
                <w:rFonts w:ascii="Arial" w:hAnsi="Arial"/>
                <w:sz w:val="18"/>
              </w:rPr>
              <w:t>As the default and the only allowed value of mode-change-capability is 2 in EVS AMR-WB IO, it is not required to include this parameter in the SDP offer or answer.</w:t>
            </w:r>
          </w:p>
        </w:tc>
      </w:tr>
    </w:tbl>
    <w:p w14:paraId="7C2DE600" w14:textId="77777777" w:rsidR="004A2A51" w:rsidRPr="00DF53B4" w:rsidRDefault="004A2A51" w:rsidP="004A2A51">
      <w:pPr>
        <w:rPr>
          <w:lang w:eastAsia="ko-KR"/>
        </w:rPr>
      </w:pPr>
    </w:p>
    <w:p w14:paraId="07DD7807" w14:textId="77777777" w:rsidR="004A2A51" w:rsidRPr="00DF53B4" w:rsidRDefault="004A2A51" w:rsidP="004A2A51">
      <w:pPr>
        <w:pStyle w:val="NO"/>
        <w:rPr>
          <w:lang w:eastAsia="ko-KR"/>
        </w:rPr>
      </w:pPr>
      <w:r w:rsidRPr="00DF53B4">
        <w:rPr>
          <w:lang w:eastAsia="ko-KR"/>
        </w:rPr>
        <w:t>NOTE:</w:t>
      </w:r>
      <w:r w:rsidRPr="00DF53B4">
        <w:rPr>
          <w:lang w:eastAsia="ko-KR"/>
        </w:rPr>
        <w:tab/>
      </w:r>
      <w:r w:rsidRPr="00DF53B4">
        <w:t>ECN-triggered adaptation is currently undefined for EVS. This does not prevent ECN-triggered adaptation from being negotiated and used for AMR or AMR-WB.</w:t>
      </w:r>
    </w:p>
    <w:p w14:paraId="565258EB" w14:textId="77777777" w:rsidR="004A2A51" w:rsidRPr="00DF53B4" w:rsidRDefault="004A2A51" w:rsidP="004A2A51">
      <w:r w:rsidRPr="00DF53B4">
        <w:t>[TS 26.114, clause 12.3.4.]</w:t>
      </w:r>
    </w:p>
    <w:p w14:paraId="302A07F0" w14:textId="77777777" w:rsidR="004A2A51" w:rsidRPr="00DF53B4" w:rsidRDefault="004A2A51" w:rsidP="004A2A51">
      <w:r w:rsidRPr="00DF53B4">
        <w:t>An MTSI client in terminal (hereinafter “local client”) using 3GPP PS access may be handed over to CS access. By that SRVCC procedure, the end-point of the IP connection moves from the local client to a CS MGW in the CS network, as described in TS 23.216 (SRVCC) [133].</w:t>
      </w:r>
    </w:p>
    <w:p w14:paraId="577F507D" w14:textId="77777777" w:rsidR="004A2A51" w:rsidRPr="00DF53B4" w:rsidRDefault="004A2A51" w:rsidP="004A2A51">
      <w:r w:rsidRPr="00DF53B4">
        <w:t>In order to achieve this handover, the MSC server, controlling the CS MGW, sends a SIP INVITE message:</w:t>
      </w:r>
    </w:p>
    <w:p w14:paraId="4A3F9E21" w14:textId="77777777" w:rsidR="004A2A51" w:rsidRPr="00DF53B4" w:rsidRDefault="004A2A51" w:rsidP="004A2A51">
      <w:pPr>
        <w:ind w:left="568" w:hanging="284"/>
      </w:pPr>
      <w:r w:rsidRPr="00DF53B4">
        <w:t>-</w:t>
      </w:r>
      <w:r w:rsidRPr="00DF53B4">
        <w:tab/>
        <w:t>either to the remote client (in case of SRVCC handover without SRVCC enhancement);</w:t>
      </w:r>
    </w:p>
    <w:p w14:paraId="05A24636" w14:textId="77777777" w:rsidR="004A2A51" w:rsidRPr="00DF53B4" w:rsidRDefault="004A2A51" w:rsidP="004A2A51">
      <w:pPr>
        <w:ind w:left="568" w:hanging="284"/>
      </w:pPr>
      <w:r w:rsidRPr="00DF53B4">
        <w:t>-</w:t>
      </w:r>
      <w:r w:rsidRPr="00DF53B4">
        <w:tab/>
        <w:t>or to the ATCF (in case of SRVCC handover with ATCF enhancement),</w:t>
      </w:r>
    </w:p>
    <w:p w14:paraId="3D6C4083" w14:textId="77777777" w:rsidR="004A2A51" w:rsidRPr="00DF53B4" w:rsidRDefault="004A2A51" w:rsidP="004A2A51">
      <w:r w:rsidRPr="00DF53B4">
        <w:t>to change the communication end from the MTSI client in terminal to the CS MGW as described in TS 23.237 [134].</w:t>
      </w:r>
    </w:p>
    <w:p w14:paraId="7CF3B295" w14:textId="77777777" w:rsidR="004A2A51" w:rsidRPr="00DF53B4" w:rsidRDefault="004A2A51" w:rsidP="004A2A51">
      <w:r w:rsidRPr="00DF53B4">
        <w:t xml:space="preserve">If EVS is used between local and remote client before SRVCC and if AMR-WB is used after SRVCC by the local CS UE, an MTSI MGW (e.g. MSC/CS-MGW or ATCF/ATGW) can send the RTCP_APP_EP2I request message, </w:t>
      </w:r>
      <w:r w:rsidRPr="00DF53B4">
        <w:rPr>
          <w:lang w:eastAsia="ko-KR"/>
        </w:rPr>
        <w:t>(</w:t>
      </w:r>
      <w:r w:rsidRPr="00DF53B4">
        <w:t>see clause 10.1.2.10</w:t>
      </w:r>
      <w:r w:rsidRPr="00DF53B4">
        <w:rPr>
          <w:lang w:eastAsia="ko-KR"/>
        </w:rPr>
        <w:t>)</w:t>
      </w:r>
      <w:r w:rsidRPr="00DF53B4">
        <w:t xml:space="preserve">, or a CMR in the RTP payload requesting an EVS AMR-WB IO mode, to the remote client to request that it switches from the EVS Primary mode to the EVS AMR-WB IO mode. The mode-set used in CS shall be included in the RTCP_APP_EP2I request message. Furthermore, the RTCP_APP_EP2I request message also supports signalling </w:t>
      </w:r>
      <w:r w:rsidRPr="00DF53B4">
        <w:rPr>
          <w:lang w:eastAsia="ko-KR"/>
        </w:rPr>
        <w:t>to restrict the timing and destination of codec mode changes</w:t>
      </w:r>
      <w:r w:rsidRPr="00DF53B4">
        <w:t xml:space="preserve">. An SDP offer/answer negotiation between the MTSI MGW and the remote client can also be performed to align the mode-sets and to optimize the resource usage and also to request switching to the EVS AMR-WB IO mode. </w:t>
      </w:r>
    </w:p>
    <w:p w14:paraId="2C170BE5" w14:textId="77777777" w:rsidR="004A2A51" w:rsidRPr="00DF53B4" w:rsidRDefault="004A2A51" w:rsidP="004A2A51">
      <w:r w:rsidRPr="00DF53B4">
        <w:t>Correspondingly, the RTCP_APP_EI2P request message can be used to switch from the EVS AMR-WB IO mode to the EVS Primary mode, e.g. in case an SRVCC handover to a CS access and a switch to the EVS AMR-WB IO mode is followed by a reverse SRVCC to perform handover back to the PS access. An SDP offer/answer negotiation can also be performed to restore the session, e.g. bitrates, bandwidths and other configuration parameters, to what was used before SRVCC.</w:t>
      </w:r>
    </w:p>
    <w:p w14:paraId="0B301D25" w14:textId="77777777" w:rsidR="004A2A51" w:rsidRPr="00DF53B4" w:rsidRDefault="004A2A51" w:rsidP="004A2A51">
      <w:pPr>
        <w:pStyle w:val="H6"/>
        <w:rPr>
          <w:snapToGrid w:val="0"/>
        </w:rPr>
      </w:pPr>
      <w:r w:rsidRPr="00DF53B4">
        <w:rPr>
          <w:snapToGrid w:val="0"/>
        </w:rPr>
        <w:t>Reference(s)</w:t>
      </w:r>
    </w:p>
    <w:p w14:paraId="4FDADCD2" w14:textId="77777777" w:rsidR="004A2A51" w:rsidRPr="00DF53B4" w:rsidRDefault="004A2A51" w:rsidP="004A2A51">
      <w:pPr>
        <w:rPr>
          <w:snapToGrid w:val="0"/>
        </w:rPr>
      </w:pPr>
      <w:r w:rsidRPr="00DF53B4">
        <w:t>TS 26.114 [66], clause 6.2.2.</w:t>
      </w:r>
      <w:r w:rsidRPr="00DF53B4">
        <w:rPr>
          <w:lang w:eastAsia="zh-CN"/>
        </w:rPr>
        <w:t>3</w:t>
      </w:r>
      <w:r w:rsidRPr="00DF53B4">
        <w:t xml:space="preserve"> and 12.3.4.</w:t>
      </w:r>
    </w:p>
    <w:p w14:paraId="1A564FF7" w14:textId="77777777" w:rsidR="004A2A51" w:rsidRPr="00DF53B4" w:rsidRDefault="004A2A51" w:rsidP="004A2A51">
      <w:pPr>
        <w:pStyle w:val="Heading3"/>
        <w:rPr>
          <w:snapToGrid w:val="0"/>
        </w:rPr>
      </w:pPr>
      <w:bookmarkStart w:id="2223" w:name="_Toc21077389"/>
      <w:bookmarkStart w:id="2224" w:name="_Toc35971936"/>
      <w:bookmarkStart w:id="2225" w:name="_Toc51774225"/>
      <w:bookmarkStart w:id="2226" w:name="_Toc51834648"/>
      <w:bookmarkStart w:id="2227" w:name="_Toc52219501"/>
      <w:bookmarkStart w:id="2228" w:name="_Toc58359580"/>
      <w:bookmarkStart w:id="2229" w:name="_Toc68192738"/>
      <w:bookmarkStart w:id="2230" w:name="_Toc75421713"/>
      <w:r w:rsidRPr="00DF53B4">
        <w:t>12.2</w:t>
      </w:r>
      <w:r w:rsidRPr="00DF53B4">
        <w:rPr>
          <w:lang w:eastAsia="zh-CN"/>
        </w:rPr>
        <w:t>6</w:t>
      </w:r>
      <w:r w:rsidRPr="00DF53B4">
        <w:t>.3</w:t>
      </w:r>
      <w:r w:rsidRPr="00DF53B4">
        <w:tab/>
      </w:r>
      <w:r w:rsidRPr="00DF53B4">
        <w:rPr>
          <w:snapToGrid w:val="0"/>
        </w:rPr>
        <w:t>Test purpose</w:t>
      </w:r>
      <w:bookmarkEnd w:id="2223"/>
      <w:bookmarkEnd w:id="2224"/>
      <w:bookmarkEnd w:id="2225"/>
      <w:bookmarkEnd w:id="2226"/>
      <w:bookmarkEnd w:id="2227"/>
      <w:bookmarkEnd w:id="2228"/>
      <w:bookmarkEnd w:id="2229"/>
      <w:bookmarkEnd w:id="2230"/>
    </w:p>
    <w:p w14:paraId="7C466AE1" w14:textId="77777777" w:rsidR="004A2A51" w:rsidRPr="00DF53B4" w:rsidRDefault="004A2A51" w:rsidP="004A2A51">
      <w:pPr>
        <w:pStyle w:val="B1"/>
        <w:rPr>
          <w:snapToGrid w:val="0"/>
        </w:rPr>
      </w:pPr>
      <w:r w:rsidRPr="00DF53B4">
        <w:rPr>
          <w:snapToGrid w:val="0"/>
        </w:rPr>
        <w:t>1)</w:t>
      </w:r>
      <w:r w:rsidRPr="00DF53B4">
        <w:rPr>
          <w:snapToGrid w:val="0"/>
        </w:rPr>
        <w:tab/>
        <w:t xml:space="preserve">To verify that when initiating MO MTSI speech call and SS needs to reserve resources; the UE performs correct exchange of SIP protocol signalling messages </w:t>
      </w:r>
      <w:r w:rsidRPr="00DF53B4">
        <w:t>for setting up the session.</w:t>
      </w:r>
    </w:p>
    <w:p w14:paraId="347F23C3" w14:textId="77777777" w:rsidR="004A2A51" w:rsidRPr="00DF53B4" w:rsidRDefault="004A2A51" w:rsidP="004A2A51">
      <w:pPr>
        <w:pStyle w:val="B1"/>
        <w:rPr>
          <w:snapToGrid w:val="0"/>
        </w:rPr>
      </w:pPr>
      <w:r w:rsidRPr="00DF53B4">
        <w:rPr>
          <w:snapToGrid w:val="0"/>
        </w:rPr>
        <w:t>2)</w:t>
      </w:r>
      <w:r w:rsidRPr="00DF53B4">
        <w:rPr>
          <w:snapToGrid w:val="0"/>
        </w:rPr>
        <w:tab/>
        <w:t>To verify that within SIP signalling the UE performs the correct exchange of SIP header and parameter contents.</w:t>
      </w:r>
    </w:p>
    <w:p w14:paraId="0C8BCA95" w14:textId="77777777" w:rsidR="004A2A51" w:rsidRPr="00DF53B4" w:rsidRDefault="004A2A51" w:rsidP="004A2A51">
      <w:pPr>
        <w:pStyle w:val="B1"/>
        <w:rPr>
          <w:snapToGrid w:val="0"/>
        </w:rPr>
      </w:pPr>
      <w:r w:rsidRPr="00DF53B4">
        <w:t>3)</w:t>
      </w:r>
      <w:r w:rsidRPr="00DF53B4">
        <w:tab/>
      </w:r>
      <w:r w:rsidRPr="00DF53B4">
        <w:rPr>
          <w:snapToGrid w:val="0"/>
        </w:rPr>
        <w:t>To verify that within SIP signalling the UE performs the correct exchange of SDP contents.</w:t>
      </w:r>
    </w:p>
    <w:p w14:paraId="69E76854" w14:textId="77777777" w:rsidR="004A2A51" w:rsidRPr="00DF53B4" w:rsidRDefault="004A2A51" w:rsidP="004A2A51">
      <w:pPr>
        <w:pStyle w:val="B1"/>
      </w:pPr>
      <w:r w:rsidRPr="00DF53B4">
        <w:t>4)</w:t>
      </w:r>
      <w:r w:rsidRPr="00DF53B4">
        <w:tab/>
        <w:t xml:space="preserve">To verify that the UE is able to </w:t>
      </w:r>
      <w:r w:rsidRPr="00DF53B4">
        <w:rPr>
          <w:lang w:eastAsia="zh-CN"/>
        </w:rPr>
        <w:t>answer</w:t>
      </w:r>
      <w:r w:rsidRPr="00DF53B4">
        <w:t xml:space="preserve"> the call</w:t>
      </w:r>
      <w:r w:rsidRPr="00DF53B4">
        <w:rPr>
          <w:lang w:eastAsia="zh-CN"/>
        </w:rPr>
        <w:t xml:space="preserve"> using the codec AMR-WB IO mode</w:t>
      </w:r>
      <w:r w:rsidRPr="00DF53B4">
        <w:t>.</w:t>
      </w:r>
    </w:p>
    <w:p w14:paraId="6D9A532D" w14:textId="77777777" w:rsidR="004A2A51" w:rsidRPr="00DF53B4" w:rsidRDefault="004A2A51" w:rsidP="004A2A51">
      <w:pPr>
        <w:pStyle w:val="Heading3"/>
      </w:pPr>
      <w:bookmarkStart w:id="2231" w:name="_Toc21077390"/>
      <w:bookmarkStart w:id="2232" w:name="_Toc35971937"/>
      <w:bookmarkStart w:id="2233" w:name="_Toc51774226"/>
      <w:bookmarkStart w:id="2234" w:name="_Toc51834649"/>
      <w:bookmarkStart w:id="2235" w:name="_Toc52219502"/>
      <w:bookmarkStart w:id="2236" w:name="_Toc58359581"/>
      <w:bookmarkStart w:id="2237" w:name="_Toc68192739"/>
      <w:bookmarkStart w:id="2238" w:name="_Toc75421714"/>
      <w:r w:rsidRPr="00DF53B4">
        <w:t>12.2</w:t>
      </w:r>
      <w:r w:rsidRPr="00DF53B4">
        <w:rPr>
          <w:lang w:eastAsia="zh-CN"/>
        </w:rPr>
        <w:t>6</w:t>
      </w:r>
      <w:r w:rsidRPr="00DF53B4">
        <w:t>.4</w:t>
      </w:r>
      <w:r w:rsidRPr="00DF53B4">
        <w:tab/>
      </w:r>
      <w:r w:rsidRPr="00DF53B4">
        <w:rPr>
          <w:snapToGrid w:val="0"/>
        </w:rPr>
        <w:t>Method of test</w:t>
      </w:r>
      <w:bookmarkEnd w:id="2231"/>
      <w:bookmarkEnd w:id="2232"/>
      <w:bookmarkEnd w:id="2233"/>
      <w:bookmarkEnd w:id="2234"/>
      <w:bookmarkEnd w:id="2235"/>
      <w:bookmarkEnd w:id="2236"/>
      <w:bookmarkEnd w:id="2237"/>
      <w:bookmarkEnd w:id="2238"/>
    </w:p>
    <w:p w14:paraId="5475DE6E" w14:textId="77777777" w:rsidR="004A2A51" w:rsidRPr="00DF53B4" w:rsidRDefault="004A2A51" w:rsidP="004A2A51">
      <w:pPr>
        <w:pStyle w:val="H6"/>
        <w:rPr>
          <w:snapToGrid w:val="0"/>
        </w:rPr>
      </w:pPr>
      <w:r w:rsidRPr="00DF53B4">
        <w:rPr>
          <w:snapToGrid w:val="0"/>
        </w:rPr>
        <w:t>Initial conditions</w:t>
      </w:r>
    </w:p>
    <w:p w14:paraId="48E3102E" w14:textId="77777777" w:rsidR="004A2A51" w:rsidRPr="00DF53B4" w:rsidRDefault="004A2A51" w:rsidP="004A2A51">
      <w:pPr>
        <w:rPr>
          <w:snapToGrid w:val="0"/>
        </w:rPr>
      </w:pPr>
      <w:r w:rsidRPr="00DF53B4">
        <w:rPr>
          <w:snapToGrid w:val="0"/>
        </w:rPr>
        <w:t>UE contains ISIM and USIM applications or only USIM application on UICC. UE has discovered P-CSCF and registered to IMS services, by executing the generic test procedure in Annex C.2 up to the last step.</w:t>
      </w:r>
    </w:p>
    <w:p w14:paraId="49F095F8" w14:textId="77777777" w:rsidR="004A2A51" w:rsidRPr="00DF53B4" w:rsidRDefault="004A2A51" w:rsidP="004A2A51">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2DB61C18" w14:textId="77777777" w:rsidR="004A2A51" w:rsidRPr="00DF53B4" w:rsidRDefault="004A2A51" w:rsidP="004A2A51">
      <w:pPr>
        <w:pStyle w:val="H6"/>
        <w:rPr>
          <w:snapToGrid w:val="0"/>
        </w:rPr>
      </w:pPr>
      <w:r w:rsidRPr="00DF53B4">
        <w:rPr>
          <w:snapToGrid w:val="0"/>
        </w:rPr>
        <w:t>Test procedure applicable for a UE with E-UTRA support (TS 34.229-2 [5] A.18/1)</w:t>
      </w:r>
    </w:p>
    <w:p w14:paraId="3E6085C2" w14:textId="77777777" w:rsidR="004A2A51" w:rsidRPr="00DF53B4" w:rsidRDefault="001E0DFF" w:rsidP="004A2A51">
      <w:pPr>
        <w:pStyle w:val="B1"/>
        <w:rPr>
          <w:rFonts w:eastAsia="MS Mincho"/>
        </w:rPr>
      </w:pPr>
      <w:r w:rsidRPr="00DF53B4">
        <w:rPr>
          <w:rFonts w:eastAsia="MS Mincho"/>
          <w:snapToGrid w:val="0"/>
        </w:rPr>
        <w:t>0</w:t>
      </w:r>
      <w:r w:rsidR="004A2A51" w:rsidRPr="00DF53B4">
        <w:rPr>
          <w:rFonts w:eastAsia="MS Mincho"/>
          <w:snapToGrid w:val="0"/>
        </w:rPr>
        <w:t>-1</w:t>
      </w:r>
      <w:r w:rsidRPr="00DF53B4">
        <w:rPr>
          <w:rFonts w:eastAsia="MS Mincho"/>
          <w:snapToGrid w:val="0"/>
        </w:rPr>
        <w:t>3</w:t>
      </w:r>
      <w:r w:rsidR="004A2A51" w:rsidRPr="00DF53B4">
        <w:rPr>
          <w:rFonts w:eastAsia="MS Mincho"/>
          <w:snapToGrid w:val="0"/>
        </w:rPr>
        <w:t>)</w:t>
      </w:r>
      <w:r w:rsidR="004A2A51" w:rsidRPr="00DF53B4">
        <w:rPr>
          <w:rFonts w:eastAsia="MS Mincho"/>
          <w:snapToGrid w:val="0"/>
        </w:rPr>
        <w:tab/>
        <w:t xml:space="preserve">The UE executes the procedure described in TS 36.508 [94] table </w:t>
      </w:r>
      <w:r w:rsidR="004A2A51" w:rsidRPr="00DF53B4">
        <w:rPr>
          <w:rFonts w:eastAsia="MS Mincho"/>
        </w:rPr>
        <w:t>4.5A.19.3-1</w:t>
      </w:r>
      <w:r w:rsidR="004A2A51" w:rsidRPr="00DF53B4">
        <w:rPr>
          <w:rFonts w:eastAsia="MS Mincho"/>
          <w:snapToGrid w:val="0"/>
        </w:rPr>
        <w:t xml:space="preserve"> steps 1 to 14.</w:t>
      </w:r>
    </w:p>
    <w:p w14:paraId="17F8306E" w14:textId="77777777" w:rsidR="004A2A51" w:rsidRPr="00DF53B4" w:rsidRDefault="004A2A51" w:rsidP="004A2A51">
      <w:pPr>
        <w:pStyle w:val="B1"/>
        <w:rPr>
          <w:rFonts w:eastAsia="MS Mincho"/>
        </w:rPr>
      </w:pPr>
      <w:r w:rsidRPr="00DF53B4">
        <w:rPr>
          <w:rFonts w:eastAsia="MS Mincho"/>
          <w:snapToGrid w:val="0"/>
        </w:rPr>
        <w:t>1</w:t>
      </w:r>
      <w:r w:rsidR="001E0DFF" w:rsidRPr="00DF53B4">
        <w:rPr>
          <w:rFonts w:eastAsia="MS Mincho"/>
          <w:snapToGrid w:val="0"/>
        </w:rPr>
        <w:t>4</w:t>
      </w:r>
      <w:r w:rsidRPr="00DF53B4">
        <w:rPr>
          <w:rFonts w:eastAsia="MS Mincho"/>
          <w:snapToGrid w:val="0"/>
        </w:rPr>
        <w:t>)</w:t>
      </w:r>
      <w:r w:rsidR="00FE5A83" w:rsidRPr="00DF53B4">
        <w:rPr>
          <w:rFonts w:eastAsia="MS Mincho"/>
          <w:snapToGrid w:val="0"/>
        </w:rPr>
        <w:tab/>
      </w:r>
      <w:r w:rsidR="00BC526C" w:rsidRPr="00DF53B4">
        <w:rPr>
          <w:rFonts w:eastAsia="MS Mincho"/>
          <w:snapToGrid w:val="0"/>
        </w:rPr>
        <w:tab/>
      </w:r>
      <w:r w:rsidRPr="00DF53B4">
        <w:rPr>
          <w:snapToGrid w:val="0"/>
        </w:rPr>
        <w:t>SS sends a re-INVITE request to the UE.</w:t>
      </w:r>
    </w:p>
    <w:p w14:paraId="2766B458" w14:textId="77777777" w:rsidR="001E0DFF" w:rsidRPr="00DF53B4" w:rsidRDefault="004A2A51" w:rsidP="001E0DFF">
      <w:pPr>
        <w:pStyle w:val="B1"/>
        <w:rPr>
          <w:snapToGrid w:val="0"/>
        </w:rPr>
      </w:pPr>
      <w:r w:rsidRPr="00DF53B4">
        <w:rPr>
          <w:rFonts w:eastAsia="MS Mincho"/>
          <w:snapToGrid w:val="0"/>
        </w:rPr>
        <w:t>1</w:t>
      </w:r>
      <w:r w:rsidR="001E0DFF" w:rsidRPr="00DF53B4">
        <w:rPr>
          <w:rFonts w:eastAsia="MS Mincho"/>
          <w:snapToGrid w:val="0"/>
        </w:rPr>
        <w:t>5</w:t>
      </w:r>
      <w:r w:rsidRPr="00DF53B4">
        <w:rPr>
          <w:rFonts w:eastAsia="MS Mincho"/>
          <w:snapToGrid w:val="0"/>
        </w:rPr>
        <w:t>)</w:t>
      </w:r>
      <w:r w:rsidR="00FE5A83" w:rsidRPr="00DF53B4">
        <w:rPr>
          <w:rFonts w:eastAsia="MS Mincho"/>
          <w:snapToGrid w:val="0"/>
        </w:rPr>
        <w:tab/>
      </w:r>
      <w:r w:rsidR="00BC526C" w:rsidRPr="00DF53B4">
        <w:rPr>
          <w:rFonts w:eastAsia="MS Mincho"/>
          <w:snapToGrid w:val="0"/>
        </w:rPr>
        <w:tab/>
      </w:r>
      <w:r w:rsidRPr="00DF53B4">
        <w:rPr>
          <w:snapToGrid w:val="0"/>
        </w:rPr>
        <w:t>SS expects and receives 200 OK for re-INVITE from the UE.</w:t>
      </w:r>
      <w:r w:rsidR="001E0DFF" w:rsidRPr="00DF53B4">
        <w:rPr>
          <w:snapToGrid w:val="0"/>
        </w:rPr>
        <w:t xml:space="preserve"> </w:t>
      </w:r>
    </w:p>
    <w:p w14:paraId="2A215947" w14:textId="77777777" w:rsidR="004A2A51" w:rsidRPr="00DF53B4" w:rsidRDefault="001E0DFF" w:rsidP="001E0DFF">
      <w:pPr>
        <w:pStyle w:val="B1"/>
        <w:rPr>
          <w:snapToGrid w:val="0"/>
        </w:rPr>
      </w:pPr>
      <w:r w:rsidRPr="00DF53B4">
        <w:rPr>
          <w:rFonts w:eastAsia="MS Mincho"/>
          <w:snapToGrid w:val="0"/>
        </w:rPr>
        <w:t>15A)</w:t>
      </w:r>
      <w:r w:rsidRPr="00DF53B4">
        <w:rPr>
          <w:rFonts w:eastAsia="MS Mincho"/>
          <w:snapToGrid w:val="0"/>
        </w:rPr>
        <w:tab/>
      </w:r>
      <w:r w:rsidRPr="00DF53B4">
        <w:rPr>
          <w:rFonts w:eastAsia="MS Mincho"/>
          <w:snapToGrid w:val="0"/>
        </w:rPr>
        <w:tab/>
        <w:t>SS acknowledges the receipt of 200 OK for re-INVITE.</w:t>
      </w:r>
    </w:p>
    <w:p w14:paraId="5C6AD34E" w14:textId="77777777" w:rsidR="004A2A51" w:rsidRPr="00DF53B4" w:rsidRDefault="004A2A51" w:rsidP="004A2A51">
      <w:pPr>
        <w:pStyle w:val="B1"/>
        <w:rPr>
          <w:rFonts w:eastAsia="MS Mincho"/>
        </w:rPr>
      </w:pPr>
      <w:r w:rsidRPr="00DF53B4">
        <w:rPr>
          <w:rFonts w:eastAsia="MS Mincho"/>
          <w:snapToGrid w:val="0"/>
        </w:rPr>
        <w:t>1</w:t>
      </w:r>
      <w:r w:rsidR="001E0DFF" w:rsidRPr="00DF53B4">
        <w:rPr>
          <w:rFonts w:eastAsia="MS Mincho"/>
          <w:snapToGrid w:val="0"/>
        </w:rPr>
        <w:t>6</w:t>
      </w:r>
      <w:r w:rsidRPr="00DF53B4">
        <w:rPr>
          <w:rFonts w:eastAsia="MS Mincho"/>
          <w:snapToGrid w:val="0"/>
        </w:rPr>
        <w:t>-</w:t>
      </w:r>
      <w:r w:rsidR="001E0DFF" w:rsidRPr="00DF53B4">
        <w:rPr>
          <w:rFonts w:eastAsia="MS Mincho"/>
          <w:snapToGrid w:val="0"/>
        </w:rPr>
        <w:t>19</w:t>
      </w:r>
      <w:r w:rsidRPr="00DF53B4">
        <w:rPr>
          <w:rFonts w:eastAsia="MS Mincho"/>
          <w:snapToGrid w:val="0"/>
        </w:rPr>
        <w:t>) SS execute</w:t>
      </w:r>
      <w:r w:rsidR="001E0DFF" w:rsidRPr="00DF53B4">
        <w:rPr>
          <w:rFonts w:eastAsia="MS Mincho"/>
          <w:snapToGrid w:val="0"/>
        </w:rPr>
        <w:t>s</w:t>
      </w:r>
      <w:r w:rsidRPr="00DF53B4">
        <w:rPr>
          <w:rFonts w:eastAsia="MS Mincho"/>
          <w:snapToGrid w:val="0"/>
        </w:rPr>
        <w:t xml:space="preserve"> the procedure C.33.</w:t>
      </w:r>
    </w:p>
    <w:p w14:paraId="0939415D" w14:textId="77777777" w:rsidR="004A2A51" w:rsidRPr="00DF53B4" w:rsidRDefault="004A2A51" w:rsidP="004A2A51">
      <w:pPr>
        <w:pStyle w:val="H6"/>
      </w:pPr>
      <w:r w:rsidRPr="00DF53B4">
        <w:t>Expected sequence</w:t>
      </w:r>
    </w:p>
    <w:p w14:paraId="748D4115" w14:textId="77777777" w:rsidR="004A2A51" w:rsidRPr="00DF53B4" w:rsidRDefault="004A2A51" w:rsidP="004A2A5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A2A51" w:rsidRPr="00DF53B4" w14:paraId="4F8CD734" w14:textId="77777777" w:rsidTr="006E6AB8">
        <w:trPr>
          <w:cantSplit/>
          <w:jc w:val="center"/>
        </w:trPr>
        <w:tc>
          <w:tcPr>
            <w:tcW w:w="720" w:type="dxa"/>
            <w:tcBorders>
              <w:top w:val="single" w:sz="4" w:space="0" w:color="auto"/>
              <w:left w:val="single" w:sz="4" w:space="0" w:color="auto"/>
              <w:bottom w:val="nil"/>
              <w:right w:val="single" w:sz="4" w:space="0" w:color="auto"/>
            </w:tcBorders>
          </w:tcPr>
          <w:p w14:paraId="6A06BA96" w14:textId="77777777" w:rsidR="004A2A51" w:rsidRPr="00DF53B4" w:rsidRDefault="004A2A51" w:rsidP="006E6AB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F31055B" w14:textId="77777777" w:rsidR="004A2A51" w:rsidRPr="00DF53B4" w:rsidRDefault="004A2A51" w:rsidP="006E6AB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6A72703" w14:textId="77777777" w:rsidR="004A2A51" w:rsidRPr="00DF53B4" w:rsidRDefault="004A2A51" w:rsidP="006E6AB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5906559" w14:textId="77777777" w:rsidR="004A2A51" w:rsidRPr="00DF53B4" w:rsidRDefault="004A2A51" w:rsidP="006E6AB8">
            <w:pPr>
              <w:pStyle w:val="TAH"/>
              <w:rPr>
                <w:lang w:eastAsia="en-US"/>
              </w:rPr>
            </w:pPr>
            <w:r w:rsidRPr="00DF53B4">
              <w:rPr>
                <w:lang w:eastAsia="en-US"/>
              </w:rPr>
              <w:t>Comment</w:t>
            </w:r>
          </w:p>
        </w:tc>
      </w:tr>
      <w:tr w:rsidR="004A2A51" w:rsidRPr="00DF53B4" w14:paraId="019CF101" w14:textId="77777777" w:rsidTr="006E6AB8">
        <w:trPr>
          <w:cantSplit/>
          <w:jc w:val="center"/>
        </w:trPr>
        <w:tc>
          <w:tcPr>
            <w:tcW w:w="720" w:type="dxa"/>
            <w:tcBorders>
              <w:top w:val="nil"/>
              <w:left w:val="single" w:sz="4" w:space="0" w:color="auto"/>
              <w:bottom w:val="single" w:sz="4" w:space="0" w:color="auto"/>
              <w:right w:val="single" w:sz="4" w:space="0" w:color="auto"/>
            </w:tcBorders>
          </w:tcPr>
          <w:p w14:paraId="6928D7DB" w14:textId="77777777" w:rsidR="004A2A51" w:rsidRPr="00DF53B4" w:rsidRDefault="004A2A51" w:rsidP="006E6AB8">
            <w:pPr>
              <w:pStyle w:val="TAH"/>
              <w:rPr>
                <w:lang w:eastAsia="en-US"/>
              </w:rPr>
            </w:pPr>
          </w:p>
        </w:tc>
        <w:tc>
          <w:tcPr>
            <w:tcW w:w="630" w:type="dxa"/>
            <w:tcBorders>
              <w:left w:val="single" w:sz="4" w:space="0" w:color="auto"/>
            </w:tcBorders>
          </w:tcPr>
          <w:p w14:paraId="5EEDD0F6" w14:textId="77777777" w:rsidR="004A2A51" w:rsidRPr="00DF53B4" w:rsidRDefault="004A2A51" w:rsidP="006E6AB8">
            <w:pPr>
              <w:pStyle w:val="TAH"/>
              <w:rPr>
                <w:lang w:eastAsia="en-US"/>
              </w:rPr>
            </w:pPr>
            <w:r w:rsidRPr="00DF53B4">
              <w:rPr>
                <w:lang w:eastAsia="en-US"/>
              </w:rPr>
              <w:t>UE</w:t>
            </w:r>
          </w:p>
        </w:tc>
        <w:tc>
          <w:tcPr>
            <w:tcW w:w="630" w:type="dxa"/>
            <w:tcBorders>
              <w:right w:val="single" w:sz="4" w:space="0" w:color="auto"/>
            </w:tcBorders>
          </w:tcPr>
          <w:p w14:paraId="6476567D" w14:textId="77777777" w:rsidR="004A2A51" w:rsidRPr="00DF53B4" w:rsidRDefault="004A2A51" w:rsidP="006E6AB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AE0F38B" w14:textId="77777777" w:rsidR="004A2A51" w:rsidRPr="00DF53B4" w:rsidRDefault="004A2A51" w:rsidP="006E6AB8">
            <w:pPr>
              <w:pStyle w:val="TAH"/>
              <w:rPr>
                <w:lang w:eastAsia="en-US"/>
              </w:rPr>
            </w:pPr>
          </w:p>
        </w:tc>
        <w:tc>
          <w:tcPr>
            <w:tcW w:w="4288" w:type="dxa"/>
            <w:tcBorders>
              <w:top w:val="nil"/>
              <w:left w:val="single" w:sz="4" w:space="0" w:color="auto"/>
              <w:bottom w:val="single" w:sz="4" w:space="0" w:color="auto"/>
              <w:right w:val="single" w:sz="4" w:space="0" w:color="auto"/>
            </w:tcBorders>
          </w:tcPr>
          <w:p w14:paraId="12EBF82F" w14:textId="77777777" w:rsidR="004A2A51" w:rsidRPr="00DF53B4" w:rsidRDefault="004A2A51" w:rsidP="006E6AB8">
            <w:pPr>
              <w:pStyle w:val="TAH"/>
              <w:rPr>
                <w:lang w:eastAsia="en-US"/>
              </w:rPr>
            </w:pPr>
          </w:p>
        </w:tc>
      </w:tr>
      <w:tr w:rsidR="004A2A51" w:rsidRPr="00DF53B4" w14:paraId="555216AD" w14:textId="77777777" w:rsidTr="006E6AB8">
        <w:trPr>
          <w:cantSplit/>
          <w:jc w:val="center"/>
        </w:trPr>
        <w:tc>
          <w:tcPr>
            <w:tcW w:w="720" w:type="dxa"/>
            <w:tcBorders>
              <w:top w:val="single" w:sz="4" w:space="0" w:color="auto"/>
              <w:bottom w:val="single" w:sz="4" w:space="0" w:color="auto"/>
            </w:tcBorders>
          </w:tcPr>
          <w:p w14:paraId="7CD6633D" w14:textId="77777777" w:rsidR="004A2A51" w:rsidRPr="00DF53B4" w:rsidRDefault="004A2A51" w:rsidP="006E6AB8">
            <w:pPr>
              <w:pStyle w:val="TAC"/>
              <w:rPr>
                <w:lang w:eastAsia="zh-CN"/>
              </w:rPr>
            </w:pPr>
            <w:r w:rsidRPr="00DF53B4">
              <w:rPr>
                <w:lang w:eastAsia="en-US"/>
              </w:rPr>
              <w:t>1-1</w:t>
            </w:r>
            <w:r w:rsidRPr="00DF53B4">
              <w:rPr>
                <w:lang w:eastAsia="zh-CN"/>
              </w:rPr>
              <w:t>3</w:t>
            </w:r>
          </w:p>
        </w:tc>
        <w:tc>
          <w:tcPr>
            <w:tcW w:w="1260" w:type="dxa"/>
            <w:gridSpan w:val="2"/>
          </w:tcPr>
          <w:p w14:paraId="47AA1DFC" w14:textId="77777777" w:rsidR="004A2A51" w:rsidRPr="00DF53B4" w:rsidRDefault="004A2A51" w:rsidP="006E6AB8">
            <w:pPr>
              <w:pStyle w:val="TAC"/>
              <w:jc w:val="left"/>
              <w:rPr>
                <w:lang w:eastAsia="en-US"/>
              </w:rPr>
            </w:pPr>
          </w:p>
        </w:tc>
        <w:tc>
          <w:tcPr>
            <w:tcW w:w="3420" w:type="dxa"/>
            <w:tcBorders>
              <w:top w:val="single" w:sz="4" w:space="0" w:color="auto"/>
              <w:bottom w:val="single" w:sz="4" w:space="0" w:color="auto"/>
            </w:tcBorders>
          </w:tcPr>
          <w:p w14:paraId="644D3778" w14:textId="77777777" w:rsidR="004A2A51" w:rsidRPr="00DF53B4" w:rsidRDefault="004A2A51" w:rsidP="006E6AB8">
            <w:pPr>
              <w:pStyle w:val="TAL"/>
              <w:rPr>
                <w:lang w:eastAsia="en-US"/>
              </w:rPr>
            </w:pPr>
            <w:r w:rsidRPr="00DF53B4">
              <w:rPr>
                <w:lang w:eastAsia="en-US"/>
              </w:rPr>
              <w:t>Steps defined in annex C.44</w:t>
            </w:r>
          </w:p>
        </w:tc>
        <w:tc>
          <w:tcPr>
            <w:tcW w:w="4288" w:type="dxa"/>
            <w:tcBorders>
              <w:top w:val="single" w:sz="4" w:space="0" w:color="auto"/>
              <w:bottom w:val="single" w:sz="4" w:space="0" w:color="auto"/>
            </w:tcBorders>
          </w:tcPr>
          <w:p w14:paraId="0155D828" w14:textId="77777777" w:rsidR="004A2A51" w:rsidRPr="00DF53B4" w:rsidRDefault="004A2A51" w:rsidP="006E6AB8">
            <w:pPr>
              <w:pStyle w:val="TAL"/>
              <w:rPr>
                <w:lang w:eastAsia="en-US"/>
              </w:rPr>
            </w:pPr>
            <w:r w:rsidRPr="00DF53B4">
              <w:rPr>
                <w:snapToGrid w:val="0"/>
                <w:lang w:eastAsia="en-US"/>
              </w:rPr>
              <w:t>MTSI MO speech call. Referred from 36.508 [94] table 4.5A.19.3-1 for a UE with E-UTRA support.</w:t>
            </w:r>
          </w:p>
        </w:tc>
      </w:tr>
      <w:tr w:rsidR="004A2A51" w:rsidRPr="00DF53B4" w14:paraId="422ED205" w14:textId="77777777" w:rsidTr="006E6AB8">
        <w:trPr>
          <w:cantSplit/>
          <w:jc w:val="center"/>
        </w:trPr>
        <w:tc>
          <w:tcPr>
            <w:tcW w:w="720" w:type="dxa"/>
            <w:tcBorders>
              <w:top w:val="single" w:sz="4" w:space="0" w:color="auto"/>
              <w:bottom w:val="single" w:sz="4" w:space="0" w:color="auto"/>
            </w:tcBorders>
          </w:tcPr>
          <w:p w14:paraId="493CC1C4" w14:textId="77777777" w:rsidR="004A2A51" w:rsidRPr="00DF53B4" w:rsidRDefault="004A2A51" w:rsidP="006E6AB8">
            <w:pPr>
              <w:pStyle w:val="TAC"/>
              <w:rPr>
                <w:lang w:eastAsia="en-US"/>
              </w:rPr>
            </w:pPr>
            <w:r w:rsidRPr="00DF53B4">
              <w:rPr>
                <w:lang w:eastAsia="en-US"/>
              </w:rPr>
              <w:t>14</w:t>
            </w:r>
          </w:p>
        </w:tc>
        <w:tc>
          <w:tcPr>
            <w:tcW w:w="1260" w:type="dxa"/>
            <w:gridSpan w:val="2"/>
          </w:tcPr>
          <w:p w14:paraId="3AE2561E" w14:textId="77777777" w:rsidR="004A2A51" w:rsidRPr="00DF53B4" w:rsidRDefault="004A2A51" w:rsidP="006E6AB8">
            <w:pPr>
              <w:pStyle w:val="TAC"/>
              <w:rPr>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80E958B" w14:textId="77777777" w:rsidR="004A2A51" w:rsidRPr="00DF53B4" w:rsidRDefault="004A2A51" w:rsidP="006E6AB8">
            <w:pPr>
              <w:pStyle w:val="TAL"/>
              <w:rPr>
                <w:lang w:eastAsia="en-US"/>
              </w:rPr>
            </w:pPr>
            <w:r w:rsidRPr="00DF53B4">
              <w:rPr>
                <w:lang w:eastAsia="en-US"/>
              </w:rPr>
              <w:t>INVITE</w:t>
            </w:r>
          </w:p>
        </w:tc>
        <w:tc>
          <w:tcPr>
            <w:tcW w:w="4288" w:type="dxa"/>
            <w:tcBorders>
              <w:top w:val="single" w:sz="4" w:space="0" w:color="auto"/>
              <w:bottom w:val="single" w:sz="4" w:space="0" w:color="auto"/>
            </w:tcBorders>
          </w:tcPr>
          <w:p w14:paraId="028BA468" w14:textId="77777777" w:rsidR="004A2A51" w:rsidRPr="00DF53B4" w:rsidRDefault="001E0DFF" w:rsidP="006E6AB8">
            <w:pPr>
              <w:pStyle w:val="TAL"/>
              <w:rPr>
                <w:lang w:eastAsia="en-US"/>
              </w:rPr>
            </w:pPr>
            <w:r w:rsidRPr="00DF53B4">
              <w:rPr>
                <w:rFonts w:eastAsia="MS Gothic"/>
                <w:lang w:eastAsia="en-US"/>
              </w:rPr>
              <w:t xml:space="preserve">The </w:t>
            </w:r>
            <w:r w:rsidR="004A2A51" w:rsidRPr="00DF53B4">
              <w:rPr>
                <w:rFonts w:eastAsia="MS Gothic"/>
                <w:lang w:eastAsia="en-US"/>
              </w:rPr>
              <w:t xml:space="preserve">SS sends re-INVITE with second SDP offer to switch to EVS AMR-WB IO mode. </w:t>
            </w:r>
          </w:p>
        </w:tc>
      </w:tr>
      <w:tr w:rsidR="00BC526C" w:rsidRPr="00DF53B4" w14:paraId="3AB03D64" w14:textId="77777777" w:rsidTr="00F67EE4">
        <w:trPr>
          <w:cantSplit/>
          <w:jc w:val="center"/>
        </w:trPr>
        <w:tc>
          <w:tcPr>
            <w:tcW w:w="720" w:type="dxa"/>
            <w:tcBorders>
              <w:top w:val="single" w:sz="4" w:space="0" w:color="auto"/>
              <w:bottom w:val="single" w:sz="4" w:space="0" w:color="auto"/>
            </w:tcBorders>
          </w:tcPr>
          <w:p w14:paraId="193BD20D" w14:textId="77777777" w:rsidR="00BC526C" w:rsidRPr="00DF53B4" w:rsidRDefault="00BC526C" w:rsidP="00F67EE4">
            <w:pPr>
              <w:pStyle w:val="TAC"/>
              <w:rPr>
                <w:lang w:eastAsia="en-US"/>
              </w:rPr>
            </w:pPr>
            <w:r w:rsidRPr="00DF53B4">
              <w:rPr>
                <w:lang w:eastAsia="en-US"/>
              </w:rPr>
              <w:t>14</w:t>
            </w:r>
            <w:r w:rsidR="001E0DFF" w:rsidRPr="00DF53B4">
              <w:rPr>
                <w:lang w:eastAsia="en-US"/>
              </w:rPr>
              <w:t>A</w:t>
            </w:r>
          </w:p>
        </w:tc>
        <w:tc>
          <w:tcPr>
            <w:tcW w:w="1260" w:type="dxa"/>
            <w:gridSpan w:val="2"/>
          </w:tcPr>
          <w:p w14:paraId="26F60B19" w14:textId="77777777" w:rsidR="00BC526C" w:rsidRPr="00DF53B4" w:rsidRDefault="00BC526C" w:rsidP="00F67EE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81497C5" w14:textId="77777777" w:rsidR="00BC526C" w:rsidRPr="00DF53B4" w:rsidRDefault="00BC526C" w:rsidP="00F67EE4">
            <w:pPr>
              <w:pStyle w:val="TAL"/>
              <w:rPr>
                <w:lang w:eastAsia="en-US"/>
              </w:rPr>
            </w:pPr>
            <w:r w:rsidRPr="00DF53B4">
              <w:rPr>
                <w:lang w:eastAsia="en-US"/>
              </w:rPr>
              <w:t>100 Trying</w:t>
            </w:r>
          </w:p>
        </w:tc>
        <w:tc>
          <w:tcPr>
            <w:tcW w:w="4288" w:type="dxa"/>
            <w:tcBorders>
              <w:top w:val="single" w:sz="4" w:space="0" w:color="auto"/>
              <w:bottom w:val="single" w:sz="4" w:space="0" w:color="auto"/>
            </w:tcBorders>
          </w:tcPr>
          <w:p w14:paraId="590F4AAA" w14:textId="77777777" w:rsidR="00BC526C" w:rsidRPr="00DF53B4" w:rsidRDefault="00BC526C" w:rsidP="00F67EE4">
            <w:pPr>
              <w:pStyle w:val="TAL"/>
              <w:rPr>
                <w:rFonts w:eastAsia="MS Gothic"/>
                <w:lang w:eastAsia="en-US"/>
              </w:rPr>
            </w:pPr>
            <w:r w:rsidRPr="00DF53B4">
              <w:rPr>
                <w:lang w:eastAsia="en-US"/>
              </w:rPr>
              <w:t>(Optional) The UE responds with a 100 Trying provisional response.</w:t>
            </w:r>
          </w:p>
        </w:tc>
      </w:tr>
      <w:tr w:rsidR="004A2A51" w:rsidRPr="00DF53B4" w14:paraId="4A631DEB" w14:textId="77777777" w:rsidTr="006E6AB8">
        <w:trPr>
          <w:cantSplit/>
          <w:jc w:val="center"/>
        </w:trPr>
        <w:tc>
          <w:tcPr>
            <w:tcW w:w="720" w:type="dxa"/>
            <w:tcBorders>
              <w:top w:val="single" w:sz="4" w:space="0" w:color="auto"/>
              <w:bottom w:val="single" w:sz="4" w:space="0" w:color="auto"/>
            </w:tcBorders>
          </w:tcPr>
          <w:p w14:paraId="162FF2CF" w14:textId="77777777" w:rsidR="004A2A51" w:rsidRPr="00DF53B4" w:rsidRDefault="004A2A51" w:rsidP="006E6AB8">
            <w:pPr>
              <w:pStyle w:val="TAC"/>
              <w:rPr>
                <w:lang w:eastAsia="en-US"/>
              </w:rPr>
            </w:pPr>
            <w:r w:rsidRPr="00DF53B4">
              <w:rPr>
                <w:lang w:eastAsia="en-US"/>
              </w:rPr>
              <w:t>15</w:t>
            </w:r>
          </w:p>
        </w:tc>
        <w:tc>
          <w:tcPr>
            <w:tcW w:w="1260" w:type="dxa"/>
            <w:gridSpan w:val="2"/>
          </w:tcPr>
          <w:p w14:paraId="48829BA2" w14:textId="77777777" w:rsidR="004A2A51" w:rsidRPr="00DF53B4" w:rsidRDefault="004A2A51" w:rsidP="006E6AB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59964AD" w14:textId="77777777" w:rsidR="004A2A51" w:rsidRPr="00DF53B4" w:rsidRDefault="004A2A51" w:rsidP="006E6AB8">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78B81DFB" w14:textId="77777777" w:rsidR="004A2A51" w:rsidRPr="00DF53B4" w:rsidRDefault="004A2A51" w:rsidP="006E6AB8">
            <w:pPr>
              <w:pStyle w:val="TAL"/>
              <w:rPr>
                <w:rFonts w:eastAsia="MS Gothic"/>
                <w:lang w:eastAsia="en-US"/>
              </w:rPr>
            </w:pPr>
            <w:r w:rsidRPr="00DF53B4">
              <w:rPr>
                <w:lang w:eastAsia="en-US"/>
              </w:rPr>
              <w:t>The UE responds to the re-INVITE with a 200 OK final response.</w:t>
            </w:r>
          </w:p>
        </w:tc>
      </w:tr>
      <w:tr w:rsidR="001E0DFF" w:rsidRPr="00DF53B4" w14:paraId="5DBF58F7" w14:textId="77777777" w:rsidTr="00FB78E1">
        <w:trPr>
          <w:cantSplit/>
          <w:jc w:val="center"/>
        </w:trPr>
        <w:tc>
          <w:tcPr>
            <w:tcW w:w="720" w:type="dxa"/>
            <w:tcBorders>
              <w:top w:val="single" w:sz="4" w:space="0" w:color="auto"/>
              <w:bottom w:val="single" w:sz="4" w:space="0" w:color="auto"/>
            </w:tcBorders>
          </w:tcPr>
          <w:p w14:paraId="577FA466" w14:textId="77777777" w:rsidR="001E0DFF" w:rsidRPr="00DF53B4" w:rsidRDefault="001E0DFF" w:rsidP="00FB78E1">
            <w:pPr>
              <w:pStyle w:val="TAC"/>
              <w:rPr>
                <w:lang w:eastAsia="en-US"/>
              </w:rPr>
            </w:pPr>
            <w:r w:rsidRPr="00DF53B4">
              <w:rPr>
                <w:lang w:eastAsia="en-US"/>
              </w:rPr>
              <w:t>15A</w:t>
            </w:r>
          </w:p>
        </w:tc>
        <w:tc>
          <w:tcPr>
            <w:tcW w:w="1260" w:type="dxa"/>
            <w:gridSpan w:val="2"/>
          </w:tcPr>
          <w:p w14:paraId="56D2C9B3" w14:textId="77777777" w:rsidR="001E0DFF" w:rsidRPr="00DF53B4" w:rsidRDefault="001E0DFF" w:rsidP="00FB78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6F90C066" w14:textId="77777777" w:rsidR="001E0DFF" w:rsidRPr="00DF53B4" w:rsidRDefault="001E0DFF" w:rsidP="00FB78E1">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1F320A3C" w14:textId="77777777" w:rsidR="001E0DFF" w:rsidRPr="00DF53B4" w:rsidRDefault="001E0DFF" w:rsidP="00FB78E1">
            <w:pPr>
              <w:pStyle w:val="TAL"/>
              <w:rPr>
                <w:lang w:eastAsia="en-US"/>
              </w:rPr>
            </w:pPr>
            <w:r w:rsidRPr="00DF53B4">
              <w:rPr>
                <w:lang w:eastAsia="en-US"/>
              </w:rPr>
              <w:t>The SS acknowledges the receipt of 200 OK for re-INVITE.</w:t>
            </w:r>
          </w:p>
        </w:tc>
      </w:tr>
      <w:tr w:rsidR="004A2A51" w:rsidRPr="00DF53B4" w14:paraId="069351B4" w14:textId="77777777" w:rsidTr="006E6AB8">
        <w:trPr>
          <w:cantSplit/>
          <w:jc w:val="center"/>
        </w:trPr>
        <w:tc>
          <w:tcPr>
            <w:tcW w:w="720" w:type="dxa"/>
            <w:tcBorders>
              <w:top w:val="single" w:sz="4" w:space="0" w:color="auto"/>
              <w:bottom w:val="single" w:sz="4" w:space="0" w:color="auto"/>
            </w:tcBorders>
          </w:tcPr>
          <w:p w14:paraId="10C4EC47" w14:textId="77777777" w:rsidR="004A2A51" w:rsidRPr="00DF53B4" w:rsidRDefault="004A2A51" w:rsidP="006E6AB8">
            <w:pPr>
              <w:pStyle w:val="TAC"/>
              <w:rPr>
                <w:lang w:eastAsia="en-US"/>
              </w:rPr>
            </w:pPr>
            <w:r w:rsidRPr="00DF53B4">
              <w:rPr>
                <w:lang w:eastAsia="en-US"/>
              </w:rPr>
              <w:t>16-19</w:t>
            </w:r>
          </w:p>
        </w:tc>
        <w:tc>
          <w:tcPr>
            <w:tcW w:w="1260" w:type="dxa"/>
            <w:gridSpan w:val="2"/>
          </w:tcPr>
          <w:p w14:paraId="6DA90C86" w14:textId="77777777" w:rsidR="004A2A51" w:rsidRPr="00DF53B4" w:rsidRDefault="004A2A51" w:rsidP="006E6AB8">
            <w:pPr>
              <w:pStyle w:val="TAC"/>
              <w:rPr>
                <w:rFonts w:eastAsia="MS Gothic"/>
                <w:lang w:eastAsia="en-US"/>
              </w:rPr>
            </w:pPr>
          </w:p>
        </w:tc>
        <w:tc>
          <w:tcPr>
            <w:tcW w:w="3420" w:type="dxa"/>
            <w:tcBorders>
              <w:top w:val="single" w:sz="4" w:space="0" w:color="auto"/>
              <w:bottom w:val="single" w:sz="4" w:space="0" w:color="auto"/>
            </w:tcBorders>
          </w:tcPr>
          <w:p w14:paraId="09525B62" w14:textId="77777777" w:rsidR="004A2A51" w:rsidRPr="00DF53B4" w:rsidRDefault="004A2A51" w:rsidP="006E6AB8">
            <w:pPr>
              <w:pStyle w:val="TAL"/>
              <w:rPr>
                <w:lang w:eastAsia="en-US"/>
              </w:rPr>
            </w:pPr>
            <w:r w:rsidRPr="00DF53B4">
              <w:rPr>
                <w:rFonts w:eastAsia="MS Gothic"/>
                <w:lang w:eastAsia="en-US"/>
              </w:rPr>
              <w:t>Steps defined in annex C.33</w:t>
            </w:r>
          </w:p>
        </w:tc>
        <w:tc>
          <w:tcPr>
            <w:tcW w:w="4288" w:type="dxa"/>
            <w:tcBorders>
              <w:top w:val="single" w:sz="4" w:space="0" w:color="auto"/>
              <w:bottom w:val="single" w:sz="4" w:space="0" w:color="auto"/>
            </w:tcBorders>
          </w:tcPr>
          <w:p w14:paraId="378864E4" w14:textId="77777777" w:rsidR="004A2A51" w:rsidRPr="00DF53B4" w:rsidRDefault="004A2A51" w:rsidP="006E6AB8">
            <w:pPr>
              <w:pStyle w:val="TAL"/>
              <w:rPr>
                <w:rFonts w:eastAsia="MS Gothic"/>
                <w:lang w:eastAsia="en-US"/>
              </w:rPr>
            </w:pPr>
            <w:r w:rsidRPr="00DF53B4">
              <w:rPr>
                <w:rFonts w:eastAsia="MS Gothic"/>
                <w:lang w:eastAsia="en-US"/>
              </w:rPr>
              <w:t>The SS releases the call.</w:t>
            </w:r>
          </w:p>
        </w:tc>
      </w:tr>
    </w:tbl>
    <w:p w14:paraId="5CB215D2" w14:textId="77777777" w:rsidR="004A2A51" w:rsidRPr="00DF53B4" w:rsidRDefault="004A2A51" w:rsidP="004A2A51"/>
    <w:p w14:paraId="36FBF24E" w14:textId="77777777" w:rsidR="004A2A51" w:rsidRPr="00DF53B4" w:rsidRDefault="004A2A51" w:rsidP="004A2A51">
      <w:pPr>
        <w:pStyle w:val="H6"/>
      </w:pPr>
      <w:r w:rsidRPr="00DF53B4">
        <w:t>Specific Message Contents</w:t>
      </w:r>
    </w:p>
    <w:p w14:paraId="7A8B6C14" w14:textId="77777777" w:rsidR="004A2A51" w:rsidRPr="00DF53B4" w:rsidRDefault="004A2A51" w:rsidP="004A2A51">
      <w:pPr>
        <w:pStyle w:val="H6"/>
      </w:pPr>
      <w:r w:rsidRPr="00DF53B4">
        <w:t>INVITE (Step 14)</w:t>
      </w:r>
    </w:p>
    <w:p w14:paraId="51BE41FC" w14:textId="77777777" w:rsidR="004A2A51" w:rsidRPr="00DF53B4" w:rsidRDefault="004A2A51" w:rsidP="004A2A51">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4A2A51" w:rsidRPr="00DF53B4" w14:paraId="2CBE3A5E" w14:textId="77777777" w:rsidTr="006E6AB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AF6512B" w14:textId="77777777" w:rsidR="004A2A51" w:rsidRPr="00DF53B4" w:rsidRDefault="004A2A51" w:rsidP="006E6AB8">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6949253" w14:textId="77777777" w:rsidR="004A2A51" w:rsidRPr="00DF53B4" w:rsidRDefault="004A2A51" w:rsidP="006E6AB8">
            <w:pPr>
              <w:pStyle w:val="TAL"/>
              <w:rPr>
                <w:rFonts w:eastAsia="SimSun"/>
                <w:b/>
                <w:szCs w:val="24"/>
                <w:lang w:eastAsia="zh-CN"/>
              </w:rPr>
            </w:pPr>
            <w:r w:rsidRPr="00DF53B4">
              <w:rPr>
                <w:rFonts w:eastAsia="SimSun"/>
                <w:b/>
                <w:szCs w:val="24"/>
                <w:lang w:eastAsia="zh-CN"/>
              </w:rPr>
              <w:t>Value/remark</w:t>
            </w:r>
          </w:p>
        </w:tc>
      </w:tr>
      <w:tr w:rsidR="004A2A51" w:rsidRPr="00DF53B4" w14:paraId="21EA2A38" w14:textId="77777777" w:rsidTr="006E6AB8">
        <w:trPr>
          <w:cantSplit/>
          <w:trHeight w:val="255"/>
          <w:tblHeader/>
        </w:trPr>
        <w:tc>
          <w:tcPr>
            <w:tcW w:w="2472" w:type="dxa"/>
            <w:tcBorders>
              <w:top w:val="single" w:sz="4" w:space="0" w:color="auto"/>
              <w:left w:val="single" w:sz="4" w:space="0" w:color="auto"/>
              <w:right w:val="single" w:sz="4" w:space="0" w:color="auto"/>
            </w:tcBorders>
          </w:tcPr>
          <w:p w14:paraId="18D1F52D" w14:textId="77777777" w:rsidR="004A2A51" w:rsidRPr="00DF53B4" w:rsidRDefault="004A2A51" w:rsidP="006E6AB8">
            <w:pPr>
              <w:pStyle w:val="TAL"/>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49B78EB2" w14:textId="77777777" w:rsidR="004A2A51" w:rsidRPr="00DF53B4" w:rsidRDefault="004A2A51" w:rsidP="006E6AB8">
            <w:pPr>
              <w:pStyle w:val="TAL"/>
              <w:rPr>
                <w:rFonts w:eastAsia="SimSun"/>
                <w:b/>
                <w:szCs w:val="24"/>
                <w:lang w:eastAsia="zh-CN"/>
              </w:rPr>
            </w:pPr>
          </w:p>
        </w:tc>
      </w:tr>
      <w:tr w:rsidR="004A2A51" w:rsidRPr="00DF53B4" w14:paraId="4BE4E73A" w14:textId="77777777" w:rsidTr="006E6AB8">
        <w:trPr>
          <w:cantSplit/>
          <w:trHeight w:val="255"/>
          <w:tblHeader/>
        </w:trPr>
        <w:tc>
          <w:tcPr>
            <w:tcW w:w="2472" w:type="dxa"/>
            <w:tcBorders>
              <w:left w:val="single" w:sz="4" w:space="0" w:color="auto"/>
              <w:bottom w:val="single" w:sz="4" w:space="0" w:color="auto"/>
              <w:right w:val="single" w:sz="4" w:space="0" w:color="auto"/>
            </w:tcBorders>
          </w:tcPr>
          <w:p w14:paraId="2F625ADF" w14:textId="77777777" w:rsidR="004A2A51" w:rsidRPr="00DF53B4" w:rsidRDefault="004A2A51" w:rsidP="003D338E">
            <w:pPr>
              <w:pStyle w:val="TAL"/>
              <w:rPr>
                <w:rFonts w:eastAsia="SimSun"/>
                <w:szCs w:val="24"/>
                <w:lang w:eastAsia="zh-CN"/>
              </w:rPr>
            </w:pPr>
            <w:r w:rsidRPr="00DF53B4">
              <w:rPr>
                <w:rFonts w:eastAsia="SimSun"/>
                <w:szCs w:val="24"/>
                <w:lang w:eastAsia="zh-CN"/>
              </w:rPr>
              <w:t xml:space="preserve">   </w:t>
            </w:r>
            <w:r w:rsidR="003D338E" w:rsidRPr="00DF53B4">
              <w:rPr>
                <w:rFonts w:eastAsia="SimSun"/>
                <w:szCs w:val="24"/>
                <w:lang w:eastAsia="zh-CN"/>
              </w:rPr>
              <w:t>option-</w:t>
            </w:r>
            <w:r w:rsidRPr="00DF53B4">
              <w:rPr>
                <w:rFonts w:eastAsia="SimSun"/>
                <w:szCs w:val="24"/>
                <w:lang w:eastAsia="zh-CN"/>
              </w:rPr>
              <w:t>tag</w:t>
            </w:r>
          </w:p>
        </w:tc>
        <w:tc>
          <w:tcPr>
            <w:tcW w:w="6884" w:type="dxa"/>
            <w:tcBorders>
              <w:left w:val="single" w:sz="4" w:space="0" w:color="auto"/>
              <w:bottom w:val="single" w:sz="4" w:space="0" w:color="auto"/>
              <w:right w:val="single" w:sz="4" w:space="0" w:color="auto"/>
            </w:tcBorders>
          </w:tcPr>
          <w:p w14:paraId="6B44DD26" w14:textId="77777777" w:rsidR="004A2A51" w:rsidRPr="00DF53B4" w:rsidRDefault="004A2A51" w:rsidP="006E6AB8">
            <w:pPr>
              <w:pStyle w:val="TAL"/>
              <w:rPr>
                <w:rFonts w:eastAsia="SimSun"/>
                <w:i/>
                <w:iCs/>
                <w:szCs w:val="24"/>
                <w:lang w:eastAsia="zh-CN"/>
              </w:rPr>
            </w:pPr>
            <w:r w:rsidRPr="00DF53B4">
              <w:rPr>
                <w:rFonts w:eastAsia="SimSun"/>
                <w:i/>
                <w:iCs/>
                <w:snapToGrid w:val="0"/>
                <w:szCs w:val="24"/>
                <w:lang w:eastAsia="zh-CN"/>
              </w:rPr>
              <w:t>precondition</w:t>
            </w:r>
          </w:p>
        </w:tc>
      </w:tr>
      <w:tr w:rsidR="004A2A51" w:rsidRPr="00DF53B4" w14:paraId="7C2B45A4" w14:textId="77777777" w:rsidTr="006E6AB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7876F9E" w14:textId="77777777" w:rsidR="004A2A51" w:rsidRPr="00DF53B4" w:rsidRDefault="004A2A51" w:rsidP="006E6AB8">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1D1C82F" w14:textId="77777777" w:rsidR="004A2A51" w:rsidRPr="00DF53B4" w:rsidRDefault="004A2A51" w:rsidP="006E6AB8">
            <w:pPr>
              <w:pStyle w:val="TAL"/>
              <w:rPr>
                <w:lang w:eastAsia="en-US"/>
              </w:rPr>
            </w:pPr>
            <w:r w:rsidRPr="00DF53B4">
              <w:rPr>
                <w:lang w:eastAsia="en-US"/>
              </w:rPr>
              <w:t>SDP body copied from the previous 200 OK (C.44 step 6 or 8), and modified as follows:</w:t>
            </w:r>
          </w:p>
          <w:p w14:paraId="37F96700" w14:textId="77777777" w:rsidR="004A2A51" w:rsidRPr="00DF53B4" w:rsidRDefault="004A2A51" w:rsidP="006E6AB8">
            <w:pPr>
              <w:pStyle w:val="TAL"/>
              <w:rPr>
                <w:lang w:eastAsia="en-US"/>
              </w:rPr>
            </w:pPr>
          </w:p>
          <w:p w14:paraId="75F1401E" w14:textId="77777777" w:rsidR="004A2A51" w:rsidRPr="00DF53B4" w:rsidRDefault="004A2A51" w:rsidP="006E6AB8">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4335A5ED" w14:textId="77777777" w:rsidR="004A2A51" w:rsidRPr="00DF53B4" w:rsidRDefault="004A2A51" w:rsidP="006E6AB8">
            <w:pPr>
              <w:pStyle w:val="TAL"/>
              <w:rPr>
                <w:snapToGrid w:val="0"/>
                <w:lang w:eastAsia="en-US"/>
              </w:rPr>
            </w:pPr>
            <w:r w:rsidRPr="00DF53B4">
              <w:rPr>
                <w:snapToGrid w:val="0"/>
                <w:lang w:eastAsia="en-US"/>
              </w:rPr>
              <w:t>-</w:t>
            </w:r>
            <w:r w:rsidRPr="00DF53B4">
              <w:rPr>
                <w:snapToGrid w:val="0"/>
                <w:lang w:eastAsia="en-US"/>
              </w:rPr>
              <w:tab/>
              <w:t>“a=fmtp” line identical to previous SDP sent by SS except that “</w:t>
            </w:r>
            <w:r w:rsidRPr="00DF53B4">
              <w:rPr>
                <w:lang w:eastAsia="en-US"/>
              </w:rPr>
              <w:t xml:space="preserve">evs-mode-switch=1” </w:t>
            </w:r>
            <w:r w:rsidRPr="00DF53B4">
              <w:rPr>
                <w:snapToGrid w:val="0"/>
                <w:lang w:eastAsia="en-US"/>
              </w:rPr>
              <w:t>is added.</w:t>
            </w:r>
          </w:p>
        </w:tc>
      </w:tr>
    </w:tbl>
    <w:p w14:paraId="231BAEE6" w14:textId="77777777" w:rsidR="004A2A51" w:rsidRPr="00DF53B4" w:rsidRDefault="004A2A51" w:rsidP="004A2A51"/>
    <w:p w14:paraId="78116D04" w14:textId="77777777" w:rsidR="004A2A51" w:rsidRPr="00DF53B4" w:rsidRDefault="004A2A51" w:rsidP="004A2A51">
      <w:pPr>
        <w:pStyle w:val="H6"/>
      </w:pPr>
      <w:r w:rsidRPr="00DF53B4">
        <w:t>200 OK (Step 15)</w:t>
      </w:r>
    </w:p>
    <w:p w14:paraId="4F902CE3" w14:textId="77777777" w:rsidR="004A2A51" w:rsidRPr="00DF53B4" w:rsidRDefault="004A2A51" w:rsidP="004A2A51">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4A2A51" w:rsidRPr="00DF53B4" w14:paraId="0AA22D0E" w14:textId="77777777" w:rsidTr="006E6AB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916D2CF" w14:textId="77777777" w:rsidR="004A2A51" w:rsidRPr="00DF53B4" w:rsidRDefault="004A2A51" w:rsidP="006E6AB8">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BA240F1" w14:textId="77777777" w:rsidR="004A2A51" w:rsidRPr="00DF53B4" w:rsidRDefault="004A2A51" w:rsidP="006E6AB8">
            <w:pPr>
              <w:pStyle w:val="TAL"/>
              <w:rPr>
                <w:rFonts w:eastAsia="SimSun"/>
                <w:b/>
                <w:szCs w:val="24"/>
                <w:lang w:eastAsia="zh-CN"/>
              </w:rPr>
            </w:pPr>
            <w:r w:rsidRPr="00DF53B4">
              <w:rPr>
                <w:rFonts w:eastAsia="SimSun"/>
                <w:b/>
                <w:szCs w:val="24"/>
                <w:lang w:eastAsia="zh-CN"/>
              </w:rPr>
              <w:t>Value/remark</w:t>
            </w:r>
          </w:p>
        </w:tc>
      </w:tr>
      <w:tr w:rsidR="003D338E" w:rsidRPr="00DF53B4" w14:paraId="590E9B7E" w14:textId="77777777" w:rsidTr="004834BE">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AA71ADA" w14:textId="77777777" w:rsidR="003D338E" w:rsidRPr="00DF53B4" w:rsidRDefault="003D338E" w:rsidP="004834BE">
            <w:pPr>
              <w:pStyle w:val="TAL"/>
              <w:rPr>
                <w:rFonts w:eastAsia="SimSun"/>
                <w:b/>
                <w:szCs w:val="24"/>
                <w:lang w:eastAsia="zh-CN"/>
              </w:rPr>
            </w:pPr>
            <w:r w:rsidRPr="00DF53B4">
              <w:rPr>
                <w:rFonts w:eastAsia="SimSun"/>
                <w:b/>
                <w:szCs w:val="24"/>
                <w:lang w:eastAsia="zh-CN"/>
              </w:rPr>
              <w:t>Require</w:t>
            </w:r>
          </w:p>
          <w:p w14:paraId="47BDC97A" w14:textId="77777777" w:rsidR="003D338E" w:rsidRPr="00DF53B4" w:rsidRDefault="003D338E" w:rsidP="004834BE">
            <w:pPr>
              <w:pStyle w:val="TAL"/>
              <w:rPr>
                <w:rFonts w:eastAsia="SimSun"/>
                <w:b/>
                <w:szCs w:val="24"/>
                <w:lang w:eastAsia="zh-CN"/>
              </w:rPr>
            </w:pPr>
            <w:r w:rsidRPr="00DF53B4">
              <w:rPr>
                <w:rFonts w:eastAsia="SimSun"/>
                <w:szCs w:val="24"/>
                <w:lang w:eastAsia="zh-CN"/>
              </w:rPr>
              <w:tab/>
              <w:t>option-tag</w:t>
            </w:r>
          </w:p>
        </w:tc>
        <w:tc>
          <w:tcPr>
            <w:tcW w:w="6884" w:type="dxa"/>
            <w:tcBorders>
              <w:top w:val="single" w:sz="4" w:space="0" w:color="auto"/>
              <w:left w:val="single" w:sz="4" w:space="0" w:color="auto"/>
              <w:bottom w:val="single" w:sz="4" w:space="0" w:color="auto"/>
              <w:right w:val="single" w:sz="4" w:space="0" w:color="auto"/>
            </w:tcBorders>
          </w:tcPr>
          <w:p w14:paraId="56E73492" w14:textId="77777777" w:rsidR="003D338E" w:rsidRPr="00DF53B4" w:rsidRDefault="003D338E" w:rsidP="004834BE">
            <w:pPr>
              <w:pStyle w:val="TAL"/>
              <w:rPr>
                <w:rFonts w:eastAsia="SimSun"/>
                <w:b/>
                <w:szCs w:val="24"/>
                <w:lang w:eastAsia="zh-CN"/>
              </w:rPr>
            </w:pPr>
          </w:p>
          <w:p w14:paraId="7ED8AA6A" w14:textId="77777777" w:rsidR="003D338E" w:rsidRPr="00DF53B4" w:rsidRDefault="003D338E" w:rsidP="004834BE">
            <w:pPr>
              <w:pStyle w:val="TAL"/>
              <w:rPr>
                <w:rFonts w:eastAsia="SimSun"/>
                <w:i/>
                <w:szCs w:val="24"/>
                <w:lang w:eastAsia="zh-CN"/>
              </w:rPr>
            </w:pPr>
            <w:r w:rsidRPr="00DF53B4">
              <w:rPr>
                <w:rFonts w:eastAsia="SimSun"/>
                <w:i/>
                <w:szCs w:val="24"/>
                <w:lang w:eastAsia="zh-CN"/>
              </w:rPr>
              <w:t>precondition</w:t>
            </w:r>
          </w:p>
        </w:tc>
      </w:tr>
      <w:tr w:rsidR="004A2A51" w:rsidRPr="00DF53B4" w14:paraId="387C1A37" w14:textId="77777777" w:rsidTr="006E6AB8">
        <w:trPr>
          <w:cantSplit/>
          <w:trHeight w:val="255"/>
          <w:tblHeader/>
        </w:trPr>
        <w:tc>
          <w:tcPr>
            <w:tcW w:w="2472" w:type="dxa"/>
            <w:tcBorders>
              <w:top w:val="single" w:sz="4" w:space="0" w:color="auto"/>
              <w:left w:val="single" w:sz="4" w:space="0" w:color="auto"/>
              <w:right w:val="single" w:sz="4" w:space="0" w:color="auto"/>
            </w:tcBorders>
          </w:tcPr>
          <w:p w14:paraId="20701BB3" w14:textId="77777777" w:rsidR="004A2A51" w:rsidRPr="00DF53B4" w:rsidRDefault="004A2A51" w:rsidP="006E6AB8">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07E35D39" w14:textId="77777777" w:rsidR="004A2A51" w:rsidRPr="00DF53B4" w:rsidRDefault="004A2A51" w:rsidP="006E6AB8">
            <w:pPr>
              <w:pStyle w:val="TAL"/>
              <w:rPr>
                <w:rFonts w:eastAsia="SimSun"/>
                <w:b/>
                <w:szCs w:val="24"/>
                <w:lang w:eastAsia="zh-CN"/>
              </w:rPr>
            </w:pPr>
          </w:p>
        </w:tc>
      </w:tr>
      <w:tr w:rsidR="004A2A51" w:rsidRPr="00DF53B4" w14:paraId="3BAAAB05" w14:textId="77777777" w:rsidTr="006E6AB8">
        <w:trPr>
          <w:cantSplit/>
          <w:trHeight w:val="255"/>
          <w:tblHeader/>
        </w:trPr>
        <w:tc>
          <w:tcPr>
            <w:tcW w:w="2472" w:type="dxa"/>
            <w:tcBorders>
              <w:left w:val="single" w:sz="4" w:space="0" w:color="auto"/>
              <w:bottom w:val="single" w:sz="4" w:space="0" w:color="auto"/>
              <w:right w:val="single" w:sz="4" w:space="0" w:color="auto"/>
            </w:tcBorders>
          </w:tcPr>
          <w:p w14:paraId="0C0686E7" w14:textId="77777777" w:rsidR="004A2A51" w:rsidRPr="00DF53B4" w:rsidRDefault="004A2A51" w:rsidP="006E6AB8">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7171F400" w14:textId="77777777" w:rsidR="004A2A51" w:rsidRPr="00DF53B4" w:rsidRDefault="004A2A51" w:rsidP="006E6AB8">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4A2A51" w:rsidRPr="00DF53B4" w14:paraId="205466DA" w14:textId="77777777" w:rsidTr="006E6AB8">
        <w:trPr>
          <w:cantSplit/>
          <w:trHeight w:val="255"/>
          <w:tblHeader/>
        </w:trPr>
        <w:tc>
          <w:tcPr>
            <w:tcW w:w="2472" w:type="dxa"/>
            <w:tcBorders>
              <w:top w:val="single" w:sz="4" w:space="0" w:color="auto"/>
              <w:left w:val="single" w:sz="4" w:space="0" w:color="auto"/>
              <w:right w:val="single" w:sz="4" w:space="0" w:color="auto"/>
            </w:tcBorders>
          </w:tcPr>
          <w:p w14:paraId="1D6FC4F2" w14:textId="77777777" w:rsidR="004A2A51" w:rsidRPr="00DF53B4" w:rsidRDefault="004A2A51" w:rsidP="006E6AB8">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63E3417E" w14:textId="77777777" w:rsidR="004A2A51" w:rsidRPr="00DF53B4" w:rsidRDefault="00137707" w:rsidP="00137707">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4A2A51" w:rsidRPr="00DF53B4" w14:paraId="35182531" w14:textId="77777777" w:rsidTr="006E6AB8">
        <w:trPr>
          <w:cantSplit/>
          <w:trHeight w:val="255"/>
          <w:tblHeader/>
        </w:trPr>
        <w:tc>
          <w:tcPr>
            <w:tcW w:w="2472" w:type="dxa"/>
            <w:tcBorders>
              <w:left w:val="single" w:sz="4" w:space="0" w:color="auto"/>
              <w:bottom w:val="single" w:sz="4" w:space="0" w:color="auto"/>
              <w:right w:val="single" w:sz="4" w:space="0" w:color="auto"/>
            </w:tcBorders>
          </w:tcPr>
          <w:p w14:paraId="60FA7822" w14:textId="77777777" w:rsidR="004A2A51" w:rsidRPr="00DF53B4" w:rsidRDefault="004A2A51" w:rsidP="006E6AB8">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03DFA060" w14:textId="77777777" w:rsidR="004A2A51" w:rsidRPr="00DF53B4" w:rsidRDefault="004A2A51" w:rsidP="006E6AB8">
            <w:pPr>
              <w:pStyle w:val="TAR"/>
              <w:ind w:right="360"/>
              <w:jc w:val="left"/>
              <w:rPr>
                <w:rFonts w:eastAsia="SimSun"/>
                <w:iCs/>
                <w:szCs w:val="24"/>
                <w:lang w:eastAsia="zh-CN"/>
              </w:rPr>
            </w:pPr>
            <w:r w:rsidRPr="00DF53B4">
              <w:rPr>
                <w:rFonts w:eastAsia="SimSun"/>
                <w:iCs/>
                <w:szCs w:val="24"/>
                <w:lang w:eastAsia="zh-CN"/>
              </w:rPr>
              <w:t>length of message-body</w:t>
            </w:r>
          </w:p>
        </w:tc>
      </w:tr>
      <w:tr w:rsidR="004A2A51" w:rsidRPr="00DF53B4" w14:paraId="4B4539B7" w14:textId="77777777" w:rsidTr="006E6AB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A57A9FB" w14:textId="77777777" w:rsidR="004A2A51" w:rsidRPr="00DF53B4" w:rsidRDefault="004A2A51" w:rsidP="006E6AB8">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020F294" w14:textId="77777777" w:rsidR="004A2A51" w:rsidRPr="00DF53B4" w:rsidRDefault="004A2A51" w:rsidP="006E6AB8">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5B06DCEC" w14:textId="77777777" w:rsidR="004A2A51" w:rsidRPr="00DF53B4" w:rsidRDefault="004A2A51" w:rsidP="006E6AB8">
            <w:pPr>
              <w:pStyle w:val="TAL"/>
              <w:rPr>
                <w:rFonts w:eastAsia="SimSun"/>
                <w:snapToGrid w:val="0"/>
                <w:szCs w:val="24"/>
                <w:lang w:eastAsia="zh-CN"/>
              </w:rPr>
            </w:pPr>
          </w:p>
          <w:p w14:paraId="31563CAD" w14:textId="77777777" w:rsidR="004A2A51" w:rsidRPr="00DF53B4" w:rsidRDefault="004A2A51" w:rsidP="006E6AB8">
            <w:pPr>
              <w:pStyle w:val="TAL"/>
              <w:rPr>
                <w:rFonts w:eastAsia="SimSun"/>
                <w:snapToGrid w:val="0"/>
                <w:szCs w:val="24"/>
                <w:lang w:eastAsia="zh-CN"/>
              </w:rPr>
            </w:pPr>
            <w:r w:rsidRPr="00DF53B4">
              <w:rPr>
                <w:rFonts w:eastAsia="SimSun"/>
                <w:snapToGrid w:val="0"/>
                <w:szCs w:val="24"/>
                <w:lang w:eastAsia="zh-CN"/>
              </w:rPr>
              <w:t>Session description:</w:t>
            </w:r>
          </w:p>
          <w:p w14:paraId="546284C0"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628B93AA"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 [Note 4]</w:t>
            </w:r>
          </w:p>
          <w:p w14:paraId="1FACB966"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w:t>
            </w:r>
            <w:r w:rsidRPr="00DF53B4">
              <w:rPr>
                <w:rFonts w:eastAsia="SimSun"/>
                <w:i/>
                <w:iCs/>
                <w:snapToGrid w:val="0"/>
                <w:szCs w:val="24"/>
                <w:lang w:eastAsia="zh-CN"/>
              </w:rPr>
              <w:t xml:space="preserve"> name)</w:t>
            </w:r>
          </w:p>
          <w:p w14:paraId="40515353"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0AF665C1"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29AA6559" w14:textId="77777777" w:rsidR="004A2A51" w:rsidRPr="00DF53B4" w:rsidRDefault="004A2A51" w:rsidP="006E6AB8">
            <w:pPr>
              <w:pStyle w:val="TAL"/>
              <w:rPr>
                <w:rFonts w:eastAsia="SimSun"/>
                <w:snapToGrid w:val="0"/>
                <w:szCs w:val="24"/>
                <w:lang w:eastAsia="zh-CN"/>
              </w:rPr>
            </w:pPr>
          </w:p>
          <w:p w14:paraId="08FEBEB5" w14:textId="77777777" w:rsidR="004A2A51" w:rsidRPr="00DF53B4" w:rsidRDefault="004A2A51" w:rsidP="006E6AB8">
            <w:pPr>
              <w:pStyle w:val="TAL"/>
              <w:rPr>
                <w:rFonts w:eastAsia="SimSun"/>
                <w:snapToGrid w:val="0"/>
                <w:szCs w:val="24"/>
                <w:lang w:eastAsia="zh-CN"/>
              </w:rPr>
            </w:pPr>
            <w:r w:rsidRPr="00DF53B4">
              <w:rPr>
                <w:rFonts w:eastAsia="SimSun"/>
                <w:snapToGrid w:val="0"/>
                <w:szCs w:val="24"/>
                <w:lang w:eastAsia="zh-CN"/>
              </w:rPr>
              <w:t>Time description:</w:t>
            </w:r>
          </w:p>
          <w:p w14:paraId="2FE6E226"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477E8EB7" w14:textId="77777777" w:rsidR="004A2A51" w:rsidRPr="00DF53B4" w:rsidRDefault="004A2A51" w:rsidP="006E6AB8">
            <w:pPr>
              <w:pStyle w:val="TAL"/>
              <w:rPr>
                <w:rFonts w:eastAsia="SimSun"/>
                <w:i/>
                <w:iCs/>
                <w:szCs w:val="24"/>
                <w:lang w:eastAsia="zh-CN"/>
              </w:rPr>
            </w:pPr>
          </w:p>
          <w:p w14:paraId="5D35E42F" w14:textId="77777777" w:rsidR="004A2A51" w:rsidRPr="00DF53B4" w:rsidRDefault="004A2A51" w:rsidP="006E6AB8">
            <w:pPr>
              <w:pStyle w:val="TAL"/>
              <w:rPr>
                <w:rFonts w:eastAsia="SimSun"/>
                <w:snapToGrid w:val="0"/>
                <w:szCs w:val="24"/>
                <w:lang w:eastAsia="zh-CN"/>
              </w:rPr>
            </w:pPr>
            <w:r w:rsidRPr="00DF53B4">
              <w:rPr>
                <w:rFonts w:eastAsia="SimSun"/>
                <w:szCs w:val="24"/>
                <w:lang w:eastAsia="zh-CN"/>
              </w:rPr>
              <w:t>Media description:</w:t>
            </w:r>
          </w:p>
          <w:p w14:paraId="777FD9E1" w14:textId="77777777" w:rsidR="004A2A51" w:rsidRPr="00E74BA0" w:rsidRDefault="004A2A51" w:rsidP="004A2A51">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7ED681C6"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063D7EA5"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00304135"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564249BF"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481406C5" w14:textId="77777777" w:rsidR="004A2A51" w:rsidRPr="00DF53B4" w:rsidRDefault="004A2A51" w:rsidP="006E6AB8">
            <w:pPr>
              <w:pStyle w:val="TAL"/>
              <w:rPr>
                <w:rFonts w:eastAsia="SimSun"/>
                <w:snapToGrid w:val="0"/>
                <w:szCs w:val="24"/>
                <w:lang w:eastAsia="zh-CN"/>
              </w:rPr>
            </w:pPr>
          </w:p>
          <w:p w14:paraId="43548863" w14:textId="77777777" w:rsidR="004A2A51" w:rsidRPr="00DF53B4" w:rsidRDefault="004A2A51" w:rsidP="006E6AB8">
            <w:pPr>
              <w:pStyle w:val="TAL"/>
              <w:rPr>
                <w:rFonts w:eastAsia="SimSun"/>
                <w:snapToGrid w:val="0"/>
                <w:szCs w:val="24"/>
                <w:lang w:eastAsia="zh-CN"/>
              </w:rPr>
            </w:pPr>
            <w:r w:rsidRPr="00DF53B4">
              <w:rPr>
                <w:rFonts w:eastAsia="SimSun"/>
                <w:snapToGrid w:val="0"/>
                <w:szCs w:val="24"/>
                <w:lang w:eastAsia="zh-CN"/>
              </w:rPr>
              <w:t>Attributes for media:</w:t>
            </w:r>
          </w:p>
          <w:p w14:paraId="1D01091F" w14:textId="77777777" w:rsidR="004A2A51" w:rsidRPr="00DF53B4" w:rsidRDefault="004A2A51" w:rsidP="004A2A51">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EVS/16000</w:t>
            </w:r>
            <w:r w:rsidRPr="00DF53B4">
              <w:rPr>
                <w:rFonts w:eastAsia="SimSun"/>
                <w:snapToGrid w:val="0"/>
                <w:szCs w:val="24"/>
                <w:lang w:eastAsia="zh-CN"/>
              </w:rPr>
              <w:t xml:space="preserve"> </w:t>
            </w:r>
            <w:r w:rsidRPr="00DF53B4">
              <w:rPr>
                <w:rFonts w:eastAsia="SimSun"/>
                <w:i/>
                <w:iCs/>
                <w:snapToGrid w:val="0"/>
                <w:szCs w:val="24"/>
                <w:lang w:eastAsia="zh-CN"/>
              </w:rPr>
              <w:t xml:space="preserve"> </w:t>
            </w:r>
            <w:r w:rsidRPr="00DF53B4">
              <w:rPr>
                <w:rFonts w:eastAsia="SimSun"/>
                <w:iCs/>
                <w:snapToGrid w:val="0"/>
                <w:szCs w:val="24"/>
                <w:lang w:eastAsia="zh-CN"/>
              </w:rPr>
              <w:t>[Note 2]</w:t>
            </w:r>
          </w:p>
          <w:p w14:paraId="4BC7A4DB" w14:textId="77777777" w:rsidR="004A2A51" w:rsidRPr="00DF53B4" w:rsidRDefault="004A2A51" w:rsidP="004A2A51">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 xml:space="preserve">(format) </w:t>
            </w:r>
            <w:r w:rsidRPr="00DF53B4">
              <w:rPr>
                <w:i/>
                <w:lang w:eastAsia="en-US"/>
              </w:rPr>
              <w:t>evs-mode-switch=1;</w:t>
            </w:r>
            <w:r w:rsidRPr="00DF53B4">
              <w:rPr>
                <w:rFonts w:eastAsia="SimSun"/>
                <w:szCs w:val="24"/>
                <w:lang w:eastAsia="zh-CN"/>
              </w:rPr>
              <w:t xml:space="preserve"> [Note 2, 3]</w:t>
            </w:r>
          </w:p>
          <w:p w14:paraId="450C410C" w14:textId="77777777" w:rsidR="004A2A51" w:rsidRPr="00DF53B4" w:rsidRDefault="004A2A51" w:rsidP="006E6AB8">
            <w:pPr>
              <w:pStyle w:val="TAL"/>
              <w:rPr>
                <w:rFonts w:eastAsia="SimSun"/>
                <w:snapToGrid w:val="0"/>
                <w:szCs w:val="24"/>
                <w:lang w:eastAsia="zh-CN"/>
              </w:rPr>
            </w:pPr>
          </w:p>
          <w:p w14:paraId="02283AE3" w14:textId="77777777" w:rsidR="004A2A51" w:rsidRPr="00DF53B4" w:rsidRDefault="004A2A51" w:rsidP="006E6AB8">
            <w:pPr>
              <w:pStyle w:val="TAL"/>
              <w:rPr>
                <w:rFonts w:eastAsia="SimSun"/>
                <w:snapToGrid w:val="0"/>
                <w:szCs w:val="24"/>
                <w:lang w:eastAsia="zh-CN"/>
              </w:rPr>
            </w:pPr>
            <w:r w:rsidRPr="00DF53B4">
              <w:rPr>
                <w:rFonts w:eastAsia="SimSun"/>
                <w:snapToGrid w:val="0"/>
                <w:szCs w:val="24"/>
                <w:lang w:eastAsia="zh-CN"/>
              </w:rPr>
              <w:t>Attributes for preconditions:</w:t>
            </w:r>
          </w:p>
          <w:p w14:paraId="5C67BB8E" w14:textId="77777777" w:rsidR="004A2A51" w:rsidRPr="00DF53B4" w:rsidRDefault="004A2A51" w:rsidP="004A2A51">
            <w:pPr>
              <w:pStyle w:val="TAL"/>
              <w:numPr>
                <w:ilvl w:val="0"/>
                <w:numId w:val="5"/>
              </w:numPr>
              <w:rPr>
                <w:rFonts w:eastAsia="SimSun"/>
                <w:i/>
                <w:iCs/>
                <w:snapToGrid w:val="0"/>
                <w:szCs w:val="24"/>
                <w:lang w:eastAsia="zh-CN"/>
              </w:rPr>
            </w:pPr>
            <w:r w:rsidRPr="00DF53B4">
              <w:rPr>
                <w:rFonts w:eastAsia="SimSun"/>
                <w:i/>
                <w:iCs/>
                <w:szCs w:val="24"/>
                <w:lang w:eastAsia="zh-CN"/>
              </w:rPr>
              <w:t>a=curr:qos local sendrecv</w:t>
            </w:r>
          </w:p>
          <w:p w14:paraId="12930D0F" w14:textId="77777777" w:rsidR="004A2A51" w:rsidRPr="00DF53B4" w:rsidRDefault="004A2A51" w:rsidP="004A2A51">
            <w:pPr>
              <w:pStyle w:val="TAL"/>
              <w:numPr>
                <w:ilvl w:val="0"/>
                <w:numId w:val="5"/>
              </w:numPr>
              <w:rPr>
                <w:rFonts w:eastAsia="SimSun"/>
                <w:i/>
                <w:iCs/>
                <w:snapToGrid w:val="0"/>
                <w:szCs w:val="24"/>
                <w:lang w:eastAsia="zh-CN"/>
              </w:rPr>
            </w:pPr>
            <w:r w:rsidRPr="00DF53B4">
              <w:rPr>
                <w:rFonts w:eastAsia="SimSun"/>
                <w:i/>
                <w:iCs/>
                <w:szCs w:val="24"/>
                <w:lang w:eastAsia="zh-CN"/>
              </w:rPr>
              <w:t>a=curr:qos remote sendrecv</w:t>
            </w:r>
          </w:p>
          <w:p w14:paraId="2E68B418" w14:textId="77777777" w:rsidR="004A2A51" w:rsidRPr="00DF53B4" w:rsidRDefault="004A2A51" w:rsidP="004A2A51">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01D1C6AD" w14:textId="77777777" w:rsidR="004A2A51" w:rsidRPr="00DF53B4" w:rsidRDefault="004A2A51" w:rsidP="004A2A51">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67BF9909" w14:textId="77777777" w:rsidR="004A2A51" w:rsidRPr="00DF53B4" w:rsidRDefault="004A2A51" w:rsidP="006E6AB8">
            <w:pPr>
              <w:pStyle w:val="TAL"/>
              <w:rPr>
                <w:rFonts w:eastAsia="SimSun"/>
                <w:szCs w:val="24"/>
                <w:lang w:eastAsia="zh-CN"/>
              </w:rPr>
            </w:pPr>
          </w:p>
          <w:p w14:paraId="3C5EE555" w14:textId="77777777" w:rsidR="004A2A51" w:rsidRPr="00DF53B4" w:rsidRDefault="004A2A51" w:rsidP="006E6AB8">
            <w:pPr>
              <w:pStyle w:val="TAN"/>
              <w:rPr>
                <w:rFonts w:eastAsia="SimSun"/>
                <w:lang w:eastAsia="zh-CN"/>
              </w:rPr>
            </w:pPr>
            <w:r w:rsidRPr="00DF53B4">
              <w:rPr>
                <w:rFonts w:eastAsia="SimSun"/>
                <w:lang w:eastAsia="zh-CN"/>
              </w:rPr>
              <w:t>Note 1: At least one "c=" field shall be present.</w:t>
            </w:r>
          </w:p>
          <w:p w14:paraId="1F90D069" w14:textId="77777777" w:rsidR="004A2A51" w:rsidRPr="00DF53B4" w:rsidRDefault="004A2A51" w:rsidP="006E6AB8">
            <w:pPr>
              <w:pStyle w:val="TAN"/>
              <w:rPr>
                <w:rFonts w:eastAsia="SimSun"/>
                <w:lang w:eastAsia="zh-CN"/>
              </w:rPr>
            </w:pPr>
            <w:r w:rsidRPr="00DF53B4">
              <w:rPr>
                <w:rFonts w:eastAsia="SimSun"/>
                <w:lang w:eastAsia="zh-CN"/>
              </w:rPr>
              <w:t>Note 2: The values for fmt, payload type and format are not checked.</w:t>
            </w:r>
          </w:p>
          <w:p w14:paraId="11982084" w14:textId="77777777" w:rsidR="004A2A51" w:rsidRPr="00DF53B4" w:rsidRDefault="004A2A51" w:rsidP="006E6AB8">
            <w:pPr>
              <w:pStyle w:val="TAN"/>
              <w:ind w:left="0" w:firstLine="0"/>
              <w:rPr>
                <w:rFonts w:eastAsia="SimSun"/>
                <w:lang w:eastAsia="zh-CN"/>
              </w:rPr>
            </w:pPr>
            <w:r w:rsidRPr="00DF53B4">
              <w:rPr>
                <w:rFonts w:eastAsia="SimSun"/>
                <w:lang w:eastAsia="zh-CN"/>
              </w:rPr>
              <w:t xml:space="preserve">Note 3: The evs-mode-switch </w:t>
            </w:r>
            <w:r w:rsidR="00BC526C" w:rsidRPr="00DF53B4">
              <w:rPr>
                <w:rFonts w:eastAsia="SimSun"/>
                <w:lang w:eastAsia="zh-CN"/>
              </w:rPr>
              <w:t xml:space="preserve">is </w:t>
            </w:r>
            <w:r w:rsidRPr="00DF53B4">
              <w:rPr>
                <w:rFonts w:eastAsia="SimSun"/>
                <w:lang w:eastAsia="zh-CN"/>
              </w:rPr>
              <w:t xml:space="preserve">checked, but no other codec parameters. </w:t>
            </w:r>
          </w:p>
          <w:p w14:paraId="14242FAA" w14:textId="77777777" w:rsidR="004A2A51" w:rsidRPr="00DF53B4" w:rsidRDefault="004A2A51" w:rsidP="006E6AB8">
            <w:pPr>
              <w:pStyle w:val="TAN"/>
              <w:ind w:left="0" w:firstLine="0"/>
              <w:rPr>
                <w:rFonts w:eastAsia="SimSun"/>
                <w:lang w:eastAsia="zh-CN"/>
              </w:rPr>
            </w:pPr>
            <w:r w:rsidRPr="00DF53B4">
              <w:rPr>
                <w:rFonts w:eastAsia="SimSun"/>
                <w:szCs w:val="24"/>
                <w:lang w:eastAsia="zh-CN"/>
              </w:rPr>
              <w:t xml:space="preserve">Note 4: </w:t>
            </w:r>
            <w:r w:rsidRPr="00DF53B4">
              <w:rPr>
                <w:lang w:eastAsia="en-US"/>
              </w:rPr>
              <w:t>"o=" line identical to previous SDP sent by UE except that sess-version is incremented by one.</w:t>
            </w:r>
          </w:p>
        </w:tc>
      </w:tr>
    </w:tbl>
    <w:p w14:paraId="39C3FAB9" w14:textId="77777777" w:rsidR="004A2A51" w:rsidRPr="00DF53B4" w:rsidRDefault="004A2A51" w:rsidP="004A2A51">
      <w:pPr>
        <w:rPr>
          <w:snapToGrid w:val="0"/>
        </w:rPr>
      </w:pPr>
    </w:p>
    <w:p w14:paraId="2E764B7F" w14:textId="77777777" w:rsidR="004A2A51" w:rsidRPr="00DF53B4" w:rsidRDefault="004A2A51" w:rsidP="004A2A51">
      <w:pPr>
        <w:pStyle w:val="Heading3"/>
        <w:rPr>
          <w:snapToGrid w:val="0"/>
        </w:rPr>
      </w:pPr>
      <w:bookmarkStart w:id="2239" w:name="_Toc21077391"/>
      <w:bookmarkStart w:id="2240" w:name="_Toc35971938"/>
      <w:bookmarkStart w:id="2241" w:name="_Toc51774227"/>
      <w:bookmarkStart w:id="2242" w:name="_Toc51834650"/>
      <w:bookmarkStart w:id="2243" w:name="_Toc52219503"/>
      <w:bookmarkStart w:id="2244" w:name="_Toc58359582"/>
      <w:bookmarkStart w:id="2245" w:name="_Toc68192740"/>
      <w:bookmarkStart w:id="2246" w:name="_Toc75421715"/>
      <w:r w:rsidRPr="00DF53B4">
        <w:rPr>
          <w:snapToGrid w:val="0"/>
        </w:rPr>
        <w:t>12.2</w:t>
      </w:r>
      <w:r w:rsidRPr="00DF53B4">
        <w:rPr>
          <w:snapToGrid w:val="0"/>
          <w:lang w:eastAsia="zh-CN"/>
        </w:rPr>
        <w:t>6</w:t>
      </w:r>
      <w:r w:rsidRPr="00DF53B4">
        <w:rPr>
          <w:snapToGrid w:val="0"/>
        </w:rPr>
        <w:t>.5</w:t>
      </w:r>
      <w:r w:rsidRPr="00DF53B4">
        <w:rPr>
          <w:snapToGrid w:val="0"/>
        </w:rPr>
        <w:tab/>
        <w:t>Test requirements</w:t>
      </w:r>
      <w:bookmarkEnd w:id="2239"/>
      <w:bookmarkEnd w:id="2240"/>
      <w:bookmarkEnd w:id="2241"/>
      <w:bookmarkEnd w:id="2242"/>
      <w:bookmarkEnd w:id="2243"/>
      <w:bookmarkEnd w:id="2244"/>
      <w:bookmarkEnd w:id="2245"/>
      <w:bookmarkEnd w:id="2246"/>
    </w:p>
    <w:p w14:paraId="0B3B1B23" w14:textId="77777777" w:rsidR="004A2A51" w:rsidRPr="00DF53B4" w:rsidRDefault="004A2A51" w:rsidP="004A2A51">
      <w:r w:rsidRPr="00DF53B4">
        <w:t>The UE shall send requests and responses as described in clause 12.26.4.</w:t>
      </w:r>
    </w:p>
    <w:p w14:paraId="758CB294" w14:textId="77777777" w:rsidR="00DF4377" w:rsidRPr="00DF53B4" w:rsidRDefault="00DF4377" w:rsidP="00DF4377">
      <w:pPr>
        <w:pStyle w:val="Heading2"/>
      </w:pPr>
      <w:bookmarkStart w:id="2247" w:name="_Toc21077392"/>
      <w:bookmarkStart w:id="2248" w:name="_Toc35971939"/>
      <w:bookmarkStart w:id="2249" w:name="_Toc51774228"/>
      <w:bookmarkStart w:id="2250" w:name="_Toc51834651"/>
      <w:bookmarkStart w:id="2251" w:name="_Toc52219504"/>
      <w:bookmarkStart w:id="2252" w:name="_Toc58359583"/>
      <w:bookmarkStart w:id="2253" w:name="_Toc68192741"/>
      <w:bookmarkStart w:id="2254" w:name="_Toc75421716"/>
      <w:r w:rsidRPr="00DF53B4">
        <w:t>12.27</w:t>
      </w:r>
      <w:r w:rsidRPr="00DF53B4">
        <w:tab/>
        <w:t>MO MTSI speech call / SRVCC on MT side / Codec Change from AMR-WB to AMR-NB</w:t>
      </w:r>
      <w:bookmarkEnd w:id="2247"/>
      <w:bookmarkEnd w:id="2248"/>
      <w:bookmarkEnd w:id="2249"/>
      <w:bookmarkEnd w:id="2250"/>
      <w:bookmarkEnd w:id="2251"/>
      <w:bookmarkEnd w:id="2252"/>
      <w:bookmarkEnd w:id="2253"/>
      <w:bookmarkEnd w:id="2254"/>
    </w:p>
    <w:p w14:paraId="31ABBFB1" w14:textId="77777777" w:rsidR="00DF4377" w:rsidRPr="00DF53B4" w:rsidRDefault="00DF4377" w:rsidP="00DF4377">
      <w:pPr>
        <w:pStyle w:val="Heading3"/>
        <w:rPr>
          <w:snapToGrid w:val="0"/>
        </w:rPr>
      </w:pPr>
      <w:bookmarkStart w:id="2255" w:name="_Toc21077393"/>
      <w:bookmarkStart w:id="2256" w:name="_Toc35971940"/>
      <w:bookmarkStart w:id="2257" w:name="_Toc51774229"/>
      <w:bookmarkStart w:id="2258" w:name="_Toc51834652"/>
      <w:bookmarkStart w:id="2259" w:name="_Toc52219505"/>
      <w:bookmarkStart w:id="2260" w:name="_Toc58359584"/>
      <w:bookmarkStart w:id="2261" w:name="_Toc68192742"/>
      <w:bookmarkStart w:id="2262" w:name="_Toc75421717"/>
      <w:r w:rsidRPr="00DF53B4">
        <w:t>12.27.1</w:t>
      </w:r>
      <w:r w:rsidRPr="00DF53B4">
        <w:tab/>
        <w:t>Definition</w:t>
      </w:r>
      <w:bookmarkEnd w:id="2255"/>
      <w:bookmarkEnd w:id="2256"/>
      <w:bookmarkEnd w:id="2257"/>
      <w:bookmarkEnd w:id="2258"/>
      <w:bookmarkEnd w:id="2259"/>
      <w:bookmarkEnd w:id="2260"/>
      <w:bookmarkEnd w:id="2261"/>
      <w:bookmarkEnd w:id="2262"/>
    </w:p>
    <w:p w14:paraId="24E5C0BE" w14:textId="77777777" w:rsidR="00DF4377" w:rsidRPr="00DF53B4" w:rsidRDefault="00DF4377" w:rsidP="00DF4377">
      <w:r w:rsidRPr="00DF53B4">
        <w:rPr>
          <w:snapToGrid w:val="0"/>
        </w:rPr>
        <w:t>Test to verify that the MO UE correctly performs codec change from AMR-WB to AMR-NB when SRVCC happens on MT UE. This process is described in 3GPP T</w:t>
      </w:r>
      <w:r w:rsidRPr="00DF53B4">
        <w:t xml:space="preserve">S 23.237 [155], clauses B.2.1. </w:t>
      </w:r>
    </w:p>
    <w:p w14:paraId="1D2011E4" w14:textId="77777777" w:rsidR="00DF4377" w:rsidRPr="00DF53B4" w:rsidRDefault="00DF4377" w:rsidP="00DF4377">
      <w:pPr>
        <w:pStyle w:val="Heading3"/>
      </w:pPr>
      <w:bookmarkStart w:id="2263" w:name="_Toc21077394"/>
      <w:bookmarkStart w:id="2264" w:name="_Toc35971941"/>
      <w:bookmarkStart w:id="2265" w:name="_Toc51774230"/>
      <w:bookmarkStart w:id="2266" w:name="_Toc51834653"/>
      <w:bookmarkStart w:id="2267" w:name="_Toc52219506"/>
      <w:bookmarkStart w:id="2268" w:name="_Toc58359585"/>
      <w:bookmarkStart w:id="2269" w:name="_Toc68192743"/>
      <w:bookmarkStart w:id="2270" w:name="_Toc75421718"/>
      <w:r w:rsidRPr="00DF53B4">
        <w:t>12.27.2</w:t>
      </w:r>
      <w:r w:rsidRPr="00DF53B4">
        <w:tab/>
        <w:t>Conformance requirement</w:t>
      </w:r>
      <w:bookmarkEnd w:id="2263"/>
      <w:bookmarkEnd w:id="2264"/>
      <w:bookmarkEnd w:id="2265"/>
      <w:bookmarkEnd w:id="2266"/>
      <w:bookmarkEnd w:id="2267"/>
      <w:bookmarkEnd w:id="2268"/>
      <w:bookmarkEnd w:id="2269"/>
      <w:bookmarkEnd w:id="2270"/>
    </w:p>
    <w:p w14:paraId="725B1BA3" w14:textId="77777777" w:rsidR="00DF4377" w:rsidRPr="00DF53B4" w:rsidRDefault="00DF4377" w:rsidP="00DF4377">
      <w:r w:rsidRPr="00DF53B4">
        <w:t xml:space="preserve">[TS 23.237, clause B.2.1]: </w:t>
      </w:r>
    </w:p>
    <w:p w14:paraId="2C4024D1" w14:textId="77777777" w:rsidR="00DF4377" w:rsidRPr="00DF53B4" w:rsidRDefault="00DF4377" w:rsidP="00DF4377">
      <w:r w:rsidRPr="00DF53B4">
        <w:t>After SRVCC has been successfully performed (see clauses 6.3.2.1.9.1 and 6.3.2.1.9.2), MSC Sever may initiates a SIP REINVITE to modify the Selected Codec towards the remote end in order to minimize the transcoding points in the voice path.</w:t>
      </w:r>
    </w:p>
    <w:p w14:paraId="33D12F48" w14:textId="77777777" w:rsidR="00DF4377" w:rsidRPr="00DF53B4" w:rsidRDefault="00DF4377" w:rsidP="00DF4377">
      <w:r w:rsidRPr="00DF53B4">
        <w:t>Figure B.2-1 below illustrates this procedure with the assumption that the remote end supports the selected target RAN codec (B) in the Re-INVITE.</w:t>
      </w:r>
    </w:p>
    <w:p w14:paraId="7B0FB053" w14:textId="77777777" w:rsidR="00DF4377" w:rsidRPr="00DF53B4" w:rsidRDefault="00DF4377" w:rsidP="00DF4377">
      <w:pPr>
        <w:pStyle w:val="TH"/>
      </w:pPr>
      <w:r w:rsidRPr="00DF53B4">
        <w:rPr>
          <w:rFonts w:eastAsia="SimSun"/>
          <w:lang w:eastAsia="ja-JP"/>
        </w:rPr>
        <w:object w:dxaOrig="8275" w:dyaOrig="4613" w14:anchorId="6F528158">
          <v:shape id="_x0000_i1027" type="#_x0000_t75" style="width:414pt;height:230pt" o:ole="">
            <v:imagedata r:id="rId11" o:title=""/>
          </v:shape>
          <o:OLEObject Type="Embed" ProgID="Visio.Drawing.11" ShapeID="_x0000_i1027" DrawAspect="Content" ObjectID="_1694890719" r:id="rId12"/>
        </w:object>
      </w:r>
    </w:p>
    <w:p w14:paraId="23EC51D2" w14:textId="77777777" w:rsidR="00DF4377" w:rsidRPr="00DF53B4" w:rsidRDefault="00DF4377" w:rsidP="00DF4377">
      <w:pPr>
        <w:pStyle w:val="TF"/>
      </w:pPr>
      <w:r w:rsidRPr="00DF53B4">
        <w:t>Figure B.2.1-1: Re-negotiation method towards the remote end</w:t>
      </w:r>
    </w:p>
    <w:p w14:paraId="3C0BADE5" w14:textId="77777777" w:rsidR="003945DA" w:rsidRPr="00DF53B4" w:rsidRDefault="003945DA" w:rsidP="000E09C8"/>
    <w:p w14:paraId="271B0468" w14:textId="77777777" w:rsidR="00DF4377" w:rsidRPr="00DF53B4" w:rsidRDefault="00DF4377" w:rsidP="00DF4377">
      <w:pPr>
        <w:pStyle w:val="B1"/>
      </w:pPr>
      <w:r w:rsidRPr="00DF53B4">
        <w:t>1.</w:t>
      </w:r>
      <w:r w:rsidRPr="00DF53B4">
        <w:tab/>
        <w:t>SRVCC is performed. MSC Server has included all supported codecs into the session transfer request to the ATCF. In this flow the codec list may include the codec that is currently used in the ongoing IMS session and ATCF has selected this codec, therefore there is no transcoding in ATGW but there may be transcoding in CS-MGW. The session between UE and CS-MGW uses the codec-B. The session between CS-MGW, ATGW and remote end uses the codec-A.</w:t>
      </w:r>
    </w:p>
    <w:p w14:paraId="5284D7EE" w14:textId="77777777" w:rsidR="00DF4377" w:rsidRPr="00DF53B4" w:rsidRDefault="00DF4377" w:rsidP="00DF4377">
      <w:pPr>
        <w:pStyle w:val="NO"/>
      </w:pPr>
      <w:r w:rsidRPr="00DF53B4">
        <w:t>NOTE 1:</w:t>
      </w:r>
      <w:r w:rsidRPr="00DF53B4">
        <w:tab/>
        <w:t>If the codec list from MSC Server does not include the codec that is currently used in the ongoing session, ATCF initiates transcoding.</w:t>
      </w:r>
    </w:p>
    <w:p w14:paraId="4D5CB09C" w14:textId="77777777" w:rsidR="00DF4377" w:rsidRPr="00DF53B4" w:rsidRDefault="00DF4377" w:rsidP="00DF4377">
      <w:pPr>
        <w:pStyle w:val="B1"/>
      </w:pPr>
      <w:r w:rsidRPr="00DF53B4">
        <w:t>2.</w:t>
      </w:r>
      <w:r w:rsidRPr="00DF53B4">
        <w:tab/>
        <w:t>The MSC server sends a Re-INVITE to remote end with list of supported codecs in MSC server to ATCF, codec B is the most preferred codec in the list.</w:t>
      </w:r>
    </w:p>
    <w:p w14:paraId="77F020C4" w14:textId="77777777" w:rsidR="00DF4377" w:rsidRPr="00DF53B4" w:rsidRDefault="00DF4377" w:rsidP="00DF4377">
      <w:pPr>
        <w:pStyle w:val="NO"/>
      </w:pPr>
      <w:r w:rsidRPr="00DF53B4">
        <w:t>NOTE 2:</w:t>
      </w:r>
      <w:r w:rsidRPr="00DF53B4">
        <w:tab/>
        <w:t>It may be that the CS MGW or ATGW supports the audio Codec that is compatible or equal to the audio Codec used for the PS session but a change of the codec mode (such as bitrate, audio bandwidth, EVS Primary/AMR-WB IO modes) of the audio Codec used for the PS session is required. In this case the MSC server or ATCF may initiates a signalling towards to remote end to modify the codec mode of the audio Codec used for the PS session. The signalling to modify the codec mode is specific to the audio Codec used for the PS session as discussed in TS 26.114 [35], i.e. this procedure may be taken place by SIP invite, but may also be taken place by RTCP-APP or CMR (Codec Mode Request).</w:t>
      </w:r>
    </w:p>
    <w:p w14:paraId="52260613" w14:textId="77777777" w:rsidR="00DF4377" w:rsidRPr="00DF53B4" w:rsidRDefault="00DF4377" w:rsidP="00DF4377">
      <w:pPr>
        <w:pStyle w:val="B1"/>
      </w:pPr>
      <w:r w:rsidRPr="00DF53B4">
        <w:t>3.</w:t>
      </w:r>
      <w:r w:rsidRPr="00DF53B4">
        <w:tab/>
        <w:t>ATCF passes the Re-INVITE towards the SCC AS with the codec list.</w:t>
      </w:r>
    </w:p>
    <w:p w14:paraId="17C3DEF2" w14:textId="77777777" w:rsidR="00DF4377" w:rsidRPr="00DF53B4" w:rsidRDefault="00DF4377" w:rsidP="00DF4377">
      <w:pPr>
        <w:pStyle w:val="B1"/>
      </w:pPr>
      <w:r w:rsidRPr="00DF53B4">
        <w:t>4.</w:t>
      </w:r>
      <w:r w:rsidRPr="00DF53B4">
        <w:tab/>
        <w:t>SCC AS performs a remote leg update towards the remote end.</w:t>
      </w:r>
    </w:p>
    <w:p w14:paraId="504CADCC" w14:textId="77777777" w:rsidR="00DF4377" w:rsidRPr="00DF53B4" w:rsidRDefault="00DF4377" w:rsidP="00DF4377">
      <w:pPr>
        <w:pStyle w:val="B1"/>
      </w:pPr>
      <w:r w:rsidRPr="00DF53B4">
        <w:t>5-7.</w:t>
      </w:r>
      <w:r w:rsidRPr="00DF53B4">
        <w:tab/>
        <w:t>The remote end accepts the offer and selects the most preferred codec it can support, in this case codec B was selected. From now on the codec B is used e2e in TrFO manner.</w:t>
      </w:r>
    </w:p>
    <w:p w14:paraId="28B45AAE" w14:textId="77777777" w:rsidR="00DF4377" w:rsidRPr="00DF53B4" w:rsidRDefault="00DF4377" w:rsidP="00DF4377">
      <w:pPr>
        <w:pStyle w:val="H6"/>
        <w:rPr>
          <w:snapToGrid w:val="0"/>
        </w:rPr>
      </w:pPr>
      <w:r w:rsidRPr="00DF53B4">
        <w:rPr>
          <w:snapToGrid w:val="0"/>
        </w:rPr>
        <w:t>Reference(s)</w:t>
      </w:r>
    </w:p>
    <w:p w14:paraId="2A078A72" w14:textId="77777777" w:rsidR="00DF4377" w:rsidRPr="00DF53B4" w:rsidRDefault="00DF4377" w:rsidP="00DF4377">
      <w:pPr>
        <w:rPr>
          <w:snapToGrid w:val="0"/>
        </w:rPr>
      </w:pPr>
      <w:r w:rsidRPr="00DF53B4">
        <w:rPr>
          <w:snapToGrid w:val="0"/>
        </w:rPr>
        <w:t>3GPP T</w:t>
      </w:r>
      <w:r w:rsidRPr="00DF53B4">
        <w:t>S 23.237 [155], clauses B.2.1.</w:t>
      </w:r>
    </w:p>
    <w:p w14:paraId="7E570AF5" w14:textId="77777777" w:rsidR="00DF4377" w:rsidRPr="00DF53B4" w:rsidRDefault="00DF4377" w:rsidP="00DF4377">
      <w:pPr>
        <w:pStyle w:val="Heading3"/>
        <w:rPr>
          <w:snapToGrid w:val="0"/>
        </w:rPr>
      </w:pPr>
      <w:bookmarkStart w:id="2271" w:name="_Toc21077395"/>
      <w:bookmarkStart w:id="2272" w:name="_Toc35971942"/>
      <w:bookmarkStart w:id="2273" w:name="_Toc51774231"/>
      <w:bookmarkStart w:id="2274" w:name="_Toc51834654"/>
      <w:bookmarkStart w:id="2275" w:name="_Toc52219507"/>
      <w:bookmarkStart w:id="2276" w:name="_Toc58359586"/>
      <w:bookmarkStart w:id="2277" w:name="_Toc68192744"/>
      <w:bookmarkStart w:id="2278" w:name="_Toc75421719"/>
      <w:r w:rsidRPr="00DF53B4">
        <w:t>12.27.3</w:t>
      </w:r>
      <w:r w:rsidRPr="00DF53B4">
        <w:tab/>
      </w:r>
      <w:r w:rsidRPr="00DF53B4">
        <w:rPr>
          <w:snapToGrid w:val="0"/>
        </w:rPr>
        <w:t>Test purpose</w:t>
      </w:r>
      <w:bookmarkEnd w:id="2271"/>
      <w:bookmarkEnd w:id="2272"/>
      <w:bookmarkEnd w:id="2273"/>
      <w:bookmarkEnd w:id="2274"/>
      <w:bookmarkEnd w:id="2275"/>
      <w:bookmarkEnd w:id="2276"/>
      <w:bookmarkEnd w:id="2277"/>
      <w:bookmarkEnd w:id="2278"/>
    </w:p>
    <w:p w14:paraId="6C4C4725" w14:textId="77777777" w:rsidR="00DF4377" w:rsidRPr="00DF53B4" w:rsidRDefault="00DF4377" w:rsidP="00DF4377">
      <w:pPr>
        <w:pStyle w:val="B1"/>
        <w:rPr>
          <w:snapToGrid w:val="0"/>
        </w:rPr>
      </w:pPr>
      <w:r w:rsidRPr="00DF53B4">
        <w:rPr>
          <w:snapToGrid w:val="0"/>
        </w:rPr>
        <w:t>1)</w:t>
      </w:r>
      <w:r w:rsidRPr="00DF53B4">
        <w:rPr>
          <w:snapToGrid w:val="0"/>
        </w:rPr>
        <w:tab/>
        <w:t>To verify that the MO UE correctly performs codec change from AMR-WB to AMR-NB after call establishment</w:t>
      </w:r>
      <w:r w:rsidRPr="00DF53B4">
        <w:t>.</w:t>
      </w:r>
    </w:p>
    <w:p w14:paraId="4552573E" w14:textId="77777777" w:rsidR="00DF4377" w:rsidRPr="00DF53B4" w:rsidRDefault="00DF4377" w:rsidP="00DF4377">
      <w:pPr>
        <w:pStyle w:val="Heading3"/>
      </w:pPr>
      <w:bookmarkStart w:id="2279" w:name="_Toc21077396"/>
      <w:bookmarkStart w:id="2280" w:name="_Toc35971943"/>
      <w:bookmarkStart w:id="2281" w:name="_Toc51774232"/>
      <w:bookmarkStart w:id="2282" w:name="_Toc51834655"/>
      <w:bookmarkStart w:id="2283" w:name="_Toc52219508"/>
      <w:bookmarkStart w:id="2284" w:name="_Toc58359587"/>
      <w:bookmarkStart w:id="2285" w:name="_Toc68192745"/>
      <w:bookmarkStart w:id="2286" w:name="_Toc75421720"/>
      <w:r w:rsidRPr="00DF53B4">
        <w:t>12.27.4</w:t>
      </w:r>
      <w:r w:rsidRPr="00DF53B4">
        <w:tab/>
      </w:r>
      <w:r w:rsidRPr="00DF53B4">
        <w:rPr>
          <w:snapToGrid w:val="0"/>
        </w:rPr>
        <w:t>Method of test</w:t>
      </w:r>
      <w:bookmarkEnd w:id="2279"/>
      <w:bookmarkEnd w:id="2280"/>
      <w:bookmarkEnd w:id="2281"/>
      <w:bookmarkEnd w:id="2282"/>
      <w:bookmarkEnd w:id="2283"/>
      <w:bookmarkEnd w:id="2284"/>
      <w:bookmarkEnd w:id="2285"/>
      <w:bookmarkEnd w:id="2286"/>
    </w:p>
    <w:p w14:paraId="02E9C8A8" w14:textId="77777777" w:rsidR="00DF4377" w:rsidRPr="00DF53B4" w:rsidRDefault="00DF4377" w:rsidP="00DF4377">
      <w:pPr>
        <w:pStyle w:val="H6"/>
        <w:rPr>
          <w:snapToGrid w:val="0"/>
        </w:rPr>
      </w:pPr>
      <w:r w:rsidRPr="00DF53B4">
        <w:rPr>
          <w:snapToGrid w:val="0"/>
        </w:rPr>
        <w:t>Initial conditions</w:t>
      </w:r>
    </w:p>
    <w:p w14:paraId="5DC3946B" w14:textId="77777777" w:rsidR="00DF4377" w:rsidRPr="00DF53B4" w:rsidRDefault="00DF4377" w:rsidP="00DF4377">
      <w:pPr>
        <w:rPr>
          <w:snapToGrid w:val="0"/>
        </w:rPr>
      </w:pPr>
      <w:r w:rsidRPr="00DF53B4">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3321C057" w14:textId="77777777" w:rsidR="00DF4377" w:rsidRPr="00DF53B4" w:rsidRDefault="00DF4377" w:rsidP="00DF4377">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0DC9090" w14:textId="77777777" w:rsidR="00DF4377" w:rsidRPr="00DF53B4" w:rsidRDefault="00DF4377" w:rsidP="00DF4377">
      <w:pPr>
        <w:pStyle w:val="H6"/>
        <w:rPr>
          <w:snapToGrid w:val="0"/>
        </w:rPr>
      </w:pPr>
      <w:r w:rsidRPr="00DF53B4">
        <w:rPr>
          <w:snapToGrid w:val="0"/>
        </w:rPr>
        <w:t>Test procedure applicable for a UE with E-UTRA support (TS 34.229-2 [5] A.18/1)</w:t>
      </w:r>
    </w:p>
    <w:p w14:paraId="18A2BEAE" w14:textId="77777777" w:rsidR="00DF4377" w:rsidRPr="00DF53B4" w:rsidRDefault="00DF4377" w:rsidP="00DF4377">
      <w:pPr>
        <w:pStyle w:val="B1"/>
        <w:rPr>
          <w:rFonts w:eastAsia="MS Mincho"/>
        </w:rPr>
      </w:pPr>
      <w:r w:rsidRPr="00DF53B4">
        <w:rPr>
          <w:rFonts w:eastAsia="MS Mincho"/>
          <w:snapToGrid w:val="0"/>
        </w:rPr>
        <w:t>1-14)</w:t>
      </w:r>
      <w:r w:rsidRPr="00DF53B4">
        <w:rPr>
          <w:rFonts w:eastAsia="MS Mincho"/>
          <w:snapToGrid w:val="0"/>
        </w:rPr>
        <w:tab/>
        <w:t xml:space="preserve">The UE executes the procedure described in TS 36.508 [94] table </w:t>
      </w:r>
      <w:r w:rsidRPr="00DF53B4">
        <w:rPr>
          <w:rFonts w:eastAsia="MS Mincho"/>
        </w:rPr>
        <w:t>4.5A.6.3-1</w:t>
      </w:r>
      <w:r w:rsidRPr="00DF53B4">
        <w:rPr>
          <w:rFonts w:eastAsia="MS Mincho"/>
          <w:snapToGrid w:val="0"/>
        </w:rPr>
        <w:t xml:space="preserve"> steps 1 to 14.</w:t>
      </w:r>
    </w:p>
    <w:p w14:paraId="3679CEEF" w14:textId="77777777" w:rsidR="00DF4377" w:rsidRPr="00DF53B4" w:rsidRDefault="00DF4377" w:rsidP="00DF4377">
      <w:pPr>
        <w:pStyle w:val="B1"/>
        <w:rPr>
          <w:snapToGrid w:val="0"/>
        </w:rPr>
      </w:pPr>
      <w:r w:rsidRPr="00DF53B4">
        <w:rPr>
          <w:rFonts w:eastAsia="MS Mincho"/>
          <w:snapToGrid w:val="0"/>
        </w:rPr>
        <w:t>15)</w:t>
      </w:r>
      <w:r w:rsidRPr="00DF53B4">
        <w:rPr>
          <w:rFonts w:eastAsia="MS Mincho"/>
          <w:snapToGrid w:val="0"/>
        </w:rPr>
        <w:tab/>
      </w:r>
      <w:r w:rsidRPr="00DF53B4">
        <w:rPr>
          <w:rFonts w:eastAsia="MS Mincho"/>
          <w:snapToGrid w:val="0"/>
        </w:rPr>
        <w:tab/>
      </w:r>
      <w:r w:rsidRPr="00DF53B4">
        <w:rPr>
          <w:snapToGrid w:val="0"/>
        </w:rPr>
        <w:t>SS sends a re-INVITE request to the UE.</w:t>
      </w:r>
    </w:p>
    <w:p w14:paraId="7A0489BA" w14:textId="77777777" w:rsidR="00DF4377" w:rsidRPr="00DF53B4" w:rsidRDefault="00DF4377" w:rsidP="00DF4377">
      <w:pPr>
        <w:pStyle w:val="B1"/>
        <w:rPr>
          <w:snapToGrid w:val="0"/>
        </w:rPr>
      </w:pPr>
      <w:r w:rsidRPr="00DF53B4">
        <w:rPr>
          <w:rFonts w:eastAsia="MS Mincho"/>
          <w:snapToGrid w:val="0"/>
        </w:rPr>
        <w:t>16)</w:t>
      </w:r>
      <w:r w:rsidRPr="00DF53B4">
        <w:rPr>
          <w:rFonts w:eastAsia="MS Mincho"/>
          <w:snapToGrid w:val="0"/>
        </w:rPr>
        <w:tab/>
      </w:r>
      <w:r w:rsidRPr="00DF53B4">
        <w:rPr>
          <w:rFonts w:eastAsia="MS Mincho"/>
          <w:snapToGrid w:val="0"/>
        </w:rPr>
        <w:tab/>
      </w:r>
      <w:r w:rsidRPr="00DF53B4">
        <w:rPr>
          <w:snapToGrid w:val="0"/>
        </w:rPr>
        <w:t>Optional: SS waits for the UE to respond to the INVITE request with a 100 Trying response.</w:t>
      </w:r>
    </w:p>
    <w:p w14:paraId="1B249BC9" w14:textId="77777777" w:rsidR="00DF4377" w:rsidRPr="00DF53B4" w:rsidRDefault="00DF4377" w:rsidP="00DF4377">
      <w:pPr>
        <w:pStyle w:val="B1"/>
        <w:rPr>
          <w:snapToGrid w:val="0"/>
        </w:rPr>
      </w:pPr>
      <w:r w:rsidRPr="00DF53B4">
        <w:rPr>
          <w:rFonts w:eastAsia="MS Mincho"/>
          <w:snapToGrid w:val="0"/>
        </w:rPr>
        <w:t>17)</w:t>
      </w:r>
      <w:r w:rsidRPr="00DF53B4">
        <w:rPr>
          <w:rFonts w:eastAsia="MS Mincho"/>
          <w:snapToGrid w:val="0"/>
        </w:rPr>
        <w:tab/>
      </w:r>
      <w:r w:rsidRPr="00DF53B4">
        <w:rPr>
          <w:rFonts w:eastAsia="MS Mincho"/>
          <w:snapToGrid w:val="0"/>
        </w:rPr>
        <w:tab/>
      </w:r>
      <w:r w:rsidRPr="00DF53B4">
        <w:rPr>
          <w:snapToGrid w:val="0"/>
        </w:rPr>
        <w:t xml:space="preserve">SS waits for the UE to respond to the INVITE request with valid 200 OK response.. </w:t>
      </w:r>
    </w:p>
    <w:p w14:paraId="66792132" w14:textId="77777777" w:rsidR="00DF4377" w:rsidRPr="00DF53B4" w:rsidRDefault="00DF4377" w:rsidP="00DF4377">
      <w:pPr>
        <w:pStyle w:val="B1"/>
        <w:rPr>
          <w:snapToGrid w:val="0"/>
        </w:rPr>
      </w:pPr>
      <w:r w:rsidRPr="00DF53B4">
        <w:rPr>
          <w:rFonts w:eastAsia="MS Mincho"/>
          <w:snapToGrid w:val="0"/>
        </w:rPr>
        <w:t>18)</w:t>
      </w:r>
      <w:r w:rsidRPr="00DF53B4">
        <w:rPr>
          <w:rFonts w:eastAsia="MS Mincho"/>
          <w:snapToGrid w:val="0"/>
        </w:rPr>
        <w:tab/>
      </w:r>
      <w:r w:rsidRPr="00DF53B4">
        <w:rPr>
          <w:rFonts w:eastAsia="MS Mincho"/>
          <w:snapToGrid w:val="0"/>
        </w:rPr>
        <w:tab/>
      </w:r>
      <w:r w:rsidRPr="00DF53B4">
        <w:rPr>
          <w:snapToGrid w:val="0"/>
        </w:rPr>
        <w:t xml:space="preserve">SS sends an ACK to acknowledge receipt of the 200 OK for INVITE.. </w:t>
      </w:r>
    </w:p>
    <w:p w14:paraId="4FFB5753" w14:textId="77777777" w:rsidR="00DF4377" w:rsidRPr="00DF53B4" w:rsidRDefault="00DF4377" w:rsidP="00DF4377">
      <w:pPr>
        <w:pStyle w:val="H6"/>
      </w:pPr>
      <w:r w:rsidRPr="00DF53B4">
        <w:t>Expected sequence</w:t>
      </w:r>
    </w:p>
    <w:p w14:paraId="7851F506" w14:textId="77777777" w:rsidR="00DF4377" w:rsidRPr="00DF53B4" w:rsidRDefault="00DF4377" w:rsidP="00DF4377">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F4377" w:rsidRPr="00DF53B4" w14:paraId="7BBDD405"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7B31DA44" w14:textId="77777777" w:rsidR="00DF4377" w:rsidRPr="00DF53B4" w:rsidRDefault="00DF4377" w:rsidP="003D1E3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28F62E8" w14:textId="77777777" w:rsidR="00DF4377" w:rsidRPr="00DF53B4" w:rsidRDefault="00DF4377" w:rsidP="003D1E3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1D23008" w14:textId="77777777" w:rsidR="00DF4377" w:rsidRPr="00DF53B4" w:rsidRDefault="00DF4377" w:rsidP="003D1E3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7895CE7" w14:textId="77777777" w:rsidR="00DF4377" w:rsidRPr="00DF53B4" w:rsidRDefault="00DF4377" w:rsidP="003D1E3B">
            <w:pPr>
              <w:pStyle w:val="TAH"/>
              <w:rPr>
                <w:lang w:eastAsia="en-US"/>
              </w:rPr>
            </w:pPr>
            <w:r w:rsidRPr="00DF53B4">
              <w:rPr>
                <w:lang w:eastAsia="en-US"/>
              </w:rPr>
              <w:t>Comment</w:t>
            </w:r>
          </w:p>
        </w:tc>
      </w:tr>
      <w:tr w:rsidR="00DF4377" w:rsidRPr="00DF53B4" w14:paraId="5BBD1989" w14:textId="77777777" w:rsidTr="003D1E3B">
        <w:trPr>
          <w:cantSplit/>
          <w:trHeight w:val="329"/>
          <w:jc w:val="center"/>
        </w:trPr>
        <w:tc>
          <w:tcPr>
            <w:tcW w:w="720" w:type="dxa"/>
            <w:tcBorders>
              <w:top w:val="nil"/>
              <w:left w:val="single" w:sz="4" w:space="0" w:color="auto"/>
              <w:bottom w:val="single" w:sz="4" w:space="0" w:color="auto"/>
              <w:right w:val="single" w:sz="4" w:space="0" w:color="auto"/>
            </w:tcBorders>
          </w:tcPr>
          <w:p w14:paraId="3C7BB64F" w14:textId="77777777" w:rsidR="00DF4377" w:rsidRPr="00DF53B4" w:rsidRDefault="00DF4377" w:rsidP="003D1E3B">
            <w:pPr>
              <w:pStyle w:val="TAH"/>
              <w:rPr>
                <w:lang w:eastAsia="en-US"/>
              </w:rPr>
            </w:pPr>
          </w:p>
        </w:tc>
        <w:tc>
          <w:tcPr>
            <w:tcW w:w="630" w:type="dxa"/>
            <w:tcBorders>
              <w:left w:val="single" w:sz="4" w:space="0" w:color="auto"/>
            </w:tcBorders>
          </w:tcPr>
          <w:p w14:paraId="710DBD27" w14:textId="77777777" w:rsidR="00DF4377" w:rsidRPr="00DF53B4" w:rsidRDefault="00DF4377" w:rsidP="003D1E3B">
            <w:pPr>
              <w:pStyle w:val="TAH"/>
              <w:rPr>
                <w:lang w:eastAsia="en-US"/>
              </w:rPr>
            </w:pPr>
            <w:r w:rsidRPr="00DF53B4">
              <w:rPr>
                <w:lang w:eastAsia="en-US"/>
              </w:rPr>
              <w:t>UE</w:t>
            </w:r>
          </w:p>
        </w:tc>
        <w:tc>
          <w:tcPr>
            <w:tcW w:w="630" w:type="dxa"/>
            <w:tcBorders>
              <w:right w:val="single" w:sz="4" w:space="0" w:color="auto"/>
            </w:tcBorders>
          </w:tcPr>
          <w:p w14:paraId="371E73CF" w14:textId="77777777" w:rsidR="00DF4377" w:rsidRPr="00DF53B4" w:rsidRDefault="00DF4377" w:rsidP="003D1E3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64DA2BE" w14:textId="77777777" w:rsidR="00DF4377" w:rsidRPr="00DF53B4" w:rsidRDefault="00DF4377" w:rsidP="003D1E3B">
            <w:pPr>
              <w:pStyle w:val="TAH"/>
              <w:rPr>
                <w:lang w:eastAsia="en-US"/>
              </w:rPr>
            </w:pPr>
          </w:p>
        </w:tc>
        <w:tc>
          <w:tcPr>
            <w:tcW w:w="4288" w:type="dxa"/>
            <w:tcBorders>
              <w:top w:val="nil"/>
              <w:left w:val="single" w:sz="4" w:space="0" w:color="auto"/>
              <w:bottom w:val="single" w:sz="4" w:space="0" w:color="auto"/>
              <w:right w:val="single" w:sz="4" w:space="0" w:color="auto"/>
            </w:tcBorders>
          </w:tcPr>
          <w:p w14:paraId="0B692500" w14:textId="77777777" w:rsidR="00DF4377" w:rsidRPr="00DF53B4" w:rsidRDefault="00DF4377" w:rsidP="003D1E3B">
            <w:pPr>
              <w:pStyle w:val="TAH"/>
              <w:rPr>
                <w:lang w:eastAsia="en-US"/>
              </w:rPr>
            </w:pPr>
          </w:p>
        </w:tc>
      </w:tr>
      <w:tr w:rsidR="00DF4377" w:rsidRPr="00DF53B4" w14:paraId="2E91F5D3" w14:textId="77777777" w:rsidTr="003D1E3B">
        <w:trPr>
          <w:cantSplit/>
          <w:jc w:val="center"/>
        </w:trPr>
        <w:tc>
          <w:tcPr>
            <w:tcW w:w="720" w:type="dxa"/>
            <w:tcBorders>
              <w:top w:val="single" w:sz="4" w:space="0" w:color="auto"/>
              <w:bottom w:val="single" w:sz="4" w:space="0" w:color="auto"/>
            </w:tcBorders>
          </w:tcPr>
          <w:p w14:paraId="008980E1" w14:textId="77777777" w:rsidR="00DF4377" w:rsidRPr="00DF53B4" w:rsidRDefault="00DF4377" w:rsidP="003D1E3B">
            <w:pPr>
              <w:pStyle w:val="TAC"/>
              <w:rPr>
                <w:lang w:eastAsia="en-US"/>
              </w:rPr>
            </w:pPr>
            <w:r w:rsidRPr="00DF53B4">
              <w:rPr>
                <w:lang w:eastAsia="ja-JP"/>
              </w:rPr>
              <w:t>1</w:t>
            </w:r>
            <w:r w:rsidRPr="00DF53B4">
              <w:rPr>
                <w:lang w:eastAsia="en-US"/>
              </w:rPr>
              <w:t>-1</w:t>
            </w:r>
            <w:r w:rsidRPr="00DF53B4">
              <w:rPr>
                <w:lang w:eastAsia="zh-CN"/>
              </w:rPr>
              <w:t>3</w:t>
            </w:r>
          </w:p>
        </w:tc>
        <w:tc>
          <w:tcPr>
            <w:tcW w:w="1260" w:type="dxa"/>
            <w:gridSpan w:val="2"/>
          </w:tcPr>
          <w:p w14:paraId="3621DEA1" w14:textId="77777777" w:rsidR="00DF4377" w:rsidRPr="00DF53B4" w:rsidRDefault="00DF4377" w:rsidP="003D1E3B">
            <w:pPr>
              <w:pStyle w:val="TAC"/>
              <w:rPr>
                <w:rFonts w:eastAsia="MS Gothic"/>
                <w:lang w:eastAsia="en-US"/>
              </w:rPr>
            </w:pPr>
          </w:p>
        </w:tc>
        <w:tc>
          <w:tcPr>
            <w:tcW w:w="3420" w:type="dxa"/>
            <w:tcBorders>
              <w:top w:val="single" w:sz="4" w:space="0" w:color="auto"/>
              <w:bottom w:val="single" w:sz="4" w:space="0" w:color="auto"/>
            </w:tcBorders>
          </w:tcPr>
          <w:p w14:paraId="4C668461" w14:textId="77777777" w:rsidR="00DF4377" w:rsidRPr="00DF53B4" w:rsidRDefault="00DF4377" w:rsidP="003D1E3B">
            <w:pPr>
              <w:pStyle w:val="TAL"/>
              <w:rPr>
                <w:lang w:eastAsia="en-US"/>
              </w:rPr>
            </w:pPr>
            <w:r w:rsidRPr="00DF53B4">
              <w:rPr>
                <w:lang w:eastAsia="en-US"/>
              </w:rPr>
              <w:t>Steps defined in annex C.21</w:t>
            </w:r>
          </w:p>
        </w:tc>
        <w:tc>
          <w:tcPr>
            <w:tcW w:w="4288" w:type="dxa"/>
            <w:tcBorders>
              <w:top w:val="single" w:sz="4" w:space="0" w:color="auto"/>
              <w:bottom w:val="single" w:sz="4" w:space="0" w:color="auto"/>
            </w:tcBorders>
          </w:tcPr>
          <w:p w14:paraId="13F163E5" w14:textId="77777777" w:rsidR="00DF4377" w:rsidRPr="00DF53B4" w:rsidRDefault="00DF4377" w:rsidP="003D1E3B">
            <w:pPr>
              <w:pStyle w:val="TAL"/>
              <w:rPr>
                <w:lang w:eastAsia="en-US"/>
              </w:rPr>
            </w:pPr>
            <w:r w:rsidRPr="00DF53B4">
              <w:rPr>
                <w:snapToGrid w:val="0"/>
                <w:lang w:eastAsia="en-US"/>
              </w:rPr>
              <w:t>MTSI MO speech call. Referred from 36.508 [94] table 4.5A.6.3-1 for a UE with E-UTRA support.</w:t>
            </w:r>
          </w:p>
        </w:tc>
      </w:tr>
      <w:tr w:rsidR="00DF4377" w:rsidRPr="00DF53B4" w14:paraId="1965239D" w14:textId="77777777" w:rsidTr="003D1E3B">
        <w:trPr>
          <w:cantSplit/>
          <w:jc w:val="center"/>
        </w:trPr>
        <w:tc>
          <w:tcPr>
            <w:tcW w:w="720" w:type="dxa"/>
            <w:tcBorders>
              <w:top w:val="single" w:sz="4" w:space="0" w:color="auto"/>
              <w:bottom w:val="single" w:sz="4" w:space="0" w:color="auto"/>
            </w:tcBorders>
          </w:tcPr>
          <w:p w14:paraId="30906AE2" w14:textId="77777777" w:rsidR="00DF4377" w:rsidRPr="00DF53B4" w:rsidRDefault="00DF4377" w:rsidP="003D1E3B">
            <w:pPr>
              <w:pStyle w:val="TAC"/>
              <w:rPr>
                <w:lang w:eastAsia="en-US"/>
              </w:rPr>
            </w:pPr>
            <w:r w:rsidRPr="00DF53B4">
              <w:rPr>
                <w:lang w:eastAsia="en-US"/>
              </w:rPr>
              <w:t>14</w:t>
            </w:r>
          </w:p>
        </w:tc>
        <w:tc>
          <w:tcPr>
            <w:tcW w:w="1260" w:type="dxa"/>
            <w:gridSpan w:val="2"/>
          </w:tcPr>
          <w:p w14:paraId="2F6121AA" w14:textId="77777777" w:rsidR="00DF4377" w:rsidRPr="00DF53B4" w:rsidRDefault="00DF4377" w:rsidP="003D1E3B">
            <w:pPr>
              <w:pStyle w:val="TAC"/>
              <w:rPr>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3C554E20" w14:textId="77777777" w:rsidR="00DF4377" w:rsidRPr="00DF53B4" w:rsidRDefault="00DF4377" w:rsidP="003D1E3B">
            <w:pPr>
              <w:pStyle w:val="TAL"/>
              <w:rPr>
                <w:lang w:eastAsia="en-US"/>
              </w:rPr>
            </w:pPr>
            <w:r w:rsidRPr="00DF53B4">
              <w:rPr>
                <w:lang w:eastAsia="en-US"/>
              </w:rPr>
              <w:t>INVITE</w:t>
            </w:r>
          </w:p>
        </w:tc>
        <w:tc>
          <w:tcPr>
            <w:tcW w:w="4288" w:type="dxa"/>
            <w:tcBorders>
              <w:top w:val="single" w:sz="4" w:space="0" w:color="auto"/>
              <w:bottom w:val="single" w:sz="4" w:space="0" w:color="auto"/>
            </w:tcBorders>
          </w:tcPr>
          <w:p w14:paraId="2FA2F386" w14:textId="77777777" w:rsidR="00DF4377" w:rsidRPr="00DF53B4" w:rsidRDefault="00DF4377" w:rsidP="003D1E3B">
            <w:pPr>
              <w:pStyle w:val="TAL"/>
              <w:rPr>
                <w:lang w:eastAsia="en-US"/>
              </w:rPr>
            </w:pPr>
            <w:r w:rsidRPr="00DF53B4">
              <w:rPr>
                <w:lang w:eastAsia="en-US"/>
              </w:rPr>
              <w:t>SS sends re-INVITE with an SDP offer to switch to AMR-NB.</w:t>
            </w:r>
          </w:p>
        </w:tc>
      </w:tr>
      <w:tr w:rsidR="00DF4377" w:rsidRPr="00DF53B4" w14:paraId="4149B67F" w14:textId="77777777" w:rsidTr="003D1E3B">
        <w:trPr>
          <w:cantSplit/>
          <w:jc w:val="center"/>
        </w:trPr>
        <w:tc>
          <w:tcPr>
            <w:tcW w:w="720" w:type="dxa"/>
            <w:tcBorders>
              <w:top w:val="single" w:sz="4" w:space="0" w:color="auto"/>
              <w:bottom w:val="single" w:sz="4" w:space="0" w:color="auto"/>
            </w:tcBorders>
          </w:tcPr>
          <w:p w14:paraId="5813FFE5" w14:textId="77777777" w:rsidR="00DF4377" w:rsidRPr="00DF53B4" w:rsidRDefault="00DF4377" w:rsidP="003D1E3B">
            <w:pPr>
              <w:pStyle w:val="TAC"/>
              <w:rPr>
                <w:lang w:eastAsia="en-US"/>
              </w:rPr>
            </w:pPr>
            <w:r w:rsidRPr="00DF53B4">
              <w:rPr>
                <w:lang w:eastAsia="en-US"/>
              </w:rPr>
              <w:t>15</w:t>
            </w:r>
          </w:p>
        </w:tc>
        <w:tc>
          <w:tcPr>
            <w:tcW w:w="1260" w:type="dxa"/>
            <w:gridSpan w:val="2"/>
          </w:tcPr>
          <w:p w14:paraId="124CE76F" w14:textId="77777777" w:rsidR="00DF4377" w:rsidRPr="00DF53B4" w:rsidRDefault="00DF4377" w:rsidP="003D1E3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2B574EBD" w14:textId="77777777" w:rsidR="00DF4377" w:rsidRPr="00DF53B4" w:rsidRDefault="00DF4377" w:rsidP="003D1E3B">
            <w:pPr>
              <w:pStyle w:val="TAL"/>
              <w:rPr>
                <w:lang w:eastAsia="en-US"/>
              </w:rPr>
            </w:pPr>
            <w:r w:rsidRPr="00DF53B4">
              <w:rPr>
                <w:lang w:eastAsia="en-US"/>
              </w:rPr>
              <w:t>100 Trying</w:t>
            </w:r>
          </w:p>
        </w:tc>
        <w:tc>
          <w:tcPr>
            <w:tcW w:w="4288" w:type="dxa"/>
            <w:tcBorders>
              <w:top w:val="single" w:sz="4" w:space="0" w:color="auto"/>
              <w:bottom w:val="single" w:sz="4" w:space="0" w:color="auto"/>
            </w:tcBorders>
          </w:tcPr>
          <w:p w14:paraId="4F747217" w14:textId="77777777" w:rsidR="00DF4377" w:rsidRPr="00DF53B4" w:rsidRDefault="00DF4377" w:rsidP="003D1E3B">
            <w:pPr>
              <w:pStyle w:val="TAL"/>
              <w:rPr>
                <w:lang w:eastAsia="en-US"/>
              </w:rPr>
            </w:pPr>
            <w:r w:rsidRPr="00DF53B4">
              <w:rPr>
                <w:lang w:eastAsia="en-US"/>
              </w:rPr>
              <w:t>(Optional) The UE responds with a 100 Trying provisional response</w:t>
            </w:r>
          </w:p>
        </w:tc>
      </w:tr>
      <w:tr w:rsidR="00DF4377" w:rsidRPr="00DF53B4" w14:paraId="19FB64EC" w14:textId="77777777" w:rsidTr="003D1E3B">
        <w:trPr>
          <w:cantSplit/>
          <w:jc w:val="center"/>
        </w:trPr>
        <w:tc>
          <w:tcPr>
            <w:tcW w:w="720" w:type="dxa"/>
            <w:tcBorders>
              <w:top w:val="single" w:sz="4" w:space="0" w:color="auto"/>
              <w:bottom w:val="single" w:sz="4" w:space="0" w:color="auto"/>
            </w:tcBorders>
          </w:tcPr>
          <w:p w14:paraId="43EAED52" w14:textId="77777777" w:rsidR="00DF4377" w:rsidRPr="00DF53B4" w:rsidRDefault="00DF4377" w:rsidP="003D1E3B">
            <w:pPr>
              <w:pStyle w:val="TAC"/>
              <w:rPr>
                <w:lang w:eastAsia="en-US"/>
              </w:rPr>
            </w:pPr>
            <w:r w:rsidRPr="00DF53B4">
              <w:rPr>
                <w:lang w:eastAsia="en-US"/>
              </w:rPr>
              <w:t>16</w:t>
            </w:r>
          </w:p>
        </w:tc>
        <w:tc>
          <w:tcPr>
            <w:tcW w:w="1260" w:type="dxa"/>
            <w:gridSpan w:val="2"/>
          </w:tcPr>
          <w:p w14:paraId="269F2BB2" w14:textId="77777777" w:rsidR="00DF4377" w:rsidRPr="00DF53B4" w:rsidRDefault="00DF4377" w:rsidP="003D1E3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35C1B63" w14:textId="77777777" w:rsidR="00DF4377" w:rsidRPr="00DF53B4" w:rsidRDefault="00DF4377" w:rsidP="003D1E3B">
            <w:pPr>
              <w:pStyle w:val="TAL"/>
              <w:rPr>
                <w:lang w:eastAsia="en-US"/>
              </w:rPr>
            </w:pPr>
            <w:r w:rsidRPr="00DF53B4">
              <w:rPr>
                <w:lang w:eastAsia="en-US"/>
              </w:rPr>
              <w:t>200 OK</w:t>
            </w:r>
          </w:p>
        </w:tc>
        <w:tc>
          <w:tcPr>
            <w:tcW w:w="4288" w:type="dxa"/>
            <w:tcBorders>
              <w:top w:val="single" w:sz="4" w:space="0" w:color="auto"/>
              <w:bottom w:val="single" w:sz="4" w:space="0" w:color="auto"/>
            </w:tcBorders>
          </w:tcPr>
          <w:p w14:paraId="3F9388FF" w14:textId="77777777" w:rsidR="00DF4377" w:rsidRPr="00DF53B4" w:rsidRDefault="00DF4377" w:rsidP="003D1E3B">
            <w:pPr>
              <w:pStyle w:val="TAL"/>
              <w:rPr>
                <w:lang w:eastAsia="en-US"/>
              </w:rPr>
            </w:pPr>
            <w:r w:rsidRPr="00DF53B4">
              <w:rPr>
                <w:rFonts w:eastAsia="MS Gothic"/>
                <w:lang w:eastAsia="en-US"/>
              </w:rPr>
              <w:t>The UE responds re-INVITE with 200 OK final response.</w:t>
            </w:r>
          </w:p>
        </w:tc>
      </w:tr>
      <w:tr w:rsidR="00DF4377" w:rsidRPr="00DF53B4" w14:paraId="244DDF85" w14:textId="77777777" w:rsidTr="003D1E3B">
        <w:trPr>
          <w:cantSplit/>
          <w:jc w:val="center"/>
        </w:trPr>
        <w:tc>
          <w:tcPr>
            <w:tcW w:w="720" w:type="dxa"/>
            <w:tcBorders>
              <w:top w:val="single" w:sz="4" w:space="0" w:color="auto"/>
            </w:tcBorders>
          </w:tcPr>
          <w:p w14:paraId="5C5B73BF" w14:textId="77777777" w:rsidR="00DF4377" w:rsidRPr="00DF53B4" w:rsidRDefault="00DF4377" w:rsidP="003D1E3B">
            <w:pPr>
              <w:pStyle w:val="TAC"/>
              <w:rPr>
                <w:lang w:eastAsia="en-US"/>
              </w:rPr>
            </w:pPr>
            <w:r w:rsidRPr="00DF53B4">
              <w:rPr>
                <w:lang w:eastAsia="en-US"/>
              </w:rPr>
              <w:t>17</w:t>
            </w:r>
          </w:p>
        </w:tc>
        <w:tc>
          <w:tcPr>
            <w:tcW w:w="1260" w:type="dxa"/>
            <w:gridSpan w:val="2"/>
          </w:tcPr>
          <w:p w14:paraId="3B744133" w14:textId="77777777" w:rsidR="00DF4377" w:rsidRPr="00DF53B4" w:rsidRDefault="00DF4377" w:rsidP="003D1E3B">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75F6210F" w14:textId="77777777" w:rsidR="00DF4377" w:rsidRPr="00DF53B4" w:rsidRDefault="00DF4377" w:rsidP="003D1E3B">
            <w:pPr>
              <w:pStyle w:val="TAL"/>
              <w:rPr>
                <w:lang w:eastAsia="en-US"/>
              </w:rPr>
            </w:pPr>
            <w:r w:rsidRPr="00DF53B4">
              <w:rPr>
                <w:rFonts w:eastAsia="MS Gothic"/>
                <w:lang w:eastAsia="en-US"/>
              </w:rPr>
              <w:t>ACK</w:t>
            </w:r>
          </w:p>
        </w:tc>
        <w:tc>
          <w:tcPr>
            <w:tcW w:w="4288" w:type="dxa"/>
            <w:tcBorders>
              <w:top w:val="single" w:sz="4" w:space="0" w:color="auto"/>
            </w:tcBorders>
          </w:tcPr>
          <w:p w14:paraId="7E5F2CFD" w14:textId="77777777" w:rsidR="00DF4377" w:rsidRPr="00DF53B4" w:rsidRDefault="00DF4377" w:rsidP="003D1E3B">
            <w:pPr>
              <w:pStyle w:val="TAL"/>
              <w:rPr>
                <w:lang w:eastAsia="en-US"/>
              </w:rPr>
            </w:pPr>
            <w:r w:rsidRPr="00DF53B4">
              <w:rPr>
                <w:rFonts w:eastAsia="MS Gothic"/>
                <w:lang w:eastAsia="en-US"/>
              </w:rPr>
              <w:t>The SS acknowledges the receipt of 200 OK for re-INVITE.</w:t>
            </w:r>
          </w:p>
        </w:tc>
      </w:tr>
    </w:tbl>
    <w:p w14:paraId="5A84C3A9" w14:textId="77777777" w:rsidR="00DF4377" w:rsidRPr="00DF53B4" w:rsidRDefault="00DF4377" w:rsidP="00DF4377"/>
    <w:p w14:paraId="32531C23" w14:textId="77777777" w:rsidR="00DF4377" w:rsidRPr="00DF53B4" w:rsidRDefault="00DF4377" w:rsidP="00DF4377">
      <w:pPr>
        <w:pStyle w:val="H6"/>
      </w:pPr>
      <w:r w:rsidRPr="00DF53B4">
        <w:t>Specific Message Contents</w:t>
      </w:r>
    </w:p>
    <w:p w14:paraId="396B3A37" w14:textId="77777777" w:rsidR="00DF4377" w:rsidRPr="00DF53B4" w:rsidRDefault="00DF4377" w:rsidP="00DF4377">
      <w:pPr>
        <w:pStyle w:val="H6"/>
        <w:rPr>
          <w:snapToGrid w:val="0"/>
        </w:rPr>
      </w:pPr>
      <w:r w:rsidRPr="00DF53B4">
        <w:rPr>
          <w:snapToGrid w:val="0"/>
        </w:rPr>
        <w:t>INVITE (Step 14)</w:t>
      </w:r>
    </w:p>
    <w:p w14:paraId="61A51F1A" w14:textId="77777777" w:rsidR="00DF4377" w:rsidRPr="00DF53B4" w:rsidRDefault="00DF4377" w:rsidP="00DF4377">
      <w:pPr>
        <w:keepNext/>
      </w:pPr>
      <w:r w:rsidRPr="00DF53B4">
        <w:t>Use the default message “INVITE for MT Call” in annex A.2.9 with condition A5 and the following exceptions:</w:t>
      </w:r>
    </w:p>
    <w:tbl>
      <w:tblPr>
        <w:tblW w:w="9356" w:type="dxa"/>
        <w:tblInd w:w="108" w:type="dxa"/>
        <w:tblLayout w:type="fixed"/>
        <w:tblLook w:val="01E0" w:firstRow="1" w:lastRow="1" w:firstColumn="1" w:lastColumn="1" w:noHBand="0" w:noVBand="0"/>
      </w:tblPr>
      <w:tblGrid>
        <w:gridCol w:w="2472"/>
        <w:gridCol w:w="6884"/>
      </w:tblGrid>
      <w:tr w:rsidR="00DF4377" w:rsidRPr="00DF53B4" w14:paraId="3F884FB5"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6A72175" w14:textId="77777777" w:rsidR="00DF4377" w:rsidRPr="00DF53B4" w:rsidRDefault="00DF4377" w:rsidP="003D1E3B">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4BB4665" w14:textId="77777777" w:rsidR="00DF4377" w:rsidRPr="00DF53B4" w:rsidRDefault="00DF4377" w:rsidP="003D1E3B">
            <w:pPr>
              <w:pStyle w:val="TAL"/>
              <w:rPr>
                <w:rFonts w:eastAsia="SimSun"/>
                <w:b/>
                <w:szCs w:val="24"/>
                <w:lang w:eastAsia="zh-CN"/>
              </w:rPr>
            </w:pPr>
            <w:r w:rsidRPr="00DF53B4">
              <w:rPr>
                <w:rFonts w:eastAsia="SimSun"/>
                <w:b/>
                <w:szCs w:val="24"/>
                <w:lang w:eastAsia="zh-CN"/>
              </w:rPr>
              <w:t>Value/remark</w:t>
            </w:r>
          </w:p>
        </w:tc>
      </w:tr>
      <w:tr w:rsidR="00DF4377" w:rsidRPr="00DF53B4" w14:paraId="131FD998"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B66A360" w14:textId="77777777" w:rsidR="00DF4377" w:rsidRPr="00DF53B4" w:rsidRDefault="00DF4377" w:rsidP="003D1E3B">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B9684CC" w14:textId="77777777" w:rsidR="00DF4377" w:rsidRPr="00DF53B4" w:rsidRDefault="00DF4377" w:rsidP="003D1E3B">
            <w:pPr>
              <w:pStyle w:val="TAL"/>
              <w:rPr>
                <w:lang w:eastAsia="en-US"/>
              </w:rPr>
            </w:pPr>
            <w:r w:rsidRPr="00DF53B4">
              <w:rPr>
                <w:lang w:eastAsia="en-US"/>
              </w:rPr>
              <w:t>SDP body copied from the previous 200 OK (C.21 step 6 or 8), and modified as follows:</w:t>
            </w:r>
          </w:p>
          <w:p w14:paraId="387167BE" w14:textId="77777777" w:rsidR="00DF4377" w:rsidRPr="00DF53B4" w:rsidRDefault="00DF4377" w:rsidP="003D1E3B">
            <w:pPr>
              <w:pStyle w:val="TAL"/>
              <w:rPr>
                <w:lang w:eastAsia="en-US"/>
              </w:rPr>
            </w:pPr>
          </w:p>
          <w:p w14:paraId="71A5B17F" w14:textId="77777777" w:rsidR="00DF4377" w:rsidRPr="00DF53B4" w:rsidRDefault="00DF4377" w:rsidP="003D1E3B">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7C974E4B" w14:textId="77777777" w:rsidR="00DF4377" w:rsidRPr="00DF53B4" w:rsidRDefault="00DF4377" w:rsidP="003D1E3B">
            <w:pPr>
              <w:pStyle w:val="TAL"/>
              <w:rPr>
                <w:snapToGrid w:val="0"/>
                <w:lang w:eastAsia="en-US"/>
              </w:rPr>
            </w:pPr>
          </w:p>
          <w:p w14:paraId="53A38882" w14:textId="77777777" w:rsidR="00DF4377" w:rsidRPr="00DF53B4" w:rsidRDefault="00DF4377" w:rsidP="003D1E3B">
            <w:pPr>
              <w:pStyle w:val="TAL"/>
              <w:rPr>
                <w:snapToGrid w:val="0"/>
                <w:lang w:eastAsia="en-US"/>
              </w:rPr>
            </w:pPr>
            <w:r w:rsidRPr="00DF53B4">
              <w:rPr>
                <w:lang w:eastAsia="en-US"/>
              </w:rPr>
              <w:t>Media description:</w:t>
            </w:r>
          </w:p>
          <w:p w14:paraId="43B8C768" w14:textId="77777777" w:rsidR="00DF4377" w:rsidRPr="00E74BA0" w:rsidRDefault="00DF4377" w:rsidP="00DF4377">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P/AVP 99 100</w:t>
            </w:r>
          </w:p>
          <w:p w14:paraId="22C6B501" w14:textId="77777777" w:rsidR="00DF4377" w:rsidRPr="00DF53B4" w:rsidRDefault="00DF4377" w:rsidP="00DF4377">
            <w:pPr>
              <w:pStyle w:val="TAL"/>
              <w:numPr>
                <w:ilvl w:val="0"/>
                <w:numId w:val="5"/>
              </w:numPr>
              <w:overflowPunct/>
              <w:autoSpaceDE/>
              <w:autoSpaceDN/>
              <w:adjustRightInd/>
              <w:textAlignment w:val="auto"/>
              <w:rPr>
                <w:snapToGrid w:val="0"/>
                <w:lang w:eastAsia="en-US"/>
              </w:rPr>
            </w:pPr>
            <w:r w:rsidRPr="00DF53B4">
              <w:rPr>
                <w:i/>
                <w:iCs/>
                <w:snapToGrid w:val="0"/>
                <w:lang w:eastAsia="en-US"/>
              </w:rPr>
              <w:t>b=AS:37</w:t>
            </w:r>
          </w:p>
          <w:p w14:paraId="3C1AA122" w14:textId="77777777" w:rsidR="00DF4377" w:rsidRPr="00DF53B4" w:rsidRDefault="00DF4377" w:rsidP="00DF4377">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S:</w:t>
            </w:r>
            <w:r w:rsidRPr="00DF53B4">
              <w:rPr>
                <w:i/>
                <w:iCs/>
                <w:snapToGrid w:val="0"/>
                <w:lang w:eastAsia="ja-JP"/>
              </w:rPr>
              <w:t>30</w:t>
            </w:r>
            <w:r w:rsidRPr="00DF53B4">
              <w:rPr>
                <w:i/>
                <w:iCs/>
                <w:snapToGrid w:val="0"/>
                <w:lang w:eastAsia="en-US"/>
              </w:rPr>
              <w:t>0</w:t>
            </w:r>
          </w:p>
          <w:p w14:paraId="64A470E9" w14:textId="77777777" w:rsidR="00DF4377" w:rsidRPr="00DF53B4" w:rsidRDefault="00DF4377" w:rsidP="00DF4377">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R:900</w:t>
            </w:r>
          </w:p>
          <w:p w14:paraId="138C9980" w14:textId="77777777" w:rsidR="00DF4377" w:rsidRPr="00DF53B4" w:rsidRDefault="00DF4377" w:rsidP="003D1E3B">
            <w:pPr>
              <w:pStyle w:val="TAL"/>
              <w:rPr>
                <w:snapToGrid w:val="0"/>
                <w:lang w:eastAsia="en-US"/>
              </w:rPr>
            </w:pPr>
          </w:p>
          <w:p w14:paraId="13E98AD6" w14:textId="77777777" w:rsidR="00DF4377" w:rsidRPr="00DF53B4" w:rsidRDefault="00DF4377" w:rsidP="003D1E3B">
            <w:pPr>
              <w:pStyle w:val="TAL"/>
              <w:overflowPunct/>
              <w:autoSpaceDE/>
              <w:autoSpaceDN/>
              <w:adjustRightInd/>
              <w:textAlignment w:val="auto"/>
              <w:rPr>
                <w:snapToGrid w:val="0"/>
                <w:lang w:eastAsia="en-US"/>
              </w:rPr>
            </w:pPr>
            <w:r w:rsidRPr="00DF53B4">
              <w:rPr>
                <w:snapToGrid w:val="0"/>
                <w:lang w:eastAsia="en-US"/>
              </w:rPr>
              <w:t xml:space="preserve">Attributes for media: </w:t>
            </w:r>
          </w:p>
          <w:p w14:paraId="017FE43A" w14:textId="77777777" w:rsidR="00DF4377" w:rsidRPr="00DF53B4" w:rsidRDefault="00DF4377" w:rsidP="00DF4377">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rtpmap:99 AMR/8000/1 </w:t>
            </w:r>
          </w:p>
          <w:p w14:paraId="22632631" w14:textId="77777777" w:rsidR="00DF4377" w:rsidRPr="00DF53B4" w:rsidRDefault="00DF4377" w:rsidP="00DF4377">
            <w:pPr>
              <w:pStyle w:val="TAL"/>
              <w:numPr>
                <w:ilvl w:val="0"/>
                <w:numId w:val="5"/>
              </w:numPr>
              <w:overflowPunct/>
              <w:autoSpaceDE/>
              <w:autoSpaceDN/>
              <w:adjustRightInd/>
              <w:textAlignment w:val="auto"/>
              <w:rPr>
                <w:snapToGrid w:val="0"/>
                <w:lang w:eastAsia="en-US"/>
              </w:rPr>
            </w:pPr>
            <w:r w:rsidRPr="00DF53B4">
              <w:rPr>
                <w:i/>
                <w:iCs/>
                <w:snapToGrid w:val="0"/>
                <w:lang w:eastAsia="en-US"/>
              </w:rPr>
              <w:t>a=fmtp:99 mode-set=7; octet-align=1 ; max-red=0</w:t>
            </w:r>
          </w:p>
          <w:p w14:paraId="50BCE437" w14:textId="77777777" w:rsidR="00DF4377" w:rsidRPr="00DF53B4" w:rsidRDefault="00DF4377" w:rsidP="00DF4377">
            <w:pPr>
              <w:pStyle w:val="TAL"/>
              <w:numPr>
                <w:ilvl w:val="0"/>
                <w:numId w:val="5"/>
              </w:numPr>
              <w:overflowPunct/>
              <w:autoSpaceDE/>
              <w:autoSpaceDN/>
              <w:adjustRightInd/>
              <w:textAlignment w:val="auto"/>
              <w:rPr>
                <w:snapToGrid w:val="0"/>
                <w:lang w:eastAsia="en-US"/>
              </w:rPr>
            </w:pPr>
            <w:r w:rsidRPr="00DF53B4">
              <w:rPr>
                <w:i/>
                <w:iCs/>
                <w:lang w:eastAsia="en-US"/>
              </w:rPr>
              <w:t>a=</w:t>
            </w:r>
            <w:r w:rsidRPr="00DF53B4">
              <w:rPr>
                <w:rFonts w:eastAsia="SimSun"/>
                <w:i/>
                <w:lang w:eastAsia="zh-CN"/>
              </w:rPr>
              <w:t>rtpmap: 100 telephone-event/8000</w:t>
            </w:r>
          </w:p>
          <w:p w14:paraId="798C0315" w14:textId="77777777" w:rsidR="00DF4377" w:rsidRPr="00DF53B4" w:rsidRDefault="00DF4377" w:rsidP="00DF4377">
            <w:pPr>
              <w:pStyle w:val="TAL"/>
              <w:numPr>
                <w:ilvl w:val="0"/>
                <w:numId w:val="5"/>
              </w:numPr>
              <w:overflowPunct/>
              <w:autoSpaceDE/>
              <w:autoSpaceDN/>
              <w:adjustRightInd/>
              <w:textAlignment w:val="auto"/>
              <w:rPr>
                <w:snapToGrid w:val="0"/>
                <w:lang w:eastAsia="en-US"/>
              </w:rPr>
            </w:pPr>
            <w:r w:rsidRPr="00DF53B4">
              <w:rPr>
                <w:i/>
                <w:iCs/>
                <w:lang w:eastAsia="en-US"/>
              </w:rPr>
              <w:t>a=fmtp: 100 0-15</w:t>
            </w:r>
          </w:p>
          <w:p w14:paraId="0B5F30C5" w14:textId="77777777" w:rsidR="00DF4377" w:rsidRPr="00DF53B4" w:rsidRDefault="00DF4377" w:rsidP="00DF4377">
            <w:pPr>
              <w:pStyle w:val="TAL"/>
              <w:numPr>
                <w:ilvl w:val="0"/>
                <w:numId w:val="5"/>
              </w:numPr>
              <w:rPr>
                <w:i/>
                <w:iCs/>
                <w:lang w:eastAsia="en-US"/>
              </w:rPr>
            </w:pPr>
            <w:r w:rsidRPr="00DF53B4">
              <w:rPr>
                <w:i/>
                <w:iCs/>
                <w:snapToGrid w:val="0"/>
                <w:lang w:eastAsia="en-US"/>
              </w:rPr>
              <w:t>a=ptime:20</w:t>
            </w:r>
          </w:p>
          <w:p w14:paraId="5DDEBE05" w14:textId="77777777" w:rsidR="00DF4377" w:rsidRPr="00DF53B4" w:rsidRDefault="00DF4377" w:rsidP="00DF4377">
            <w:pPr>
              <w:pStyle w:val="TAL"/>
              <w:numPr>
                <w:ilvl w:val="0"/>
                <w:numId w:val="5"/>
              </w:numPr>
              <w:rPr>
                <w:i/>
                <w:iCs/>
                <w:lang w:eastAsia="en-US"/>
              </w:rPr>
            </w:pPr>
            <w:r w:rsidRPr="00DF53B4">
              <w:rPr>
                <w:i/>
                <w:iCs/>
                <w:snapToGrid w:val="0"/>
                <w:lang w:eastAsia="en-US"/>
              </w:rPr>
              <w:t>a=maxptime:20</w:t>
            </w:r>
          </w:p>
          <w:p w14:paraId="452CB875" w14:textId="77777777" w:rsidR="00DF4377" w:rsidRPr="00DF53B4" w:rsidRDefault="00DF4377" w:rsidP="003D1E3B">
            <w:pPr>
              <w:pStyle w:val="TAL"/>
              <w:rPr>
                <w:snapToGrid w:val="0"/>
                <w:lang w:eastAsia="en-US"/>
              </w:rPr>
            </w:pPr>
          </w:p>
          <w:p w14:paraId="5FAD36E5" w14:textId="77777777" w:rsidR="00DF4377" w:rsidRPr="00DF53B4" w:rsidRDefault="00DF4377" w:rsidP="003D1E3B">
            <w:pPr>
              <w:pStyle w:val="TAL"/>
              <w:rPr>
                <w:rFonts w:ascii="Courier New" w:eastAsia="SimSun" w:hAnsi="Courier New" w:cs="Courier New"/>
                <w:szCs w:val="24"/>
                <w:lang w:eastAsia="zh-CN"/>
              </w:rPr>
            </w:pPr>
            <w:r w:rsidRPr="00DF53B4">
              <w:rPr>
                <w:snapToGrid w:val="0"/>
                <w:lang w:eastAsia="en-US"/>
              </w:rPr>
              <w:t>-</w:t>
            </w:r>
            <w:r w:rsidRPr="00DF53B4">
              <w:rPr>
                <w:snapToGrid w:val="0"/>
                <w:lang w:eastAsia="en-US"/>
              </w:rPr>
              <w:tab/>
              <w:t>Attribute for preconditions are removed.</w:t>
            </w:r>
          </w:p>
        </w:tc>
      </w:tr>
    </w:tbl>
    <w:p w14:paraId="47EB4CFF" w14:textId="77777777" w:rsidR="00DF4377" w:rsidRPr="00DF53B4" w:rsidRDefault="00DF4377" w:rsidP="00DF4377"/>
    <w:p w14:paraId="28F5B5FE" w14:textId="77777777" w:rsidR="00DF4377" w:rsidRPr="00DF53B4" w:rsidRDefault="00DF4377" w:rsidP="00DF4377">
      <w:pPr>
        <w:pStyle w:val="H6"/>
        <w:rPr>
          <w:snapToGrid w:val="0"/>
        </w:rPr>
      </w:pPr>
      <w:r w:rsidRPr="00DF53B4">
        <w:rPr>
          <w:snapToGrid w:val="0"/>
        </w:rPr>
        <w:t>200 OK (Step 16)</w:t>
      </w:r>
    </w:p>
    <w:p w14:paraId="7553A591" w14:textId="77777777" w:rsidR="00DF4377" w:rsidRPr="00DF53B4" w:rsidRDefault="00DF4377" w:rsidP="00DF4377">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DF4377" w:rsidRPr="00DF53B4" w14:paraId="6F560C29"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50392C7" w14:textId="77777777" w:rsidR="00DF4377" w:rsidRPr="00DF53B4" w:rsidRDefault="00DF4377" w:rsidP="003D1E3B">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522B3BD" w14:textId="77777777" w:rsidR="00DF4377" w:rsidRPr="00DF53B4" w:rsidRDefault="00DF4377" w:rsidP="003D1E3B">
            <w:pPr>
              <w:pStyle w:val="TAL"/>
              <w:rPr>
                <w:rFonts w:eastAsia="SimSun"/>
                <w:b/>
                <w:szCs w:val="24"/>
                <w:lang w:eastAsia="zh-CN"/>
              </w:rPr>
            </w:pPr>
            <w:r w:rsidRPr="00DF53B4">
              <w:rPr>
                <w:rFonts w:eastAsia="SimSun"/>
                <w:b/>
                <w:szCs w:val="24"/>
                <w:lang w:eastAsia="zh-CN"/>
              </w:rPr>
              <w:t>Value/remark</w:t>
            </w:r>
          </w:p>
        </w:tc>
      </w:tr>
      <w:tr w:rsidR="00DF4377" w:rsidRPr="00DF53B4" w14:paraId="0A1AA286" w14:textId="77777777" w:rsidTr="003D1E3B">
        <w:trPr>
          <w:cantSplit/>
          <w:trHeight w:val="255"/>
          <w:tblHeader/>
        </w:trPr>
        <w:tc>
          <w:tcPr>
            <w:tcW w:w="2472" w:type="dxa"/>
            <w:tcBorders>
              <w:top w:val="single" w:sz="4" w:space="0" w:color="auto"/>
              <w:left w:val="single" w:sz="4" w:space="0" w:color="auto"/>
              <w:right w:val="single" w:sz="4" w:space="0" w:color="auto"/>
            </w:tcBorders>
          </w:tcPr>
          <w:p w14:paraId="531D6B11" w14:textId="77777777" w:rsidR="00DF4377" w:rsidRPr="00DF53B4" w:rsidRDefault="00DF4377" w:rsidP="003D1E3B">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2AA153DA" w14:textId="77777777" w:rsidR="00DF4377" w:rsidRPr="00DF53B4" w:rsidRDefault="00DF4377" w:rsidP="003D1E3B">
            <w:pPr>
              <w:pStyle w:val="TAL"/>
              <w:rPr>
                <w:rFonts w:eastAsia="SimSun"/>
                <w:b/>
                <w:szCs w:val="24"/>
                <w:lang w:eastAsia="zh-CN"/>
              </w:rPr>
            </w:pPr>
          </w:p>
        </w:tc>
      </w:tr>
      <w:tr w:rsidR="00DF4377" w:rsidRPr="00DF53B4" w14:paraId="73A8D606" w14:textId="77777777" w:rsidTr="003D1E3B">
        <w:trPr>
          <w:cantSplit/>
          <w:trHeight w:val="255"/>
          <w:tblHeader/>
        </w:trPr>
        <w:tc>
          <w:tcPr>
            <w:tcW w:w="2472" w:type="dxa"/>
            <w:tcBorders>
              <w:left w:val="single" w:sz="4" w:space="0" w:color="auto"/>
              <w:bottom w:val="single" w:sz="4" w:space="0" w:color="auto"/>
              <w:right w:val="single" w:sz="4" w:space="0" w:color="auto"/>
            </w:tcBorders>
          </w:tcPr>
          <w:p w14:paraId="3AD9975E" w14:textId="77777777" w:rsidR="00DF4377" w:rsidRPr="00DF53B4" w:rsidRDefault="00DF4377" w:rsidP="003D1E3B">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4890BCD3" w14:textId="77777777" w:rsidR="00DF4377" w:rsidRPr="00DF53B4" w:rsidRDefault="00DF4377" w:rsidP="003D1E3B">
            <w:pPr>
              <w:pStyle w:val="TAL"/>
              <w:rPr>
                <w:rFonts w:eastAsia="SimSun"/>
                <w:i/>
                <w:iCs/>
                <w:szCs w:val="24"/>
                <w:lang w:eastAsia="zh-CN"/>
              </w:rPr>
            </w:pPr>
            <w:r w:rsidRPr="00DF53B4">
              <w:rPr>
                <w:rFonts w:eastAsia="SimSun"/>
                <w:i/>
                <w:szCs w:val="24"/>
                <w:lang w:eastAsia="zh-CN"/>
              </w:rPr>
              <w:t>application/sdp</w:t>
            </w:r>
          </w:p>
        </w:tc>
      </w:tr>
      <w:tr w:rsidR="00DF4377" w:rsidRPr="00DF53B4" w14:paraId="5196D182" w14:textId="77777777" w:rsidTr="003D1E3B">
        <w:trPr>
          <w:cantSplit/>
          <w:trHeight w:val="255"/>
          <w:tblHeader/>
        </w:trPr>
        <w:tc>
          <w:tcPr>
            <w:tcW w:w="2472" w:type="dxa"/>
            <w:tcBorders>
              <w:top w:val="single" w:sz="4" w:space="0" w:color="auto"/>
              <w:left w:val="single" w:sz="4" w:space="0" w:color="auto"/>
              <w:right w:val="single" w:sz="4" w:space="0" w:color="auto"/>
            </w:tcBorders>
          </w:tcPr>
          <w:p w14:paraId="2F27892F" w14:textId="77777777" w:rsidR="00DF4377" w:rsidRPr="00DF53B4" w:rsidRDefault="00DF4377" w:rsidP="003D1E3B">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1AC6A439" w14:textId="77777777" w:rsidR="00DF4377" w:rsidRPr="00DF53B4" w:rsidRDefault="00DF4377" w:rsidP="003D1E3B">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DF4377" w:rsidRPr="00DF53B4" w14:paraId="15623CB2" w14:textId="77777777" w:rsidTr="003D1E3B">
        <w:trPr>
          <w:cantSplit/>
          <w:trHeight w:val="255"/>
          <w:tblHeader/>
        </w:trPr>
        <w:tc>
          <w:tcPr>
            <w:tcW w:w="2472" w:type="dxa"/>
            <w:tcBorders>
              <w:left w:val="single" w:sz="4" w:space="0" w:color="auto"/>
              <w:bottom w:val="single" w:sz="4" w:space="0" w:color="auto"/>
              <w:right w:val="single" w:sz="4" w:space="0" w:color="auto"/>
            </w:tcBorders>
          </w:tcPr>
          <w:p w14:paraId="21F047EA" w14:textId="77777777" w:rsidR="00DF4377" w:rsidRPr="00DF53B4" w:rsidRDefault="00DF4377" w:rsidP="003D1E3B">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1A038DC3" w14:textId="77777777" w:rsidR="00DF4377" w:rsidRPr="00DF53B4" w:rsidRDefault="00DF4377" w:rsidP="003D1E3B">
            <w:pPr>
              <w:pStyle w:val="TAR"/>
              <w:ind w:right="360"/>
              <w:jc w:val="left"/>
              <w:rPr>
                <w:rFonts w:eastAsia="SimSun"/>
                <w:iCs/>
                <w:szCs w:val="24"/>
                <w:lang w:eastAsia="zh-CN"/>
              </w:rPr>
            </w:pPr>
            <w:r w:rsidRPr="00DF53B4">
              <w:rPr>
                <w:rFonts w:eastAsia="SimSun"/>
                <w:iCs/>
                <w:szCs w:val="24"/>
                <w:lang w:eastAsia="zh-CN"/>
              </w:rPr>
              <w:t>length of message-body</w:t>
            </w:r>
          </w:p>
        </w:tc>
      </w:tr>
      <w:tr w:rsidR="00DF4377" w:rsidRPr="00DF53B4" w14:paraId="48AF8EE4"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4BF3DBF" w14:textId="77777777" w:rsidR="00DF4377" w:rsidRPr="00DF53B4" w:rsidRDefault="00DF4377" w:rsidP="003D1E3B">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7B0B45B" w14:textId="77777777" w:rsidR="00DF4377" w:rsidRPr="00DF53B4" w:rsidRDefault="00DF4377" w:rsidP="003D1E3B">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0103FD86" w14:textId="77777777" w:rsidR="00DF4377" w:rsidRPr="00DF53B4" w:rsidRDefault="00DF4377" w:rsidP="003D1E3B">
            <w:pPr>
              <w:pStyle w:val="TAL"/>
              <w:rPr>
                <w:rFonts w:eastAsia="SimSun"/>
                <w:snapToGrid w:val="0"/>
                <w:szCs w:val="24"/>
                <w:lang w:eastAsia="zh-CN"/>
              </w:rPr>
            </w:pPr>
          </w:p>
          <w:p w14:paraId="1121B7D4" w14:textId="77777777" w:rsidR="00DF4377" w:rsidRPr="00DF53B4" w:rsidRDefault="00DF4377" w:rsidP="003D1E3B">
            <w:pPr>
              <w:pStyle w:val="TAL"/>
              <w:rPr>
                <w:rFonts w:eastAsia="SimSun"/>
                <w:snapToGrid w:val="0"/>
                <w:szCs w:val="24"/>
                <w:lang w:eastAsia="zh-CN"/>
              </w:rPr>
            </w:pPr>
            <w:r w:rsidRPr="00DF53B4">
              <w:rPr>
                <w:rFonts w:eastAsia="SimSun"/>
                <w:snapToGrid w:val="0"/>
                <w:szCs w:val="24"/>
                <w:lang w:eastAsia="zh-CN"/>
              </w:rPr>
              <w:t>Session description:</w:t>
            </w:r>
          </w:p>
          <w:p w14:paraId="5595F1B1"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7466090C"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 [Note 3]</w:t>
            </w:r>
          </w:p>
          <w:p w14:paraId="09760F8B"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w:t>
            </w:r>
            <w:r w:rsidRPr="00DF53B4">
              <w:rPr>
                <w:rFonts w:eastAsia="SimSun"/>
                <w:i/>
                <w:iCs/>
                <w:snapToGrid w:val="0"/>
                <w:szCs w:val="24"/>
                <w:lang w:eastAsia="zh-CN"/>
              </w:rPr>
              <w:t xml:space="preserve"> name)</w:t>
            </w:r>
          </w:p>
          <w:p w14:paraId="113EF67B"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37827BE4"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23D79DF1" w14:textId="77777777" w:rsidR="00DF4377" w:rsidRPr="00DF53B4" w:rsidRDefault="00DF4377" w:rsidP="003D1E3B">
            <w:pPr>
              <w:pStyle w:val="TAL"/>
              <w:rPr>
                <w:rFonts w:eastAsia="SimSun"/>
                <w:snapToGrid w:val="0"/>
                <w:szCs w:val="24"/>
                <w:lang w:eastAsia="zh-CN"/>
              </w:rPr>
            </w:pPr>
          </w:p>
          <w:p w14:paraId="21D2DE4D" w14:textId="77777777" w:rsidR="00DF4377" w:rsidRPr="00DF53B4" w:rsidRDefault="00DF4377" w:rsidP="003D1E3B">
            <w:pPr>
              <w:pStyle w:val="TAL"/>
              <w:rPr>
                <w:rFonts w:eastAsia="SimSun"/>
                <w:snapToGrid w:val="0"/>
                <w:szCs w:val="24"/>
                <w:lang w:eastAsia="zh-CN"/>
              </w:rPr>
            </w:pPr>
            <w:r w:rsidRPr="00DF53B4">
              <w:rPr>
                <w:rFonts w:eastAsia="SimSun"/>
                <w:snapToGrid w:val="0"/>
                <w:szCs w:val="24"/>
                <w:lang w:eastAsia="zh-CN"/>
              </w:rPr>
              <w:t>Time description:</w:t>
            </w:r>
          </w:p>
          <w:p w14:paraId="31A6E8D8"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6B3F7B23" w14:textId="77777777" w:rsidR="00DF4377" w:rsidRPr="00DF53B4" w:rsidRDefault="00DF4377" w:rsidP="003D1E3B">
            <w:pPr>
              <w:pStyle w:val="TAL"/>
              <w:rPr>
                <w:rFonts w:eastAsia="SimSun"/>
                <w:i/>
                <w:iCs/>
                <w:szCs w:val="24"/>
                <w:lang w:eastAsia="zh-CN"/>
              </w:rPr>
            </w:pPr>
          </w:p>
          <w:p w14:paraId="7D63D14B" w14:textId="77777777" w:rsidR="00DF4377" w:rsidRPr="00DF53B4" w:rsidRDefault="00DF4377" w:rsidP="003D1E3B">
            <w:pPr>
              <w:pStyle w:val="TAL"/>
              <w:rPr>
                <w:rFonts w:eastAsia="SimSun"/>
                <w:snapToGrid w:val="0"/>
                <w:szCs w:val="24"/>
                <w:lang w:eastAsia="zh-CN"/>
              </w:rPr>
            </w:pPr>
            <w:r w:rsidRPr="00DF53B4">
              <w:rPr>
                <w:rFonts w:eastAsia="SimSun"/>
                <w:szCs w:val="24"/>
                <w:lang w:eastAsia="zh-CN"/>
              </w:rPr>
              <w:t>Media description:</w:t>
            </w:r>
          </w:p>
          <w:p w14:paraId="79611384" w14:textId="77777777" w:rsidR="00DF4377" w:rsidRPr="00E74BA0" w:rsidRDefault="00DF4377" w:rsidP="00DF4377">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1C36B71A"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7A1B1591"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7C17538F"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25ED86C4"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2457E3BF" w14:textId="77777777" w:rsidR="00DF4377" w:rsidRPr="00DF53B4" w:rsidRDefault="00DF4377" w:rsidP="003D1E3B">
            <w:pPr>
              <w:pStyle w:val="TAL"/>
              <w:rPr>
                <w:rFonts w:eastAsia="SimSun"/>
                <w:snapToGrid w:val="0"/>
                <w:szCs w:val="24"/>
                <w:lang w:eastAsia="zh-CN"/>
              </w:rPr>
            </w:pPr>
          </w:p>
          <w:p w14:paraId="5AC8E85B" w14:textId="77777777" w:rsidR="00DF4377" w:rsidRPr="00DF53B4" w:rsidRDefault="00DF4377" w:rsidP="003D1E3B">
            <w:pPr>
              <w:pStyle w:val="TAL"/>
              <w:rPr>
                <w:rFonts w:eastAsia="SimSun"/>
                <w:snapToGrid w:val="0"/>
                <w:szCs w:val="24"/>
                <w:lang w:eastAsia="zh-CN"/>
              </w:rPr>
            </w:pPr>
            <w:r w:rsidRPr="00DF53B4">
              <w:rPr>
                <w:rFonts w:eastAsia="SimSun"/>
                <w:snapToGrid w:val="0"/>
                <w:szCs w:val="24"/>
                <w:lang w:eastAsia="zh-CN"/>
              </w:rPr>
              <w:t>Attributes for media:</w:t>
            </w:r>
          </w:p>
          <w:p w14:paraId="6886E052" w14:textId="77777777" w:rsidR="00DF4377" w:rsidRPr="00DF53B4" w:rsidRDefault="00DF4377" w:rsidP="00DF4377">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w:t>
            </w:r>
            <w:r w:rsidRPr="00DF53B4">
              <w:rPr>
                <w:i/>
                <w:iCs/>
                <w:snapToGrid w:val="0"/>
                <w:lang w:eastAsia="en-US"/>
              </w:rPr>
              <w:t>AMR/8000</w:t>
            </w:r>
            <w:r w:rsidRPr="00DF53B4">
              <w:rPr>
                <w:rFonts w:eastAsia="SimSun"/>
                <w:snapToGrid w:val="0"/>
                <w:szCs w:val="24"/>
                <w:lang w:eastAsia="zh-CN"/>
              </w:rPr>
              <w:t xml:space="preserve"> </w:t>
            </w:r>
            <w:r w:rsidRPr="00DF53B4">
              <w:rPr>
                <w:rFonts w:eastAsia="SimSun"/>
                <w:i/>
                <w:iCs/>
                <w:snapToGrid w:val="0"/>
                <w:szCs w:val="24"/>
                <w:lang w:eastAsia="zh-CN"/>
              </w:rPr>
              <w:t xml:space="preserve"> </w:t>
            </w:r>
            <w:r w:rsidRPr="00DF53B4">
              <w:rPr>
                <w:rFonts w:eastAsia="SimSun"/>
                <w:iCs/>
                <w:snapToGrid w:val="0"/>
                <w:szCs w:val="24"/>
                <w:lang w:eastAsia="zh-CN"/>
              </w:rPr>
              <w:t>[Note 2]</w:t>
            </w:r>
          </w:p>
          <w:p w14:paraId="19588DE5" w14:textId="77777777" w:rsidR="00DF4377" w:rsidRPr="00DF53B4" w:rsidRDefault="00DF4377" w:rsidP="00DF4377">
            <w:pPr>
              <w:pStyle w:val="TAL"/>
              <w:numPr>
                <w:ilvl w:val="0"/>
                <w:numId w:val="5"/>
              </w:numPr>
              <w:overflowPunct/>
              <w:autoSpaceDE/>
              <w:autoSpaceDN/>
              <w:adjustRightInd/>
              <w:textAlignment w:val="auto"/>
              <w:rPr>
                <w:snapToGrid w:val="0"/>
                <w:lang w:eastAsia="en-US"/>
              </w:rPr>
            </w:pPr>
            <w:r w:rsidRPr="00DF53B4">
              <w:rPr>
                <w:i/>
                <w:iCs/>
                <w:snapToGrid w:val="0"/>
                <w:lang w:eastAsia="en-US"/>
              </w:rPr>
              <w:t>a=fmtp:</w:t>
            </w:r>
            <w:r w:rsidRPr="00DF53B4">
              <w:rPr>
                <w:lang w:eastAsia="en-US"/>
              </w:rPr>
              <w:t xml:space="preserve">(format) </w:t>
            </w:r>
          </w:p>
          <w:p w14:paraId="75485771" w14:textId="77777777" w:rsidR="00DF4377" w:rsidRPr="00DF53B4" w:rsidRDefault="00DF4377" w:rsidP="003D1E3B">
            <w:pPr>
              <w:pStyle w:val="TAL"/>
              <w:rPr>
                <w:rFonts w:eastAsia="SimSun"/>
                <w:szCs w:val="24"/>
                <w:lang w:eastAsia="zh-CN"/>
              </w:rPr>
            </w:pPr>
          </w:p>
          <w:p w14:paraId="734F6E4D" w14:textId="77777777" w:rsidR="00DF4377" w:rsidRPr="00DF53B4" w:rsidRDefault="00DF4377" w:rsidP="003D1E3B">
            <w:pPr>
              <w:pStyle w:val="TAN"/>
              <w:rPr>
                <w:rFonts w:eastAsia="SimSun"/>
                <w:lang w:eastAsia="zh-CN"/>
              </w:rPr>
            </w:pPr>
            <w:r w:rsidRPr="00DF53B4">
              <w:rPr>
                <w:rFonts w:eastAsia="SimSun"/>
                <w:lang w:eastAsia="zh-CN"/>
              </w:rPr>
              <w:t>Note 1: At least one "c=" field shall be present.</w:t>
            </w:r>
          </w:p>
          <w:p w14:paraId="494781AC" w14:textId="77777777" w:rsidR="00DF4377" w:rsidRPr="00DF53B4" w:rsidRDefault="00DF4377" w:rsidP="003D1E3B">
            <w:pPr>
              <w:pStyle w:val="TAN"/>
              <w:rPr>
                <w:rFonts w:eastAsia="SimSun"/>
                <w:lang w:eastAsia="zh-CN"/>
              </w:rPr>
            </w:pPr>
            <w:r w:rsidRPr="00DF53B4">
              <w:rPr>
                <w:rFonts w:eastAsia="SimSun"/>
                <w:lang w:eastAsia="zh-CN"/>
              </w:rPr>
              <w:t xml:space="preserve">Note 2: The values for fmt, payload type and format are not checked. </w:t>
            </w:r>
          </w:p>
          <w:p w14:paraId="57468D82" w14:textId="77777777" w:rsidR="00DF4377" w:rsidRPr="00DF53B4" w:rsidRDefault="00DF4377" w:rsidP="003D1E3B">
            <w:pPr>
              <w:pStyle w:val="TAN"/>
              <w:ind w:left="0" w:firstLine="0"/>
              <w:rPr>
                <w:rFonts w:eastAsia="SimSun"/>
                <w:lang w:eastAsia="zh-CN"/>
              </w:rPr>
            </w:pPr>
            <w:r w:rsidRPr="00DF53B4">
              <w:rPr>
                <w:rFonts w:eastAsia="SimSun"/>
                <w:szCs w:val="24"/>
                <w:lang w:eastAsia="zh-CN"/>
              </w:rPr>
              <w:t xml:space="preserve">Note 3: </w:t>
            </w:r>
            <w:r w:rsidRPr="00DF53B4">
              <w:rPr>
                <w:lang w:eastAsia="en-US"/>
              </w:rPr>
              <w:t>"o=" line identical to previous SDP sent by UE except that sess-version is incremented by one.</w:t>
            </w:r>
          </w:p>
        </w:tc>
      </w:tr>
    </w:tbl>
    <w:p w14:paraId="1209926E" w14:textId="77777777" w:rsidR="00DF4377" w:rsidRPr="00DF53B4" w:rsidRDefault="00DF4377" w:rsidP="004A2A51"/>
    <w:p w14:paraId="14433206" w14:textId="77777777" w:rsidR="0020563B" w:rsidRPr="00DF53B4" w:rsidRDefault="0020563B" w:rsidP="0020563B">
      <w:pPr>
        <w:pStyle w:val="Heading2"/>
      </w:pPr>
      <w:bookmarkStart w:id="2287" w:name="_Toc21077397"/>
      <w:bookmarkStart w:id="2288" w:name="_Toc35971944"/>
      <w:bookmarkStart w:id="2289" w:name="_Toc51774233"/>
      <w:bookmarkStart w:id="2290" w:name="_Toc51834656"/>
      <w:bookmarkStart w:id="2291" w:name="_Toc52219509"/>
      <w:bookmarkStart w:id="2292" w:name="_Toc58359588"/>
      <w:bookmarkStart w:id="2293" w:name="_Toc68192746"/>
      <w:bookmarkStart w:id="2294" w:name="_Toc75421721"/>
      <w:r w:rsidRPr="00DF53B4">
        <w:t>12.27a</w:t>
      </w:r>
      <w:r w:rsidRPr="00DF53B4">
        <w:tab/>
        <w:t>MO MTSI speech call / SRVCC on MT side / Codec Change from EVS to AMR-NB</w:t>
      </w:r>
      <w:bookmarkEnd w:id="2287"/>
      <w:bookmarkEnd w:id="2288"/>
      <w:bookmarkEnd w:id="2289"/>
      <w:bookmarkEnd w:id="2290"/>
      <w:bookmarkEnd w:id="2291"/>
      <w:bookmarkEnd w:id="2292"/>
      <w:bookmarkEnd w:id="2293"/>
      <w:bookmarkEnd w:id="2294"/>
    </w:p>
    <w:p w14:paraId="70E2BC29" w14:textId="77777777" w:rsidR="0020563B" w:rsidRPr="00DF53B4" w:rsidRDefault="0020563B" w:rsidP="0020563B">
      <w:pPr>
        <w:pStyle w:val="Heading3"/>
        <w:rPr>
          <w:snapToGrid w:val="0"/>
        </w:rPr>
      </w:pPr>
      <w:bookmarkStart w:id="2295" w:name="_Toc21077398"/>
      <w:bookmarkStart w:id="2296" w:name="_Toc35971945"/>
      <w:bookmarkStart w:id="2297" w:name="_Toc51774234"/>
      <w:bookmarkStart w:id="2298" w:name="_Toc51834657"/>
      <w:bookmarkStart w:id="2299" w:name="_Toc52219510"/>
      <w:bookmarkStart w:id="2300" w:name="_Toc58359589"/>
      <w:bookmarkStart w:id="2301" w:name="_Toc68192747"/>
      <w:bookmarkStart w:id="2302" w:name="_Toc75421722"/>
      <w:r w:rsidRPr="00DF53B4">
        <w:t>12.27a.1</w:t>
      </w:r>
      <w:r w:rsidRPr="00DF53B4">
        <w:tab/>
        <w:t>Definition</w:t>
      </w:r>
      <w:bookmarkEnd w:id="2295"/>
      <w:bookmarkEnd w:id="2296"/>
      <w:bookmarkEnd w:id="2297"/>
      <w:bookmarkEnd w:id="2298"/>
      <w:bookmarkEnd w:id="2299"/>
      <w:bookmarkEnd w:id="2300"/>
      <w:bookmarkEnd w:id="2301"/>
      <w:bookmarkEnd w:id="2302"/>
    </w:p>
    <w:p w14:paraId="455962A3" w14:textId="77777777" w:rsidR="0020563B" w:rsidRPr="00DF53B4" w:rsidRDefault="0020563B" w:rsidP="0020563B">
      <w:r w:rsidRPr="00DF53B4">
        <w:rPr>
          <w:snapToGrid w:val="0"/>
        </w:rPr>
        <w:t>Test to verify that the MO UE correctly performs codec change from EVS to AMR-NB when SRVCC happens on MT UE. This process is described in 3GPP T</w:t>
      </w:r>
      <w:r w:rsidRPr="00DF53B4">
        <w:t xml:space="preserve">S 23.237 [155], clauses B.2.1. </w:t>
      </w:r>
    </w:p>
    <w:p w14:paraId="1129D6DE" w14:textId="77777777" w:rsidR="0020563B" w:rsidRPr="00DF53B4" w:rsidRDefault="0020563B" w:rsidP="0020563B">
      <w:pPr>
        <w:pStyle w:val="Heading3"/>
      </w:pPr>
      <w:bookmarkStart w:id="2303" w:name="_Toc21077399"/>
      <w:bookmarkStart w:id="2304" w:name="_Toc35971946"/>
      <w:bookmarkStart w:id="2305" w:name="_Toc51774235"/>
      <w:bookmarkStart w:id="2306" w:name="_Toc51834658"/>
      <w:bookmarkStart w:id="2307" w:name="_Toc52219511"/>
      <w:bookmarkStart w:id="2308" w:name="_Toc58359590"/>
      <w:bookmarkStart w:id="2309" w:name="_Toc68192748"/>
      <w:bookmarkStart w:id="2310" w:name="_Toc75421723"/>
      <w:r w:rsidRPr="00DF53B4">
        <w:t>12.27a.2</w:t>
      </w:r>
      <w:r w:rsidRPr="00DF53B4">
        <w:tab/>
        <w:t>Conformance requirement</w:t>
      </w:r>
      <w:bookmarkEnd w:id="2303"/>
      <w:bookmarkEnd w:id="2304"/>
      <w:bookmarkEnd w:id="2305"/>
      <w:bookmarkEnd w:id="2306"/>
      <w:bookmarkEnd w:id="2307"/>
      <w:bookmarkEnd w:id="2308"/>
      <w:bookmarkEnd w:id="2309"/>
      <w:bookmarkEnd w:id="2310"/>
    </w:p>
    <w:p w14:paraId="0D24B959" w14:textId="77777777" w:rsidR="0020563B" w:rsidRPr="00DF53B4" w:rsidRDefault="0020563B" w:rsidP="0020563B">
      <w:r w:rsidRPr="00DF53B4">
        <w:t xml:space="preserve">[TS 23.237, clause B.2.1]: </w:t>
      </w:r>
    </w:p>
    <w:p w14:paraId="54E755BC" w14:textId="77777777" w:rsidR="0020563B" w:rsidRPr="00DF53B4" w:rsidRDefault="0020563B" w:rsidP="0020563B">
      <w:r w:rsidRPr="00DF53B4">
        <w:t>After SRVCC has been successfully performed (see clauses 6.3.2.1.9.1 and 6.3.2.1.9.2), MSC Sever may initiates a SIP REINVITE to modify the Selected Codec towards the remote end in order to minimize the transcoding points in the voice path.</w:t>
      </w:r>
    </w:p>
    <w:p w14:paraId="49D0F54C" w14:textId="77777777" w:rsidR="0020563B" w:rsidRPr="00DF53B4" w:rsidRDefault="0020563B" w:rsidP="0020563B">
      <w:r w:rsidRPr="00DF53B4">
        <w:t>Figure B.2-1 below illustrates this procedure with the assumption that the remote end supports the selected target RAN codec (B) in the Re-INVITE.</w:t>
      </w:r>
    </w:p>
    <w:p w14:paraId="705F42F1" w14:textId="77777777" w:rsidR="0020563B" w:rsidRPr="00DF53B4" w:rsidRDefault="0020563B" w:rsidP="0020563B">
      <w:pPr>
        <w:pStyle w:val="TH"/>
      </w:pPr>
      <w:r w:rsidRPr="00DF53B4">
        <w:rPr>
          <w:rFonts w:eastAsia="SimSun"/>
          <w:lang w:eastAsia="ja-JP"/>
        </w:rPr>
        <w:object w:dxaOrig="8275" w:dyaOrig="4613" w14:anchorId="4B38F797">
          <v:shape id="_x0000_i1028" type="#_x0000_t75" style="width:414pt;height:230pt" o:ole="">
            <v:imagedata r:id="rId11" o:title=""/>
          </v:shape>
          <o:OLEObject Type="Embed" ProgID="Visio.Drawing.11" ShapeID="_x0000_i1028" DrawAspect="Content" ObjectID="_1694890720" r:id="rId13"/>
        </w:object>
      </w:r>
    </w:p>
    <w:p w14:paraId="11980BB1" w14:textId="77777777" w:rsidR="0020563B" w:rsidRPr="00DF53B4" w:rsidRDefault="0020563B" w:rsidP="0020563B">
      <w:pPr>
        <w:pStyle w:val="TF"/>
      </w:pPr>
      <w:r w:rsidRPr="00DF53B4">
        <w:t>Figure B.2.1-1: Re-negotiation method towards the remote end</w:t>
      </w:r>
    </w:p>
    <w:p w14:paraId="11054DC2" w14:textId="77777777" w:rsidR="000E09C8" w:rsidRPr="00DF53B4" w:rsidRDefault="000E09C8" w:rsidP="000E09C8"/>
    <w:p w14:paraId="1384D7C2" w14:textId="77777777" w:rsidR="0020563B" w:rsidRPr="00DF53B4" w:rsidRDefault="0020563B" w:rsidP="0020563B">
      <w:pPr>
        <w:pStyle w:val="B1"/>
      </w:pPr>
      <w:r w:rsidRPr="00DF53B4">
        <w:t>1.</w:t>
      </w:r>
      <w:r w:rsidRPr="00DF53B4">
        <w:tab/>
        <w:t>SRVCC is performed. MSC Server has included all supported codecs into the session transfer request to the ATCF. In this flow the codec list may include the codec that is currently used in the ongoing IMS session and ATCF has selected this codec, therefore there is no transcoding in ATGW but there may be transcoding in CS-MGW. The session between UE and CS-MGW uses the codec-B. The session between CS-MGW, ATGW and remote end uses the codec-A.</w:t>
      </w:r>
    </w:p>
    <w:p w14:paraId="6A55DD81" w14:textId="77777777" w:rsidR="0020563B" w:rsidRPr="00DF53B4" w:rsidRDefault="0020563B" w:rsidP="0020563B">
      <w:pPr>
        <w:pStyle w:val="NO"/>
      </w:pPr>
      <w:r w:rsidRPr="00DF53B4">
        <w:t>NOTE 1:</w:t>
      </w:r>
      <w:r w:rsidRPr="00DF53B4">
        <w:tab/>
        <w:t>If the codec list from MSC Server does not include the codec that is currently used in the ongoing session, ATCF initiates transcoding.</w:t>
      </w:r>
    </w:p>
    <w:p w14:paraId="7B1F8842" w14:textId="77777777" w:rsidR="0020563B" w:rsidRPr="00DF53B4" w:rsidRDefault="0020563B" w:rsidP="0020563B">
      <w:pPr>
        <w:pStyle w:val="B1"/>
      </w:pPr>
      <w:r w:rsidRPr="00DF53B4">
        <w:t>2.</w:t>
      </w:r>
      <w:r w:rsidRPr="00DF53B4">
        <w:tab/>
        <w:t>The MSC server sends a Re-INVITE to remote end with list of supported codecs in MSC server to ATCF, codec B is the most preferred codec in the list.</w:t>
      </w:r>
    </w:p>
    <w:p w14:paraId="03BB497C" w14:textId="77777777" w:rsidR="0020563B" w:rsidRPr="00DF53B4" w:rsidRDefault="0020563B" w:rsidP="0020563B">
      <w:pPr>
        <w:pStyle w:val="NO"/>
      </w:pPr>
      <w:r w:rsidRPr="00DF53B4">
        <w:t>NOTE 2:</w:t>
      </w:r>
      <w:r w:rsidRPr="00DF53B4">
        <w:tab/>
        <w:t>It may be that the CS MGW or ATGW supports the audio Codec that is compatible or equal to the audio Codec used for the PS session but a change of the codec mode (such as bitrate, audio bandwidth, EVS Primary/AMR-WB IO modes) of the audio Codec used for the PS session is required. In this case the MSC server or ATCF may initiates a signalling towards to remote end to modify the codec mode of the audio Codec used for the PS session. The signalling to modify the codec mode is specific to the audio Codec used for the PS session as discussed in TS 26.114 [35], i.e. this procedure may be taken place by SIP invite, but may also be taken place by RTCP-APP or CMR (Codec Mode Request).</w:t>
      </w:r>
    </w:p>
    <w:p w14:paraId="42FED71D" w14:textId="77777777" w:rsidR="0020563B" w:rsidRPr="00DF53B4" w:rsidRDefault="0020563B" w:rsidP="0020563B">
      <w:pPr>
        <w:pStyle w:val="B1"/>
      </w:pPr>
      <w:r w:rsidRPr="00DF53B4">
        <w:t>3.</w:t>
      </w:r>
      <w:r w:rsidRPr="00DF53B4">
        <w:tab/>
        <w:t>ATCF passes the Re-INVITE towards the SCC AS with the codec list.</w:t>
      </w:r>
    </w:p>
    <w:p w14:paraId="458F4ECC" w14:textId="77777777" w:rsidR="0020563B" w:rsidRPr="00DF53B4" w:rsidRDefault="0020563B" w:rsidP="0020563B">
      <w:pPr>
        <w:pStyle w:val="B1"/>
      </w:pPr>
      <w:r w:rsidRPr="00DF53B4">
        <w:t>4.</w:t>
      </w:r>
      <w:r w:rsidRPr="00DF53B4">
        <w:tab/>
        <w:t>SCC AS performs a remote leg update towards the remote end.</w:t>
      </w:r>
    </w:p>
    <w:p w14:paraId="25CECB17" w14:textId="77777777" w:rsidR="0020563B" w:rsidRPr="00DF53B4" w:rsidRDefault="0020563B" w:rsidP="0020563B">
      <w:pPr>
        <w:pStyle w:val="B1"/>
      </w:pPr>
      <w:r w:rsidRPr="00DF53B4">
        <w:t>5-7.</w:t>
      </w:r>
      <w:r w:rsidRPr="00DF53B4">
        <w:tab/>
        <w:t>The remote end accepts the offer and selects the most preferred codec it can support, in this case codec B was selected. From now on the codec B is used e2e in TrFO manner.</w:t>
      </w:r>
    </w:p>
    <w:p w14:paraId="0952092D" w14:textId="77777777" w:rsidR="0020563B" w:rsidRPr="00DF53B4" w:rsidRDefault="0020563B" w:rsidP="0020563B">
      <w:pPr>
        <w:pStyle w:val="H6"/>
        <w:rPr>
          <w:snapToGrid w:val="0"/>
        </w:rPr>
      </w:pPr>
      <w:r w:rsidRPr="00DF53B4">
        <w:rPr>
          <w:snapToGrid w:val="0"/>
        </w:rPr>
        <w:t>Reference(s)</w:t>
      </w:r>
    </w:p>
    <w:p w14:paraId="2B36B254" w14:textId="77777777" w:rsidR="0020563B" w:rsidRPr="00DF53B4" w:rsidRDefault="0020563B" w:rsidP="0020563B">
      <w:pPr>
        <w:rPr>
          <w:snapToGrid w:val="0"/>
        </w:rPr>
      </w:pPr>
      <w:r w:rsidRPr="00DF53B4">
        <w:rPr>
          <w:snapToGrid w:val="0"/>
        </w:rPr>
        <w:t>3GPP T</w:t>
      </w:r>
      <w:r w:rsidRPr="00DF53B4">
        <w:t>S 23.237 [155], clauses B.2.1.</w:t>
      </w:r>
    </w:p>
    <w:p w14:paraId="6C641615" w14:textId="77777777" w:rsidR="0020563B" w:rsidRPr="00DF53B4" w:rsidRDefault="0020563B" w:rsidP="0020563B">
      <w:pPr>
        <w:pStyle w:val="Heading3"/>
        <w:rPr>
          <w:snapToGrid w:val="0"/>
        </w:rPr>
      </w:pPr>
      <w:bookmarkStart w:id="2311" w:name="_Toc21077400"/>
      <w:bookmarkStart w:id="2312" w:name="_Toc35971947"/>
      <w:bookmarkStart w:id="2313" w:name="_Toc51774236"/>
      <w:bookmarkStart w:id="2314" w:name="_Toc51834659"/>
      <w:bookmarkStart w:id="2315" w:name="_Toc52219512"/>
      <w:bookmarkStart w:id="2316" w:name="_Toc58359591"/>
      <w:bookmarkStart w:id="2317" w:name="_Toc68192749"/>
      <w:bookmarkStart w:id="2318" w:name="_Toc75421724"/>
      <w:r w:rsidRPr="00DF53B4">
        <w:t>12.27a.3</w:t>
      </w:r>
      <w:r w:rsidRPr="00DF53B4">
        <w:tab/>
      </w:r>
      <w:r w:rsidRPr="00DF53B4">
        <w:rPr>
          <w:snapToGrid w:val="0"/>
        </w:rPr>
        <w:t>Test purpose</w:t>
      </w:r>
      <w:bookmarkEnd w:id="2311"/>
      <w:bookmarkEnd w:id="2312"/>
      <w:bookmarkEnd w:id="2313"/>
      <w:bookmarkEnd w:id="2314"/>
      <w:bookmarkEnd w:id="2315"/>
      <w:bookmarkEnd w:id="2316"/>
      <w:bookmarkEnd w:id="2317"/>
      <w:bookmarkEnd w:id="2318"/>
    </w:p>
    <w:p w14:paraId="56B00E1A" w14:textId="77777777" w:rsidR="0020563B" w:rsidRPr="00DF53B4" w:rsidRDefault="0020563B" w:rsidP="0020563B">
      <w:pPr>
        <w:pStyle w:val="B1"/>
        <w:rPr>
          <w:snapToGrid w:val="0"/>
        </w:rPr>
      </w:pPr>
      <w:r w:rsidRPr="00DF53B4">
        <w:rPr>
          <w:snapToGrid w:val="0"/>
        </w:rPr>
        <w:t>1)</w:t>
      </w:r>
      <w:r w:rsidRPr="00DF53B4">
        <w:rPr>
          <w:snapToGrid w:val="0"/>
        </w:rPr>
        <w:tab/>
        <w:t>To verify that the MO UE correctly performs codec change from EVS to AMR-NB after call establishment</w:t>
      </w:r>
      <w:r w:rsidRPr="00DF53B4">
        <w:t>.</w:t>
      </w:r>
    </w:p>
    <w:p w14:paraId="3B19D9A1" w14:textId="77777777" w:rsidR="0020563B" w:rsidRPr="00DF53B4" w:rsidRDefault="0020563B" w:rsidP="0020563B">
      <w:pPr>
        <w:pStyle w:val="Heading3"/>
      </w:pPr>
      <w:bookmarkStart w:id="2319" w:name="_Toc21077401"/>
      <w:bookmarkStart w:id="2320" w:name="_Toc35971948"/>
      <w:bookmarkStart w:id="2321" w:name="_Toc51774237"/>
      <w:bookmarkStart w:id="2322" w:name="_Toc51834660"/>
      <w:bookmarkStart w:id="2323" w:name="_Toc52219513"/>
      <w:bookmarkStart w:id="2324" w:name="_Toc58359592"/>
      <w:bookmarkStart w:id="2325" w:name="_Toc68192750"/>
      <w:bookmarkStart w:id="2326" w:name="_Toc75421725"/>
      <w:r w:rsidRPr="00DF53B4">
        <w:t>12.27a.4</w:t>
      </w:r>
      <w:r w:rsidRPr="00DF53B4">
        <w:tab/>
      </w:r>
      <w:r w:rsidRPr="00DF53B4">
        <w:rPr>
          <w:snapToGrid w:val="0"/>
        </w:rPr>
        <w:t>Method of test</w:t>
      </w:r>
      <w:bookmarkEnd w:id="2319"/>
      <w:bookmarkEnd w:id="2320"/>
      <w:bookmarkEnd w:id="2321"/>
      <w:bookmarkEnd w:id="2322"/>
      <w:bookmarkEnd w:id="2323"/>
      <w:bookmarkEnd w:id="2324"/>
      <w:bookmarkEnd w:id="2325"/>
      <w:bookmarkEnd w:id="2326"/>
    </w:p>
    <w:p w14:paraId="69BEDBB0" w14:textId="77777777" w:rsidR="0020563B" w:rsidRPr="00DF53B4" w:rsidRDefault="0020563B" w:rsidP="0020563B">
      <w:pPr>
        <w:pStyle w:val="H6"/>
        <w:rPr>
          <w:snapToGrid w:val="0"/>
        </w:rPr>
      </w:pPr>
      <w:r w:rsidRPr="00DF53B4">
        <w:rPr>
          <w:snapToGrid w:val="0"/>
        </w:rPr>
        <w:t>Initial conditions</w:t>
      </w:r>
    </w:p>
    <w:p w14:paraId="59FEE5D9" w14:textId="77777777" w:rsidR="0020563B" w:rsidRPr="00DF53B4" w:rsidRDefault="0020563B" w:rsidP="0020563B">
      <w:pPr>
        <w:rPr>
          <w:snapToGrid w:val="0"/>
        </w:rPr>
      </w:pPr>
      <w:r w:rsidRPr="00DF53B4">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22C499CA" w14:textId="77777777" w:rsidR="0020563B" w:rsidRPr="00DF53B4" w:rsidRDefault="0020563B" w:rsidP="0020563B">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6B4C99B2" w14:textId="77777777" w:rsidR="0020563B" w:rsidRPr="00DF53B4" w:rsidRDefault="0020563B" w:rsidP="0020563B">
      <w:pPr>
        <w:pStyle w:val="H6"/>
        <w:rPr>
          <w:snapToGrid w:val="0"/>
        </w:rPr>
      </w:pPr>
      <w:r w:rsidRPr="00DF53B4">
        <w:rPr>
          <w:snapToGrid w:val="0"/>
        </w:rPr>
        <w:t>Test procedure applicable for a UE with E-UTRA support (TS 34.229-2 [5] A.18/1)</w:t>
      </w:r>
    </w:p>
    <w:p w14:paraId="74B12E28" w14:textId="77777777" w:rsidR="0020563B" w:rsidRPr="00DF53B4" w:rsidRDefault="0020563B" w:rsidP="0020563B">
      <w:pPr>
        <w:pStyle w:val="B1"/>
        <w:rPr>
          <w:rFonts w:eastAsia="MS Mincho"/>
        </w:rPr>
      </w:pPr>
      <w:r w:rsidRPr="00DF53B4">
        <w:rPr>
          <w:rFonts w:eastAsia="MS Mincho"/>
          <w:snapToGrid w:val="0"/>
        </w:rPr>
        <w:t>1-14)</w:t>
      </w:r>
      <w:r w:rsidRPr="00DF53B4">
        <w:rPr>
          <w:rFonts w:eastAsia="MS Mincho"/>
          <w:snapToGrid w:val="0"/>
        </w:rPr>
        <w:tab/>
        <w:t xml:space="preserve">The UE executes the procedure described in TS 36.508 [94] table </w:t>
      </w:r>
      <w:r w:rsidRPr="00DF53B4">
        <w:rPr>
          <w:rFonts w:eastAsia="MS Mincho"/>
        </w:rPr>
        <w:t>4.5A.19.3-1</w:t>
      </w:r>
      <w:r w:rsidRPr="00DF53B4">
        <w:rPr>
          <w:rFonts w:eastAsia="MS Mincho"/>
          <w:snapToGrid w:val="0"/>
        </w:rPr>
        <w:t xml:space="preserve"> steps 1 to 14.</w:t>
      </w:r>
    </w:p>
    <w:p w14:paraId="4C44B555" w14:textId="77777777" w:rsidR="0020563B" w:rsidRPr="00DF53B4" w:rsidRDefault="0020563B" w:rsidP="0020563B">
      <w:pPr>
        <w:pStyle w:val="B1"/>
        <w:rPr>
          <w:snapToGrid w:val="0"/>
        </w:rPr>
      </w:pPr>
      <w:r w:rsidRPr="00DF53B4">
        <w:rPr>
          <w:rFonts w:eastAsia="MS Mincho"/>
          <w:snapToGrid w:val="0"/>
        </w:rPr>
        <w:t>15)</w:t>
      </w:r>
      <w:r w:rsidRPr="00DF53B4">
        <w:rPr>
          <w:rFonts w:eastAsia="MS Mincho"/>
          <w:snapToGrid w:val="0"/>
        </w:rPr>
        <w:tab/>
      </w:r>
      <w:r w:rsidRPr="00DF53B4">
        <w:rPr>
          <w:rFonts w:eastAsia="MS Mincho"/>
          <w:snapToGrid w:val="0"/>
        </w:rPr>
        <w:tab/>
      </w:r>
      <w:r w:rsidRPr="00DF53B4">
        <w:rPr>
          <w:snapToGrid w:val="0"/>
        </w:rPr>
        <w:t>SS sends a re-INVITE request to the UE.</w:t>
      </w:r>
    </w:p>
    <w:p w14:paraId="02ED6103" w14:textId="77777777" w:rsidR="0020563B" w:rsidRPr="00DF53B4" w:rsidRDefault="0020563B" w:rsidP="0020563B">
      <w:pPr>
        <w:pStyle w:val="B1"/>
        <w:rPr>
          <w:snapToGrid w:val="0"/>
        </w:rPr>
      </w:pPr>
      <w:r w:rsidRPr="00DF53B4">
        <w:rPr>
          <w:rFonts w:eastAsia="MS Mincho"/>
          <w:snapToGrid w:val="0"/>
        </w:rPr>
        <w:t>16)</w:t>
      </w:r>
      <w:r w:rsidRPr="00DF53B4">
        <w:rPr>
          <w:rFonts w:eastAsia="MS Mincho"/>
          <w:snapToGrid w:val="0"/>
        </w:rPr>
        <w:tab/>
      </w:r>
      <w:r w:rsidRPr="00DF53B4">
        <w:rPr>
          <w:rFonts w:eastAsia="MS Mincho"/>
          <w:snapToGrid w:val="0"/>
        </w:rPr>
        <w:tab/>
      </w:r>
      <w:r w:rsidRPr="00DF53B4">
        <w:rPr>
          <w:snapToGrid w:val="0"/>
        </w:rPr>
        <w:t>Optional: SS waits for the UE to respond to the INVITE request with a 100 Trying response.</w:t>
      </w:r>
    </w:p>
    <w:p w14:paraId="67AF6F7A" w14:textId="77777777" w:rsidR="0020563B" w:rsidRPr="00DF53B4" w:rsidRDefault="0020563B" w:rsidP="0020563B">
      <w:pPr>
        <w:pStyle w:val="B1"/>
        <w:rPr>
          <w:snapToGrid w:val="0"/>
        </w:rPr>
      </w:pPr>
      <w:r w:rsidRPr="00DF53B4">
        <w:rPr>
          <w:rFonts w:eastAsia="MS Mincho"/>
          <w:snapToGrid w:val="0"/>
        </w:rPr>
        <w:t>17)</w:t>
      </w:r>
      <w:r w:rsidRPr="00DF53B4">
        <w:rPr>
          <w:rFonts w:eastAsia="MS Mincho"/>
          <w:snapToGrid w:val="0"/>
        </w:rPr>
        <w:tab/>
      </w:r>
      <w:r w:rsidRPr="00DF53B4">
        <w:rPr>
          <w:rFonts w:eastAsia="MS Mincho"/>
          <w:snapToGrid w:val="0"/>
        </w:rPr>
        <w:tab/>
      </w:r>
      <w:r w:rsidRPr="00DF53B4">
        <w:rPr>
          <w:snapToGrid w:val="0"/>
        </w:rPr>
        <w:t xml:space="preserve">SS waits for the UE to respond to the INVITE request with valid 200 OK response.. </w:t>
      </w:r>
    </w:p>
    <w:p w14:paraId="50548EC9" w14:textId="77777777" w:rsidR="0020563B" w:rsidRPr="00DF53B4" w:rsidRDefault="0020563B" w:rsidP="0020563B">
      <w:pPr>
        <w:pStyle w:val="B1"/>
        <w:rPr>
          <w:snapToGrid w:val="0"/>
        </w:rPr>
      </w:pPr>
      <w:r w:rsidRPr="00DF53B4">
        <w:rPr>
          <w:rFonts w:eastAsia="MS Mincho"/>
          <w:snapToGrid w:val="0"/>
        </w:rPr>
        <w:t>18)</w:t>
      </w:r>
      <w:r w:rsidRPr="00DF53B4">
        <w:rPr>
          <w:rFonts w:eastAsia="MS Mincho"/>
          <w:snapToGrid w:val="0"/>
        </w:rPr>
        <w:tab/>
      </w:r>
      <w:r w:rsidRPr="00DF53B4">
        <w:rPr>
          <w:rFonts w:eastAsia="MS Mincho"/>
          <w:snapToGrid w:val="0"/>
        </w:rPr>
        <w:tab/>
      </w:r>
      <w:r w:rsidRPr="00DF53B4">
        <w:rPr>
          <w:snapToGrid w:val="0"/>
        </w:rPr>
        <w:t xml:space="preserve">SS sends an ACK to acknowledge receipt of the 200 OK for INVITE.. </w:t>
      </w:r>
    </w:p>
    <w:p w14:paraId="56F6A257" w14:textId="77777777" w:rsidR="0020563B" w:rsidRPr="00DF53B4" w:rsidRDefault="0020563B" w:rsidP="0020563B">
      <w:pPr>
        <w:pStyle w:val="H6"/>
      </w:pPr>
      <w:r w:rsidRPr="00DF53B4">
        <w:t>Expected sequence</w:t>
      </w:r>
    </w:p>
    <w:p w14:paraId="4EBEBDF8" w14:textId="77777777" w:rsidR="0020563B" w:rsidRPr="00DF53B4" w:rsidRDefault="0020563B" w:rsidP="0020563B">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0563B" w:rsidRPr="00DF53B4" w14:paraId="0758E40B"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068AAF2F" w14:textId="77777777" w:rsidR="0020563B" w:rsidRPr="00DF53B4" w:rsidRDefault="0020563B" w:rsidP="003D1E3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16F5A9F" w14:textId="77777777" w:rsidR="0020563B" w:rsidRPr="00DF53B4" w:rsidRDefault="0020563B" w:rsidP="003D1E3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7F4303E" w14:textId="77777777" w:rsidR="0020563B" w:rsidRPr="00DF53B4" w:rsidRDefault="0020563B" w:rsidP="003D1E3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DEBBA59" w14:textId="77777777" w:rsidR="0020563B" w:rsidRPr="00DF53B4" w:rsidRDefault="0020563B" w:rsidP="003D1E3B">
            <w:pPr>
              <w:pStyle w:val="TAH"/>
              <w:rPr>
                <w:lang w:eastAsia="en-US"/>
              </w:rPr>
            </w:pPr>
            <w:r w:rsidRPr="00DF53B4">
              <w:rPr>
                <w:lang w:eastAsia="en-US"/>
              </w:rPr>
              <w:t>Comment</w:t>
            </w:r>
          </w:p>
        </w:tc>
      </w:tr>
      <w:tr w:rsidR="0020563B" w:rsidRPr="00DF53B4" w14:paraId="11BFE7AC"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78312946" w14:textId="77777777" w:rsidR="0020563B" w:rsidRPr="00DF53B4" w:rsidRDefault="0020563B" w:rsidP="003D1E3B">
            <w:pPr>
              <w:pStyle w:val="TAH"/>
              <w:rPr>
                <w:lang w:eastAsia="en-US"/>
              </w:rPr>
            </w:pPr>
          </w:p>
        </w:tc>
        <w:tc>
          <w:tcPr>
            <w:tcW w:w="630" w:type="dxa"/>
            <w:tcBorders>
              <w:left w:val="single" w:sz="4" w:space="0" w:color="auto"/>
            </w:tcBorders>
          </w:tcPr>
          <w:p w14:paraId="110953E0" w14:textId="77777777" w:rsidR="0020563B" w:rsidRPr="00DF53B4" w:rsidRDefault="0020563B" w:rsidP="003D1E3B">
            <w:pPr>
              <w:pStyle w:val="TAH"/>
              <w:rPr>
                <w:lang w:eastAsia="en-US"/>
              </w:rPr>
            </w:pPr>
            <w:r w:rsidRPr="00DF53B4">
              <w:rPr>
                <w:lang w:eastAsia="en-US"/>
              </w:rPr>
              <w:t>UE</w:t>
            </w:r>
          </w:p>
        </w:tc>
        <w:tc>
          <w:tcPr>
            <w:tcW w:w="630" w:type="dxa"/>
            <w:tcBorders>
              <w:right w:val="single" w:sz="4" w:space="0" w:color="auto"/>
            </w:tcBorders>
          </w:tcPr>
          <w:p w14:paraId="2DE36C27" w14:textId="77777777" w:rsidR="0020563B" w:rsidRPr="00DF53B4" w:rsidRDefault="0020563B" w:rsidP="003D1E3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8B8DB5B" w14:textId="77777777" w:rsidR="0020563B" w:rsidRPr="00DF53B4" w:rsidRDefault="0020563B" w:rsidP="003D1E3B">
            <w:pPr>
              <w:pStyle w:val="TAH"/>
              <w:rPr>
                <w:lang w:eastAsia="en-US"/>
              </w:rPr>
            </w:pPr>
          </w:p>
        </w:tc>
        <w:tc>
          <w:tcPr>
            <w:tcW w:w="4288" w:type="dxa"/>
            <w:tcBorders>
              <w:top w:val="nil"/>
              <w:left w:val="single" w:sz="4" w:space="0" w:color="auto"/>
              <w:bottom w:val="single" w:sz="4" w:space="0" w:color="auto"/>
              <w:right w:val="single" w:sz="4" w:space="0" w:color="auto"/>
            </w:tcBorders>
          </w:tcPr>
          <w:p w14:paraId="36C3D49A" w14:textId="77777777" w:rsidR="0020563B" w:rsidRPr="00DF53B4" w:rsidRDefault="0020563B" w:rsidP="003D1E3B">
            <w:pPr>
              <w:pStyle w:val="TAH"/>
              <w:rPr>
                <w:lang w:eastAsia="en-US"/>
              </w:rPr>
            </w:pPr>
          </w:p>
        </w:tc>
      </w:tr>
      <w:tr w:rsidR="0020563B" w:rsidRPr="00DF53B4" w14:paraId="734F1FB7" w14:textId="77777777" w:rsidTr="003D1E3B">
        <w:trPr>
          <w:cantSplit/>
          <w:jc w:val="center"/>
        </w:trPr>
        <w:tc>
          <w:tcPr>
            <w:tcW w:w="720" w:type="dxa"/>
            <w:tcBorders>
              <w:top w:val="single" w:sz="4" w:space="0" w:color="auto"/>
              <w:bottom w:val="single" w:sz="4" w:space="0" w:color="auto"/>
            </w:tcBorders>
          </w:tcPr>
          <w:p w14:paraId="0A276F27" w14:textId="77777777" w:rsidR="0020563B" w:rsidRPr="00DF53B4" w:rsidRDefault="0020563B" w:rsidP="003D1E3B">
            <w:pPr>
              <w:pStyle w:val="TAC"/>
              <w:rPr>
                <w:lang w:eastAsia="en-US"/>
              </w:rPr>
            </w:pPr>
            <w:r w:rsidRPr="00DF53B4">
              <w:rPr>
                <w:lang w:eastAsia="en-US"/>
              </w:rPr>
              <w:t>1-1</w:t>
            </w:r>
            <w:r w:rsidRPr="00DF53B4">
              <w:rPr>
                <w:lang w:eastAsia="zh-CN"/>
              </w:rPr>
              <w:t>3</w:t>
            </w:r>
          </w:p>
        </w:tc>
        <w:tc>
          <w:tcPr>
            <w:tcW w:w="1260" w:type="dxa"/>
            <w:gridSpan w:val="2"/>
          </w:tcPr>
          <w:p w14:paraId="25DFF174" w14:textId="77777777" w:rsidR="0020563B" w:rsidRPr="00DF53B4" w:rsidRDefault="0020563B" w:rsidP="003D1E3B">
            <w:pPr>
              <w:pStyle w:val="TAC"/>
              <w:rPr>
                <w:rFonts w:eastAsia="MS Gothic"/>
                <w:lang w:eastAsia="en-US"/>
              </w:rPr>
            </w:pPr>
          </w:p>
        </w:tc>
        <w:tc>
          <w:tcPr>
            <w:tcW w:w="3420" w:type="dxa"/>
            <w:tcBorders>
              <w:top w:val="single" w:sz="4" w:space="0" w:color="auto"/>
              <w:bottom w:val="single" w:sz="4" w:space="0" w:color="auto"/>
            </w:tcBorders>
          </w:tcPr>
          <w:p w14:paraId="1B3EB128" w14:textId="77777777" w:rsidR="0020563B" w:rsidRPr="00DF53B4" w:rsidRDefault="0020563B" w:rsidP="003D1E3B">
            <w:pPr>
              <w:pStyle w:val="TAL"/>
              <w:rPr>
                <w:lang w:eastAsia="en-US"/>
              </w:rPr>
            </w:pPr>
            <w:r w:rsidRPr="00DF53B4">
              <w:rPr>
                <w:lang w:eastAsia="en-US"/>
              </w:rPr>
              <w:t>Steps defined in annex C.44</w:t>
            </w:r>
          </w:p>
        </w:tc>
        <w:tc>
          <w:tcPr>
            <w:tcW w:w="4288" w:type="dxa"/>
            <w:tcBorders>
              <w:top w:val="single" w:sz="4" w:space="0" w:color="auto"/>
              <w:bottom w:val="single" w:sz="4" w:space="0" w:color="auto"/>
            </w:tcBorders>
          </w:tcPr>
          <w:p w14:paraId="4F1EFFFB" w14:textId="77777777" w:rsidR="0020563B" w:rsidRPr="00DF53B4" w:rsidRDefault="0020563B" w:rsidP="003D1E3B">
            <w:pPr>
              <w:pStyle w:val="TAL"/>
              <w:rPr>
                <w:lang w:eastAsia="en-US"/>
              </w:rPr>
            </w:pPr>
            <w:r w:rsidRPr="00DF53B4">
              <w:rPr>
                <w:snapToGrid w:val="0"/>
                <w:lang w:eastAsia="en-US"/>
              </w:rPr>
              <w:t>MTSI MO speech call. Referred from 36.508 [94] table 4.5A.19.3-1 for a UE with E-UTRA support.</w:t>
            </w:r>
          </w:p>
        </w:tc>
      </w:tr>
      <w:tr w:rsidR="0020563B" w:rsidRPr="00DF53B4" w14:paraId="6FBBF1DA" w14:textId="77777777" w:rsidTr="003D1E3B">
        <w:trPr>
          <w:cantSplit/>
          <w:jc w:val="center"/>
        </w:trPr>
        <w:tc>
          <w:tcPr>
            <w:tcW w:w="720" w:type="dxa"/>
            <w:tcBorders>
              <w:top w:val="single" w:sz="4" w:space="0" w:color="auto"/>
              <w:bottom w:val="single" w:sz="4" w:space="0" w:color="auto"/>
            </w:tcBorders>
          </w:tcPr>
          <w:p w14:paraId="3D80A006" w14:textId="77777777" w:rsidR="0020563B" w:rsidRPr="00DF53B4" w:rsidRDefault="0020563B" w:rsidP="003D1E3B">
            <w:pPr>
              <w:pStyle w:val="TAC"/>
              <w:rPr>
                <w:lang w:eastAsia="en-US"/>
              </w:rPr>
            </w:pPr>
            <w:r w:rsidRPr="00DF53B4">
              <w:rPr>
                <w:lang w:eastAsia="en-US"/>
              </w:rPr>
              <w:t>14</w:t>
            </w:r>
          </w:p>
        </w:tc>
        <w:tc>
          <w:tcPr>
            <w:tcW w:w="1260" w:type="dxa"/>
            <w:gridSpan w:val="2"/>
          </w:tcPr>
          <w:p w14:paraId="0A87D96E" w14:textId="77777777" w:rsidR="0020563B" w:rsidRPr="00DF53B4" w:rsidRDefault="0020563B" w:rsidP="003D1E3B">
            <w:pPr>
              <w:pStyle w:val="TAC"/>
              <w:rPr>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8ACFCDF" w14:textId="77777777" w:rsidR="0020563B" w:rsidRPr="00DF53B4" w:rsidRDefault="0020563B" w:rsidP="003D1E3B">
            <w:pPr>
              <w:pStyle w:val="TAL"/>
              <w:rPr>
                <w:lang w:eastAsia="en-US"/>
              </w:rPr>
            </w:pPr>
            <w:r w:rsidRPr="00DF53B4">
              <w:rPr>
                <w:lang w:eastAsia="en-US"/>
              </w:rPr>
              <w:t>INVITE</w:t>
            </w:r>
          </w:p>
        </w:tc>
        <w:tc>
          <w:tcPr>
            <w:tcW w:w="4288" w:type="dxa"/>
            <w:tcBorders>
              <w:top w:val="single" w:sz="4" w:space="0" w:color="auto"/>
              <w:bottom w:val="single" w:sz="4" w:space="0" w:color="auto"/>
            </w:tcBorders>
          </w:tcPr>
          <w:p w14:paraId="3F6DBB6C" w14:textId="77777777" w:rsidR="0020563B" w:rsidRPr="00DF53B4" w:rsidRDefault="0020563B" w:rsidP="003D1E3B">
            <w:pPr>
              <w:pStyle w:val="TAL"/>
              <w:rPr>
                <w:lang w:eastAsia="en-US"/>
              </w:rPr>
            </w:pPr>
            <w:r w:rsidRPr="00DF53B4">
              <w:rPr>
                <w:lang w:eastAsia="en-US"/>
              </w:rPr>
              <w:t>SS sends re-INVITE with an SDP offer to switch to AMR-NB.</w:t>
            </w:r>
          </w:p>
        </w:tc>
      </w:tr>
      <w:tr w:rsidR="0020563B" w:rsidRPr="00DF53B4" w14:paraId="529D3190" w14:textId="77777777" w:rsidTr="003D1E3B">
        <w:trPr>
          <w:cantSplit/>
          <w:jc w:val="center"/>
        </w:trPr>
        <w:tc>
          <w:tcPr>
            <w:tcW w:w="720" w:type="dxa"/>
            <w:tcBorders>
              <w:top w:val="single" w:sz="4" w:space="0" w:color="auto"/>
              <w:bottom w:val="single" w:sz="4" w:space="0" w:color="auto"/>
            </w:tcBorders>
          </w:tcPr>
          <w:p w14:paraId="183A2D50" w14:textId="77777777" w:rsidR="0020563B" w:rsidRPr="00DF53B4" w:rsidRDefault="0020563B" w:rsidP="003D1E3B">
            <w:pPr>
              <w:pStyle w:val="TAC"/>
              <w:rPr>
                <w:lang w:eastAsia="en-US"/>
              </w:rPr>
            </w:pPr>
            <w:r w:rsidRPr="00DF53B4">
              <w:rPr>
                <w:lang w:eastAsia="en-US"/>
              </w:rPr>
              <w:t>15</w:t>
            </w:r>
          </w:p>
        </w:tc>
        <w:tc>
          <w:tcPr>
            <w:tcW w:w="1260" w:type="dxa"/>
            <w:gridSpan w:val="2"/>
          </w:tcPr>
          <w:p w14:paraId="0AE905F2" w14:textId="77777777" w:rsidR="0020563B" w:rsidRPr="00DF53B4" w:rsidRDefault="0020563B" w:rsidP="003D1E3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2895CB04" w14:textId="77777777" w:rsidR="0020563B" w:rsidRPr="00DF53B4" w:rsidRDefault="0020563B" w:rsidP="003D1E3B">
            <w:pPr>
              <w:pStyle w:val="TAL"/>
              <w:rPr>
                <w:lang w:eastAsia="en-US"/>
              </w:rPr>
            </w:pPr>
            <w:r w:rsidRPr="00DF53B4">
              <w:rPr>
                <w:lang w:eastAsia="en-US"/>
              </w:rPr>
              <w:t>100 Trying</w:t>
            </w:r>
          </w:p>
        </w:tc>
        <w:tc>
          <w:tcPr>
            <w:tcW w:w="4288" w:type="dxa"/>
            <w:tcBorders>
              <w:top w:val="single" w:sz="4" w:space="0" w:color="auto"/>
              <w:bottom w:val="single" w:sz="4" w:space="0" w:color="auto"/>
            </w:tcBorders>
          </w:tcPr>
          <w:p w14:paraId="159A117A" w14:textId="77777777" w:rsidR="0020563B" w:rsidRPr="00DF53B4" w:rsidRDefault="0020563B" w:rsidP="003D1E3B">
            <w:pPr>
              <w:pStyle w:val="TAL"/>
              <w:rPr>
                <w:lang w:eastAsia="en-US"/>
              </w:rPr>
            </w:pPr>
            <w:r w:rsidRPr="00DF53B4">
              <w:rPr>
                <w:lang w:eastAsia="en-US"/>
              </w:rPr>
              <w:t>(Optional) The UE responds with a 100 Trying provisional response</w:t>
            </w:r>
          </w:p>
        </w:tc>
      </w:tr>
      <w:tr w:rsidR="0020563B" w:rsidRPr="00DF53B4" w14:paraId="3CC1F1D9" w14:textId="77777777" w:rsidTr="003D1E3B">
        <w:trPr>
          <w:cantSplit/>
          <w:jc w:val="center"/>
        </w:trPr>
        <w:tc>
          <w:tcPr>
            <w:tcW w:w="720" w:type="dxa"/>
            <w:tcBorders>
              <w:top w:val="single" w:sz="4" w:space="0" w:color="auto"/>
              <w:bottom w:val="single" w:sz="4" w:space="0" w:color="auto"/>
            </w:tcBorders>
          </w:tcPr>
          <w:p w14:paraId="73833CA6" w14:textId="77777777" w:rsidR="0020563B" w:rsidRPr="00DF53B4" w:rsidRDefault="0020563B" w:rsidP="003D1E3B">
            <w:pPr>
              <w:pStyle w:val="TAC"/>
              <w:rPr>
                <w:lang w:eastAsia="en-US"/>
              </w:rPr>
            </w:pPr>
            <w:r w:rsidRPr="00DF53B4">
              <w:rPr>
                <w:lang w:eastAsia="en-US"/>
              </w:rPr>
              <w:t>16</w:t>
            </w:r>
          </w:p>
        </w:tc>
        <w:tc>
          <w:tcPr>
            <w:tcW w:w="1260" w:type="dxa"/>
            <w:gridSpan w:val="2"/>
          </w:tcPr>
          <w:p w14:paraId="0CBA9642" w14:textId="77777777" w:rsidR="0020563B" w:rsidRPr="00DF53B4" w:rsidRDefault="0020563B" w:rsidP="003D1E3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6D230F75" w14:textId="77777777" w:rsidR="0020563B" w:rsidRPr="00DF53B4" w:rsidRDefault="0020563B" w:rsidP="003D1E3B">
            <w:pPr>
              <w:pStyle w:val="TAL"/>
              <w:rPr>
                <w:lang w:eastAsia="en-US"/>
              </w:rPr>
            </w:pPr>
            <w:r w:rsidRPr="00DF53B4">
              <w:rPr>
                <w:lang w:eastAsia="en-US"/>
              </w:rPr>
              <w:t>200 OK</w:t>
            </w:r>
          </w:p>
        </w:tc>
        <w:tc>
          <w:tcPr>
            <w:tcW w:w="4288" w:type="dxa"/>
            <w:tcBorders>
              <w:top w:val="single" w:sz="4" w:space="0" w:color="auto"/>
              <w:bottom w:val="single" w:sz="4" w:space="0" w:color="auto"/>
            </w:tcBorders>
          </w:tcPr>
          <w:p w14:paraId="7514DF28" w14:textId="77777777" w:rsidR="0020563B" w:rsidRPr="00DF53B4" w:rsidRDefault="0020563B" w:rsidP="003D1E3B">
            <w:pPr>
              <w:pStyle w:val="TAL"/>
              <w:rPr>
                <w:lang w:eastAsia="en-US"/>
              </w:rPr>
            </w:pPr>
            <w:r w:rsidRPr="00DF53B4">
              <w:rPr>
                <w:rFonts w:eastAsia="MS Gothic"/>
                <w:lang w:eastAsia="en-US"/>
              </w:rPr>
              <w:t>The UE responds re-INVITE with 200 OK final response.</w:t>
            </w:r>
          </w:p>
        </w:tc>
      </w:tr>
      <w:tr w:rsidR="0020563B" w:rsidRPr="00DF53B4" w14:paraId="6E83E309" w14:textId="77777777" w:rsidTr="003D1E3B">
        <w:trPr>
          <w:cantSplit/>
          <w:jc w:val="center"/>
        </w:trPr>
        <w:tc>
          <w:tcPr>
            <w:tcW w:w="720" w:type="dxa"/>
            <w:tcBorders>
              <w:top w:val="single" w:sz="4" w:space="0" w:color="auto"/>
            </w:tcBorders>
          </w:tcPr>
          <w:p w14:paraId="7767F675" w14:textId="77777777" w:rsidR="0020563B" w:rsidRPr="00DF53B4" w:rsidRDefault="0020563B" w:rsidP="003D1E3B">
            <w:pPr>
              <w:pStyle w:val="TAC"/>
              <w:rPr>
                <w:lang w:eastAsia="en-US"/>
              </w:rPr>
            </w:pPr>
            <w:r w:rsidRPr="00DF53B4">
              <w:rPr>
                <w:lang w:eastAsia="en-US"/>
              </w:rPr>
              <w:t>17</w:t>
            </w:r>
          </w:p>
        </w:tc>
        <w:tc>
          <w:tcPr>
            <w:tcW w:w="1260" w:type="dxa"/>
            <w:gridSpan w:val="2"/>
          </w:tcPr>
          <w:p w14:paraId="6A66E488" w14:textId="77777777" w:rsidR="0020563B" w:rsidRPr="00DF53B4" w:rsidRDefault="0020563B" w:rsidP="003D1E3B">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085A2354" w14:textId="77777777" w:rsidR="0020563B" w:rsidRPr="00DF53B4" w:rsidRDefault="0020563B" w:rsidP="003D1E3B">
            <w:pPr>
              <w:pStyle w:val="TAL"/>
              <w:rPr>
                <w:lang w:eastAsia="en-US"/>
              </w:rPr>
            </w:pPr>
            <w:r w:rsidRPr="00DF53B4">
              <w:rPr>
                <w:rFonts w:eastAsia="MS Gothic"/>
                <w:lang w:eastAsia="en-US"/>
              </w:rPr>
              <w:t>ACK</w:t>
            </w:r>
          </w:p>
        </w:tc>
        <w:tc>
          <w:tcPr>
            <w:tcW w:w="4288" w:type="dxa"/>
            <w:tcBorders>
              <w:top w:val="single" w:sz="4" w:space="0" w:color="auto"/>
            </w:tcBorders>
          </w:tcPr>
          <w:p w14:paraId="050A12E7" w14:textId="77777777" w:rsidR="0020563B" w:rsidRPr="00DF53B4" w:rsidRDefault="0020563B" w:rsidP="003D1E3B">
            <w:pPr>
              <w:pStyle w:val="TAL"/>
              <w:rPr>
                <w:lang w:eastAsia="en-US"/>
              </w:rPr>
            </w:pPr>
            <w:r w:rsidRPr="00DF53B4">
              <w:rPr>
                <w:rFonts w:eastAsia="MS Gothic"/>
                <w:lang w:eastAsia="en-US"/>
              </w:rPr>
              <w:t>The SS acknowledges the receipt of 200 OK for re-INVITE.</w:t>
            </w:r>
          </w:p>
        </w:tc>
      </w:tr>
    </w:tbl>
    <w:p w14:paraId="54A9B62C" w14:textId="77777777" w:rsidR="0020563B" w:rsidRPr="00DF53B4" w:rsidRDefault="0020563B" w:rsidP="0020563B"/>
    <w:p w14:paraId="0DBE9107" w14:textId="77777777" w:rsidR="0020563B" w:rsidRPr="00DF53B4" w:rsidRDefault="0020563B" w:rsidP="0020563B">
      <w:pPr>
        <w:pStyle w:val="H6"/>
        <w:tabs>
          <w:tab w:val="left" w:pos="5676"/>
        </w:tabs>
      </w:pPr>
      <w:r w:rsidRPr="00DF53B4">
        <w:t>Specific Message Contents</w:t>
      </w:r>
    </w:p>
    <w:p w14:paraId="62CE6141" w14:textId="77777777" w:rsidR="0020563B" w:rsidRPr="00DF53B4" w:rsidRDefault="0020563B" w:rsidP="0020563B">
      <w:pPr>
        <w:pStyle w:val="H6"/>
        <w:rPr>
          <w:snapToGrid w:val="0"/>
        </w:rPr>
      </w:pPr>
      <w:r w:rsidRPr="00DF53B4">
        <w:rPr>
          <w:snapToGrid w:val="0"/>
        </w:rPr>
        <w:t>INVITE (Step 14)</w:t>
      </w:r>
    </w:p>
    <w:p w14:paraId="2275DECB" w14:textId="77777777" w:rsidR="0020563B" w:rsidRPr="00DF53B4" w:rsidRDefault="0020563B" w:rsidP="0020563B">
      <w:pPr>
        <w:keepNext/>
      </w:pPr>
      <w:r w:rsidRPr="00DF53B4">
        <w:t>Use the default message “INVITE for MT Call” in annex A.2.9  with condition A5 and the following exceptions:</w:t>
      </w:r>
    </w:p>
    <w:tbl>
      <w:tblPr>
        <w:tblW w:w="9356" w:type="dxa"/>
        <w:tblInd w:w="108" w:type="dxa"/>
        <w:tblLayout w:type="fixed"/>
        <w:tblLook w:val="01E0" w:firstRow="1" w:lastRow="1" w:firstColumn="1" w:lastColumn="1" w:noHBand="0" w:noVBand="0"/>
      </w:tblPr>
      <w:tblGrid>
        <w:gridCol w:w="2472"/>
        <w:gridCol w:w="6884"/>
      </w:tblGrid>
      <w:tr w:rsidR="0020563B" w:rsidRPr="00DF53B4" w14:paraId="63343DD9"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EF0E5F8" w14:textId="77777777" w:rsidR="0020563B" w:rsidRPr="00DF53B4" w:rsidRDefault="0020563B" w:rsidP="003D1E3B">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AB314DE" w14:textId="77777777" w:rsidR="0020563B" w:rsidRPr="00DF53B4" w:rsidRDefault="0020563B" w:rsidP="003D1E3B">
            <w:pPr>
              <w:pStyle w:val="TAL"/>
              <w:rPr>
                <w:rFonts w:eastAsia="SimSun"/>
                <w:b/>
                <w:szCs w:val="24"/>
                <w:lang w:eastAsia="zh-CN"/>
              </w:rPr>
            </w:pPr>
            <w:r w:rsidRPr="00DF53B4">
              <w:rPr>
                <w:rFonts w:eastAsia="SimSun"/>
                <w:b/>
                <w:szCs w:val="24"/>
                <w:lang w:eastAsia="zh-CN"/>
              </w:rPr>
              <w:t>Value/remark</w:t>
            </w:r>
          </w:p>
        </w:tc>
      </w:tr>
      <w:tr w:rsidR="0020563B" w:rsidRPr="00DF53B4" w14:paraId="795E4C6D"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6358652" w14:textId="77777777" w:rsidR="0020563B" w:rsidRPr="00DF53B4" w:rsidRDefault="0020563B" w:rsidP="003D1E3B">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E6EE57C" w14:textId="77777777" w:rsidR="0020563B" w:rsidRPr="00DF53B4" w:rsidRDefault="0020563B" w:rsidP="003D1E3B">
            <w:pPr>
              <w:pStyle w:val="TAL"/>
              <w:rPr>
                <w:lang w:eastAsia="en-US"/>
              </w:rPr>
            </w:pPr>
            <w:r w:rsidRPr="00DF53B4">
              <w:rPr>
                <w:lang w:eastAsia="en-US"/>
              </w:rPr>
              <w:t>SDP body copied from the previous 200 OK (C.44 step 6 or 8), and modified as follows:</w:t>
            </w:r>
          </w:p>
          <w:p w14:paraId="6F669CE3" w14:textId="77777777" w:rsidR="0020563B" w:rsidRPr="00DF53B4" w:rsidRDefault="0020563B" w:rsidP="003D1E3B">
            <w:pPr>
              <w:pStyle w:val="TAL"/>
              <w:rPr>
                <w:lang w:eastAsia="en-US"/>
              </w:rPr>
            </w:pPr>
          </w:p>
          <w:p w14:paraId="4E9D9E4F" w14:textId="77777777" w:rsidR="0020563B" w:rsidRPr="00DF53B4" w:rsidRDefault="0020563B" w:rsidP="003D1E3B">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0FCF21A2" w14:textId="77777777" w:rsidR="0020563B" w:rsidRPr="00DF53B4" w:rsidRDefault="0020563B" w:rsidP="003D1E3B">
            <w:pPr>
              <w:pStyle w:val="TAL"/>
              <w:rPr>
                <w:snapToGrid w:val="0"/>
                <w:lang w:eastAsia="en-US"/>
              </w:rPr>
            </w:pPr>
          </w:p>
          <w:p w14:paraId="1849EAAB" w14:textId="77777777" w:rsidR="0020563B" w:rsidRPr="00DF53B4" w:rsidRDefault="0020563B" w:rsidP="003D1E3B">
            <w:pPr>
              <w:pStyle w:val="TAL"/>
              <w:rPr>
                <w:snapToGrid w:val="0"/>
                <w:lang w:eastAsia="en-US"/>
              </w:rPr>
            </w:pPr>
            <w:r w:rsidRPr="00DF53B4">
              <w:rPr>
                <w:lang w:eastAsia="en-US"/>
              </w:rPr>
              <w:t>Media description:</w:t>
            </w:r>
          </w:p>
          <w:p w14:paraId="66BC590B" w14:textId="77777777" w:rsidR="0020563B" w:rsidRPr="00E74BA0" w:rsidRDefault="0020563B" w:rsidP="0020563B">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P/AVP 99 100</w:t>
            </w:r>
          </w:p>
          <w:p w14:paraId="62B0DA4E" w14:textId="77777777" w:rsidR="0020563B" w:rsidRPr="00DF53B4" w:rsidRDefault="0020563B" w:rsidP="0020563B">
            <w:pPr>
              <w:pStyle w:val="TAL"/>
              <w:numPr>
                <w:ilvl w:val="0"/>
                <w:numId w:val="5"/>
              </w:numPr>
              <w:overflowPunct/>
              <w:autoSpaceDE/>
              <w:autoSpaceDN/>
              <w:adjustRightInd/>
              <w:textAlignment w:val="auto"/>
              <w:rPr>
                <w:snapToGrid w:val="0"/>
                <w:lang w:eastAsia="en-US"/>
              </w:rPr>
            </w:pPr>
            <w:r w:rsidRPr="00DF53B4">
              <w:rPr>
                <w:i/>
                <w:iCs/>
                <w:snapToGrid w:val="0"/>
                <w:lang w:eastAsia="en-US"/>
              </w:rPr>
              <w:t>b=AS:37</w:t>
            </w:r>
          </w:p>
          <w:p w14:paraId="35B3BDF9" w14:textId="77777777" w:rsidR="0020563B" w:rsidRPr="00DF53B4" w:rsidRDefault="0020563B" w:rsidP="0020563B">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S:</w:t>
            </w:r>
            <w:r w:rsidRPr="00DF53B4">
              <w:rPr>
                <w:i/>
                <w:iCs/>
                <w:snapToGrid w:val="0"/>
                <w:lang w:eastAsia="ja-JP"/>
              </w:rPr>
              <w:t>30</w:t>
            </w:r>
            <w:r w:rsidRPr="00DF53B4">
              <w:rPr>
                <w:i/>
                <w:iCs/>
                <w:snapToGrid w:val="0"/>
                <w:lang w:eastAsia="en-US"/>
              </w:rPr>
              <w:t>0</w:t>
            </w:r>
          </w:p>
          <w:p w14:paraId="4B8BD8EA" w14:textId="77777777" w:rsidR="0020563B" w:rsidRPr="00DF53B4" w:rsidRDefault="0020563B" w:rsidP="0020563B">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R:900</w:t>
            </w:r>
          </w:p>
          <w:p w14:paraId="4F0D7295" w14:textId="77777777" w:rsidR="0020563B" w:rsidRPr="00DF53B4" w:rsidRDefault="0020563B" w:rsidP="003D1E3B">
            <w:pPr>
              <w:pStyle w:val="TAL"/>
              <w:rPr>
                <w:snapToGrid w:val="0"/>
                <w:lang w:eastAsia="en-US"/>
              </w:rPr>
            </w:pPr>
          </w:p>
          <w:p w14:paraId="51F19558" w14:textId="77777777" w:rsidR="0020563B" w:rsidRPr="00DF53B4" w:rsidRDefault="0020563B" w:rsidP="003D1E3B">
            <w:pPr>
              <w:pStyle w:val="TAL"/>
              <w:overflowPunct/>
              <w:autoSpaceDE/>
              <w:autoSpaceDN/>
              <w:adjustRightInd/>
              <w:textAlignment w:val="auto"/>
              <w:rPr>
                <w:snapToGrid w:val="0"/>
                <w:lang w:eastAsia="en-US"/>
              </w:rPr>
            </w:pPr>
            <w:r w:rsidRPr="00DF53B4">
              <w:rPr>
                <w:snapToGrid w:val="0"/>
                <w:lang w:eastAsia="en-US"/>
              </w:rPr>
              <w:t xml:space="preserve">Attributes for media: </w:t>
            </w:r>
          </w:p>
          <w:p w14:paraId="3BFB3B4B" w14:textId="77777777" w:rsidR="0020563B" w:rsidRPr="00DF53B4" w:rsidRDefault="0020563B" w:rsidP="0020563B">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rtpmap:99 AMR/8000/1 </w:t>
            </w:r>
          </w:p>
          <w:p w14:paraId="301E7C6C" w14:textId="77777777" w:rsidR="0020563B" w:rsidRPr="00DF53B4" w:rsidRDefault="0020563B" w:rsidP="0020563B">
            <w:pPr>
              <w:pStyle w:val="TAL"/>
              <w:numPr>
                <w:ilvl w:val="0"/>
                <w:numId w:val="5"/>
              </w:numPr>
              <w:overflowPunct/>
              <w:autoSpaceDE/>
              <w:autoSpaceDN/>
              <w:adjustRightInd/>
              <w:textAlignment w:val="auto"/>
              <w:rPr>
                <w:snapToGrid w:val="0"/>
                <w:lang w:eastAsia="en-US"/>
              </w:rPr>
            </w:pPr>
            <w:r w:rsidRPr="00DF53B4">
              <w:rPr>
                <w:i/>
                <w:iCs/>
                <w:snapToGrid w:val="0"/>
                <w:lang w:eastAsia="en-US"/>
              </w:rPr>
              <w:t>a=fmtp:99 mode-set=7; octet-align=1 ; max-red=0</w:t>
            </w:r>
          </w:p>
          <w:p w14:paraId="1C97FC59" w14:textId="77777777" w:rsidR="0020563B" w:rsidRPr="00DF53B4" w:rsidRDefault="0020563B" w:rsidP="0020563B">
            <w:pPr>
              <w:pStyle w:val="TAL"/>
              <w:numPr>
                <w:ilvl w:val="0"/>
                <w:numId w:val="5"/>
              </w:numPr>
              <w:overflowPunct/>
              <w:autoSpaceDE/>
              <w:autoSpaceDN/>
              <w:adjustRightInd/>
              <w:textAlignment w:val="auto"/>
              <w:rPr>
                <w:snapToGrid w:val="0"/>
                <w:lang w:eastAsia="en-US"/>
              </w:rPr>
            </w:pPr>
            <w:r w:rsidRPr="00DF53B4">
              <w:rPr>
                <w:i/>
                <w:iCs/>
                <w:lang w:eastAsia="en-US"/>
              </w:rPr>
              <w:t>a=</w:t>
            </w:r>
            <w:r w:rsidRPr="00DF53B4">
              <w:rPr>
                <w:rFonts w:eastAsia="SimSun"/>
                <w:i/>
                <w:lang w:eastAsia="zh-CN"/>
              </w:rPr>
              <w:t>rtpmap: 100 telephone-event/8000</w:t>
            </w:r>
          </w:p>
          <w:p w14:paraId="0DB8B641" w14:textId="77777777" w:rsidR="0020563B" w:rsidRPr="00DF53B4" w:rsidRDefault="0020563B" w:rsidP="0020563B">
            <w:pPr>
              <w:pStyle w:val="TAL"/>
              <w:numPr>
                <w:ilvl w:val="0"/>
                <w:numId w:val="5"/>
              </w:numPr>
              <w:overflowPunct/>
              <w:autoSpaceDE/>
              <w:autoSpaceDN/>
              <w:adjustRightInd/>
              <w:textAlignment w:val="auto"/>
              <w:rPr>
                <w:snapToGrid w:val="0"/>
                <w:lang w:eastAsia="en-US"/>
              </w:rPr>
            </w:pPr>
            <w:r w:rsidRPr="00DF53B4">
              <w:rPr>
                <w:i/>
                <w:iCs/>
                <w:lang w:eastAsia="en-US"/>
              </w:rPr>
              <w:t>a=fmtp: 100 0-15</w:t>
            </w:r>
          </w:p>
          <w:p w14:paraId="02349FE1" w14:textId="77777777" w:rsidR="0020563B" w:rsidRPr="00DF53B4" w:rsidRDefault="0020563B" w:rsidP="0020563B">
            <w:pPr>
              <w:pStyle w:val="TAL"/>
              <w:numPr>
                <w:ilvl w:val="0"/>
                <w:numId w:val="5"/>
              </w:numPr>
              <w:rPr>
                <w:i/>
                <w:iCs/>
                <w:lang w:eastAsia="en-US"/>
              </w:rPr>
            </w:pPr>
            <w:r w:rsidRPr="00DF53B4">
              <w:rPr>
                <w:i/>
                <w:iCs/>
                <w:snapToGrid w:val="0"/>
                <w:lang w:eastAsia="en-US"/>
              </w:rPr>
              <w:t>a=ptime:20</w:t>
            </w:r>
          </w:p>
          <w:p w14:paraId="37E61A0F" w14:textId="77777777" w:rsidR="0020563B" w:rsidRPr="00DF53B4" w:rsidRDefault="0020563B" w:rsidP="0020563B">
            <w:pPr>
              <w:pStyle w:val="TAL"/>
              <w:numPr>
                <w:ilvl w:val="0"/>
                <w:numId w:val="5"/>
              </w:numPr>
              <w:rPr>
                <w:i/>
                <w:iCs/>
                <w:lang w:eastAsia="en-US"/>
              </w:rPr>
            </w:pPr>
            <w:r w:rsidRPr="00DF53B4">
              <w:rPr>
                <w:i/>
                <w:iCs/>
                <w:snapToGrid w:val="0"/>
                <w:lang w:eastAsia="en-US"/>
              </w:rPr>
              <w:t>a=maxptime:20</w:t>
            </w:r>
          </w:p>
          <w:p w14:paraId="11828872" w14:textId="77777777" w:rsidR="0020563B" w:rsidRPr="00DF53B4" w:rsidRDefault="0020563B" w:rsidP="003D1E3B">
            <w:pPr>
              <w:pStyle w:val="TAL"/>
              <w:rPr>
                <w:snapToGrid w:val="0"/>
                <w:lang w:eastAsia="en-US"/>
              </w:rPr>
            </w:pPr>
          </w:p>
          <w:p w14:paraId="57B94379" w14:textId="77777777" w:rsidR="0020563B" w:rsidRPr="00DF53B4" w:rsidRDefault="0020563B" w:rsidP="003D1E3B">
            <w:pPr>
              <w:pStyle w:val="TAL"/>
              <w:rPr>
                <w:snapToGrid w:val="0"/>
                <w:lang w:eastAsia="en-US"/>
              </w:rPr>
            </w:pPr>
            <w:r w:rsidRPr="00DF53B4">
              <w:rPr>
                <w:snapToGrid w:val="0"/>
                <w:lang w:eastAsia="en-US"/>
              </w:rPr>
              <w:t>-</w:t>
            </w:r>
            <w:r w:rsidRPr="00DF53B4">
              <w:rPr>
                <w:snapToGrid w:val="0"/>
                <w:lang w:eastAsia="en-US"/>
              </w:rPr>
              <w:tab/>
              <w:t>Attribute for preconditions are removed.</w:t>
            </w:r>
          </w:p>
        </w:tc>
      </w:tr>
    </w:tbl>
    <w:p w14:paraId="31A6D8C6" w14:textId="77777777" w:rsidR="0020563B" w:rsidRPr="00DF53B4" w:rsidRDefault="0020563B" w:rsidP="0020563B"/>
    <w:p w14:paraId="68D70269" w14:textId="77777777" w:rsidR="0020563B" w:rsidRPr="00DF53B4" w:rsidRDefault="0020563B" w:rsidP="0020563B">
      <w:pPr>
        <w:pStyle w:val="H6"/>
        <w:rPr>
          <w:snapToGrid w:val="0"/>
        </w:rPr>
      </w:pPr>
      <w:r w:rsidRPr="00DF53B4">
        <w:rPr>
          <w:snapToGrid w:val="0"/>
        </w:rPr>
        <w:t>200 OK (Step 16)</w:t>
      </w:r>
    </w:p>
    <w:p w14:paraId="1B847839" w14:textId="77777777" w:rsidR="0020563B" w:rsidRPr="00DF53B4" w:rsidRDefault="0020563B" w:rsidP="0020563B">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20563B" w:rsidRPr="00DF53B4" w14:paraId="6607E868"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404E2C5" w14:textId="77777777" w:rsidR="0020563B" w:rsidRPr="00DF53B4" w:rsidRDefault="0020563B" w:rsidP="003D1E3B">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A7C8506" w14:textId="77777777" w:rsidR="0020563B" w:rsidRPr="00DF53B4" w:rsidRDefault="0020563B" w:rsidP="003D1E3B">
            <w:pPr>
              <w:pStyle w:val="TAL"/>
              <w:rPr>
                <w:rFonts w:eastAsia="SimSun"/>
                <w:b/>
                <w:szCs w:val="24"/>
                <w:lang w:eastAsia="zh-CN"/>
              </w:rPr>
            </w:pPr>
            <w:r w:rsidRPr="00DF53B4">
              <w:rPr>
                <w:rFonts w:eastAsia="SimSun"/>
                <w:b/>
                <w:szCs w:val="24"/>
                <w:lang w:eastAsia="zh-CN"/>
              </w:rPr>
              <w:t>Value/remark</w:t>
            </w:r>
          </w:p>
        </w:tc>
      </w:tr>
      <w:tr w:rsidR="0020563B" w:rsidRPr="00DF53B4" w14:paraId="692EAACC" w14:textId="77777777" w:rsidTr="003D1E3B">
        <w:trPr>
          <w:cantSplit/>
          <w:trHeight w:val="255"/>
          <w:tblHeader/>
        </w:trPr>
        <w:tc>
          <w:tcPr>
            <w:tcW w:w="2472" w:type="dxa"/>
            <w:tcBorders>
              <w:top w:val="single" w:sz="4" w:space="0" w:color="auto"/>
              <w:left w:val="single" w:sz="4" w:space="0" w:color="auto"/>
              <w:right w:val="single" w:sz="4" w:space="0" w:color="auto"/>
            </w:tcBorders>
          </w:tcPr>
          <w:p w14:paraId="586BC495" w14:textId="77777777" w:rsidR="0020563B" w:rsidRPr="00DF53B4" w:rsidRDefault="0020563B" w:rsidP="003D1E3B">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39616A10" w14:textId="77777777" w:rsidR="0020563B" w:rsidRPr="00DF53B4" w:rsidRDefault="0020563B" w:rsidP="003D1E3B">
            <w:pPr>
              <w:pStyle w:val="TAL"/>
              <w:rPr>
                <w:rFonts w:eastAsia="SimSun"/>
                <w:b/>
                <w:szCs w:val="24"/>
                <w:lang w:eastAsia="zh-CN"/>
              </w:rPr>
            </w:pPr>
          </w:p>
        </w:tc>
      </w:tr>
      <w:tr w:rsidR="0020563B" w:rsidRPr="00DF53B4" w14:paraId="6E1AEE04" w14:textId="77777777" w:rsidTr="003D1E3B">
        <w:trPr>
          <w:cantSplit/>
          <w:trHeight w:val="255"/>
          <w:tblHeader/>
        </w:trPr>
        <w:tc>
          <w:tcPr>
            <w:tcW w:w="2472" w:type="dxa"/>
            <w:tcBorders>
              <w:left w:val="single" w:sz="4" w:space="0" w:color="auto"/>
              <w:bottom w:val="single" w:sz="4" w:space="0" w:color="auto"/>
              <w:right w:val="single" w:sz="4" w:space="0" w:color="auto"/>
            </w:tcBorders>
          </w:tcPr>
          <w:p w14:paraId="3E5B3CC9" w14:textId="77777777" w:rsidR="0020563B" w:rsidRPr="00DF53B4" w:rsidRDefault="0020563B" w:rsidP="003D1E3B">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4D37BB58" w14:textId="77777777" w:rsidR="0020563B" w:rsidRPr="00DF53B4" w:rsidRDefault="0020563B" w:rsidP="003D1E3B">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20563B" w:rsidRPr="00DF53B4" w14:paraId="7ACB722F" w14:textId="77777777" w:rsidTr="003D1E3B">
        <w:trPr>
          <w:cantSplit/>
          <w:trHeight w:val="255"/>
          <w:tblHeader/>
        </w:trPr>
        <w:tc>
          <w:tcPr>
            <w:tcW w:w="2472" w:type="dxa"/>
            <w:tcBorders>
              <w:top w:val="single" w:sz="4" w:space="0" w:color="auto"/>
              <w:left w:val="single" w:sz="4" w:space="0" w:color="auto"/>
              <w:right w:val="single" w:sz="4" w:space="0" w:color="auto"/>
            </w:tcBorders>
          </w:tcPr>
          <w:p w14:paraId="1A2A017F" w14:textId="77777777" w:rsidR="0020563B" w:rsidRPr="00DF53B4" w:rsidRDefault="0020563B" w:rsidP="003D1E3B">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58882A4B" w14:textId="77777777" w:rsidR="0020563B" w:rsidRPr="00DF53B4" w:rsidRDefault="0020563B" w:rsidP="003D1E3B">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20563B" w:rsidRPr="00DF53B4" w14:paraId="5FC0FCD3" w14:textId="77777777" w:rsidTr="003D1E3B">
        <w:trPr>
          <w:cantSplit/>
          <w:trHeight w:val="255"/>
          <w:tblHeader/>
        </w:trPr>
        <w:tc>
          <w:tcPr>
            <w:tcW w:w="2472" w:type="dxa"/>
            <w:tcBorders>
              <w:left w:val="single" w:sz="4" w:space="0" w:color="auto"/>
              <w:bottom w:val="single" w:sz="4" w:space="0" w:color="auto"/>
              <w:right w:val="single" w:sz="4" w:space="0" w:color="auto"/>
            </w:tcBorders>
          </w:tcPr>
          <w:p w14:paraId="69E86756" w14:textId="77777777" w:rsidR="0020563B" w:rsidRPr="00DF53B4" w:rsidRDefault="0020563B" w:rsidP="003D1E3B">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13D14E99" w14:textId="77777777" w:rsidR="0020563B" w:rsidRPr="00DF53B4" w:rsidRDefault="0020563B" w:rsidP="003D1E3B">
            <w:pPr>
              <w:pStyle w:val="TAR"/>
              <w:ind w:right="360"/>
              <w:jc w:val="left"/>
              <w:rPr>
                <w:rFonts w:eastAsia="SimSun"/>
                <w:iCs/>
                <w:szCs w:val="24"/>
                <w:lang w:eastAsia="zh-CN"/>
              </w:rPr>
            </w:pPr>
            <w:r w:rsidRPr="00DF53B4">
              <w:rPr>
                <w:rFonts w:eastAsia="SimSun"/>
                <w:iCs/>
                <w:szCs w:val="24"/>
                <w:lang w:eastAsia="zh-CN"/>
              </w:rPr>
              <w:t>length of message-body</w:t>
            </w:r>
          </w:p>
        </w:tc>
      </w:tr>
      <w:tr w:rsidR="0020563B" w:rsidRPr="00DF53B4" w14:paraId="36A39FCE" w14:textId="77777777" w:rsidTr="003D1E3B">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9B0222B" w14:textId="77777777" w:rsidR="0020563B" w:rsidRPr="00DF53B4" w:rsidRDefault="0020563B" w:rsidP="003D1E3B">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51B743B" w14:textId="77777777" w:rsidR="0020563B" w:rsidRPr="00DF53B4" w:rsidRDefault="0020563B" w:rsidP="003D1E3B">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4946E682" w14:textId="77777777" w:rsidR="0020563B" w:rsidRPr="00DF53B4" w:rsidRDefault="0020563B" w:rsidP="003D1E3B">
            <w:pPr>
              <w:pStyle w:val="TAL"/>
              <w:rPr>
                <w:rFonts w:eastAsia="SimSun"/>
                <w:snapToGrid w:val="0"/>
                <w:szCs w:val="24"/>
                <w:lang w:eastAsia="zh-CN"/>
              </w:rPr>
            </w:pPr>
          </w:p>
          <w:p w14:paraId="4005D25B" w14:textId="77777777" w:rsidR="0020563B" w:rsidRPr="00DF53B4" w:rsidRDefault="0020563B" w:rsidP="003D1E3B">
            <w:pPr>
              <w:pStyle w:val="TAL"/>
              <w:rPr>
                <w:rFonts w:eastAsia="SimSun"/>
                <w:snapToGrid w:val="0"/>
                <w:szCs w:val="24"/>
                <w:lang w:eastAsia="zh-CN"/>
              </w:rPr>
            </w:pPr>
            <w:r w:rsidRPr="00DF53B4">
              <w:rPr>
                <w:rFonts w:eastAsia="SimSun"/>
                <w:snapToGrid w:val="0"/>
                <w:szCs w:val="24"/>
                <w:lang w:eastAsia="zh-CN"/>
              </w:rPr>
              <w:t>Session description:</w:t>
            </w:r>
          </w:p>
          <w:p w14:paraId="3A63D1B0"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2270249B"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 [Note 3]</w:t>
            </w:r>
          </w:p>
          <w:p w14:paraId="433915B7"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w:t>
            </w:r>
            <w:r w:rsidRPr="00DF53B4">
              <w:rPr>
                <w:rFonts w:eastAsia="SimSun"/>
                <w:i/>
                <w:iCs/>
                <w:snapToGrid w:val="0"/>
                <w:szCs w:val="24"/>
                <w:lang w:eastAsia="zh-CN"/>
              </w:rPr>
              <w:t xml:space="preserve"> name)</w:t>
            </w:r>
          </w:p>
          <w:p w14:paraId="0002EB4B"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0B095F9C"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01A5A278" w14:textId="77777777" w:rsidR="0020563B" w:rsidRPr="00DF53B4" w:rsidRDefault="0020563B" w:rsidP="003D1E3B">
            <w:pPr>
              <w:pStyle w:val="TAL"/>
              <w:rPr>
                <w:rFonts w:eastAsia="SimSun"/>
                <w:snapToGrid w:val="0"/>
                <w:szCs w:val="24"/>
                <w:lang w:eastAsia="zh-CN"/>
              </w:rPr>
            </w:pPr>
          </w:p>
          <w:p w14:paraId="4A5678C8" w14:textId="77777777" w:rsidR="0020563B" w:rsidRPr="00DF53B4" w:rsidRDefault="0020563B" w:rsidP="003D1E3B">
            <w:pPr>
              <w:pStyle w:val="TAL"/>
              <w:rPr>
                <w:rFonts w:eastAsia="SimSun"/>
                <w:snapToGrid w:val="0"/>
                <w:szCs w:val="24"/>
                <w:lang w:eastAsia="zh-CN"/>
              </w:rPr>
            </w:pPr>
            <w:r w:rsidRPr="00DF53B4">
              <w:rPr>
                <w:rFonts w:eastAsia="SimSun"/>
                <w:snapToGrid w:val="0"/>
                <w:szCs w:val="24"/>
                <w:lang w:eastAsia="zh-CN"/>
              </w:rPr>
              <w:t>Time description:</w:t>
            </w:r>
          </w:p>
          <w:p w14:paraId="72647152"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125C5785" w14:textId="77777777" w:rsidR="0020563B" w:rsidRPr="00DF53B4" w:rsidRDefault="0020563B" w:rsidP="003D1E3B">
            <w:pPr>
              <w:pStyle w:val="TAL"/>
              <w:rPr>
                <w:rFonts w:eastAsia="SimSun"/>
                <w:i/>
                <w:iCs/>
                <w:szCs w:val="24"/>
                <w:lang w:eastAsia="zh-CN"/>
              </w:rPr>
            </w:pPr>
          </w:p>
          <w:p w14:paraId="7B963F30" w14:textId="77777777" w:rsidR="0020563B" w:rsidRPr="00DF53B4" w:rsidRDefault="0020563B" w:rsidP="003D1E3B">
            <w:pPr>
              <w:pStyle w:val="TAL"/>
              <w:rPr>
                <w:rFonts w:eastAsia="SimSun"/>
                <w:snapToGrid w:val="0"/>
                <w:szCs w:val="24"/>
                <w:lang w:eastAsia="zh-CN"/>
              </w:rPr>
            </w:pPr>
            <w:r w:rsidRPr="00DF53B4">
              <w:rPr>
                <w:rFonts w:eastAsia="SimSun"/>
                <w:szCs w:val="24"/>
                <w:lang w:eastAsia="zh-CN"/>
              </w:rPr>
              <w:t>Media description:</w:t>
            </w:r>
          </w:p>
          <w:p w14:paraId="4E030547" w14:textId="77777777" w:rsidR="0020563B" w:rsidRPr="00E74BA0" w:rsidRDefault="0020563B" w:rsidP="0020563B">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64EE63E9"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287BC9CC"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2FF95D05"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0C724E5A"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18349BC1" w14:textId="77777777" w:rsidR="0020563B" w:rsidRPr="00DF53B4" w:rsidRDefault="0020563B" w:rsidP="003D1E3B">
            <w:pPr>
              <w:pStyle w:val="TAL"/>
              <w:rPr>
                <w:rFonts w:eastAsia="SimSun"/>
                <w:snapToGrid w:val="0"/>
                <w:szCs w:val="24"/>
                <w:lang w:eastAsia="zh-CN"/>
              </w:rPr>
            </w:pPr>
          </w:p>
          <w:p w14:paraId="3547F269" w14:textId="77777777" w:rsidR="0020563B" w:rsidRPr="00DF53B4" w:rsidRDefault="0020563B" w:rsidP="003D1E3B">
            <w:pPr>
              <w:pStyle w:val="TAL"/>
              <w:rPr>
                <w:rFonts w:eastAsia="SimSun"/>
                <w:snapToGrid w:val="0"/>
                <w:szCs w:val="24"/>
                <w:lang w:eastAsia="zh-CN"/>
              </w:rPr>
            </w:pPr>
            <w:r w:rsidRPr="00DF53B4">
              <w:rPr>
                <w:rFonts w:eastAsia="SimSun"/>
                <w:snapToGrid w:val="0"/>
                <w:szCs w:val="24"/>
                <w:lang w:eastAsia="zh-CN"/>
              </w:rPr>
              <w:t>Attributes for media:</w:t>
            </w:r>
          </w:p>
          <w:p w14:paraId="242B81EF" w14:textId="77777777" w:rsidR="0020563B" w:rsidRPr="00DF53B4" w:rsidRDefault="0020563B" w:rsidP="0020563B">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w:t>
            </w:r>
            <w:r w:rsidRPr="00DF53B4">
              <w:rPr>
                <w:i/>
                <w:iCs/>
                <w:snapToGrid w:val="0"/>
                <w:lang w:eastAsia="en-US"/>
              </w:rPr>
              <w:t>AMR/8000</w:t>
            </w:r>
            <w:r w:rsidRPr="00DF53B4">
              <w:rPr>
                <w:rFonts w:eastAsia="SimSun"/>
                <w:snapToGrid w:val="0"/>
                <w:szCs w:val="24"/>
                <w:lang w:eastAsia="zh-CN"/>
              </w:rPr>
              <w:t xml:space="preserve"> </w:t>
            </w:r>
            <w:r w:rsidRPr="00DF53B4">
              <w:rPr>
                <w:rFonts w:eastAsia="SimSun"/>
                <w:i/>
                <w:iCs/>
                <w:snapToGrid w:val="0"/>
                <w:szCs w:val="24"/>
                <w:lang w:eastAsia="zh-CN"/>
              </w:rPr>
              <w:t xml:space="preserve"> </w:t>
            </w:r>
            <w:r w:rsidRPr="00DF53B4">
              <w:rPr>
                <w:rFonts w:eastAsia="SimSun"/>
                <w:iCs/>
                <w:snapToGrid w:val="0"/>
                <w:szCs w:val="24"/>
                <w:lang w:eastAsia="zh-CN"/>
              </w:rPr>
              <w:t>[Note 2]</w:t>
            </w:r>
          </w:p>
          <w:p w14:paraId="342474DB" w14:textId="77777777" w:rsidR="0020563B" w:rsidRPr="00DF53B4" w:rsidRDefault="0020563B" w:rsidP="0020563B">
            <w:pPr>
              <w:pStyle w:val="TAL"/>
              <w:numPr>
                <w:ilvl w:val="0"/>
                <w:numId w:val="5"/>
              </w:numPr>
              <w:overflowPunct/>
              <w:autoSpaceDE/>
              <w:autoSpaceDN/>
              <w:adjustRightInd/>
              <w:textAlignment w:val="auto"/>
              <w:rPr>
                <w:snapToGrid w:val="0"/>
                <w:lang w:eastAsia="en-US"/>
              </w:rPr>
            </w:pPr>
            <w:r w:rsidRPr="00DF53B4">
              <w:rPr>
                <w:i/>
                <w:iCs/>
                <w:snapToGrid w:val="0"/>
                <w:lang w:eastAsia="en-US"/>
              </w:rPr>
              <w:t>a=fmtp:</w:t>
            </w:r>
            <w:r w:rsidRPr="00DF53B4">
              <w:rPr>
                <w:lang w:eastAsia="en-US"/>
              </w:rPr>
              <w:t xml:space="preserve">(format) </w:t>
            </w:r>
          </w:p>
          <w:p w14:paraId="75A3D6E3" w14:textId="77777777" w:rsidR="0020563B" w:rsidRPr="00DF53B4" w:rsidRDefault="0020563B" w:rsidP="003D1E3B">
            <w:pPr>
              <w:pStyle w:val="TAL"/>
              <w:rPr>
                <w:rFonts w:eastAsia="SimSun"/>
                <w:szCs w:val="24"/>
                <w:lang w:eastAsia="zh-CN"/>
              </w:rPr>
            </w:pPr>
          </w:p>
          <w:p w14:paraId="2977C0CC" w14:textId="77777777" w:rsidR="0020563B" w:rsidRPr="00DF53B4" w:rsidRDefault="0020563B" w:rsidP="003D1E3B">
            <w:pPr>
              <w:pStyle w:val="TAN"/>
              <w:rPr>
                <w:rFonts w:eastAsia="SimSun"/>
                <w:lang w:eastAsia="zh-CN"/>
              </w:rPr>
            </w:pPr>
            <w:r w:rsidRPr="00DF53B4">
              <w:rPr>
                <w:rFonts w:eastAsia="SimSun"/>
                <w:lang w:eastAsia="zh-CN"/>
              </w:rPr>
              <w:t>Note 1: At least one "c=" field shall be present.</w:t>
            </w:r>
          </w:p>
          <w:p w14:paraId="722C0F2C" w14:textId="77777777" w:rsidR="0020563B" w:rsidRPr="00DF53B4" w:rsidRDefault="0020563B" w:rsidP="003D1E3B">
            <w:pPr>
              <w:pStyle w:val="TAN"/>
              <w:rPr>
                <w:rFonts w:eastAsia="SimSun"/>
                <w:lang w:eastAsia="zh-CN"/>
              </w:rPr>
            </w:pPr>
            <w:r w:rsidRPr="00DF53B4">
              <w:rPr>
                <w:rFonts w:eastAsia="SimSun"/>
                <w:lang w:eastAsia="zh-CN"/>
              </w:rPr>
              <w:t xml:space="preserve">Note 2: The values for fmt, payload type and format are not checked. </w:t>
            </w:r>
          </w:p>
          <w:p w14:paraId="1F4F0C9D" w14:textId="77777777" w:rsidR="0020563B" w:rsidRPr="00DF53B4" w:rsidRDefault="0020563B" w:rsidP="003D1E3B">
            <w:pPr>
              <w:pStyle w:val="TAN"/>
              <w:ind w:left="0" w:firstLine="0"/>
              <w:rPr>
                <w:rFonts w:eastAsia="SimSun"/>
                <w:lang w:eastAsia="zh-CN"/>
              </w:rPr>
            </w:pPr>
            <w:r w:rsidRPr="00DF53B4">
              <w:rPr>
                <w:rFonts w:eastAsia="SimSun"/>
                <w:szCs w:val="24"/>
                <w:lang w:eastAsia="zh-CN"/>
              </w:rPr>
              <w:t xml:space="preserve">Note 3: </w:t>
            </w:r>
            <w:r w:rsidRPr="00DF53B4">
              <w:rPr>
                <w:lang w:eastAsia="en-US"/>
              </w:rPr>
              <w:t>"o=" line identical to previous SDP sent by UE except that sess-version is incremented by one.</w:t>
            </w:r>
          </w:p>
        </w:tc>
      </w:tr>
    </w:tbl>
    <w:p w14:paraId="3E36613A" w14:textId="77777777" w:rsidR="0020563B" w:rsidRPr="00DF53B4" w:rsidRDefault="0020563B" w:rsidP="004A2A51"/>
    <w:p w14:paraId="473CBB2C" w14:textId="77777777" w:rsidR="0020563B" w:rsidRPr="00DF53B4" w:rsidRDefault="0020563B" w:rsidP="0020563B">
      <w:pPr>
        <w:pStyle w:val="Heading2"/>
      </w:pPr>
      <w:bookmarkStart w:id="2327" w:name="_Toc21077402"/>
      <w:bookmarkStart w:id="2328" w:name="_Toc35971949"/>
      <w:bookmarkStart w:id="2329" w:name="_Toc51774238"/>
      <w:bookmarkStart w:id="2330" w:name="_Toc51834661"/>
      <w:bookmarkStart w:id="2331" w:name="_Toc52219514"/>
      <w:bookmarkStart w:id="2332" w:name="_Toc58359593"/>
      <w:bookmarkStart w:id="2333" w:name="_Toc68192751"/>
      <w:bookmarkStart w:id="2334" w:name="_Toc75421726"/>
      <w:r w:rsidRPr="00DF53B4">
        <w:t>12.28</w:t>
      </w:r>
      <w:r w:rsidRPr="00DF53B4">
        <w:tab/>
        <w:t>MO MTSI speech call / MO UE cancels call establishment</w:t>
      </w:r>
      <w:bookmarkEnd w:id="2327"/>
      <w:bookmarkEnd w:id="2328"/>
      <w:bookmarkEnd w:id="2329"/>
      <w:bookmarkEnd w:id="2330"/>
      <w:bookmarkEnd w:id="2331"/>
      <w:bookmarkEnd w:id="2332"/>
      <w:bookmarkEnd w:id="2333"/>
      <w:bookmarkEnd w:id="2334"/>
    </w:p>
    <w:p w14:paraId="7FE55D4C" w14:textId="77777777" w:rsidR="0020563B" w:rsidRPr="00DF53B4" w:rsidRDefault="0020563B" w:rsidP="0020563B">
      <w:pPr>
        <w:pStyle w:val="Heading3"/>
        <w:rPr>
          <w:snapToGrid w:val="0"/>
        </w:rPr>
      </w:pPr>
      <w:bookmarkStart w:id="2335" w:name="_Toc21077403"/>
      <w:bookmarkStart w:id="2336" w:name="_Toc35971950"/>
      <w:bookmarkStart w:id="2337" w:name="_Toc51774239"/>
      <w:bookmarkStart w:id="2338" w:name="_Toc51834662"/>
      <w:bookmarkStart w:id="2339" w:name="_Toc52219515"/>
      <w:bookmarkStart w:id="2340" w:name="_Toc58359594"/>
      <w:bookmarkStart w:id="2341" w:name="_Toc68192752"/>
      <w:bookmarkStart w:id="2342" w:name="_Toc75421727"/>
      <w:r w:rsidRPr="00DF53B4">
        <w:t>12.28.1</w:t>
      </w:r>
      <w:r w:rsidRPr="00DF53B4">
        <w:tab/>
        <w:t>Definition</w:t>
      </w:r>
      <w:bookmarkEnd w:id="2335"/>
      <w:bookmarkEnd w:id="2336"/>
      <w:bookmarkEnd w:id="2337"/>
      <w:bookmarkEnd w:id="2338"/>
      <w:bookmarkEnd w:id="2339"/>
      <w:bookmarkEnd w:id="2340"/>
      <w:bookmarkEnd w:id="2341"/>
      <w:bookmarkEnd w:id="2342"/>
    </w:p>
    <w:p w14:paraId="1D393668" w14:textId="77777777" w:rsidR="0020563B" w:rsidRPr="00DF53B4" w:rsidRDefault="0020563B" w:rsidP="0020563B">
      <w:r w:rsidRPr="00DF53B4">
        <w:rPr>
          <w:snapToGrid w:val="0"/>
        </w:rPr>
        <w:t>Test to verify that the MO UE correctly cancels voice call establishment. This process is described in 3GPP T</w:t>
      </w:r>
      <w:r w:rsidRPr="00DF53B4">
        <w:t xml:space="preserve">S 24.229 [10], clauses 5.1.3. </w:t>
      </w:r>
    </w:p>
    <w:p w14:paraId="36E8E8C2" w14:textId="77777777" w:rsidR="0020563B" w:rsidRPr="00DF53B4" w:rsidRDefault="0020563B" w:rsidP="0020563B">
      <w:pPr>
        <w:pStyle w:val="Heading3"/>
      </w:pPr>
      <w:bookmarkStart w:id="2343" w:name="_Toc21077404"/>
      <w:bookmarkStart w:id="2344" w:name="_Toc35971951"/>
      <w:bookmarkStart w:id="2345" w:name="_Toc51774240"/>
      <w:bookmarkStart w:id="2346" w:name="_Toc51834663"/>
      <w:bookmarkStart w:id="2347" w:name="_Toc52219516"/>
      <w:bookmarkStart w:id="2348" w:name="_Toc58359595"/>
      <w:bookmarkStart w:id="2349" w:name="_Toc68192753"/>
      <w:bookmarkStart w:id="2350" w:name="_Toc75421728"/>
      <w:r w:rsidRPr="00DF53B4">
        <w:t>12.28.2</w:t>
      </w:r>
      <w:r w:rsidRPr="00DF53B4">
        <w:tab/>
        <w:t>Conformance requirement</w:t>
      </w:r>
      <w:bookmarkEnd w:id="2343"/>
      <w:bookmarkEnd w:id="2344"/>
      <w:bookmarkEnd w:id="2345"/>
      <w:bookmarkEnd w:id="2346"/>
      <w:bookmarkEnd w:id="2347"/>
      <w:bookmarkEnd w:id="2348"/>
      <w:bookmarkEnd w:id="2349"/>
      <w:bookmarkEnd w:id="2350"/>
    </w:p>
    <w:p w14:paraId="20361E10" w14:textId="77777777" w:rsidR="0020563B" w:rsidRPr="00DF53B4" w:rsidRDefault="0020563B" w:rsidP="0020563B">
      <w:r w:rsidRPr="00DF53B4">
        <w:t xml:space="preserve">[TS 24.229, clause 5.1.3.1]: </w:t>
      </w:r>
    </w:p>
    <w:p w14:paraId="572C1F82" w14:textId="77777777" w:rsidR="0020563B" w:rsidRPr="00DF53B4" w:rsidRDefault="0020563B" w:rsidP="0020563B">
      <w:r w:rsidRPr="00DF53B4">
        <w:t>If the UE sends a CANCEL request to cancel an initial INVITE request, the UE shall when applicable include in the CANCEL request a Reason header field with a protocol value set to "RELEASE_CAUSE" and a "cause" header field parameter as specified in subclause 7.2A.18.11.2. The UE may also include the "text" header field parameter with reason-text as specified in subclause 7.2A.18.11.2.</w:t>
      </w:r>
    </w:p>
    <w:p w14:paraId="52C193F2" w14:textId="77777777" w:rsidR="0020563B" w:rsidRPr="00DF53B4" w:rsidRDefault="0020563B" w:rsidP="0020563B">
      <w:pPr>
        <w:pStyle w:val="H6"/>
        <w:rPr>
          <w:snapToGrid w:val="0"/>
        </w:rPr>
      </w:pPr>
      <w:r w:rsidRPr="00DF53B4">
        <w:rPr>
          <w:snapToGrid w:val="0"/>
        </w:rPr>
        <w:t>Reference(s)</w:t>
      </w:r>
    </w:p>
    <w:p w14:paraId="67557CF5" w14:textId="77777777" w:rsidR="0020563B" w:rsidRPr="00DF53B4" w:rsidRDefault="0020563B" w:rsidP="0020563B">
      <w:pPr>
        <w:rPr>
          <w:snapToGrid w:val="0"/>
        </w:rPr>
      </w:pPr>
      <w:r w:rsidRPr="00DF53B4">
        <w:rPr>
          <w:snapToGrid w:val="0"/>
        </w:rPr>
        <w:t>3GPP T</w:t>
      </w:r>
      <w:r w:rsidRPr="00DF53B4">
        <w:t>S 24.229 [10], clauses 5.1.3.</w:t>
      </w:r>
    </w:p>
    <w:p w14:paraId="55A7BF3C" w14:textId="77777777" w:rsidR="0020563B" w:rsidRPr="00DF53B4" w:rsidRDefault="0020563B" w:rsidP="0020563B">
      <w:pPr>
        <w:pStyle w:val="Heading3"/>
        <w:rPr>
          <w:snapToGrid w:val="0"/>
        </w:rPr>
      </w:pPr>
      <w:bookmarkStart w:id="2351" w:name="_Toc21077405"/>
      <w:bookmarkStart w:id="2352" w:name="_Toc35971952"/>
      <w:bookmarkStart w:id="2353" w:name="_Toc51774241"/>
      <w:bookmarkStart w:id="2354" w:name="_Toc51834664"/>
      <w:bookmarkStart w:id="2355" w:name="_Toc52219517"/>
      <w:bookmarkStart w:id="2356" w:name="_Toc58359596"/>
      <w:bookmarkStart w:id="2357" w:name="_Toc68192754"/>
      <w:bookmarkStart w:id="2358" w:name="_Toc75421729"/>
      <w:r w:rsidRPr="00DF53B4">
        <w:t>12.28.3</w:t>
      </w:r>
      <w:r w:rsidRPr="00DF53B4">
        <w:tab/>
      </w:r>
      <w:r w:rsidRPr="00DF53B4">
        <w:rPr>
          <w:snapToGrid w:val="0"/>
        </w:rPr>
        <w:t>Test purpose</w:t>
      </w:r>
      <w:bookmarkEnd w:id="2351"/>
      <w:bookmarkEnd w:id="2352"/>
      <w:bookmarkEnd w:id="2353"/>
      <w:bookmarkEnd w:id="2354"/>
      <w:bookmarkEnd w:id="2355"/>
      <w:bookmarkEnd w:id="2356"/>
      <w:bookmarkEnd w:id="2357"/>
      <w:bookmarkEnd w:id="2358"/>
    </w:p>
    <w:p w14:paraId="1F6040C8" w14:textId="77777777" w:rsidR="0020563B" w:rsidRPr="00DF53B4" w:rsidRDefault="0020563B" w:rsidP="0020563B">
      <w:pPr>
        <w:pStyle w:val="B1"/>
        <w:rPr>
          <w:snapToGrid w:val="0"/>
        </w:rPr>
      </w:pPr>
      <w:r w:rsidRPr="00DF53B4">
        <w:rPr>
          <w:snapToGrid w:val="0"/>
        </w:rPr>
        <w:t>1)</w:t>
      </w:r>
      <w:r w:rsidRPr="00DF53B4">
        <w:rPr>
          <w:snapToGrid w:val="0"/>
        </w:rPr>
        <w:tab/>
        <w:t>To verify that MO UE correctly cancels voice call establishment.</w:t>
      </w:r>
    </w:p>
    <w:p w14:paraId="4AA20648" w14:textId="77777777" w:rsidR="0020563B" w:rsidRPr="00DF53B4" w:rsidRDefault="0020563B" w:rsidP="0020563B">
      <w:pPr>
        <w:pStyle w:val="Heading3"/>
      </w:pPr>
      <w:bookmarkStart w:id="2359" w:name="_Toc21077406"/>
      <w:bookmarkStart w:id="2360" w:name="_Toc35971953"/>
      <w:bookmarkStart w:id="2361" w:name="_Toc51774242"/>
      <w:bookmarkStart w:id="2362" w:name="_Toc51834665"/>
      <w:bookmarkStart w:id="2363" w:name="_Toc52219518"/>
      <w:bookmarkStart w:id="2364" w:name="_Toc58359597"/>
      <w:bookmarkStart w:id="2365" w:name="_Toc68192755"/>
      <w:bookmarkStart w:id="2366" w:name="_Toc75421730"/>
      <w:r w:rsidRPr="00DF53B4">
        <w:t>12.28.4</w:t>
      </w:r>
      <w:r w:rsidRPr="00DF53B4">
        <w:tab/>
      </w:r>
      <w:r w:rsidRPr="00DF53B4">
        <w:rPr>
          <w:snapToGrid w:val="0"/>
        </w:rPr>
        <w:t>Method of test</w:t>
      </w:r>
      <w:bookmarkEnd w:id="2359"/>
      <w:bookmarkEnd w:id="2360"/>
      <w:bookmarkEnd w:id="2361"/>
      <w:bookmarkEnd w:id="2362"/>
      <w:bookmarkEnd w:id="2363"/>
      <w:bookmarkEnd w:id="2364"/>
      <w:bookmarkEnd w:id="2365"/>
      <w:bookmarkEnd w:id="2366"/>
    </w:p>
    <w:p w14:paraId="44D7D8E4" w14:textId="77777777" w:rsidR="0020563B" w:rsidRPr="00DF53B4" w:rsidRDefault="0020563B" w:rsidP="0020563B">
      <w:pPr>
        <w:pStyle w:val="H6"/>
        <w:rPr>
          <w:snapToGrid w:val="0"/>
        </w:rPr>
      </w:pPr>
      <w:r w:rsidRPr="00DF53B4">
        <w:rPr>
          <w:snapToGrid w:val="0"/>
        </w:rPr>
        <w:t>Initial conditions</w:t>
      </w:r>
    </w:p>
    <w:p w14:paraId="27A8696A" w14:textId="77777777" w:rsidR="0020563B" w:rsidRPr="00DF53B4" w:rsidRDefault="0020563B" w:rsidP="0020563B">
      <w:pPr>
        <w:rPr>
          <w:snapToGrid w:val="0"/>
        </w:rPr>
      </w:pPr>
      <w:r w:rsidRPr="00DF53B4">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02E0BF09" w14:textId="77777777" w:rsidR="0020563B" w:rsidRPr="00DF53B4" w:rsidRDefault="0020563B" w:rsidP="0020563B">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30D603D" w14:textId="77777777" w:rsidR="0020563B" w:rsidRPr="00DF53B4" w:rsidRDefault="0020563B" w:rsidP="0020563B">
      <w:pPr>
        <w:pStyle w:val="H6"/>
      </w:pPr>
      <w:r w:rsidRPr="00DF53B4">
        <w:t>Expected sequence</w:t>
      </w:r>
    </w:p>
    <w:p w14:paraId="3331BED5" w14:textId="77777777" w:rsidR="0020563B" w:rsidRPr="00DF53B4" w:rsidRDefault="0020563B" w:rsidP="0020563B">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0563B" w:rsidRPr="00DF53B4" w14:paraId="293BABB6"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1672C479" w14:textId="77777777" w:rsidR="0020563B" w:rsidRPr="00DF53B4" w:rsidRDefault="0020563B" w:rsidP="003D1E3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BE812A6" w14:textId="77777777" w:rsidR="0020563B" w:rsidRPr="00DF53B4" w:rsidRDefault="0020563B" w:rsidP="003D1E3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1204917" w14:textId="77777777" w:rsidR="0020563B" w:rsidRPr="00DF53B4" w:rsidRDefault="0020563B" w:rsidP="003D1E3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EA0C893" w14:textId="77777777" w:rsidR="0020563B" w:rsidRPr="00DF53B4" w:rsidRDefault="0020563B" w:rsidP="003D1E3B">
            <w:pPr>
              <w:pStyle w:val="TAH"/>
              <w:rPr>
                <w:lang w:eastAsia="en-US"/>
              </w:rPr>
            </w:pPr>
            <w:r w:rsidRPr="00DF53B4">
              <w:rPr>
                <w:lang w:eastAsia="en-US"/>
              </w:rPr>
              <w:t>Comment</w:t>
            </w:r>
          </w:p>
        </w:tc>
      </w:tr>
      <w:tr w:rsidR="0020563B" w:rsidRPr="00DF53B4" w14:paraId="2DEA638E"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713725C7" w14:textId="77777777" w:rsidR="0020563B" w:rsidRPr="00DF53B4" w:rsidRDefault="0020563B" w:rsidP="003D1E3B">
            <w:pPr>
              <w:pStyle w:val="TAH"/>
              <w:rPr>
                <w:lang w:eastAsia="en-US"/>
              </w:rPr>
            </w:pPr>
          </w:p>
        </w:tc>
        <w:tc>
          <w:tcPr>
            <w:tcW w:w="630" w:type="dxa"/>
            <w:tcBorders>
              <w:left w:val="single" w:sz="4" w:space="0" w:color="auto"/>
            </w:tcBorders>
          </w:tcPr>
          <w:p w14:paraId="6BB13A20" w14:textId="77777777" w:rsidR="0020563B" w:rsidRPr="00DF53B4" w:rsidRDefault="0020563B" w:rsidP="003D1E3B">
            <w:pPr>
              <w:pStyle w:val="TAH"/>
              <w:rPr>
                <w:lang w:eastAsia="en-US"/>
              </w:rPr>
            </w:pPr>
            <w:r w:rsidRPr="00DF53B4">
              <w:rPr>
                <w:lang w:eastAsia="en-US"/>
              </w:rPr>
              <w:t>UE</w:t>
            </w:r>
          </w:p>
        </w:tc>
        <w:tc>
          <w:tcPr>
            <w:tcW w:w="630" w:type="dxa"/>
            <w:tcBorders>
              <w:right w:val="single" w:sz="4" w:space="0" w:color="auto"/>
            </w:tcBorders>
          </w:tcPr>
          <w:p w14:paraId="090FE121" w14:textId="77777777" w:rsidR="0020563B" w:rsidRPr="00DF53B4" w:rsidRDefault="0020563B" w:rsidP="003D1E3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13C5A13" w14:textId="77777777" w:rsidR="0020563B" w:rsidRPr="00DF53B4" w:rsidRDefault="0020563B" w:rsidP="003D1E3B">
            <w:pPr>
              <w:pStyle w:val="TAH"/>
              <w:rPr>
                <w:lang w:eastAsia="en-US"/>
              </w:rPr>
            </w:pPr>
          </w:p>
        </w:tc>
        <w:tc>
          <w:tcPr>
            <w:tcW w:w="4288" w:type="dxa"/>
            <w:tcBorders>
              <w:top w:val="nil"/>
              <w:left w:val="single" w:sz="4" w:space="0" w:color="auto"/>
              <w:bottom w:val="single" w:sz="4" w:space="0" w:color="auto"/>
              <w:right w:val="single" w:sz="4" w:space="0" w:color="auto"/>
            </w:tcBorders>
          </w:tcPr>
          <w:p w14:paraId="43584F63" w14:textId="77777777" w:rsidR="0020563B" w:rsidRPr="00DF53B4" w:rsidRDefault="0020563B" w:rsidP="003D1E3B">
            <w:pPr>
              <w:pStyle w:val="TAH"/>
              <w:rPr>
                <w:lang w:eastAsia="en-US"/>
              </w:rPr>
            </w:pPr>
          </w:p>
        </w:tc>
      </w:tr>
      <w:tr w:rsidR="0020563B" w:rsidRPr="00DF53B4" w14:paraId="49F11285" w14:textId="77777777" w:rsidTr="003D1E3B">
        <w:trPr>
          <w:cantSplit/>
          <w:jc w:val="center"/>
        </w:trPr>
        <w:tc>
          <w:tcPr>
            <w:tcW w:w="720" w:type="dxa"/>
            <w:tcBorders>
              <w:top w:val="single" w:sz="4" w:space="0" w:color="auto"/>
              <w:bottom w:val="single" w:sz="4" w:space="0" w:color="auto"/>
            </w:tcBorders>
          </w:tcPr>
          <w:p w14:paraId="13FA0938" w14:textId="77777777" w:rsidR="0020563B" w:rsidRPr="00DF53B4" w:rsidRDefault="0020563B" w:rsidP="003D1E3B">
            <w:pPr>
              <w:pStyle w:val="TAC"/>
              <w:rPr>
                <w:lang w:eastAsia="en-US"/>
              </w:rPr>
            </w:pPr>
            <w:r w:rsidRPr="00DF53B4">
              <w:rPr>
                <w:lang w:eastAsia="en-US"/>
              </w:rPr>
              <w:t>1-11</w:t>
            </w:r>
          </w:p>
        </w:tc>
        <w:tc>
          <w:tcPr>
            <w:tcW w:w="1260" w:type="dxa"/>
            <w:gridSpan w:val="2"/>
          </w:tcPr>
          <w:p w14:paraId="7A405985" w14:textId="77777777" w:rsidR="0020563B" w:rsidRPr="00DF53B4" w:rsidRDefault="0020563B" w:rsidP="003D1E3B">
            <w:pPr>
              <w:pStyle w:val="TAC"/>
              <w:jc w:val="left"/>
              <w:rPr>
                <w:lang w:eastAsia="en-US"/>
              </w:rPr>
            </w:pPr>
          </w:p>
        </w:tc>
        <w:tc>
          <w:tcPr>
            <w:tcW w:w="3420" w:type="dxa"/>
            <w:tcBorders>
              <w:top w:val="single" w:sz="4" w:space="0" w:color="auto"/>
              <w:bottom w:val="single" w:sz="4" w:space="0" w:color="auto"/>
            </w:tcBorders>
          </w:tcPr>
          <w:p w14:paraId="11B73BA8" w14:textId="77777777" w:rsidR="0020563B" w:rsidRPr="00DF53B4" w:rsidRDefault="0020563B" w:rsidP="003D1E3B">
            <w:pPr>
              <w:pStyle w:val="TAL"/>
              <w:rPr>
                <w:lang w:eastAsia="en-US"/>
              </w:rPr>
            </w:pPr>
            <w:r w:rsidRPr="00DF53B4">
              <w:rPr>
                <w:lang w:eastAsia="en-US"/>
              </w:rPr>
              <w:t>Steps 1-11 defined in annex C.21</w:t>
            </w:r>
          </w:p>
        </w:tc>
        <w:tc>
          <w:tcPr>
            <w:tcW w:w="4288" w:type="dxa"/>
            <w:tcBorders>
              <w:top w:val="single" w:sz="4" w:space="0" w:color="auto"/>
              <w:bottom w:val="single" w:sz="4" w:space="0" w:color="auto"/>
            </w:tcBorders>
          </w:tcPr>
          <w:p w14:paraId="3D7844B8" w14:textId="77777777" w:rsidR="0020563B" w:rsidRPr="00DF53B4" w:rsidRDefault="0020563B" w:rsidP="003D1E3B">
            <w:pPr>
              <w:pStyle w:val="TAL"/>
              <w:rPr>
                <w:lang w:eastAsia="en-US"/>
              </w:rPr>
            </w:pPr>
          </w:p>
        </w:tc>
      </w:tr>
      <w:tr w:rsidR="0020563B" w:rsidRPr="00DF53B4" w14:paraId="180A55B4" w14:textId="77777777" w:rsidTr="003D1E3B">
        <w:trPr>
          <w:cantSplit/>
          <w:jc w:val="center"/>
        </w:trPr>
        <w:tc>
          <w:tcPr>
            <w:tcW w:w="720" w:type="dxa"/>
            <w:tcBorders>
              <w:top w:val="single" w:sz="4" w:space="0" w:color="auto"/>
              <w:bottom w:val="single" w:sz="4" w:space="0" w:color="auto"/>
            </w:tcBorders>
          </w:tcPr>
          <w:p w14:paraId="406063B0" w14:textId="77777777" w:rsidR="0020563B" w:rsidRPr="00DF53B4" w:rsidRDefault="0020563B" w:rsidP="003D1E3B">
            <w:pPr>
              <w:pStyle w:val="TAC"/>
              <w:rPr>
                <w:lang w:eastAsia="en-US"/>
              </w:rPr>
            </w:pPr>
            <w:r w:rsidRPr="00DF53B4">
              <w:rPr>
                <w:lang w:eastAsia="en-US"/>
              </w:rPr>
              <w:t>11A</w:t>
            </w:r>
          </w:p>
        </w:tc>
        <w:tc>
          <w:tcPr>
            <w:tcW w:w="1260" w:type="dxa"/>
            <w:gridSpan w:val="2"/>
          </w:tcPr>
          <w:p w14:paraId="4CDD3BF1" w14:textId="77777777" w:rsidR="0020563B" w:rsidRPr="00DF53B4" w:rsidRDefault="0020563B" w:rsidP="003D1E3B">
            <w:pPr>
              <w:pStyle w:val="TAC"/>
              <w:jc w:val="left"/>
              <w:rPr>
                <w:lang w:eastAsia="en-US"/>
              </w:rPr>
            </w:pPr>
          </w:p>
        </w:tc>
        <w:tc>
          <w:tcPr>
            <w:tcW w:w="3420" w:type="dxa"/>
            <w:tcBorders>
              <w:top w:val="single" w:sz="4" w:space="0" w:color="auto"/>
              <w:bottom w:val="single" w:sz="4" w:space="0" w:color="auto"/>
            </w:tcBorders>
          </w:tcPr>
          <w:p w14:paraId="5E5160B2" w14:textId="77777777" w:rsidR="0020563B" w:rsidRPr="00DF53B4" w:rsidRDefault="0020563B" w:rsidP="003D1E3B">
            <w:pPr>
              <w:pStyle w:val="TAL"/>
              <w:rPr>
                <w:lang w:eastAsia="ja-JP"/>
              </w:rPr>
            </w:pPr>
          </w:p>
        </w:tc>
        <w:tc>
          <w:tcPr>
            <w:tcW w:w="4288" w:type="dxa"/>
            <w:tcBorders>
              <w:top w:val="single" w:sz="4" w:space="0" w:color="auto"/>
              <w:bottom w:val="single" w:sz="4" w:space="0" w:color="auto"/>
            </w:tcBorders>
          </w:tcPr>
          <w:p w14:paraId="72F765D3" w14:textId="77777777" w:rsidR="0020563B" w:rsidRPr="00DF53B4" w:rsidRDefault="0020563B" w:rsidP="003D1E3B">
            <w:pPr>
              <w:pStyle w:val="TAL"/>
              <w:rPr>
                <w:lang w:eastAsia="en-US"/>
              </w:rPr>
            </w:pPr>
            <w:r w:rsidRPr="00DF53B4">
              <w:rPr>
                <w:lang w:eastAsia="en-US"/>
              </w:rPr>
              <w:t>The MO UE cancels a voice call establishment manually.</w:t>
            </w:r>
          </w:p>
        </w:tc>
      </w:tr>
      <w:tr w:rsidR="0020563B" w:rsidRPr="00DF53B4" w14:paraId="292FF0D3" w14:textId="77777777" w:rsidTr="003D1E3B">
        <w:trPr>
          <w:cantSplit/>
          <w:jc w:val="center"/>
        </w:trPr>
        <w:tc>
          <w:tcPr>
            <w:tcW w:w="720" w:type="dxa"/>
            <w:tcBorders>
              <w:top w:val="single" w:sz="4" w:space="0" w:color="auto"/>
              <w:bottom w:val="single" w:sz="4" w:space="0" w:color="auto"/>
            </w:tcBorders>
          </w:tcPr>
          <w:p w14:paraId="5F868C37" w14:textId="77777777" w:rsidR="0020563B" w:rsidRPr="00DF53B4" w:rsidRDefault="0020563B" w:rsidP="003D1E3B">
            <w:pPr>
              <w:pStyle w:val="TAC"/>
              <w:rPr>
                <w:lang w:eastAsia="en-US"/>
              </w:rPr>
            </w:pPr>
            <w:r w:rsidRPr="00DF53B4">
              <w:rPr>
                <w:lang w:eastAsia="en-US"/>
              </w:rPr>
              <w:t>12</w:t>
            </w:r>
          </w:p>
        </w:tc>
        <w:tc>
          <w:tcPr>
            <w:tcW w:w="1260" w:type="dxa"/>
            <w:gridSpan w:val="2"/>
          </w:tcPr>
          <w:p w14:paraId="47BE122A" w14:textId="77777777" w:rsidR="0020563B" w:rsidRPr="00DF53B4" w:rsidRDefault="0020563B" w:rsidP="003D1E3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61CBBC95" w14:textId="77777777" w:rsidR="0020563B" w:rsidRPr="00DF53B4" w:rsidRDefault="0020563B" w:rsidP="003D1E3B">
            <w:pPr>
              <w:pStyle w:val="TAL"/>
              <w:rPr>
                <w:lang w:eastAsia="en-US"/>
              </w:rPr>
            </w:pPr>
            <w:r w:rsidRPr="00DF53B4">
              <w:rPr>
                <w:rFonts w:eastAsia="MS Gothic"/>
                <w:lang w:eastAsia="en-US"/>
              </w:rPr>
              <w:t>CANCEL</w:t>
            </w:r>
          </w:p>
        </w:tc>
        <w:tc>
          <w:tcPr>
            <w:tcW w:w="4288" w:type="dxa"/>
            <w:tcBorders>
              <w:top w:val="single" w:sz="4" w:space="0" w:color="auto"/>
              <w:bottom w:val="single" w:sz="4" w:space="0" w:color="auto"/>
            </w:tcBorders>
          </w:tcPr>
          <w:p w14:paraId="600E8C79" w14:textId="77777777" w:rsidR="0020563B" w:rsidRPr="00DF53B4" w:rsidRDefault="0020563B" w:rsidP="003D1E3B">
            <w:pPr>
              <w:pStyle w:val="TAL"/>
              <w:rPr>
                <w:lang w:eastAsia="en-US"/>
              </w:rPr>
            </w:pPr>
          </w:p>
        </w:tc>
      </w:tr>
      <w:tr w:rsidR="0020563B" w:rsidRPr="00DF53B4" w14:paraId="0F33D79E" w14:textId="77777777" w:rsidTr="003D1E3B">
        <w:trPr>
          <w:cantSplit/>
          <w:jc w:val="center"/>
        </w:trPr>
        <w:tc>
          <w:tcPr>
            <w:tcW w:w="720" w:type="dxa"/>
            <w:tcBorders>
              <w:top w:val="single" w:sz="4" w:space="0" w:color="auto"/>
              <w:bottom w:val="single" w:sz="4" w:space="0" w:color="auto"/>
            </w:tcBorders>
          </w:tcPr>
          <w:p w14:paraId="2F369396" w14:textId="77777777" w:rsidR="0020563B" w:rsidRPr="00DF53B4" w:rsidRDefault="0020563B" w:rsidP="003D1E3B">
            <w:pPr>
              <w:pStyle w:val="TAC"/>
              <w:rPr>
                <w:lang w:eastAsia="en-US"/>
              </w:rPr>
            </w:pPr>
            <w:r w:rsidRPr="00DF53B4">
              <w:rPr>
                <w:lang w:eastAsia="en-US"/>
              </w:rPr>
              <w:t>13</w:t>
            </w:r>
          </w:p>
        </w:tc>
        <w:tc>
          <w:tcPr>
            <w:tcW w:w="1260" w:type="dxa"/>
            <w:gridSpan w:val="2"/>
          </w:tcPr>
          <w:p w14:paraId="5BC8BF87" w14:textId="77777777" w:rsidR="0020563B" w:rsidRPr="00DF53B4" w:rsidRDefault="0020563B" w:rsidP="003D1E3B">
            <w:pPr>
              <w:pStyle w:val="TAC"/>
              <w:rPr>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3F68764F" w14:textId="77777777" w:rsidR="0020563B" w:rsidRPr="00DF53B4" w:rsidRDefault="0020563B" w:rsidP="003D1E3B">
            <w:pPr>
              <w:pStyle w:val="TAL"/>
              <w:rPr>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258F8D7E" w14:textId="77777777" w:rsidR="0020563B" w:rsidRPr="00DF53B4" w:rsidRDefault="0020563B" w:rsidP="003D1E3B">
            <w:pPr>
              <w:pStyle w:val="TAL"/>
              <w:rPr>
                <w:lang w:eastAsia="en-US"/>
              </w:rPr>
            </w:pPr>
            <w:r w:rsidRPr="00DF53B4">
              <w:rPr>
                <w:rFonts w:eastAsia="MS Gothic"/>
                <w:lang w:eastAsia="en-US"/>
              </w:rPr>
              <w:t xml:space="preserve">SS responds CANCEL with 200 OK. </w:t>
            </w:r>
          </w:p>
        </w:tc>
      </w:tr>
      <w:tr w:rsidR="0020563B" w:rsidRPr="00DF53B4" w14:paraId="453A716E" w14:textId="77777777" w:rsidTr="003D1E3B">
        <w:trPr>
          <w:cantSplit/>
          <w:jc w:val="center"/>
        </w:trPr>
        <w:tc>
          <w:tcPr>
            <w:tcW w:w="720" w:type="dxa"/>
            <w:tcBorders>
              <w:top w:val="single" w:sz="4" w:space="0" w:color="auto"/>
              <w:bottom w:val="single" w:sz="4" w:space="0" w:color="auto"/>
            </w:tcBorders>
          </w:tcPr>
          <w:p w14:paraId="52E38EC1" w14:textId="77777777" w:rsidR="0020563B" w:rsidRPr="00DF53B4" w:rsidRDefault="0020563B" w:rsidP="003D1E3B">
            <w:pPr>
              <w:pStyle w:val="TAC"/>
              <w:rPr>
                <w:lang w:eastAsia="ja-JP"/>
              </w:rPr>
            </w:pPr>
            <w:r w:rsidRPr="00DF53B4">
              <w:rPr>
                <w:lang w:eastAsia="ja-JP"/>
              </w:rPr>
              <w:t>14</w:t>
            </w:r>
          </w:p>
        </w:tc>
        <w:tc>
          <w:tcPr>
            <w:tcW w:w="1260" w:type="dxa"/>
            <w:gridSpan w:val="2"/>
          </w:tcPr>
          <w:p w14:paraId="7EE87174"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36556C32" w14:textId="77777777" w:rsidR="0020563B" w:rsidRPr="00DF53B4" w:rsidRDefault="0020563B" w:rsidP="003D1E3B">
            <w:pPr>
              <w:pStyle w:val="TAL"/>
              <w:rPr>
                <w:rFonts w:eastAsia="MS Gothic"/>
                <w:lang w:eastAsia="en-US"/>
              </w:rPr>
            </w:pPr>
            <w:r w:rsidRPr="00DF53B4">
              <w:rPr>
                <w:rFonts w:eastAsia="MS Gothic"/>
                <w:lang w:eastAsia="en-US"/>
              </w:rPr>
              <w:t>487 Request Terminated</w:t>
            </w:r>
          </w:p>
        </w:tc>
        <w:tc>
          <w:tcPr>
            <w:tcW w:w="4288" w:type="dxa"/>
            <w:tcBorders>
              <w:top w:val="single" w:sz="4" w:space="0" w:color="auto"/>
              <w:bottom w:val="single" w:sz="4" w:space="0" w:color="auto"/>
            </w:tcBorders>
          </w:tcPr>
          <w:p w14:paraId="06249A27" w14:textId="77777777" w:rsidR="0020563B" w:rsidRPr="00DF53B4" w:rsidRDefault="0020563B" w:rsidP="003D1E3B">
            <w:pPr>
              <w:pStyle w:val="TAL"/>
              <w:rPr>
                <w:rFonts w:eastAsia="MS Gothic"/>
                <w:lang w:eastAsia="en-US"/>
              </w:rPr>
            </w:pPr>
            <w:r w:rsidRPr="00DF53B4">
              <w:rPr>
                <w:rFonts w:eastAsia="MS Gothic"/>
                <w:lang w:eastAsia="en-US"/>
              </w:rPr>
              <w:t>SS responds INVITE with 487 Request Terminated</w:t>
            </w:r>
          </w:p>
        </w:tc>
      </w:tr>
      <w:tr w:rsidR="0020563B" w:rsidRPr="00DF53B4" w14:paraId="775DACC9" w14:textId="77777777" w:rsidTr="003D1E3B">
        <w:trPr>
          <w:cantSplit/>
          <w:jc w:val="center"/>
        </w:trPr>
        <w:tc>
          <w:tcPr>
            <w:tcW w:w="720" w:type="dxa"/>
            <w:tcBorders>
              <w:top w:val="single" w:sz="4" w:space="0" w:color="auto"/>
            </w:tcBorders>
          </w:tcPr>
          <w:p w14:paraId="6E1E69B1" w14:textId="77777777" w:rsidR="0020563B" w:rsidRPr="00DF53B4" w:rsidRDefault="0020563B" w:rsidP="003D1E3B">
            <w:pPr>
              <w:pStyle w:val="TAC"/>
              <w:rPr>
                <w:lang w:eastAsia="ja-JP"/>
              </w:rPr>
            </w:pPr>
            <w:r w:rsidRPr="00DF53B4">
              <w:rPr>
                <w:lang w:eastAsia="ja-JP"/>
              </w:rPr>
              <w:t>15</w:t>
            </w:r>
          </w:p>
        </w:tc>
        <w:tc>
          <w:tcPr>
            <w:tcW w:w="1260" w:type="dxa"/>
            <w:gridSpan w:val="2"/>
          </w:tcPr>
          <w:p w14:paraId="1FC99840"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3E286ED" w14:textId="77777777" w:rsidR="0020563B" w:rsidRPr="00DF53B4" w:rsidRDefault="0020563B" w:rsidP="003D1E3B">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45EE3FF" w14:textId="77777777" w:rsidR="0020563B" w:rsidRPr="00DF53B4" w:rsidRDefault="0020563B" w:rsidP="003D1E3B">
            <w:pPr>
              <w:pStyle w:val="TAL"/>
              <w:rPr>
                <w:rFonts w:eastAsia="MS Gothic"/>
                <w:lang w:eastAsia="en-US"/>
              </w:rPr>
            </w:pPr>
            <w:r w:rsidRPr="00DF53B4">
              <w:rPr>
                <w:rFonts w:eastAsia="MS Gothic"/>
                <w:lang w:eastAsia="en-US"/>
              </w:rPr>
              <w:t xml:space="preserve">UE acknowledges. </w:t>
            </w:r>
          </w:p>
        </w:tc>
      </w:tr>
    </w:tbl>
    <w:p w14:paraId="5FBAA4A9" w14:textId="77777777" w:rsidR="0020563B" w:rsidRPr="00DF53B4" w:rsidRDefault="0020563B" w:rsidP="0020563B"/>
    <w:p w14:paraId="164BDB29" w14:textId="77777777" w:rsidR="0020563B" w:rsidRPr="00DF53B4" w:rsidRDefault="0020563B" w:rsidP="0020563B">
      <w:pPr>
        <w:pStyle w:val="H6"/>
      </w:pPr>
      <w:r w:rsidRPr="00DF53B4">
        <w:t>Specific Message Contents</w:t>
      </w:r>
    </w:p>
    <w:p w14:paraId="77237FB8" w14:textId="77777777" w:rsidR="0020563B" w:rsidRPr="00DF53B4" w:rsidRDefault="0020563B" w:rsidP="0020563B">
      <w:pPr>
        <w:rPr>
          <w:snapToGrid w:val="0"/>
        </w:rPr>
      </w:pPr>
      <w:r w:rsidRPr="00DF53B4">
        <w:rPr>
          <w:snapToGrid w:val="0"/>
        </w:rPr>
        <w:t>Steps 1 - 11 as specified in annex C.21</w:t>
      </w:r>
    </w:p>
    <w:p w14:paraId="27E7AF28" w14:textId="77777777" w:rsidR="0020563B" w:rsidRPr="00DF53B4" w:rsidRDefault="0020563B" w:rsidP="0020563B">
      <w:pPr>
        <w:pStyle w:val="H6"/>
      </w:pPr>
      <w:r w:rsidRPr="00DF53B4">
        <w:t>CANCEL (Step 12)</w:t>
      </w:r>
    </w:p>
    <w:p w14:paraId="7E374800" w14:textId="77777777" w:rsidR="0020563B" w:rsidRPr="00DF53B4" w:rsidRDefault="0020563B" w:rsidP="0020563B">
      <w:pPr>
        <w:keepNext/>
      </w:pPr>
      <w:r w:rsidRPr="00DF53B4">
        <w:t>Use the default message “CANCEL” in annex A.2.15.</w:t>
      </w:r>
    </w:p>
    <w:p w14:paraId="29D22A3A" w14:textId="77777777" w:rsidR="0020563B" w:rsidRPr="00DF53B4" w:rsidRDefault="0020563B" w:rsidP="0020563B">
      <w:pPr>
        <w:pStyle w:val="H6"/>
      </w:pPr>
      <w:r w:rsidRPr="00DF53B4">
        <w:t>487 Request Terminated (Step 14)</w:t>
      </w:r>
    </w:p>
    <w:p w14:paraId="7EAAC138" w14:textId="77777777" w:rsidR="0020563B" w:rsidRPr="00DF53B4" w:rsidRDefault="0020563B" w:rsidP="0020563B">
      <w:pPr>
        <w:keepNext/>
      </w:pPr>
      <w:r w:rsidRPr="00DF53B4">
        <w:t xml:space="preserve">Use the default message “487 Request Terminated” in annex A.2.16 </w:t>
      </w:r>
    </w:p>
    <w:p w14:paraId="77C36C7D" w14:textId="77777777" w:rsidR="0020563B" w:rsidRPr="00DF53B4" w:rsidRDefault="0020563B" w:rsidP="0020563B">
      <w:pPr>
        <w:pStyle w:val="H6"/>
      </w:pPr>
      <w:r w:rsidRPr="00DF53B4">
        <w:t>ACK (Step 15)</w:t>
      </w:r>
    </w:p>
    <w:p w14:paraId="1F25EE06" w14:textId="77777777" w:rsidR="0020563B" w:rsidRPr="00DF53B4" w:rsidRDefault="0020563B" w:rsidP="000E09C8">
      <w:pPr>
        <w:keepNext/>
      </w:pPr>
      <w:r w:rsidRPr="00DF53B4">
        <w:t>Use the default message “ACK” in annex A.2.7</w:t>
      </w:r>
    </w:p>
    <w:p w14:paraId="0D292457" w14:textId="77777777" w:rsidR="00880E51" w:rsidRPr="00DF53B4" w:rsidRDefault="00880E51" w:rsidP="00880E51">
      <w:pPr>
        <w:pStyle w:val="Heading2"/>
        <w:rPr>
          <w:rFonts w:eastAsia="Yu Mincho"/>
        </w:rPr>
      </w:pPr>
      <w:bookmarkStart w:id="2367" w:name="_Toc35971954"/>
      <w:bookmarkStart w:id="2368" w:name="_Toc51774243"/>
      <w:bookmarkStart w:id="2369" w:name="_Toc51834666"/>
      <w:bookmarkStart w:id="2370" w:name="_Toc52219519"/>
      <w:bookmarkStart w:id="2371" w:name="_Toc58359598"/>
      <w:bookmarkStart w:id="2372" w:name="_Toc68192756"/>
      <w:bookmarkStart w:id="2373" w:name="_Toc75421731"/>
      <w:bookmarkStart w:id="2374" w:name="_Toc21077407"/>
      <w:r w:rsidRPr="00DF53B4">
        <w:rPr>
          <w:rFonts w:eastAsia="Yu Mincho"/>
        </w:rPr>
        <w:t>12.29</w:t>
      </w:r>
      <w:r w:rsidRPr="00DF53B4">
        <w:rPr>
          <w:rFonts w:eastAsia="Yu Mincho"/>
        </w:rPr>
        <w:tab/>
        <w:t>MO MTSI Video call / MO UE cancels call establishment</w:t>
      </w:r>
      <w:bookmarkEnd w:id="2367"/>
      <w:bookmarkEnd w:id="2368"/>
      <w:bookmarkEnd w:id="2369"/>
      <w:bookmarkEnd w:id="2370"/>
      <w:bookmarkEnd w:id="2371"/>
      <w:bookmarkEnd w:id="2372"/>
      <w:bookmarkEnd w:id="2373"/>
    </w:p>
    <w:p w14:paraId="7E63CE01" w14:textId="77777777" w:rsidR="00880E51" w:rsidRPr="00DF53B4" w:rsidRDefault="00880E51" w:rsidP="00880E51">
      <w:pPr>
        <w:pStyle w:val="Heading3"/>
        <w:rPr>
          <w:rFonts w:eastAsia="Yu Mincho"/>
          <w:snapToGrid w:val="0"/>
        </w:rPr>
      </w:pPr>
      <w:bookmarkStart w:id="2375" w:name="_Toc35971955"/>
      <w:bookmarkStart w:id="2376" w:name="_Toc51774244"/>
      <w:bookmarkStart w:id="2377" w:name="_Toc51834667"/>
      <w:bookmarkStart w:id="2378" w:name="_Toc52219520"/>
      <w:bookmarkStart w:id="2379" w:name="_Toc58359599"/>
      <w:bookmarkStart w:id="2380" w:name="_Toc68192757"/>
      <w:bookmarkStart w:id="2381" w:name="_Toc75421732"/>
      <w:r w:rsidRPr="00DF53B4">
        <w:rPr>
          <w:rFonts w:eastAsia="Yu Mincho"/>
        </w:rPr>
        <w:t>12.29.1</w:t>
      </w:r>
      <w:r w:rsidRPr="00DF53B4">
        <w:rPr>
          <w:rFonts w:eastAsia="Yu Mincho"/>
        </w:rPr>
        <w:tab/>
        <w:t>Definition</w:t>
      </w:r>
      <w:bookmarkEnd w:id="2375"/>
      <w:bookmarkEnd w:id="2376"/>
      <w:bookmarkEnd w:id="2377"/>
      <w:bookmarkEnd w:id="2378"/>
      <w:bookmarkEnd w:id="2379"/>
      <w:bookmarkEnd w:id="2380"/>
      <w:bookmarkEnd w:id="2381"/>
    </w:p>
    <w:p w14:paraId="55E3099A" w14:textId="77777777" w:rsidR="00880E51" w:rsidRPr="00DF53B4" w:rsidRDefault="00880E51" w:rsidP="00880E51">
      <w:pPr>
        <w:rPr>
          <w:rFonts w:eastAsia="Yu Mincho"/>
        </w:rPr>
      </w:pPr>
      <w:r w:rsidRPr="00DF53B4">
        <w:rPr>
          <w:snapToGrid w:val="0"/>
        </w:rPr>
        <w:t>Test to verify that the MO UE correctly cancels video call establishment. This process is described in 3GPP T</w:t>
      </w:r>
      <w:r w:rsidRPr="00DF53B4">
        <w:t xml:space="preserve">S 24.229 [10], clauses 5.1.3. </w:t>
      </w:r>
    </w:p>
    <w:p w14:paraId="01F441ED" w14:textId="77777777" w:rsidR="00880E51" w:rsidRPr="00DF53B4" w:rsidRDefault="00880E51" w:rsidP="00880E51">
      <w:pPr>
        <w:pStyle w:val="Heading3"/>
        <w:rPr>
          <w:rFonts w:eastAsia="Yu Mincho"/>
        </w:rPr>
      </w:pPr>
      <w:bookmarkStart w:id="2382" w:name="_Toc35971956"/>
      <w:bookmarkStart w:id="2383" w:name="_Toc51774245"/>
      <w:bookmarkStart w:id="2384" w:name="_Toc51834668"/>
      <w:bookmarkStart w:id="2385" w:name="_Toc52219521"/>
      <w:bookmarkStart w:id="2386" w:name="_Toc58359600"/>
      <w:bookmarkStart w:id="2387" w:name="_Toc68192758"/>
      <w:bookmarkStart w:id="2388" w:name="_Toc75421733"/>
      <w:r w:rsidRPr="00DF53B4">
        <w:rPr>
          <w:rFonts w:eastAsia="Yu Mincho"/>
        </w:rPr>
        <w:t>12.29.2</w:t>
      </w:r>
      <w:r w:rsidRPr="00DF53B4">
        <w:rPr>
          <w:rFonts w:eastAsia="Yu Mincho"/>
        </w:rPr>
        <w:tab/>
        <w:t>Conformance requirement</w:t>
      </w:r>
      <w:bookmarkEnd w:id="2382"/>
      <w:bookmarkEnd w:id="2383"/>
      <w:bookmarkEnd w:id="2384"/>
      <w:bookmarkEnd w:id="2385"/>
      <w:bookmarkEnd w:id="2386"/>
      <w:bookmarkEnd w:id="2387"/>
      <w:bookmarkEnd w:id="2388"/>
    </w:p>
    <w:p w14:paraId="1291C092" w14:textId="77777777" w:rsidR="00880E51" w:rsidRPr="00DF53B4" w:rsidRDefault="00880E51" w:rsidP="00880E51">
      <w:pPr>
        <w:rPr>
          <w:rFonts w:eastAsia="Yu Mincho"/>
        </w:rPr>
      </w:pPr>
      <w:r w:rsidRPr="00DF53B4">
        <w:t xml:space="preserve">[TS 24.229, clause 5.1.3.1]: </w:t>
      </w:r>
    </w:p>
    <w:p w14:paraId="7C955F9A" w14:textId="77777777" w:rsidR="00880E51" w:rsidRPr="00DF53B4" w:rsidRDefault="00880E51" w:rsidP="00880E51">
      <w:r w:rsidRPr="00DF53B4">
        <w:t>If the UE sends a CANCEL request to cancel an initial INVITE request, the UE shall when applicable include in the CANCEL request a Reason header field with a protocol value set to "RELEASE_CAUSE" and a "cause" header field parameter as specified in subclause 7.2A.18.11.2. The UE may also include the "text" header field parameter with reason-text as specified in subclause 7.2A.18.11.2.</w:t>
      </w:r>
    </w:p>
    <w:p w14:paraId="0981A17E" w14:textId="77777777" w:rsidR="00880E51" w:rsidRPr="00DF53B4" w:rsidRDefault="00880E51" w:rsidP="00880E51">
      <w:pPr>
        <w:pStyle w:val="H6"/>
        <w:rPr>
          <w:snapToGrid w:val="0"/>
        </w:rPr>
      </w:pPr>
      <w:r w:rsidRPr="00DF53B4">
        <w:rPr>
          <w:snapToGrid w:val="0"/>
        </w:rPr>
        <w:t>Reference(s)</w:t>
      </w:r>
    </w:p>
    <w:p w14:paraId="4D1D0CB4" w14:textId="77777777" w:rsidR="00880E51" w:rsidRPr="00DF53B4" w:rsidRDefault="00880E51" w:rsidP="00880E51">
      <w:pPr>
        <w:rPr>
          <w:snapToGrid w:val="0"/>
        </w:rPr>
      </w:pPr>
      <w:r w:rsidRPr="00DF53B4">
        <w:rPr>
          <w:snapToGrid w:val="0"/>
        </w:rPr>
        <w:t>3GPP T</w:t>
      </w:r>
      <w:r w:rsidRPr="00DF53B4">
        <w:t>S 24.229 [10], clauses 5.1.3.</w:t>
      </w:r>
    </w:p>
    <w:p w14:paraId="6E7D3C7D" w14:textId="77777777" w:rsidR="00880E51" w:rsidRPr="00DF53B4" w:rsidRDefault="00880E51" w:rsidP="00880E51">
      <w:pPr>
        <w:pStyle w:val="Heading3"/>
        <w:rPr>
          <w:rFonts w:eastAsia="Yu Mincho"/>
          <w:snapToGrid w:val="0"/>
        </w:rPr>
      </w:pPr>
      <w:bookmarkStart w:id="2389" w:name="_Toc35971957"/>
      <w:bookmarkStart w:id="2390" w:name="_Toc51774246"/>
      <w:bookmarkStart w:id="2391" w:name="_Toc51834669"/>
      <w:bookmarkStart w:id="2392" w:name="_Toc52219522"/>
      <w:bookmarkStart w:id="2393" w:name="_Toc58359601"/>
      <w:bookmarkStart w:id="2394" w:name="_Toc68192759"/>
      <w:bookmarkStart w:id="2395" w:name="_Toc75421734"/>
      <w:r w:rsidRPr="00DF53B4">
        <w:rPr>
          <w:rFonts w:eastAsia="Yu Mincho"/>
        </w:rPr>
        <w:t>12.29.3</w:t>
      </w:r>
      <w:r w:rsidRPr="00DF53B4">
        <w:rPr>
          <w:rFonts w:eastAsia="Yu Mincho"/>
        </w:rPr>
        <w:tab/>
      </w:r>
      <w:r w:rsidRPr="00DF53B4">
        <w:rPr>
          <w:rFonts w:eastAsia="Yu Mincho"/>
          <w:snapToGrid w:val="0"/>
        </w:rPr>
        <w:t>Test purpose</w:t>
      </w:r>
      <w:bookmarkEnd w:id="2389"/>
      <w:bookmarkEnd w:id="2390"/>
      <w:bookmarkEnd w:id="2391"/>
      <w:bookmarkEnd w:id="2392"/>
      <w:bookmarkEnd w:id="2393"/>
      <w:bookmarkEnd w:id="2394"/>
      <w:bookmarkEnd w:id="2395"/>
    </w:p>
    <w:p w14:paraId="55868537" w14:textId="77777777" w:rsidR="00880E51" w:rsidRPr="00DF53B4" w:rsidRDefault="00880E51" w:rsidP="00880E51">
      <w:pPr>
        <w:pStyle w:val="B1"/>
        <w:rPr>
          <w:rFonts w:eastAsia="Yu Mincho"/>
          <w:snapToGrid w:val="0"/>
        </w:rPr>
      </w:pPr>
      <w:r w:rsidRPr="00DF53B4">
        <w:rPr>
          <w:snapToGrid w:val="0"/>
        </w:rPr>
        <w:t>1)</w:t>
      </w:r>
      <w:r w:rsidRPr="00DF53B4">
        <w:rPr>
          <w:snapToGrid w:val="0"/>
        </w:rPr>
        <w:tab/>
        <w:t>To verify that MO UE correctly cancels video call establishment.</w:t>
      </w:r>
    </w:p>
    <w:p w14:paraId="24B167EC" w14:textId="77777777" w:rsidR="00880E51" w:rsidRPr="00DF53B4" w:rsidRDefault="00880E51" w:rsidP="00880E51">
      <w:pPr>
        <w:pStyle w:val="Heading3"/>
        <w:rPr>
          <w:rFonts w:eastAsia="Yu Mincho"/>
        </w:rPr>
      </w:pPr>
      <w:bookmarkStart w:id="2396" w:name="_Toc35971958"/>
      <w:bookmarkStart w:id="2397" w:name="_Toc51774247"/>
      <w:bookmarkStart w:id="2398" w:name="_Toc51834670"/>
      <w:bookmarkStart w:id="2399" w:name="_Toc52219523"/>
      <w:bookmarkStart w:id="2400" w:name="_Toc58359602"/>
      <w:bookmarkStart w:id="2401" w:name="_Toc68192760"/>
      <w:bookmarkStart w:id="2402" w:name="_Toc75421735"/>
      <w:r w:rsidRPr="00DF53B4">
        <w:rPr>
          <w:rFonts w:eastAsia="Yu Mincho"/>
        </w:rPr>
        <w:t>12.29.4</w:t>
      </w:r>
      <w:r w:rsidRPr="00DF53B4">
        <w:rPr>
          <w:rFonts w:eastAsia="Yu Mincho"/>
        </w:rPr>
        <w:tab/>
      </w:r>
      <w:r w:rsidRPr="00DF53B4">
        <w:rPr>
          <w:rFonts w:eastAsia="Yu Mincho"/>
          <w:snapToGrid w:val="0"/>
        </w:rPr>
        <w:t>Method of test</w:t>
      </w:r>
      <w:bookmarkEnd w:id="2396"/>
      <w:bookmarkEnd w:id="2397"/>
      <w:bookmarkEnd w:id="2398"/>
      <w:bookmarkEnd w:id="2399"/>
      <w:bookmarkEnd w:id="2400"/>
      <w:bookmarkEnd w:id="2401"/>
      <w:bookmarkEnd w:id="2402"/>
    </w:p>
    <w:p w14:paraId="44EC9383" w14:textId="77777777" w:rsidR="00880E51" w:rsidRPr="00DF53B4" w:rsidRDefault="00880E51" w:rsidP="00880E51">
      <w:pPr>
        <w:pStyle w:val="H6"/>
        <w:rPr>
          <w:rFonts w:eastAsia="Yu Mincho"/>
          <w:snapToGrid w:val="0"/>
        </w:rPr>
      </w:pPr>
      <w:r w:rsidRPr="00DF53B4">
        <w:rPr>
          <w:snapToGrid w:val="0"/>
        </w:rPr>
        <w:t>Initial conditions</w:t>
      </w:r>
    </w:p>
    <w:p w14:paraId="42E3ED12" w14:textId="77777777" w:rsidR="00880E51" w:rsidRPr="00DF53B4" w:rsidRDefault="00880E51" w:rsidP="00880E51">
      <w:pPr>
        <w:rPr>
          <w:snapToGrid w:val="0"/>
        </w:rPr>
      </w:pPr>
      <w:r w:rsidRPr="00DF53B4">
        <w:rPr>
          <w:snapToGrid w:val="0"/>
        </w:rPr>
        <w:t>UE contains either SIM application (GIBA), ISIM and USIM applications or only USIM application on UICC. UE has discovered P-CSCF and registered to IMS services, by executing the generic test procedure in Annex C.2 or C.2a (GIBA only) up to the last step.</w:t>
      </w:r>
    </w:p>
    <w:p w14:paraId="3D0A9545" w14:textId="77777777" w:rsidR="00880E51" w:rsidRPr="00DF53B4" w:rsidRDefault="00880E51" w:rsidP="00880E51">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5A0D47B7" w14:textId="77777777" w:rsidR="00880E51" w:rsidRPr="00DF53B4" w:rsidRDefault="00880E51" w:rsidP="00880E51">
      <w:pPr>
        <w:pStyle w:val="H6"/>
      </w:pPr>
      <w:r w:rsidRPr="00DF53B4">
        <w:t>Expected sequence</w:t>
      </w:r>
    </w:p>
    <w:p w14:paraId="4A85148B" w14:textId="77777777" w:rsidR="00880E51" w:rsidRPr="00DF53B4" w:rsidRDefault="00880E51" w:rsidP="00880E5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880E51" w:rsidRPr="00DF53B4" w14:paraId="542E730B" w14:textId="77777777" w:rsidTr="00880E51">
        <w:trPr>
          <w:cantSplit/>
          <w:jc w:val="center"/>
        </w:trPr>
        <w:tc>
          <w:tcPr>
            <w:tcW w:w="720" w:type="dxa"/>
            <w:tcBorders>
              <w:top w:val="single" w:sz="4" w:space="0" w:color="auto"/>
              <w:left w:val="single" w:sz="4" w:space="0" w:color="auto"/>
              <w:bottom w:val="nil"/>
              <w:right w:val="single" w:sz="4" w:space="0" w:color="auto"/>
            </w:tcBorders>
            <w:hideMark/>
          </w:tcPr>
          <w:p w14:paraId="6E71E2E6" w14:textId="77777777" w:rsidR="00880E51" w:rsidRPr="00DF53B4" w:rsidRDefault="00880E51">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221A798F" w14:textId="77777777" w:rsidR="00880E51" w:rsidRPr="00DF53B4" w:rsidRDefault="00880E51">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6CB61AEB" w14:textId="77777777" w:rsidR="00880E51" w:rsidRPr="00DF53B4" w:rsidRDefault="00880E51">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21339D83" w14:textId="77777777" w:rsidR="00880E51" w:rsidRPr="00DF53B4" w:rsidRDefault="00880E51">
            <w:pPr>
              <w:pStyle w:val="TAH"/>
            </w:pPr>
            <w:r w:rsidRPr="00DF53B4">
              <w:t>Comment</w:t>
            </w:r>
          </w:p>
        </w:tc>
      </w:tr>
      <w:tr w:rsidR="00880E51" w:rsidRPr="00DF53B4" w14:paraId="1A4F3328" w14:textId="77777777" w:rsidTr="00880E51">
        <w:trPr>
          <w:cantSplit/>
          <w:jc w:val="center"/>
        </w:trPr>
        <w:tc>
          <w:tcPr>
            <w:tcW w:w="720" w:type="dxa"/>
            <w:tcBorders>
              <w:top w:val="nil"/>
              <w:left w:val="single" w:sz="4" w:space="0" w:color="auto"/>
              <w:bottom w:val="single" w:sz="4" w:space="0" w:color="auto"/>
              <w:right w:val="single" w:sz="4" w:space="0" w:color="auto"/>
            </w:tcBorders>
          </w:tcPr>
          <w:p w14:paraId="15005FA4" w14:textId="77777777" w:rsidR="00880E51" w:rsidRPr="00DF53B4" w:rsidRDefault="00880E51">
            <w:pPr>
              <w:pStyle w:val="TAH"/>
            </w:pPr>
          </w:p>
        </w:tc>
        <w:tc>
          <w:tcPr>
            <w:tcW w:w="630" w:type="dxa"/>
            <w:tcBorders>
              <w:top w:val="single" w:sz="4" w:space="0" w:color="auto"/>
              <w:left w:val="single" w:sz="4" w:space="0" w:color="auto"/>
              <w:bottom w:val="single" w:sz="4" w:space="0" w:color="auto"/>
              <w:right w:val="single" w:sz="4" w:space="0" w:color="auto"/>
            </w:tcBorders>
            <w:hideMark/>
          </w:tcPr>
          <w:p w14:paraId="4A61C69B" w14:textId="77777777" w:rsidR="00880E51" w:rsidRPr="00DF53B4" w:rsidRDefault="00880E51">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240D12B5" w14:textId="77777777" w:rsidR="00880E51" w:rsidRPr="00DF53B4" w:rsidRDefault="00880E51">
            <w:pPr>
              <w:pStyle w:val="TAH"/>
            </w:pPr>
            <w:r w:rsidRPr="00DF53B4">
              <w:t>SS</w:t>
            </w:r>
          </w:p>
        </w:tc>
        <w:tc>
          <w:tcPr>
            <w:tcW w:w="3420" w:type="dxa"/>
            <w:tcBorders>
              <w:top w:val="nil"/>
              <w:left w:val="single" w:sz="4" w:space="0" w:color="auto"/>
              <w:bottom w:val="single" w:sz="4" w:space="0" w:color="auto"/>
              <w:right w:val="single" w:sz="4" w:space="0" w:color="auto"/>
            </w:tcBorders>
          </w:tcPr>
          <w:p w14:paraId="249380E6" w14:textId="77777777" w:rsidR="00880E51" w:rsidRPr="00DF53B4" w:rsidRDefault="00880E51">
            <w:pPr>
              <w:pStyle w:val="TAH"/>
            </w:pPr>
          </w:p>
        </w:tc>
        <w:tc>
          <w:tcPr>
            <w:tcW w:w="4288" w:type="dxa"/>
            <w:tcBorders>
              <w:top w:val="nil"/>
              <w:left w:val="single" w:sz="4" w:space="0" w:color="auto"/>
              <w:bottom w:val="single" w:sz="4" w:space="0" w:color="auto"/>
              <w:right w:val="single" w:sz="4" w:space="0" w:color="auto"/>
            </w:tcBorders>
          </w:tcPr>
          <w:p w14:paraId="49C4B48C" w14:textId="77777777" w:rsidR="00880E51" w:rsidRPr="00DF53B4" w:rsidRDefault="00880E51">
            <w:pPr>
              <w:pStyle w:val="TAH"/>
            </w:pPr>
          </w:p>
        </w:tc>
      </w:tr>
      <w:tr w:rsidR="00880E51" w:rsidRPr="00DF53B4" w14:paraId="63B7F988"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B6A4644" w14:textId="77777777" w:rsidR="00880E51" w:rsidRPr="00DF53B4" w:rsidRDefault="00880E51">
            <w:pPr>
              <w:pStyle w:val="TAC"/>
            </w:pPr>
            <w:r w:rsidRPr="00DF53B4">
              <w:t>1-11</w:t>
            </w:r>
          </w:p>
        </w:tc>
        <w:tc>
          <w:tcPr>
            <w:tcW w:w="1260" w:type="dxa"/>
            <w:gridSpan w:val="2"/>
            <w:tcBorders>
              <w:top w:val="single" w:sz="4" w:space="0" w:color="auto"/>
              <w:left w:val="single" w:sz="4" w:space="0" w:color="auto"/>
              <w:bottom w:val="single" w:sz="4" w:space="0" w:color="auto"/>
              <w:right w:val="single" w:sz="4" w:space="0" w:color="auto"/>
            </w:tcBorders>
          </w:tcPr>
          <w:p w14:paraId="67169C81" w14:textId="77777777" w:rsidR="00880E51" w:rsidRPr="00DF53B4" w:rsidRDefault="00880E51">
            <w:pPr>
              <w:pStyle w:val="TAC"/>
              <w:jc w:val="left"/>
            </w:pPr>
          </w:p>
        </w:tc>
        <w:tc>
          <w:tcPr>
            <w:tcW w:w="3420" w:type="dxa"/>
            <w:tcBorders>
              <w:top w:val="single" w:sz="4" w:space="0" w:color="auto"/>
              <w:left w:val="single" w:sz="4" w:space="0" w:color="auto"/>
              <w:bottom w:val="single" w:sz="4" w:space="0" w:color="auto"/>
              <w:right w:val="single" w:sz="4" w:space="0" w:color="auto"/>
            </w:tcBorders>
            <w:hideMark/>
          </w:tcPr>
          <w:p w14:paraId="697F002A" w14:textId="77777777" w:rsidR="00880E51" w:rsidRPr="00DF53B4" w:rsidRDefault="00880E51">
            <w:pPr>
              <w:pStyle w:val="TAL"/>
            </w:pPr>
            <w:r w:rsidRPr="00DF53B4">
              <w:t>Steps 1-11 defined in annex C.25</w:t>
            </w:r>
          </w:p>
        </w:tc>
        <w:tc>
          <w:tcPr>
            <w:tcW w:w="4288" w:type="dxa"/>
            <w:tcBorders>
              <w:top w:val="single" w:sz="4" w:space="0" w:color="auto"/>
              <w:left w:val="single" w:sz="4" w:space="0" w:color="auto"/>
              <w:bottom w:val="single" w:sz="4" w:space="0" w:color="auto"/>
              <w:right w:val="single" w:sz="4" w:space="0" w:color="auto"/>
            </w:tcBorders>
          </w:tcPr>
          <w:p w14:paraId="48363C66" w14:textId="77777777" w:rsidR="00880E51" w:rsidRPr="00DF53B4" w:rsidRDefault="00880E51">
            <w:pPr>
              <w:pStyle w:val="TAL"/>
            </w:pPr>
          </w:p>
        </w:tc>
      </w:tr>
      <w:tr w:rsidR="00880E51" w:rsidRPr="00DF53B4" w14:paraId="6F7367CC"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3ECC680" w14:textId="77777777" w:rsidR="00880E51" w:rsidRPr="00DF53B4" w:rsidRDefault="00880E51">
            <w:pPr>
              <w:pStyle w:val="TAC"/>
            </w:pPr>
            <w:r w:rsidRPr="00DF53B4">
              <w:t>11A</w:t>
            </w:r>
          </w:p>
        </w:tc>
        <w:tc>
          <w:tcPr>
            <w:tcW w:w="1260" w:type="dxa"/>
            <w:gridSpan w:val="2"/>
            <w:tcBorders>
              <w:top w:val="single" w:sz="4" w:space="0" w:color="auto"/>
              <w:left w:val="single" w:sz="4" w:space="0" w:color="auto"/>
              <w:bottom w:val="single" w:sz="4" w:space="0" w:color="auto"/>
              <w:right w:val="single" w:sz="4" w:space="0" w:color="auto"/>
            </w:tcBorders>
          </w:tcPr>
          <w:p w14:paraId="4D87EC26" w14:textId="77777777" w:rsidR="00880E51" w:rsidRPr="00DF53B4" w:rsidRDefault="00880E51">
            <w:pPr>
              <w:pStyle w:val="TAC"/>
              <w:jc w:val="left"/>
            </w:pPr>
          </w:p>
        </w:tc>
        <w:tc>
          <w:tcPr>
            <w:tcW w:w="3420" w:type="dxa"/>
            <w:tcBorders>
              <w:top w:val="single" w:sz="4" w:space="0" w:color="auto"/>
              <w:left w:val="single" w:sz="4" w:space="0" w:color="auto"/>
              <w:bottom w:val="single" w:sz="4" w:space="0" w:color="auto"/>
              <w:right w:val="single" w:sz="4" w:space="0" w:color="auto"/>
            </w:tcBorders>
          </w:tcPr>
          <w:p w14:paraId="727B4ADD" w14:textId="77777777" w:rsidR="00880E51" w:rsidRPr="00DF53B4" w:rsidRDefault="00880E51">
            <w:pPr>
              <w:pStyle w:val="TAL"/>
              <w:rPr>
                <w:lang w:eastAsia="ja-JP"/>
              </w:rPr>
            </w:pPr>
          </w:p>
        </w:tc>
        <w:tc>
          <w:tcPr>
            <w:tcW w:w="4288" w:type="dxa"/>
            <w:tcBorders>
              <w:top w:val="single" w:sz="4" w:space="0" w:color="auto"/>
              <w:left w:val="single" w:sz="4" w:space="0" w:color="auto"/>
              <w:bottom w:val="single" w:sz="4" w:space="0" w:color="auto"/>
              <w:right w:val="single" w:sz="4" w:space="0" w:color="auto"/>
            </w:tcBorders>
            <w:hideMark/>
          </w:tcPr>
          <w:p w14:paraId="7EF3F10C" w14:textId="77777777" w:rsidR="00880E51" w:rsidRPr="00DF53B4" w:rsidRDefault="00880E51">
            <w:pPr>
              <w:pStyle w:val="TAL"/>
              <w:rPr>
                <w:lang w:eastAsia="en-US"/>
              </w:rPr>
            </w:pPr>
            <w:r w:rsidRPr="00DF53B4">
              <w:t>The MO UE cancels a video call establishment manually.</w:t>
            </w:r>
          </w:p>
        </w:tc>
      </w:tr>
      <w:tr w:rsidR="00880E51" w:rsidRPr="00DF53B4" w14:paraId="769E6F1C"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961E27D" w14:textId="77777777" w:rsidR="00880E51" w:rsidRPr="00DF53B4" w:rsidRDefault="00880E51">
            <w:pPr>
              <w:pStyle w:val="TAC"/>
            </w:pPr>
            <w:r w:rsidRPr="00DF53B4">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7B3AA61B" w14:textId="77777777" w:rsidR="00880E51" w:rsidRPr="00DF53B4" w:rsidRDefault="00880E51">
            <w:pPr>
              <w:pStyle w:val="TAC"/>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14034BB4" w14:textId="77777777" w:rsidR="00880E51" w:rsidRPr="00DF53B4" w:rsidRDefault="00880E51">
            <w:pPr>
              <w:pStyle w:val="TAL"/>
            </w:pPr>
            <w:r w:rsidRPr="00DF53B4">
              <w:rPr>
                <w:rFonts w:eastAsia="MS Gothic"/>
              </w:rPr>
              <w:t>CANCEL</w:t>
            </w:r>
          </w:p>
        </w:tc>
        <w:tc>
          <w:tcPr>
            <w:tcW w:w="4288" w:type="dxa"/>
            <w:tcBorders>
              <w:top w:val="single" w:sz="4" w:space="0" w:color="auto"/>
              <w:left w:val="single" w:sz="4" w:space="0" w:color="auto"/>
              <w:bottom w:val="single" w:sz="4" w:space="0" w:color="auto"/>
              <w:right w:val="single" w:sz="4" w:space="0" w:color="auto"/>
            </w:tcBorders>
          </w:tcPr>
          <w:p w14:paraId="5D7BEF76" w14:textId="77777777" w:rsidR="00880E51" w:rsidRPr="00DF53B4" w:rsidRDefault="00880E51">
            <w:pPr>
              <w:pStyle w:val="TAL"/>
            </w:pPr>
          </w:p>
        </w:tc>
      </w:tr>
      <w:tr w:rsidR="00880E51" w:rsidRPr="00DF53B4" w14:paraId="0617C88C"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7197EEE" w14:textId="77777777" w:rsidR="00880E51" w:rsidRPr="00DF53B4" w:rsidRDefault="00880E51">
            <w:pPr>
              <w:pStyle w:val="TAC"/>
            </w:pPr>
            <w:r w:rsidRPr="00DF53B4">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682750BE" w14:textId="77777777" w:rsidR="00880E51" w:rsidRPr="00DF53B4" w:rsidRDefault="00880E51">
            <w:pPr>
              <w:pStyle w:val="TAC"/>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7517286" w14:textId="77777777" w:rsidR="00880E51" w:rsidRPr="00DF53B4" w:rsidRDefault="00880E51">
            <w:pPr>
              <w:pStyle w:val="TAL"/>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1AA34EEE" w14:textId="77777777" w:rsidR="00880E51" w:rsidRPr="00DF53B4" w:rsidRDefault="00880E51">
            <w:pPr>
              <w:pStyle w:val="TAL"/>
            </w:pPr>
            <w:r w:rsidRPr="00DF53B4">
              <w:rPr>
                <w:rFonts w:eastAsia="MS Gothic"/>
              </w:rPr>
              <w:t xml:space="preserve">SS responds CANCEL with 200 OK. </w:t>
            </w:r>
          </w:p>
        </w:tc>
      </w:tr>
      <w:tr w:rsidR="00880E51" w:rsidRPr="00DF53B4" w14:paraId="6C6BA976"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9754C4B" w14:textId="77777777" w:rsidR="00880E51" w:rsidRPr="00DF53B4" w:rsidRDefault="00880E51">
            <w:pPr>
              <w:pStyle w:val="TAC"/>
              <w:rPr>
                <w:lang w:eastAsia="ja-JP"/>
              </w:rPr>
            </w:pPr>
            <w:r w:rsidRPr="00DF53B4">
              <w:rPr>
                <w:lang w:eastAsia="ja-JP"/>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03FCC43F" w14:textId="77777777" w:rsidR="00880E51" w:rsidRPr="00DF53B4" w:rsidRDefault="00880E51">
            <w:pPr>
              <w:pStyle w:val="TAC"/>
              <w:rPr>
                <w:rFonts w:eastAsia="MS Gothic"/>
                <w:lang w:eastAsia="en-US"/>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301670D" w14:textId="77777777" w:rsidR="00880E51" w:rsidRPr="00DF53B4" w:rsidRDefault="00880E51">
            <w:pPr>
              <w:pStyle w:val="TAL"/>
              <w:rPr>
                <w:rFonts w:eastAsia="MS Gothic"/>
              </w:rPr>
            </w:pPr>
            <w:r w:rsidRPr="00DF53B4">
              <w:rPr>
                <w:rFonts w:eastAsia="MS Gothic"/>
              </w:rPr>
              <w:t>487 Request Terminated</w:t>
            </w:r>
          </w:p>
        </w:tc>
        <w:tc>
          <w:tcPr>
            <w:tcW w:w="4288" w:type="dxa"/>
            <w:tcBorders>
              <w:top w:val="single" w:sz="4" w:space="0" w:color="auto"/>
              <w:left w:val="single" w:sz="4" w:space="0" w:color="auto"/>
              <w:bottom w:val="single" w:sz="4" w:space="0" w:color="auto"/>
              <w:right w:val="single" w:sz="4" w:space="0" w:color="auto"/>
            </w:tcBorders>
            <w:hideMark/>
          </w:tcPr>
          <w:p w14:paraId="37DB201C" w14:textId="77777777" w:rsidR="00880E51" w:rsidRPr="00DF53B4" w:rsidRDefault="00880E51">
            <w:pPr>
              <w:pStyle w:val="TAL"/>
              <w:rPr>
                <w:rFonts w:eastAsia="MS Gothic"/>
              </w:rPr>
            </w:pPr>
            <w:r w:rsidRPr="00DF53B4">
              <w:rPr>
                <w:rFonts w:eastAsia="MS Gothic"/>
              </w:rPr>
              <w:t>SS responds INVITE with 487 Request Terminated</w:t>
            </w:r>
          </w:p>
        </w:tc>
      </w:tr>
      <w:tr w:rsidR="00880E51" w:rsidRPr="00DF53B4" w14:paraId="4D17EEDA" w14:textId="77777777" w:rsidTr="00880E51">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9510528" w14:textId="77777777" w:rsidR="00880E51" w:rsidRPr="00DF53B4" w:rsidRDefault="00880E51">
            <w:pPr>
              <w:pStyle w:val="TAC"/>
              <w:rPr>
                <w:rFonts w:eastAsia="Yu Mincho"/>
                <w:lang w:eastAsia="ja-JP"/>
              </w:rPr>
            </w:pPr>
            <w:r w:rsidRPr="00DF53B4">
              <w:rPr>
                <w:lang w:eastAsia="ja-JP"/>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343FC1F3" w14:textId="77777777" w:rsidR="00880E51" w:rsidRPr="00DF53B4" w:rsidRDefault="00880E51">
            <w:pPr>
              <w:pStyle w:val="TAC"/>
              <w:rPr>
                <w:rFonts w:eastAsia="MS Gothic"/>
                <w:lang w:eastAsia="en-US"/>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D0048D8" w14:textId="77777777" w:rsidR="00880E51" w:rsidRPr="00DF53B4" w:rsidRDefault="00880E51">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5EF73778" w14:textId="77777777" w:rsidR="00880E51" w:rsidRPr="00DF53B4" w:rsidRDefault="00880E51">
            <w:pPr>
              <w:pStyle w:val="TAL"/>
              <w:rPr>
                <w:rFonts w:eastAsia="MS Gothic"/>
              </w:rPr>
            </w:pPr>
            <w:r w:rsidRPr="00DF53B4">
              <w:rPr>
                <w:rFonts w:eastAsia="MS Gothic"/>
              </w:rPr>
              <w:t xml:space="preserve">UE acknowledges. </w:t>
            </w:r>
          </w:p>
        </w:tc>
      </w:tr>
    </w:tbl>
    <w:p w14:paraId="2A330F7E" w14:textId="77777777" w:rsidR="00880E51" w:rsidRPr="00DF53B4" w:rsidRDefault="00880E51" w:rsidP="00880E51">
      <w:pPr>
        <w:rPr>
          <w:rFonts w:eastAsia="Yu Mincho"/>
          <w:lang w:eastAsia="en-US"/>
        </w:rPr>
      </w:pPr>
    </w:p>
    <w:p w14:paraId="03E616A4" w14:textId="77777777" w:rsidR="00880E51" w:rsidRPr="00DF53B4" w:rsidRDefault="00880E51" w:rsidP="00880E51">
      <w:pPr>
        <w:pStyle w:val="H6"/>
      </w:pPr>
      <w:r w:rsidRPr="00DF53B4">
        <w:t>Specific Message Contents</w:t>
      </w:r>
    </w:p>
    <w:p w14:paraId="2CFF3818" w14:textId="77777777" w:rsidR="00880E51" w:rsidRPr="00DF53B4" w:rsidRDefault="00880E51" w:rsidP="00880E51">
      <w:pPr>
        <w:rPr>
          <w:snapToGrid w:val="0"/>
        </w:rPr>
      </w:pPr>
      <w:r w:rsidRPr="00DF53B4">
        <w:rPr>
          <w:snapToGrid w:val="0"/>
        </w:rPr>
        <w:t>Steps 1 - 11 as specified in annex C.25</w:t>
      </w:r>
    </w:p>
    <w:p w14:paraId="5617B221" w14:textId="77777777" w:rsidR="00880E51" w:rsidRPr="00DF53B4" w:rsidRDefault="00880E51" w:rsidP="00880E51">
      <w:pPr>
        <w:pStyle w:val="H6"/>
      </w:pPr>
      <w:r w:rsidRPr="00DF53B4">
        <w:t>CANCEL (Step 12)</w:t>
      </w:r>
    </w:p>
    <w:p w14:paraId="66198BC7" w14:textId="77777777" w:rsidR="00880E51" w:rsidRPr="00DF53B4" w:rsidRDefault="00880E51" w:rsidP="00880E51">
      <w:pPr>
        <w:keepNext/>
      </w:pPr>
      <w:r w:rsidRPr="00DF53B4">
        <w:t>Use the default message “CANCEL” in annex A.2.15.</w:t>
      </w:r>
    </w:p>
    <w:p w14:paraId="7D1451CB" w14:textId="77777777" w:rsidR="00880E51" w:rsidRPr="00DF53B4" w:rsidRDefault="00880E51" w:rsidP="00880E51">
      <w:pPr>
        <w:pStyle w:val="H6"/>
      </w:pPr>
      <w:r w:rsidRPr="00DF53B4">
        <w:t>487 Request Terminated (Step 14)</w:t>
      </w:r>
    </w:p>
    <w:p w14:paraId="0F92C64B" w14:textId="77777777" w:rsidR="00880E51" w:rsidRPr="00DF53B4" w:rsidRDefault="00880E51" w:rsidP="00880E51">
      <w:pPr>
        <w:keepNext/>
      </w:pPr>
      <w:r w:rsidRPr="00DF53B4">
        <w:t xml:space="preserve">Use the default message “487 Request Terminated” in annex A.2.16 </w:t>
      </w:r>
    </w:p>
    <w:p w14:paraId="0CCDF44E" w14:textId="77777777" w:rsidR="00880E51" w:rsidRPr="00DF53B4" w:rsidRDefault="00880E51" w:rsidP="00880E51">
      <w:pPr>
        <w:pStyle w:val="H6"/>
      </w:pPr>
      <w:r w:rsidRPr="00DF53B4">
        <w:t>ACK (Step 15)</w:t>
      </w:r>
    </w:p>
    <w:p w14:paraId="54220BA2" w14:textId="77777777" w:rsidR="00880E51" w:rsidRPr="00DF53B4" w:rsidRDefault="00880E51" w:rsidP="00880E51">
      <w:pPr>
        <w:keepNext/>
      </w:pPr>
      <w:r w:rsidRPr="00DF53B4">
        <w:t>Use the default message “ACK” in annex A.2.7</w:t>
      </w:r>
    </w:p>
    <w:p w14:paraId="392521A4" w14:textId="77777777" w:rsidR="00DF7109" w:rsidRPr="00DF53B4" w:rsidRDefault="00D60186" w:rsidP="00B567D8">
      <w:pPr>
        <w:pStyle w:val="Heading1"/>
      </w:pPr>
      <w:bookmarkStart w:id="2403" w:name="_Toc35971959"/>
      <w:bookmarkStart w:id="2404" w:name="_Toc51774248"/>
      <w:bookmarkStart w:id="2405" w:name="_Toc51834671"/>
      <w:bookmarkStart w:id="2406" w:name="_Toc52219524"/>
      <w:bookmarkStart w:id="2407" w:name="_Toc58359603"/>
      <w:bookmarkStart w:id="2408" w:name="_Toc68192761"/>
      <w:bookmarkStart w:id="2409" w:name="_Toc75421736"/>
      <w:r w:rsidRPr="00DF53B4">
        <w:t>13</w:t>
      </w:r>
      <w:r w:rsidRPr="00DF53B4">
        <w:tab/>
        <w:t>Signalling Compression (SIGComp)</w:t>
      </w:r>
      <w:bookmarkEnd w:id="2374"/>
      <w:bookmarkEnd w:id="2403"/>
      <w:bookmarkEnd w:id="2404"/>
      <w:bookmarkEnd w:id="2405"/>
      <w:bookmarkEnd w:id="2406"/>
      <w:bookmarkEnd w:id="2407"/>
      <w:bookmarkEnd w:id="2408"/>
      <w:bookmarkEnd w:id="2409"/>
    </w:p>
    <w:p w14:paraId="6088579C" w14:textId="30CE2E77" w:rsidR="00A7503E" w:rsidRPr="00DF53B4" w:rsidRDefault="00703BD4" w:rsidP="00ED0B7C">
      <w:pPr>
        <w:pStyle w:val="Heading2"/>
      </w:pPr>
      <w:bookmarkStart w:id="2410" w:name="_Toc21077408"/>
      <w:bookmarkStart w:id="2411" w:name="_Toc35971960"/>
      <w:bookmarkStart w:id="2412" w:name="_Toc51774249"/>
      <w:bookmarkStart w:id="2413" w:name="_Toc51834672"/>
      <w:bookmarkStart w:id="2414" w:name="_Toc52219525"/>
      <w:bookmarkStart w:id="2415" w:name="_Toc58359604"/>
      <w:bookmarkStart w:id="2416" w:name="_Toc68192762"/>
      <w:bookmarkStart w:id="2417" w:name="_Toc75421737"/>
      <w:r>
        <w:t>Void</w:t>
      </w:r>
      <w:bookmarkEnd w:id="2410"/>
      <w:bookmarkEnd w:id="2411"/>
      <w:bookmarkEnd w:id="2412"/>
      <w:bookmarkEnd w:id="2413"/>
      <w:bookmarkEnd w:id="2414"/>
      <w:bookmarkEnd w:id="2415"/>
      <w:bookmarkEnd w:id="2416"/>
      <w:bookmarkEnd w:id="2417"/>
    </w:p>
    <w:p w14:paraId="09DBBA1E" w14:textId="77777777" w:rsidR="002D2D79" w:rsidRPr="00DF53B4" w:rsidRDefault="002D2D79" w:rsidP="00ED0B7C">
      <w:pPr>
        <w:pStyle w:val="Heading1"/>
      </w:pPr>
      <w:bookmarkStart w:id="2418" w:name="_Toc21077427"/>
      <w:bookmarkStart w:id="2419" w:name="_Toc35971979"/>
      <w:bookmarkStart w:id="2420" w:name="_Toc51774268"/>
      <w:bookmarkStart w:id="2421" w:name="_Toc51834691"/>
      <w:bookmarkStart w:id="2422" w:name="_Toc52219544"/>
      <w:bookmarkStart w:id="2423" w:name="_Toc58359623"/>
      <w:bookmarkStart w:id="2424" w:name="_Toc68192763"/>
      <w:bookmarkStart w:id="2425" w:name="_Toc75421738"/>
      <w:r w:rsidRPr="00DF53B4">
        <w:t>14</w:t>
      </w:r>
      <w:r w:rsidRPr="00DF53B4">
        <w:tab/>
        <w:t>Emergency Service</w:t>
      </w:r>
      <w:bookmarkEnd w:id="2418"/>
      <w:bookmarkEnd w:id="2419"/>
      <w:bookmarkEnd w:id="2420"/>
      <w:bookmarkEnd w:id="2421"/>
      <w:bookmarkEnd w:id="2422"/>
      <w:bookmarkEnd w:id="2423"/>
      <w:bookmarkEnd w:id="2424"/>
      <w:bookmarkEnd w:id="2425"/>
    </w:p>
    <w:p w14:paraId="4D7FD5E8" w14:textId="6D8CD232" w:rsidR="002D2D79" w:rsidRPr="00DF53B4" w:rsidRDefault="003311F4" w:rsidP="00ED0B7C">
      <w:pPr>
        <w:pStyle w:val="Heading2"/>
      </w:pPr>
      <w:bookmarkStart w:id="2426" w:name="_Toc21077428"/>
      <w:bookmarkStart w:id="2427" w:name="_Toc35971980"/>
      <w:bookmarkStart w:id="2428" w:name="_Toc51774269"/>
      <w:bookmarkStart w:id="2429" w:name="_Toc51834692"/>
      <w:bookmarkStart w:id="2430" w:name="_Toc52219545"/>
      <w:bookmarkStart w:id="2431" w:name="_Toc58359624"/>
      <w:bookmarkStart w:id="2432" w:name="_Toc68192764"/>
      <w:bookmarkStart w:id="2433" w:name="_Toc75421739"/>
      <w:r w:rsidRPr="00DF53B4">
        <w:t>Void</w:t>
      </w:r>
      <w:bookmarkEnd w:id="2426"/>
      <w:bookmarkEnd w:id="2427"/>
      <w:bookmarkEnd w:id="2428"/>
      <w:bookmarkEnd w:id="2429"/>
      <w:bookmarkEnd w:id="2430"/>
      <w:bookmarkEnd w:id="2431"/>
      <w:bookmarkEnd w:id="2432"/>
      <w:bookmarkEnd w:id="2433"/>
    </w:p>
    <w:p w14:paraId="331D66AA" w14:textId="77777777" w:rsidR="00622965" w:rsidRPr="00DF53B4" w:rsidRDefault="00622965" w:rsidP="00ED0B7C">
      <w:pPr>
        <w:pStyle w:val="Heading1"/>
      </w:pPr>
      <w:bookmarkStart w:id="2434" w:name="_Toc21077430"/>
      <w:bookmarkStart w:id="2435" w:name="_Toc35971982"/>
      <w:bookmarkStart w:id="2436" w:name="_Toc51774271"/>
      <w:bookmarkStart w:id="2437" w:name="_Toc51834694"/>
      <w:bookmarkStart w:id="2438" w:name="_Toc52219547"/>
      <w:bookmarkStart w:id="2439" w:name="_Toc58359626"/>
      <w:bookmarkStart w:id="2440" w:name="_Toc68192765"/>
      <w:bookmarkStart w:id="2441" w:name="_Toc75421740"/>
      <w:r w:rsidRPr="00DF53B4">
        <w:t>15</w:t>
      </w:r>
      <w:r w:rsidRPr="00DF53B4">
        <w:tab/>
        <w:t>Supplementary Services</w:t>
      </w:r>
      <w:bookmarkEnd w:id="2434"/>
      <w:bookmarkEnd w:id="2435"/>
      <w:bookmarkEnd w:id="2436"/>
      <w:bookmarkEnd w:id="2437"/>
      <w:bookmarkEnd w:id="2438"/>
      <w:bookmarkEnd w:id="2439"/>
      <w:bookmarkEnd w:id="2440"/>
      <w:bookmarkEnd w:id="2441"/>
    </w:p>
    <w:p w14:paraId="09F860ED" w14:textId="77777777" w:rsidR="00B9254A" w:rsidRPr="00DF53B4" w:rsidRDefault="00B9254A" w:rsidP="00B9254A">
      <w:pPr>
        <w:pStyle w:val="Heading2"/>
      </w:pPr>
      <w:bookmarkStart w:id="2442" w:name="_Toc21077431"/>
      <w:bookmarkStart w:id="2443" w:name="_Toc35971983"/>
      <w:bookmarkStart w:id="2444" w:name="_Toc51774272"/>
      <w:bookmarkStart w:id="2445" w:name="_Toc51834695"/>
      <w:bookmarkStart w:id="2446" w:name="_Toc52219548"/>
      <w:bookmarkStart w:id="2447" w:name="_Toc58359627"/>
      <w:bookmarkStart w:id="2448" w:name="_Toc68192766"/>
      <w:bookmarkStart w:id="2449" w:name="_Toc75421741"/>
      <w:r w:rsidRPr="00DF53B4">
        <w:t>15.1</w:t>
      </w:r>
      <w:r w:rsidRPr="00DF53B4">
        <w:tab/>
        <w:t>Originating Identification Presentation</w:t>
      </w:r>
      <w:bookmarkEnd w:id="2442"/>
      <w:bookmarkEnd w:id="2443"/>
      <w:bookmarkEnd w:id="2444"/>
      <w:bookmarkEnd w:id="2445"/>
      <w:bookmarkEnd w:id="2446"/>
      <w:bookmarkEnd w:id="2447"/>
      <w:bookmarkEnd w:id="2448"/>
      <w:bookmarkEnd w:id="2449"/>
    </w:p>
    <w:p w14:paraId="18AB1D6C" w14:textId="77777777" w:rsidR="00B9254A" w:rsidRPr="00DF53B4" w:rsidRDefault="00B9254A" w:rsidP="00B9254A">
      <w:pPr>
        <w:pStyle w:val="Heading3"/>
        <w:rPr>
          <w:snapToGrid w:val="0"/>
        </w:rPr>
      </w:pPr>
      <w:bookmarkStart w:id="2450" w:name="_Toc21077432"/>
      <w:bookmarkStart w:id="2451" w:name="_Toc35971984"/>
      <w:bookmarkStart w:id="2452" w:name="_Toc51774273"/>
      <w:bookmarkStart w:id="2453" w:name="_Toc51834696"/>
      <w:bookmarkStart w:id="2454" w:name="_Toc52219549"/>
      <w:bookmarkStart w:id="2455" w:name="_Toc58359628"/>
      <w:bookmarkStart w:id="2456" w:name="_Toc68192767"/>
      <w:bookmarkStart w:id="2457" w:name="_Toc75421742"/>
      <w:r w:rsidRPr="00DF53B4">
        <w:t>15.1.1</w:t>
      </w:r>
      <w:r w:rsidRPr="00DF53B4">
        <w:tab/>
        <w:t>Definition</w:t>
      </w:r>
      <w:bookmarkEnd w:id="2450"/>
      <w:bookmarkEnd w:id="2451"/>
      <w:bookmarkEnd w:id="2452"/>
      <w:bookmarkEnd w:id="2453"/>
      <w:bookmarkEnd w:id="2454"/>
      <w:bookmarkEnd w:id="2455"/>
      <w:bookmarkEnd w:id="2456"/>
      <w:bookmarkEnd w:id="2457"/>
    </w:p>
    <w:p w14:paraId="779469FC" w14:textId="77777777" w:rsidR="00B9254A" w:rsidRPr="00DF53B4" w:rsidRDefault="00B9254A" w:rsidP="00B9254A">
      <w:r w:rsidRPr="00DF53B4">
        <w:rPr>
          <w:snapToGrid w:val="0"/>
        </w:rPr>
        <w:t xml:space="preserve">Test to verify that the UE activates and deactivates IMS Multimedia Telephony Originating Identification Presentation. This process is described in 3GPP </w:t>
      </w:r>
      <w:r w:rsidRPr="00DF53B4">
        <w:t>TS 24.</w:t>
      </w:r>
      <w:r w:rsidR="00DB43A5" w:rsidRPr="00DF53B4">
        <w:t>6</w:t>
      </w:r>
      <w:r w:rsidRPr="00DF53B4">
        <w:t>07 [</w:t>
      </w:r>
      <w:r w:rsidR="00DB43A5" w:rsidRPr="00DF53B4">
        <w:t>102</w:t>
      </w:r>
      <w:r w:rsidRPr="00DF53B4">
        <w:t xml:space="preserve">]. </w:t>
      </w:r>
    </w:p>
    <w:p w14:paraId="13B2D9C4" w14:textId="77777777" w:rsidR="00B9254A" w:rsidRPr="00DF53B4" w:rsidRDefault="00B9254A" w:rsidP="00B9254A">
      <w:pPr>
        <w:pStyle w:val="Heading3"/>
      </w:pPr>
      <w:bookmarkStart w:id="2458" w:name="_Toc21077433"/>
      <w:bookmarkStart w:id="2459" w:name="_Toc35971985"/>
      <w:bookmarkStart w:id="2460" w:name="_Toc51774274"/>
      <w:bookmarkStart w:id="2461" w:name="_Toc51834697"/>
      <w:bookmarkStart w:id="2462" w:name="_Toc52219550"/>
      <w:bookmarkStart w:id="2463" w:name="_Toc58359629"/>
      <w:bookmarkStart w:id="2464" w:name="_Toc68192768"/>
      <w:bookmarkStart w:id="2465" w:name="_Toc75421743"/>
      <w:r w:rsidRPr="00DF53B4">
        <w:t>15.1.2</w:t>
      </w:r>
      <w:r w:rsidRPr="00DF53B4">
        <w:tab/>
        <w:t>Conformance requirement</w:t>
      </w:r>
      <w:bookmarkEnd w:id="2458"/>
      <w:bookmarkEnd w:id="2459"/>
      <w:bookmarkEnd w:id="2460"/>
      <w:bookmarkEnd w:id="2461"/>
      <w:bookmarkEnd w:id="2462"/>
      <w:bookmarkEnd w:id="2463"/>
      <w:bookmarkEnd w:id="2464"/>
      <w:bookmarkEnd w:id="2465"/>
    </w:p>
    <w:p w14:paraId="4F58F95D" w14:textId="77777777" w:rsidR="00F66B3B" w:rsidRPr="00DF53B4" w:rsidRDefault="00F66B3B" w:rsidP="00F66B3B">
      <w:r w:rsidRPr="00DF53B4">
        <w:t>Generic requirements for Originating Identification Presentation can be found from Annexes F</w:t>
      </w:r>
      <w:r w:rsidR="0055723F" w:rsidRPr="00DF53B4">
        <w:t>.</w:t>
      </w:r>
      <w:r w:rsidRPr="00DF53B4">
        <w:t>1 and F.2.</w:t>
      </w:r>
    </w:p>
    <w:p w14:paraId="2363315D" w14:textId="77777777" w:rsidR="00F66B3B" w:rsidRPr="00DF53B4" w:rsidRDefault="00F66B3B" w:rsidP="00F66B3B">
      <w:r w:rsidRPr="00DF53B4">
        <w:t>[TS 24.</w:t>
      </w:r>
      <w:r w:rsidR="00DB43A5" w:rsidRPr="00DF53B4">
        <w:t>6</w:t>
      </w:r>
      <w:r w:rsidRPr="00DF53B4">
        <w:t>07 clause 4.2.1]:</w:t>
      </w:r>
    </w:p>
    <w:p w14:paraId="2F6988B0" w14:textId="77777777" w:rsidR="00B9254A" w:rsidRPr="00DF53B4" w:rsidRDefault="00214283" w:rsidP="00B9254A">
      <w:r w:rsidRPr="00DF53B4">
        <w:t>The OIP service provides the terminating user with the possibility of receiving trusted (i.e. network provided) identity information in order to identify the originating user.</w:t>
      </w:r>
    </w:p>
    <w:p w14:paraId="7EADA1D9" w14:textId="77777777" w:rsidR="00B9254A" w:rsidRPr="00DF53B4" w:rsidRDefault="00B9254A" w:rsidP="00B9254A">
      <w:r w:rsidRPr="00DF53B4">
        <w:t xml:space="preserve">In addition to the trusted identity </w:t>
      </w:r>
      <w:smartTag w:uri="urn:schemas-microsoft-com:office:smarttags" w:element="PersonName">
        <w:r w:rsidRPr="00DF53B4">
          <w:t>info</w:t>
        </w:r>
      </w:smartTag>
      <w:r w:rsidRPr="00DF53B4">
        <w:t xml:space="preserve">rmation, the identity </w:t>
      </w:r>
      <w:smartTag w:uri="urn:schemas-microsoft-com:office:smarttags" w:element="PersonName">
        <w:r w:rsidRPr="00DF53B4">
          <w:t>info</w:t>
        </w:r>
      </w:smartTag>
      <w:r w:rsidRPr="00DF53B4">
        <w:t xml:space="preserve">rmation from the originating user can include identity </w:t>
      </w:r>
      <w:smartTag w:uri="urn:schemas-microsoft-com:office:smarttags" w:element="PersonName">
        <w:r w:rsidRPr="00DF53B4">
          <w:t>info</w:t>
        </w:r>
      </w:smartTag>
      <w:r w:rsidRPr="00DF53B4">
        <w:t xml:space="preserve">rmation generated by the originating user and in general transparently transported by the network. In the particular case where the "no screening" special arrangement does not apply, the originating network shall verify the content of this user generated identity </w:t>
      </w:r>
      <w:smartTag w:uri="urn:schemas-microsoft-com:office:smarttags" w:element="PersonName">
        <w:r w:rsidRPr="00DF53B4">
          <w:t>info</w:t>
        </w:r>
      </w:smartTag>
      <w:r w:rsidRPr="00DF53B4">
        <w:t xml:space="preserve">rmation. The terminating network cannot be responsible for the content of this user generated identity </w:t>
      </w:r>
      <w:smartTag w:uri="urn:schemas-microsoft-com:office:smarttags" w:element="PersonName">
        <w:r w:rsidRPr="00DF53B4">
          <w:t>info</w:t>
        </w:r>
      </w:smartTag>
      <w:r w:rsidRPr="00DF53B4">
        <w:t>rmation.</w:t>
      </w:r>
    </w:p>
    <w:p w14:paraId="662700D5" w14:textId="77777777" w:rsidR="00F66B3B" w:rsidRPr="00DF53B4" w:rsidRDefault="00F66B3B" w:rsidP="00F66B3B">
      <w:r w:rsidRPr="00DF53B4">
        <w:t>[TS 24.</w:t>
      </w:r>
      <w:r w:rsidR="00DB43A5" w:rsidRPr="00DF53B4">
        <w:t>6</w:t>
      </w:r>
      <w:r w:rsidRPr="00DF53B4">
        <w:t>07 clause 4.10.1]:</w:t>
      </w:r>
    </w:p>
    <w:p w14:paraId="0157E717" w14:textId="77777777" w:rsidR="00B9254A" w:rsidRPr="00DF53B4" w:rsidRDefault="00B9254A" w:rsidP="00B9254A">
      <w:pPr>
        <w:keepNext/>
        <w:keepLines/>
      </w:pPr>
      <w:r w:rsidRPr="00DF53B4">
        <w:t>The OIP service can be activated/deactivated using the active attribute of the &lt;originating</w:t>
      </w:r>
      <w:r w:rsidRPr="00DF53B4">
        <w:noBreakHyphen/>
        <w:t>identity</w:t>
      </w:r>
      <w:r w:rsidRPr="00DF53B4">
        <w:noBreakHyphen/>
        <w:t>presentation&gt; service element.</w:t>
      </w:r>
    </w:p>
    <w:p w14:paraId="24490C90" w14:textId="77777777" w:rsidR="00B9254A" w:rsidRPr="00DF53B4" w:rsidRDefault="00B9254A" w:rsidP="00B9254A">
      <w:pPr>
        <w:pStyle w:val="H6"/>
        <w:rPr>
          <w:snapToGrid w:val="0"/>
        </w:rPr>
      </w:pPr>
      <w:r w:rsidRPr="00DF53B4">
        <w:rPr>
          <w:snapToGrid w:val="0"/>
        </w:rPr>
        <w:t>Reference(s)</w:t>
      </w:r>
    </w:p>
    <w:p w14:paraId="2173B46D" w14:textId="77777777" w:rsidR="00B9254A" w:rsidRPr="00DF53B4" w:rsidRDefault="00B9254A" w:rsidP="00B9254A">
      <w:r w:rsidRPr="00DF53B4">
        <w:rPr>
          <w:snapToGrid w:val="0"/>
        </w:rPr>
        <w:t>3GPP T</w:t>
      </w:r>
      <w:r w:rsidRPr="00DF53B4">
        <w:t>S 24.</w:t>
      </w:r>
      <w:r w:rsidR="00DB43A5" w:rsidRPr="00DF53B4">
        <w:t>6</w:t>
      </w:r>
      <w:r w:rsidRPr="00DF53B4">
        <w:t>07[</w:t>
      </w:r>
      <w:r w:rsidR="00DB43A5" w:rsidRPr="00DF53B4">
        <w:t>102</w:t>
      </w:r>
      <w:r w:rsidRPr="00DF53B4">
        <w:t>], clauses 4.2.1 and 4.10.1.</w:t>
      </w:r>
    </w:p>
    <w:p w14:paraId="6EDD7CD8" w14:textId="77777777" w:rsidR="00B9254A" w:rsidRPr="00DF53B4" w:rsidRDefault="00B9254A" w:rsidP="00B9254A">
      <w:pPr>
        <w:pStyle w:val="Heading3"/>
        <w:rPr>
          <w:snapToGrid w:val="0"/>
        </w:rPr>
      </w:pPr>
      <w:bookmarkStart w:id="2466" w:name="_Toc21077434"/>
      <w:bookmarkStart w:id="2467" w:name="_Toc35971986"/>
      <w:bookmarkStart w:id="2468" w:name="_Toc51774275"/>
      <w:bookmarkStart w:id="2469" w:name="_Toc51834698"/>
      <w:bookmarkStart w:id="2470" w:name="_Toc52219551"/>
      <w:bookmarkStart w:id="2471" w:name="_Toc58359630"/>
      <w:bookmarkStart w:id="2472" w:name="_Toc68192769"/>
      <w:bookmarkStart w:id="2473" w:name="_Toc75421744"/>
      <w:r w:rsidRPr="00DF53B4">
        <w:t>15.1.3</w:t>
      </w:r>
      <w:r w:rsidRPr="00DF53B4">
        <w:tab/>
      </w:r>
      <w:r w:rsidRPr="00DF53B4">
        <w:rPr>
          <w:snapToGrid w:val="0"/>
        </w:rPr>
        <w:t>Test purpose</w:t>
      </w:r>
      <w:bookmarkEnd w:id="2466"/>
      <w:bookmarkEnd w:id="2467"/>
      <w:bookmarkEnd w:id="2468"/>
      <w:bookmarkEnd w:id="2469"/>
      <w:bookmarkEnd w:id="2470"/>
      <w:bookmarkEnd w:id="2471"/>
      <w:bookmarkEnd w:id="2472"/>
      <w:bookmarkEnd w:id="2473"/>
    </w:p>
    <w:p w14:paraId="420B585A" w14:textId="77777777" w:rsidR="00B9254A" w:rsidRPr="00DF53B4" w:rsidRDefault="00B9254A" w:rsidP="00B9254A">
      <w:pPr>
        <w:pStyle w:val="B1"/>
        <w:rPr>
          <w:snapToGrid w:val="0"/>
        </w:rPr>
      </w:pPr>
      <w:r w:rsidRPr="00DF53B4">
        <w:rPr>
          <w:snapToGrid w:val="0"/>
        </w:rPr>
        <w:t>1)</w:t>
      </w:r>
      <w:r w:rsidRPr="00DF53B4">
        <w:rPr>
          <w:snapToGrid w:val="0"/>
        </w:rPr>
        <w:tab/>
        <w:t>To verify that the UE can request activation of Originating Identification Presentation with a correctly composed HTTP PUT request; and</w:t>
      </w:r>
    </w:p>
    <w:p w14:paraId="484949E3" w14:textId="77777777" w:rsidR="00B9254A" w:rsidRPr="00DF53B4" w:rsidRDefault="00B9254A" w:rsidP="00B9254A">
      <w:pPr>
        <w:pStyle w:val="B1"/>
        <w:rPr>
          <w:snapToGrid w:val="0"/>
        </w:rPr>
      </w:pPr>
      <w:r w:rsidRPr="00DF53B4">
        <w:t>2)</w:t>
      </w:r>
      <w:r w:rsidRPr="00DF53B4">
        <w:tab/>
        <w:t xml:space="preserve">To verify that the UE can </w:t>
      </w:r>
      <w:r w:rsidRPr="00DF53B4">
        <w:rPr>
          <w:snapToGrid w:val="0"/>
        </w:rPr>
        <w:t>request deactivation of Originating Identification Presentation; and</w:t>
      </w:r>
    </w:p>
    <w:p w14:paraId="3EA47776" w14:textId="77777777" w:rsidR="00B9254A" w:rsidRPr="00DF53B4" w:rsidRDefault="00B9254A" w:rsidP="00B9254A">
      <w:pPr>
        <w:pStyle w:val="B1"/>
      </w:pPr>
      <w:r w:rsidRPr="00DF53B4">
        <w:t>3)</w:t>
      </w:r>
      <w:r w:rsidRPr="00DF53B4">
        <w:tab/>
        <w:t>To verify that the UE can authenticate its HTTP requests</w:t>
      </w:r>
      <w:r w:rsidR="0055723F" w:rsidRPr="00DF53B4">
        <w:t xml:space="preserve"> by including a correctly composed Authorization header with credentials of the user to the request. The UE may either include the Authorization header to its initial request or when sending the request again after receiving 401 response from SS</w:t>
      </w:r>
      <w:r w:rsidRPr="00DF53B4">
        <w:t>.</w:t>
      </w:r>
    </w:p>
    <w:p w14:paraId="4687B638" w14:textId="77777777" w:rsidR="00B9254A" w:rsidRPr="00DF53B4" w:rsidRDefault="00B9254A" w:rsidP="00B9254A">
      <w:pPr>
        <w:pStyle w:val="Heading3"/>
      </w:pPr>
      <w:bookmarkStart w:id="2474" w:name="_Toc21077435"/>
      <w:bookmarkStart w:id="2475" w:name="_Toc35971987"/>
      <w:bookmarkStart w:id="2476" w:name="_Toc51774276"/>
      <w:bookmarkStart w:id="2477" w:name="_Toc51834699"/>
      <w:bookmarkStart w:id="2478" w:name="_Toc52219552"/>
      <w:bookmarkStart w:id="2479" w:name="_Toc58359631"/>
      <w:bookmarkStart w:id="2480" w:name="_Toc68192770"/>
      <w:bookmarkStart w:id="2481" w:name="_Toc75421745"/>
      <w:r w:rsidRPr="00DF53B4">
        <w:t>15.1.4</w:t>
      </w:r>
      <w:r w:rsidRPr="00DF53B4">
        <w:tab/>
      </w:r>
      <w:r w:rsidRPr="00DF53B4">
        <w:rPr>
          <w:snapToGrid w:val="0"/>
        </w:rPr>
        <w:t>Method of test</w:t>
      </w:r>
      <w:bookmarkEnd w:id="2474"/>
      <w:bookmarkEnd w:id="2475"/>
      <w:bookmarkEnd w:id="2476"/>
      <w:bookmarkEnd w:id="2477"/>
      <w:bookmarkEnd w:id="2478"/>
      <w:bookmarkEnd w:id="2479"/>
      <w:bookmarkEnd w:id="2480"/>
      <w:bookmarkEnd w:id="2481"/>
    </w:p>
    <w:p w14:paraId="5F665FB4" w14:textId="77777777" w:rsidR="00B9254A" w:rsidRPr="00DF53B4" w:rsidRDefault="00B9254A" w:rsidP="00B9254A">
      <w:pPr>
        <w:pStyle w:val="H6"/>
        <w:rPr>
          <w:snapToGrid w:val="0"/>
        </w:rPr>
      </w:pPr>
      <w:r w:rsidRPr="00DF53B4">
        <w:rPr>
          <w:snapToGrid w:val="0"/>
        </w:rPr>
        <w:t>Initial conditions</w:t>
      </w:r>
    </w:p>
    <w:p w14:paraId="757262AA" w14:textId="77777777" w:rsidR="00B9254A" w:rsidRPr="00DF53B4" w:rsidRDefault="00B9254A" w:rsidP="00B9254A">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w:t>
      </w:r>
      <w:r w:rsidR="003E228D" w:rsidRPr="00DF53B4">
        <w:rPr>
          <w:snapToGrid w:val="0"/>
        </w:rPr>
        <w:t>an IPCAN bearer (</w:t>
      </w:r>
      <w:r w:rsidR="00E055E1" w:rsidRPr="00DF53B4">
        <w:rPr>
          <w:snapToGrid w:val="0"/>
        </w:rPr>
        <w:t>e.g. PDP</w:t>
      </w:r>
      <w:r w:rsidR="003E228D" w:rsidRPr="00DF53B4">
        <w:rPr>
          <w:snapToGrid w:val="0"/>
        </w:rPr>
        <w:t xml:space="preserve"> context or EPS bearer)</w:t>
      </w:r>
      <w:r w:rsidRPr="00DF53B4">
        <w:rPr>
          <w:snapToGrid w:val="0"/>
        </w:rPr>
        <w:t xml:space="preserve"> with SS.</w:t>
      </w:r>
    </w:p>
    <w:p w14:paraId="404011A3" w14:textId="77777777" w:rsidR="00B9254A" w:rsidRPr="00DF53B4" w:rsidRDefault="00B9254A" w:rsidP="00B9254A">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74F17A0C" w14:textId="77777777" w:rsidR="00B9254A" w:rsidRPr="00DF53B4" w:rsidRDefault="00B9254A" w:rsidP="00B9254A">
      <w:pPr>
        <w:rPr>
          <w:snapToGrid w:val="0"/>
        </w:rPr>
      </w:pPr>
      <w:r w:rsidRPr="00DF53B4">
        <w:rPr>
          <w:snapToGrid w:val="0"/>
        </w:rPr>
        <w:t>If the UE uses GAA as XCAP authentication scheme, GAA bootstrapping exchange has been performed</w:t>
      </w:r>
      <w:r w:rsidR="007D0E87" w:rsidRPr="00DF53B4">
        <w:rPr>
          <w:snapToGrid w:val="0"/>
        </w:rPr>
        <w:t xml:space="preserve"> according to Annex C.29.2</w:t>
      </w:r>
      <w:r w:rsidRPr="00DF53B4">
        <w:rPr>
          <w:snapToGrid w:val="0"/>
        </w:rPr>
        <w:t>.</w:t>
      </w:r>
    </w:p>
    <w:p w14:paraId="6EE40469" w14:textId="77777777" w:rsidR="00B9254A" w:rsidRPr="00DF53B4" w:rsidRDefault="00B9254A" w:rsidP="00B9254A">
      <w:pPr>
        <w:pStyle w:val="H6"/>
        <w:rPr>
          <w:snapToGrid w:val="0"/>
        </w:rPr>
      </w:pPr>
      <w:r w:rsidRPr="00DF53B4">
        <w:rPr>
          <w:snapToGrid w:val="0"/>
        </w:rPr>
        <w:t>Test procedure</w:t>
      </w:r>
    </w:p>
    <w:p w14:paraId="3C8A1945" w14:textId="77777777" w:rsidR="007D0E87" w:rsidRPr="00DF53B4" w:rsidRDefault="007D0E87" w:rsidP="001E7E1D">
      <w:pPr>
        <w:rPr>
          <w:snapToGrid w:val="0"/>
        </w:rPr>
      </w:pPr>
      <w:r w:rsidRPr="00DF53B4">
        <w:rPr>
          <w:snapToGrid w:val="0"/>
        </w:rPr>
        <w:t>The generic test procedure according to annex C.29.1 is applied: At step 1 activation of Originating Identification Presentation, at step 7 deactivation of Originating Identification Presentation</w:t>
      </w:r>
      <w:r w:rsidR="001E7E1D" w:rsidRPr="00DF53B4">
        <w:rPr>
          <w:snapToGrid w:val="0"/>
        </w:rPr>
        <w:t xml:space="preserve"> is respectively triggered at the UE</w:t>
      </w:r>
      <w:r w:rsidRPr="00DF53B4">
        <w:rPr>
          <w:snapToGrid w:val="0"/>
        </w:rPr>
        <w:t>.</w:t>
      </w:r>
    </w:p>
    <w:p w14:paraId="18F83FEA" w14:textId="77777777" w:rsidR="00B9254A" w:rsidRPr="00DF53B4" w:rsidRDefault="00B9254A" w:rsidP="00B9254A">
      <w:pPr>
        <w:pStyle w:val="Heading3"/>
        <w:rPr>
          <w:snapToGrid w:val="0"/>
        </w:rPr>
      </w:pPr>
      <w:bookmarkStart w:id="2482" w:name="_Toc21077436"/>
      <w:bookmarkStart w:id="2483" w:name="_Toc35971988"/>
      <w:bookmarkStart w:id="2484" w:name="_Toc51774277"/>
      <w:bookmarkStart w:id="2485" w:name="_Toc51834700"/>
      <w:bookmarkStart w:id="2486" w:name="_Toc52219553"/>
      <w:bookmarkStart w:id="2487" w:name="_Toc58359632"/>
      <w:bookmarkStart w:id="2488" w:name="_Toc68192771"/>
      <w:bookmarkStart w:id="2489" w:name="_Toc75421746"/>
      <w:r w:rsidRPr="00DF53B4">
        <w:rPr>
          <w:snapToGrid w:val="0"/>
        </w:rPr>
        <w:t>15.1.5</w:t>
      </w:r>
      <w:r w:rsidRPr="00DF53B4">
        <w:rPr>
          <w:snapToGrid w:val="0"/>
        </w:rPr>
        <w:tab/>
        <w:t>Test requirements</w:t>
      </w:r>
      <w:bookmarkEnd w:id="2482"/>
      <w:bookmarkEnd w:id="2483"/>
      <w:bookmarkEnd w:id="2484"/>
      <w:bookmarkEnd w:id="2485"/>
      <w:bookmarkEnd w:id="2486"/>
      <w:bookmarkEnd w:id="2487"/>
      <w:bookmarkEnd w:id="2488"/>
      <w:bookmarkEnd w:id="2489"/>
    </w:p>
    <w:p w14:paraId="06B8B14E" w14:textId="77777777" w:rsidR="00F66B3B" w:rsidRPr="00DF53B4" w:rsidRDefault="00821D2A" w:rsidP="0004201E">
      <w:pPr>
        <w:pStyle w:val="B1"/>
        <w:rPr>
          <w:snapToGrid w:val="0"/>
        </w:rPr>
      </w:pPr>
      <w:r w:rsidRPr="00DF53B4">
        <w:rPr>
          <w:snapToGrid w:val="0"/>
        </w:rPr>
        <w:t xml:space="preserve">1. </w:t>
      </w:r>
      <w:r w:rsidR="00B9254A" w:rsidRPr="00DF53B4">
        <w:rPr>
          <w:snapToGrid w:val="0"/>
        </w:rPr>
        <w:t xml:space="preserve">SS </w:t>
      </w:r>
      <w:r w:rsidRPr="00DF53B4">
        <w:rPr>
          <w:snapToGrid w:val="0"/>
        </w:rPr>
        <w:t xml:space="preserve">shall </w:t>
      </w:r>
      <w:r w:rsidR="00B9254A" w:rsidRPr="00DF53B4">
        <w:rPr>
          <w:snapToGrid w:val="0"/>
        </w:rPr>
        <w:t xml:space="preserve">check that the UE can authenticate itself correctly with the authentication scheme </w:t>
      </w:r>
      <w:r w:rsidR="00F66B3B" w:rsidRPr="00DF53B4">
        <w:rPr>
          <w:snapToGrid w:val="0"/>
        </w:rPr>
        <w:t>that the UE</w:t>
      </w:r>
      <w:r w:rsidR="00B9254A" w:rsidRPr="00DF53B4">
        <w:rPr>
          <w:snapToGrid w:val="0"/>
        </w:rPr>
        <w:t xml:space="preserve"> supports</w:t>
      </w:r>
      <w:r w:rsidR="00F66B3B" w:rsidRPr="00DF53B4">
        <w:rPr>
          <w:snapToGrid w:val="0"/>
        </w:rPr>
        <w:t>:</w:t>
      </w:r>
    </w:p>
    <w:p w14:paraId="7676A0C6" w14:textId="77777777" w:rsidR="00F66B3B" w:rsidRPr="00DF53B4" w:rsidRDefault="00F66B3B" w:rsidP="00F66B3B">
      <w:pPr>
        <w:pStyle w:val="B1"/>
        <w:rPr>
          <w:snapToGrid w:val="0"/>
        </w:rPr>
      </w:pPr>
      <w:r w:rsidRPr="00DF53B4">
        <w:rPr>
          <w:snapToGrid w:val="0"/>
        </w:rPr>
        <w:t>-</w:t>
      </w:r>
      <w:r w:rsidRPr="00DF53B4">
        <w:rPr>
          <w:snapToGrid w:val="0"/>
        </w:rPr>
        <w:tab/>
        <w:t>HTTP Digest authentication</w:t>
      </w:r>
      <w:r w:rsidR="00786C64" w:rsidRPr="00DF53B4">
        <w:rPr>
          <w:snapToGrid w:val="0"/>
        </w:rPr>
        <w:t xml:space="preserve"> (</w:t>
      </w:r>
      <w:r w:rsidR="00E055E1" w:rsidRPr="00DF53B4">
        <w:rPr>
          <w:snapToGrid w:val="0"/>
        </w:rPr>
        <w:t>see Annex</w:t>
      </w:r>
      <w:r w:rsidR="00786C64" w:rsidRPr="00DF53B4">
        <w:rPr>
          <w:snapToGrid w:val="0"/>
        </w:rPr>
        <w:t xml:space="preserve"> C.29.1 step 2, NOTE 1)</w:t>
      </w:r>
      <w:r w:rsidR="0055723F" w:rsidRPr="00DF53B4">
        <w:rPr>
          <w:snapToGrid w:val="0"/>
        </w:rPr>
        <w:t xml:space="preserve"> or</w:t>
      </w:r>
    </w:p>
    <w:p w14:paraId="4002C8E9" w14:textId="77777777" w:rsidR="00B9254A" w:rsidRPr="00DF53B4" w:rsidRDefault="00E055E1" w:rsidP="00DB43A5">
      <w:pPr>
        <w:pStyle w:val="B1"/>
        <w:rPr>
          <w:snapToGrid w:val="0"/>
        </w:rPr>
      </w:pPr>
      <w:r w:rsidRPr="00DF53B4">
        <w:rPr>
          <w:snapToGrid w:val="0"/>
        </w:rPr>
        <w:t>-</w:t>
      </w:r>
      <w:r w:rsidRPr="00DF53B4">
        <w:rPr>
          <w:snapToGrid w:val="0"/>
        </w:rPr>
        <w:tab/>
        <w:t>GAA based authentication as specified in TS 33.222 [121] and TS 24.109 [119] (see Annex C.29.2).</w:t>
      </w:r>
    </w:p>
    <w:p w14:paraId="45E26B96" w14:textId="77777777" w:rsidR="00B9254A" w:rsidRPr="00DF53B4" w:rsidRDefault="00722335" w:rsidP="0004201E">
      <w:pPr>
        <w:pStyle w:val="B1"/>
      </w:pPr>
      <w:r w:rsidRPr="00DF53B4">
        <w:t>2</w:t>
      </w:r>
      <w:r w:rsidR="00821D2A" w:rsidRPr="00DF53B4">
        <w:t xml:space="preserve">. </w:t>
      </w:r>
      <w:r w:rsidR="00B9254A" w:rsidRPr="00DF53B4">
        <w:t xml:space="preserve">SS </w:t>
      </w:r>
      <w:r w:rsidR="00821D2A" w:rsidRPr="00DF53B4">
        <w:t xml:space="preserve">shall </w:t>
      </w:r>
      <w:r w:rsidR="00B9254A" w:rsidRPr="00DF53B4">
        <w:t xml:space="preserve">check that after </w:t>
      </w:r>
      <w:r w:rsidRPr="00DF53B4">
        <w:rPr>
          <w:snapToGrid w:val="0"/>
        </w:rPr>
        <w:t xml:space="preserve">Annex C.29.1 </w:t>
      </w:r>
      <w:r w:rsidR="00B9254A" w:rsidRPr="00DF53B4">
        <w:t xml:space="preserve">step </w:t>
      </w:r>
      <w:r w:rsidRPr="00DF53B4">
        <w:t xml:space="preserve">6 </w:t>
      </w:r>
      <w:r w:rsidR="00B9254A" w:rsidRPr="00DF53B4">
        <w:t xml:space="preserve">the simservs document stored in the SS contains the following pieces of </w:t>
      </w:r>
      <w:smartTag w:uri="urn:schemas-microsoft-com:office:smarttags" w:element="PersonName">
        <w:r w:rsidR="00B9254A" w:rsidRPr="00DF53B4">
          <w:t>info</w:t>
        </w:r>
      </w:smartTag>
      <w:r w:rsidR="00B9254A" w:rsidRPr="00DF53B4">
        <w:t>rmation supplied by the UE:</w:t>
      </w:r>
    </w:p>
    <w:p w14:paraId="1A462446" w14:textId="77777777" w:rsidR="00722335" w:rsidRPr="00DF53B4" w:rsidRDefault="00B9254A" w:rsidP="00722335">
      <w:pPr>
        <w:pStyle w:val="B1"/>
        <w:tabs>
          <w:tab w:val="left" w:pos="5670"/>
        </w:tabs>
      </w:pPr>
      <w:r w:rsidRPr="00DF53B4">
        <w:t>-</w:t>
      </w:r>
      <w:r w:rsidRPr="00DF53B4">
        <w:tab/>
        <w:t>&lt;originating-identity-presentation&gt; element with "active" attribute set as "true"</w:t>
      </w:r>
      <w:r w:rsidR="009E19CB" w:rsidRPr="00DF53B4">
        <w:t xml:space="preserve"> or with “active” attribute not present.</w:t>
      </w:r>
    </w:p>
    <w:p w14:paraId="0FEA4F8C" w14:textId="77777777" w:rsidR="00B9254A" w:rsidRPr="00DF53B4" w:rsidRDefault="00722335" w:rsidP="0004201E">
      <w:pPr>
        <w:pStyle w:val="B1"/>
      </w:pPr>
      <w:r w:rsidRPr="00DF53B4">
        <w:t>3</w:t>
      </w:r>
      <w:r w:rsidR="00821D2A" w:rsidRPr="00DF53B4">
        <w:t xml:space="preserve">. </w:t>
      </w:r>
      <w:r w:rsidR="00B9254A" w:rsidRPr="00DF53B4">
        <w:t xml:space="preserve">SS </w:t>
      </w:r>
      <w:r w:rsidR="00821D2A" w:rsidRPr="00DF53B4">
        <w:t xml:space="preserve">shall </w:t>
      </w:r>
      <w:r w:rsidR="00B9254A" w:rsidRPr="00DF53B4">
        <w:t xml:space="preserve">check that after step </w:t>
      </w:r>
      <w:r w:rsidRPr="00DF53B4">
        <w:t xml:space="preserve">9 </w:t>
      </w:r>
      <w:r w:rsidR="00B9254A" w:rsidRPr="00DF53B4">
        <w:t xml:space="preserve">the simservs document stored in the SS contains the following pieces of </w:t>
      </w:r>
      <w:smartTag w:uri="urn:schemas-microsoft-com:office:smarttags" w:element="PersonName">
        <w:r w:rsidR="00B9254A" w:rsidRPr="00DF53B4">
          <w:t>info</w:t>
        </w:r>
      </w:smartTag>
      <w:r w:rsidR="00B9254A" w:rsidRPr="00DF53B4">
        <w:t>rmation supplied by the UE:</w:t>
      </w:r>
    </w:p>
    <w:p w14:paraId="2AFA7797" w14:textId="77777777" w:rsidR="00B9254A" w:rsidRPr="00DF53B4" w:rsidRDefault="00B9254A" w:rsidP="00B9254A">
      <w:pPr>
        <w:pStyle w:val="B1"/>
        <w:tabs>
          <w:tab w:val="left" w:pos="5670"/>
        </w:tabs>
      </w:pPr>
      <w:r w:rsidRPr="00DF53B4">
        <w:t>-</w:t>
      </w:r>
      <w:r w:rsidRPr="00DF53B4">
        <w:tab/>
        <w:t>&lt;originating-identity-presentation&gt; element with "active" attribute being set "false"</w:t>
      </w:r>
    </w:p>
    <w:p w14:paraId="65CAAB81" w14:textId="77777777" w:rsidR="00A662A1" w:rsidRPr="00DF53B4" w:rsidRDefault="00A662A1" w:rsidP="00A662A1">
      <w:pPr>
        <w:pStyle w:val="Heading2"/>
      </w:pPr>
      <w:bookmarkStart w:id="2490" w:name="_Toc21077437"/>
      <w:bookmarkStart w:id="2491" w:name="_Toc35971989"/>
      <w:bookmarkStart w:id="2492" w:name="_Toc51774278"/>
      <w:bookmarkStart w:id="2493" w:name="_Toc51834701"/>
      <w:bookmarkStart w:id="2494" w:name="_Toc52219554"/>
      <w:bookmarkStart w:id="2495" w:name="_Toc58359633"/>
      <w:bookmarkStart w:id="2496" w:name="_Toc68192772"/>
      <w:bookmarkStart w:id="2497" w:name="_Toc75421747"/>
      <w:r w:rsidRPr="00DF53B4">
        <w:t>15.2</w:t>
      </w:r>
      <w:r w:rsidRPr="00DF53B4">
        <w:tab/>
        <w:t>Originating Identification Restriction</w:t>
      </w:r>
      <w:bookmarkEnd w:id="2490"/>
      <w:bookmarkEnd w:id="2491"/>
      <w:bookmarkEnd w:id="2492"/>
      <w:bookmarkEnd w:id="2493"/>
      <w:bookmarkEnd w:id="2494"/>
      <w:bookmarkEnd w:id="2495"/>
      <w:bookmarkEnd w:id="2496"/>
      <w:bookmarkEnd w:id="2497"/>
    </w:p>
    <w:p w14:paraId="2B2250ED" w14:textId="77777777" w:rsidR="00A662A1" w:rsidRPr="00DF53B4" w:rsidRDefault="00A662A1" w:rsidP="00A662A1">
      <w:pPr>
        <w:pStyle w:val="Heading3"/>
        <w:rPr>
          <w:snapToGrid w:val="0"/>
        </w:rPr>
      </w:pPr>
      <w:bookmarkStart w:id="2498" w:name="_Toc21077438"/>
      <w:bookmarkStart w:id="2499" w:name="_Toc35971990"/>
      <w:bookmarkStart w:id="2500" w:name="_Toc51774279"/>
      <w:bookmarkStart w:id="2501" w:name="_Toc51834702"/>
      <w:bookmarkStart w:id="2502" w:name="_Toc52219555"/>
      <w:bookmarkStart w:id="2503" w:name="_Toc58359634"/>
      <w:bookmarkStart w:id="2504" w:name="_Toc68192773"/>
      <w:bookmarkStart w:id="2505" w:name="_Toc75421748"/>
      <w:r w:rsidRPr="00DF53B4">
        <w:t>15.2.1</w:t>
      </w:r>
      <w:r w:rsidRPr="00DF53B4">
        <w:tab/>
        <w:t>Definition</w:t>
      </w:r>
      <w:bookmarkEnd w:id="2498"/>
      <w:bookmarkEnd w:id="2499"/>
      <w:bookmarkEnd w:id="2500"/>
      <w:bookmarkEnd w:id="2501"/>
      <w:bookmarkEnd w:id="2502"/>
      <w:bookmarkEnd w:id="2503"/>
      <w:bookmarkEnd w:id="2504"/>
      <w:bookmarkEnd w:id="2505"/>
    </w:p>
    <w:p w14:paraId="5E875E80" w14:textId="77777777" w:rsidR="00A662A1" w:rsidRPr="00DF53B4" w:rsidRDefault="00A662A1" w:rsidP="00A662A1">
      <w:r w:rsidRPr="00DF53B4">
        <w:rPr>
          <w:snapToGrid w:val="0"/>
        </w:rPr>
        <w:t xml:space="preserve">Test to verify that the UE activates and deactivates IMS Multimedia Telephony Originating Identification Restriction. This process is described in 3GPP </w:t>
      </w:r>
      <w:r w:rsidRPr="00DF53B4">
        <w:t>TS 24.</w:t>
      </w:r>
      <w:r w:rsidR="00DB43A5" w:rsidRPr="00DF53B4">
        <w:t>6</w:t>
      </w:r>
      <w:r w:rsidRPr="00DF53B4">
        <w:t>07 [</w:t>
      </w:r>
      <w:r w:rsidR="00DB43A5" w:rsidRPr="00DF53B4">
        <w:t>102</w:t>
      </w:r>
      <w:r w:rsidRPr="00DF53B4">
        <w:t xml:space="preserve">]. </w:t>
      </w:r>
    </w:p>
    <w:p w14:paraId="0A413C81" w14:textId="77777777" w:rsidR="00A662A1" w:rsidRPr="00DF53B4" w:rsidRDefault="00A662A1" w:rsidP="00A662A1">
      <w:pPr>
        <w:pStyle w:val="Heading3"/>
      </w:pPr>
      <w:bookmarkStart w:id="2506" w:name="_Toc21077439"/>
      <w:bookmarkStart w:id="2507" w:name="_Toc35971991"/>
      <w:bookmarkStart w:id="2508" w:name="_Toc51774280"/>
      <w:bookmarkStart w:id="2509" w:name="_Toc51834703"/>
      <w:bookmarkStart w:id="2510" w:name="_Toc52219556"/>
      <w:bookmarkStart w:id="2511" w:name="_Toc58359635"/>
      <w:bookmarkStart w:id="2512" w:name="_Toc68192774"/>
      <w:bookmarkStart w:id="2513" w:name="_Toc75421749"/>
      <w:r w:rsidRPr="00DF53B4">
        <w:t>15.2.2</w:t>
      </w:r>
      <w:r w:rsidRPr="00DF53B4">
        <w:tab/>
        <w:t>Conformance requirement</w:t>
      </w:r>
      <w:bookmarkEnd w:id="2506"/>
      <w:bookmarkEnd w:id="2507"/>
      <w:bookmarkEnd w:id="2508"/>
      <w:bookmarkEnd w:id="2509"/>
      <w:bookmarkEnd w:id="2510"/>
      <w:bookmarkEnd w:id="2511"/>
      <w:bookmarkEnd w:id="2512"/>
      <w:bookmarkEnd w:id="2513"/>
    </w:p>
    <w:p w14:paraId="03BAD8D7" w14:textId="77777777" w:rsidR="00F66B3B" w:rsidRPr="00DF53B4" w:rsidRDefault="00F66B3B" w:rsidP="00F66B3B">
      <w:r w:rsidRPr="00DF53B4">
        <w:t>Generic requirements for Originating Identification Restriction can be found from Annexes F</w:t>
      </w:r>
      <w:r w:rsidR="0055723F" w:rsidRPr="00DF53B4">
        <w:t>.</w:t>
      </w:r>
      <w:r w:rsidRPr="00DF53B4">
        <w:t>1 and F.2.</w:t>
      </w:r>
    </w:p>
    <w:p w14:paraId="321D5785" w14:textId="77777777" w:rsidR="00F66B3B" w:rsidRPr="00DF53B4" w:rsidRDefault="00F66B3B" w:rsidP="00F66B3B">
      <w:r w:rsidRPr="00DF53B4">
        <w:t>[TS 24.</w:t>
      </w:r>
      <w:r w:rsidR="000C012C" w:rsidRPr="00DF53B4">
        <w:t>6</w:t>
      </w:r>
      <w:r w:rsidRPr="00DF53B4">
        <w:t>07 clause 4.2.1]:</w:t>
      </w:r>
    </w:p>
    <w:p w14:paraId="2AB351A0" w14:textId="77777777" w:rsidR="00A662A1" w:rsidRPr="00DF53B4" w:rsidRDefault="00A662A1" w:rsidP="00A662A1">
      <w:r w:rsidRPr="00DF53B4">
        <w:t xml:space="preserve">The OIR service is a service offered to the originating user. It restricts presentation of the originating user's identity </w:t>
      </w:r>
      <w:smartTag w:uri="urn:schemas-microsoft-com:office:smarttags" w:element="PersonName">
        <w:r w:rsidRPr="00DF53B4">
          <w:t>info</w:t>
        </w:r>
      </w:smartTag>
      <w:r w:rsidRPr="00DF53B4">
        <w:t>rmation to the terminating user.</w:t>
      </w:r>
    </w:p>
    <w:p w14:paraId="3C4F2577" w14:textId="77777777" w:rsidR="00A662A1" w:rsidRPr="00DF53B4" w:rsidRDefault="00A662A1" w:rsidP="00A662A1">
      <w:r w:rsidRPr="00DF53B4">
        <w:t xml:space="preserve">When the OIR service is applicable and activated, the originating network provides the destination network with the indication that the originating user's identity </w:t>
      </w:r>
      <w:smartTag w:uri="urn:schemas-microsoft-com:office:smarttags" w:element="PersonName">
        <w:r w:rsidRPr="00DF53B4">
          <w:t>info</w:t>
        </w:r>
      </w:smartTag>
      <w:r w:rsidRPr="00DF53B4">
        <w:t xml:space="preserve">rmation is not allowed to be presented to the terminating user. In this case, no originating user's identity </w:t>
      </w:r>
      <w:smartTag w:uri="urn:schemas-microsoft-com:office:smarttags" w:element="PersonName">
        <w:r w:rsidRPr="00DF53B4">
          <w:t>info</w:t>
        </w:r>
      </w:smartTag>
      <w:r w:rsidRPr="00DF53B4">
        <w:t xml:space="preserve">rmation shall be included in the requests sent to the terminating user. The presentation restriction function shall not influence the forwarding of the originating user's identity </w:t>
      </w:r>
      <w:smartTag w:uri="urn:schemas-microsoft-com:office:smarttags" w:element="PersonName">
        <w:r w:rsidRPr="00DF53B4">
          <w:t>info</w:t>
        </w:r>
      </w:smartTag>
      <w:r w:rsidRPr="00DF53B4">
        <w:t>rmation within the network as part of the simulation service procedures.</w:t>
      </w:r>
    </w:p>
    <w:p w14:paraId="435D24DD" w14:textId="77777777" w:rsidR="00F66B3B" w:rsidRPr="00DF53B4" w:rsidRDefault="00F66B3B" w:rsidP="00F66B3B">
      <w:r w:rsidRPr="00DF53B4">
        <w:t>[TS 24.</w:t>
      </w:r>
      <w:r w:rsidR="000C012C" w:rsidRPr="00DF53B4">
        <w:t>6</w:t>
      </w:r>
      <w:r w:rsidRPr="00DF53B4">
        <w:t>07 clause 4.10.1]:</w:t>
      </w:r>
    </w:p>
    <w:p w14:paraId="675C1BEF" w14:textId="77777777" w:rsidR="00A662A1" w:rsidRPr="00DF53B4" w:rsidRDefault="00A662A1" w:rsidP="000C012C">
      <w:r w:rsidRPr="00DF53B4">
        <w:t>The OIR service can be activated/deactivated using the active attribute of the &lt;originating</w:t>
      </w:r>
      <w:r w:rsidRPr="00DF53B4">
        <w:noBreakHyphen/>
        <w:t>identity</w:t>
      </w:r>
      <w:r w:rsidRPr="00DF53B4">
        <w:noBreakHyphen/>
        <w:t>presentation</w:t>
      </w:r>
      <w:r w:rsidRPr="00DF53B4">
        <w:noBreakHyphen/>
        <w:t>restriction&gt; service element. Activating the OIR service this way activates the temporary mode OIR service. When deactivated and not overruled by operator settings, basic communication procedures apply.</w:t>
      </w:r>
    </w:p>
    <w:p w14:paraId="53A87E02" w14:textId="77777777" w:rsidR="00A662A1" w:rsidRPr="00DF53B4" w:rsidRDefault="00A662A1" w:rsidP="00A662A1">
      <w:pPr>
        <w:pStyle w:val="H6"/>
        <w:rPr>
          <w:snapToGrid w:val="0"/>
        </w:rPr>
      </w:pPr>
      <w:r w:rsidRPr="00DF53B4">
        <w:rPr>
          <w:snapToGrid w:val="0"/>
        </w:rPr>
        <w:t>Reference(s)</w:t>
      </w:r>
    </w:p>
    <w:p w14:paraId="01F6F8EF" w14:textId="77777777" w:rsidR="00A662A1" w:rsidRPr="00DF53B4" w:rsidRDefault="00A662A1" w:rsidP="00A662A1">
      <w:r w:rsidRPr="00DF53B4">
        <w:rPr>
          <w:snapToGrid w:val="0"/>
        </w:rPr>
        <w:t>3GPP T</w:t>
      </w:r>
      <w:r w:rsidRPr="00DF53B4">
        <w:t>S 24.</w:t>
      </w:r>
      <w:r w:rsidR="000C012C" w:rsidRPr="00DF53B4">
        <w:t>6</w:t>
      </w:r>
      <w:r w:rsidRPr="00DF53B4">
        <w:t>07</w:t>
      </w:r>
      <w:r w:rsidR="0055723F" w:rsidRPr="00DF53B4">
        <w:t xml:space="preserve"> </w:t>
      </w:r>
      <w:r w:rsidRPr="00DF53B4">
        <w:t>[</w:t>
      </w:r>
      <w:r w:rsidR="000C012C" w:rsidRPr="00DF53B4">
        <w:t>102</w:t>
      </w:r>
      <w:r w:rsidRPr="00DF53B4">
        <w:t>], clauses 4.2.1 and 4.10.1.</w:t>
      </w:r>
    </w:p>
    <w:p w14:paraId="7AB89301" w14:textId="77777777" w:rsidR="00A662A1" w:rsidRPr="00DF53B4" w:rsidRDefault="00A662A1" w:rsidP="00A662A1">
      <w:pPr>
        <w:pStyle w:val="Heading3"/>
        <w:rPr>
          <w:snapToGrid w:val="0"/>
        </w:rPr>
      </w:pPr>
      <w:bookmarkStart w:id="2514" w:name="_Toc21077440"/>
      <w:bookmarkStart w:id="2515" w:name="_Toc35971992"/>
      <w:bookmarkStart w:id="2516" w:name="_Toc51774281"/>
      <w:bookmarkStart w:id="2517" w:name="_Toc51834704"/>
      <w:bookmarkStart w:id="2518" w:name="_Toc52219557"/>
      <w:bookmarkStart w:id="2519" w:name="_Toc58359636"/>
      <w:bookmarkStart w:id="2520" w:name="_Toc68192775"/>
      <w:bookmarkStart w:id="2521" w:name="_Toc75421750"/>
      <w:r w:rsidRPr="00DF53B4">
        <w:t>15.2.3</w:t>
      </w:r>
      <w:r w:rsidRPr="00DF53B4">
        <w:tab/>
      </w:r>
      <w:r w:rsidRPr="00DF53B4">
        <w:rPr>
          <w:snapToGrid w:val="0"/>
        </w:rPr>
        <w:t>Test purpose</w:t>
      </w:r>
      <w:bookmarkEnd w:id="2514"/>
      <w:bookmarkEnd w:id="2515"/>
      <w:bookmarkEnd w:id="2516"/>
      <w:bookmarkEnd w:id="2517"/>
      <w:bookmarkEnd w:id="2518"/>
      <w:bookmarkEnd w:id="2519"/>
      <w:bookmarkEnd w:id="2520"/>
      <w:bookmarkEnd w:id="2521"/>
    </w:p>
    <w:p w14:paraId="15EC97B0" w14:textId="77777777" w:rsidR="00A662A1" w:rsidRPr="00DF53B4" w:rsidRDefault="00A662A1" w:rsidP="00A662A1">
      <w:pPr>
        <w:pStyle w:val="B1"/>
        <w:rPr>
          <w:snapToGrid w:val="0"/>
        </w:rPr>
      </w:pPr>
      <w:r w:rsidRPr="00DF53B4">
        <w:rPr>
          <w:snapToGrid w:val="0"/>
        </w:rPr>
        <w:t>1)</w:t>
      </w:r>
      <w:r w:rsidRPr="00DF53B4">
        <w:rPr>
          <w:snapToGrid w:val="0"/>
        </w:rPr>
        <w:tab/>
        <w:t>To verify that the UE can request activation of Originating Identification Restriction with a correctly composed HTTP PUT request; and</w:t>
      </w:r>
    </w:p>
    <w:p w14:paraId="3083EAF8" w14:textId="77777777" w:rsidR="00A662A1" w:rsidRPr="00DF53B4" w:rsidRDefault="00A662A1" w:rsidP="00A662A1">
      <w:pPr>
        <w:pStyle w:val="B1"/>
        <w:rPr>
          <w:snapToGrid w:val="0"/>
        </w:rPr>
      </w:pPr>
      <w:r w:rsidRPr="00DF53B4">
        <w:t>2)</w:t>
      </w:r>
      <w:r w:rsidRPr="00DF53B4">
        <w:tab/>
        <w:t xml:space="preserve">To verify that the UE can </w:t>
      </w:r>
      <w:r w:rsidRPr="00DF53B4">
        <w:rPr>
          <w:snapToGrid w:val="0"/>
        </w:rPr>
        <w:t>request deactivation of Originating Identification Restriction; and</w:t>
      </w:r>
    </w:p>
    <w:p w14:paraId="4FD9F021" w14:textId="77777777" w:rsidR="00A662A1" w:rsidRPr="00DF53B4" w:rsidRDefault="00A662A1" w:rsidP="00A662A1">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76DDF920" w14:textId="77777777" w:rsidR="00A662A1" w:rsidRPr="00DF53B4" w:rsidRDefault="00A662A1" w:rsidP="00A662A1">
      <w:pPr>
        <w:pStyle w:val="Heading3"/>
      </w:pPr>
      <w:bookmarkStart w:id="2522" w:name="_Toc21077441"/>
      <w:bookmarkStart w:id="2523" w:name="_Toc35971993"/>
      <w:bookmarkStart w:id="2524" w:name="_Toc51774282"/>
      <w:bookmarkStart w:id="2525" w:name="_Toc51834705"/>
      <w:bookmarkStart w:id="2526" w:name="_Toc52219558"/>
      <w:bookmarkStart w:id="2527" w:name="_Toc58359637"/>
      <w:bookmarkStart w:id="2528" w:name="_Toc68192776"/>
      <w:bookmarkStart w:id="2529" w:name="_Toc75421751"/>
      <w:r w:rsidRPr="00DF53B4">
        <w:t>15.2.4</w:t>
      </w:r>
      <w:r w:rsidRPr="00DF53B4">
        <w:tab/>
      </w:r>
      <w:r w:rsidRPr="00DF53B4">
        <w:rPr>
          <w:snapToGrid w:val="0"/>
        </w:rPr>
        <w:t>Method of test</w:t>
      </w:r>
      <w:bookmarkEnd w:id="2522"/>
      <w:bookmarkEnd w:id="2523"/>
      <w:bookmarkEnd w:id="2524"/>
      <w:bookmarkEnd w:id="2525"/>
      <w:bookmarkEnd w:id="2526"/>
      <w:bookmarkEnd w:id="2527"/>
      <w:bookmarkEnd w:id="2528"/>
      <w:bookmarkEnd w:id="2529"/>
    </w:p>
    <w:p w14:paraId="3CAB4A58" w14:textId="77777777" w:rsidR="00A662A1" w:rsidRPr="00DF53B4" w:rsidRDefault="00A662A1" w:rsidP="00A662A1">
      <w:pPr>
        <w:pStyle w:val="H6"/>
        <w:rPr>
          <w:snapToGrid w:val="0"/>
        </w:rPr>
      </w:pPr>
      <w:r w:rsidRPr="00DF53B4">
        <w:rPr>
          <w:snapToGrid w:val="0"/>
        </w:rPr>
        <w:t>Initial conditions</w:t>
      </w:r>
    </w:p>
    <w:p w14:paraId="124FE66B" w14:textId="77777777" w:rsidR="00A662A1" w:rsidRPr="00DF53B4" w:rsidRDefault="00A662A1" w:rsidP="00A662A1">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1E473F2F" w14:textId="77777777" w:rsidR="00A662A1" w:rsidRPr="00DF53B4" w:rsidRDefault="00A662A1" w:rsidP="00A662A1">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2E4FBD46" w14:textId="77777777" w:rsidR="00A662A1" w:rsidRPr="00DF53B4" w:rsidRDefault="00A662A1" w:rsidP="00A662A1">
      <w:pPr>
        <w:rPr>
          <w:snapToGrid w:val="0"/>
        </w:rPr>
      </w:pPr>
      <w:r w:rsidRPr="00DF53B4">
        <w:rPr>
          <w:snapToGrid w:val="0"/>
        </w:rPr>
        <w:t>If the UE uses GAA as XCAP authentication scheme, GAA bootstrapping exchange has been performed</w:t>
      </w:r>
      <w:r w:rsidR="007139A2" w:rsidRPr="00DF53B4">
        <w:rPr>
          <w:snapToGrid w:val="0"/>
        </w:rPr>
        <w:t xml:space="preserve"> according to annex C.29.2</w:t>
      </w:r>
      <w:r w:rsidRPr="00DF53B4">
        <w:rPr>
          <w:snapToGrid w:val="0"/>
        </w:rPr>
        <w:t>.</w:t>
      </w:r>
    </w:p>
    <w:p w14:paraId="441D000B" w14:textId="77777777" w:rsidR="00A662A1" w:rsidRPr="00DF53B4" w:rsidRDefault="00A662A1" w:rsidP="00A662A1">
      <w:pPr>
        <w:pStyle w:val="H6"/>
        <w:rPr>
          <w:snapToGrid w:val="0"/>
        </w:rPr>
      </w:pPr>
      <w:r w:rsidRPr="00DF53B4">
        <w:rPr>
          <w:snapToGrid w:val="0"/>
        </w:rPr>
        <w:t>Test procedure</w:t>
      </w:r>
    </w:p>
    <w:p w14:paraId="27978921" w14:textId="77777777" w:rsidR="007139A2" w:rsidRPr="00DF53B4" w:rsidRDefault="007139A2" w:rsidP="007139A2">
      <w:pPr>
        <w:rPr>
          <w:snapToGrid w:val="0"/>
        </w:rPr>
      </w:pPr>
      <w:r w:rsidRPr="00DF53B4">
        <w:rPr>
          <w:snapToGrid w:val="0"/>
        </w:rPr>
        <w:t>The generic test procedure according to annex C.29.1 is applied: At step 1 activation of Originating Identification Restriction, at step 7 deactivation of Originating Identification Restriction is respectively triggered at the UE.</w:t>
      </w:r>
    </w:p>
    <w:p w14:paraId="7B747660" w14:textId="77777777" w:rsidR="00A662A1" w:rsidRPr="00DF53B4" w:rsidRDefault="00A662A1" w:rsidP="00A662A1">
      <w:pPr>
        <w:pStyle w:val="Heading3"/>
        <w:rPr>
          <w:snapToGrid w:val="0"/>
        </w:rPr>
      </w:pPr>
      <w:bookmarkStart w:id="2530" w:name="_Toc21077442"/>
      <w:bookmarkStart w:id="2531" w:name="_Toc35971994"/>
      <w:bookmarkStart w:id="2532" w:name="_Toc51774283"/>
      <w:bookmarkStart w:id="2533" w:name="_Toc51834706"/>
      <w:bookmarkStart w:id="2534" w:name="_Toc52219559"/>
      <w:bookmarkStart w:id="2535" w:name="_Toc58359638"/>
      <w:bookmarkStart w:id="2536" w:name="_Toc68192777"/>
      <w:bookmarkStart w:id="2537" w:name="_Toc75421752"/>
      <w:r w:rsidRPr="00DF53B4">
        <w:rPr>
          <w:snapToGrid w:val="0"/>
        </w:rPr>
        <w:t>15.2.5</w:t>
      </w:r>
      <w:r w:rsidRPr="00DF53B4">
        <w:rPr>
          <w:snapToGrid w:val="0"/>
        </w:rPr>
        <w:tab/>
        <w:t>Test requirements</w:t>
      </w:r>
      <w:bookmarkEnd w:id="2530"/>
      <w:bookmarkEnd w:id="2531"/>
      <w:bookmarkEnd w:id="2532"/>
      <w:bookmarkEnd w:id="2533"/>
      <w:bookmarkEnd w:id="2534"/>
      <w:bookmarkEnd w:id="2535"/>
      <w:bookmarkEnd w:id="2536"/>
      <w:bookmarkEnd w:id="2537"/>
    </w:p>
    <w:p w14:paraId="3DEE3457" w14:textId="77777777" w:rsidR="00A662A1" w:rsidRPr="00DF53B4" w:rsidRDefault="007139A2" w:rsidP="0004201E">
      <w:pPr>
        <w:pStyle w:val="B1"/>
        <w:rPr>
          <w:snapToGrid w:val="0"/>
        </w:rPr>
      </w:pPr>
      <w:r w:rsidRPr="00DF53B4">
        <w:rPr>
          <w:snapToGrid w:val="0"/>
        </w:rPr>
        <w:t xml:space="preserve">1. </w:t>
      </w:r>
      <w:r w:rsidR="00A662A1" w:rsidRPr="00DF53B4">
        <w:rPr>
          <w:snapToGrid w:val="0"/>
        </w:rPr>
        <w:t xml:space="preserve">SS </w:t>
      </w:r>
      <w:r w:rsidRPr="00DF53B4">
        <w:rPr>
          <w:snapToGrid w:val="0"/>
        </w:rPr>
        <w:t>shall</w:t>
      </w:r>
      <w:r w:rsidR="00A662A1" w:rsidRPr="00DF53B4">
        <w:rPr>
          <w:snapToGrid w:val="0"/>
        </w:rPr>
        <w:t xml:space="preserve"> check that the UE can authenticate itself correctly with the authentication scheme </w:t>
      </w:r>
      <w:r w:rsidR="00F66B3B" w:rsidRPr="00DF53B4">
        <w:rPr>
          <w:snapToGrid w:val="0"/>
        </w:rPr>
        <w:t>that the UE</w:t>
      </w:r>
      <w:r w:rsidR="00A662A1" w:rsidRPr="00DF53B4">
        <w:rPr>
          <w:snapToGrid w:val="0"/>
        </w:rPr>
        <w:t xml:space="preserve"> supports</w:t>
      </w:r>
      <w:r w:rsidR="0055723F" w:rsidRPr="00DF53B4">
        <w:rPr>
          <w:snapToGrid w:val="0"/>
        </w:rPr>
        <w:t>:</w:t>
      </w:r>
    </w:p>
    <w:p w14:paraId="765AC3FF" w14:textId="77777777" w:rsidR="00A662A1" w:rsidRPr="00DF53B4" w:rsidRDefault="00A662A1" w:rsidP="00A662A1">
      <w:pPr>
        <w:pStyle w:val="B1"/>
        <w:rPr>
          <w:snapToGrid w:val="0"/>
        </w:rPr>
      </w:pPr>
      <w:r w:rsidRPr="00DF53B4">
        <w:rPr>
          <w:snapToGrid w:val="0"/>
        </w:rPr>
        <w:t>-</w:t>
      </w:r>
      <w:r w:rsidRPr="00DF53B4">
        <w:rPr>
          <w:snapToGrid w:val="0"/>
        </w:rPr>
        <w:tab/>
        <w:t>HTTP Digest authentication</w:t>
      </w:r>
      <w:r w:rsidR="007139A2" w:rsidRPr="00DF53B4">
        <w:rPr>
          <w:snapToGrid w:val="0"/>
        </w:rPr>
        <w:t xml:space="preserve"> (see Annex C.29.1 step 2 NOTE 1)</w:t>
      </w:r>
      <w:r w:rsidR="0055723F" w:rsidRPr="00DF53B4">
        <w:rPr>
          <w:snapToGrid w:val="0"/>
        </w:rPr>
        <w:t xml:space="preserve"> or</w:t>
      </w:r>
    </w:p>
    <w:p w14:paraId="131DF80A" w14:textId="77777777" w:rsidR="00A662A1" w:rsidRPr="00DF53B4" w:rsidRDefault="00A662A1" w:rsidP="00A662A1">
      <w:pPr>
        <w:pStyle w:val="B1"/>
        <w:rPr>
          <w:snapToGrid w:val="0"/>
        </w:rPr>
      </w:pPr>
      <w:r w:rsidRPr="00DF53B4">
        <w:rPr>
          <w:snapToGrid w:val="0"/>
        </w:rPr>
        <w:t>-</w:t>
      </w:r>
      <w:r w:rsidRPr="00DF53B4">
        <w:rPr>
          <w:snapToGrid w:val="0"/>
        </w:rPr>
        <w:tab/>
      </w:r>
      <w:r w:rsidR="007139A2" w:rsidRPr="00DF53B4">
        <w:rPr>
          <w:snapToGrid w:val="0"/>
        </w:rPr>
        <w:t>GAA based authentication as specified in TS 33.222 [121] and TS 24.109 [119] (see Annex C.29.2).</w:t>
      </w:r>
    </w:p>
    <w:p w14:paraId="7FC14868" w14:textId="77777777" w:rsidR="007139A2" w:rsidRPr="00DF53B4" w:rsidRDefault="007139A2"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3503C780" w14:textId="77777777" w:rsidR="00A662A1" w:rsidRPr="00DF53B4" w:rsidRDefault="00A662A1" w:rsidP="00A662A1">
      <w:pPr>
        <w:pStyle w:val="B1"/>
        <w:tabs>
          <w:tab w:val="left" w:pos="5670"/>
        </w:tabs>
      </w:pPr>
      <w:r w:rsidRPr="00DF53B4">
        <w:t>-</w:t>
      </w:r>
      <w:r w:rsidRPr="00DF53B4">
        <w:tab/>
        <w:t>&lt;originating-identity-presentation-restriction&gt; element with "active" attribute set as "true"</w:t>
      </w:r>
      <w:r w:rsidR="009E19CB" w:rsidRPr="00DF53B4">
        <w:t xml:space="preserve"> or with “active” attribute not present.</w:t>
      </w:r>
    </w:p>
    <w:p w14:paraId="6D094DF1" w14:textId="77777777" w:rsidR="007139A2" w:rsidRPr="00DF53B4" w:rsidRDefault="007139A2"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19000B97" w14:textId="77777777" w:rsidR="00A662A1" w:rsidRPr="00DF53B4" w:rsidRDefault="00A662A1" w:rsidP="00A662A1">
      <w:pPr>
        <w:pStyle w:val="B1"/>
        <w:tabs>
          <w:tab w:val="left" w:pos="5670"/>
        </w:tabs>
      </w:pPr>
      <w:r w:rsidRPr="00DF53B4">
        <w:t>-</w:t>
      </w:r>
      <w:r w:rsidRPr="00DF53B4">
        <w:tab/>
        <w:t>&lt;originating-identity-presentation-restriction&gt; element with "active" attribute being set "false"</w:t>
      </w:r>
    </w:p>
    <w:p w14:paraId="31C96F35" w14:textId="77777777" w:rsidR="00257A51" w:rsidRPr="00DF53B4" w:rsidRDefault="00257A51" w:rsidP="00257A51">
      <w:pPr>
        <w:pStyle w:val="Heading2"/>
      </w:pPr>
      <w:bookmarkStart w:id="2538" w:name="_Toc21077443"/>
      <w:bookmarkStart w:id="2539" w:name="_Toc35971995"/>
      <w:bookmarkStart w:id="2540" w:name="_Toc51774284"/>
      <w:bookmarkStart w:id="2541" w:name="_Toc51834707"/>
      <w:bookmarkStart w:id="2542" w:name="_Toc52219560"/>
      <w:bookmarkStart w:id="2543" w:name="_Toc58359639"/>
      <w:bookmarkStart w:id="2544" w:name="_Toc68192778"/>
      <w:bookmarkStart w:id="2545" w:name="_Toc75421753"/>
      <w:r w:rsidRPr="00DF53B4">
        <w:t>15.2a</w:t>
      </w:r>
      <w:r w:rsidRPr="00DF53B4">
        <w:tab/>
        <w:t>Originating Identification Restriction / Signalling</w:t>
      </w:r>
      <w:bookmarkEnd w:id="2538"/>
      <w:bookmarkEnd w:id="2539"/>
      <w:bookmarkEnd w:id="2540"/>
      <w:bookmarkEnd w:id="2541"/>
      <w:bookmarkEnd w:id="2542"/>
      <w:bookmarkEnd w:id="2543"/>
      <w:bookmarkEnd w:id="2544"/>
      <w:bookmarkEnd w:id="2545"/>
    </w:p>
    <w:p w14:paraId="17BC0572" w14:textId="77777777" w:rsidR="00257A51" w:rsidRPr="00DF53B4" w:rsidRDefault="00257A51" w:rsidP="00257A51">
      <w:pPr>
        <w:pStyle w:val="Heading3"/>
        <w:rPr>
          <w:snapToGrid w:val="0"/>
        </w:rPr>
      </w:pPr>
      <w:bookmarkStart w:id="2546" w:name="_Toc21077444"/>
      <w:bookmarkStart w:id="2547" w:name="_Toc35971996"/>
      <w:bookmarkStart w:id="2548" w:name="_Toc51774285"/>
      <w:bookmarkStart w:id="2549" w:name="_Toc51834708"/>
      <w:bookmarkStart w:id="2550" w:name="_Toc52219561"/>
      <w:bookmarkStart w:id="2551" w:name="_Toc58359640"/>
      <w:bookmarkStart w:id="2552" w:name="_Toc68192779"/>
      <w:bookmarkStart w:id="2553" w:name="_Toc75421754"/>
      <w:r w:rsidRPr="00DF53B4">
        <w:t>15.2a.1</w:t>
      </w:r>
      <w:r w:rsidRPr="00DF53B4">
        <w:tab/>
        <w:t>Definition</w:t>
      </w:r>
      <w:bookmarkEnd w:id="2546"/>
      <w:bookmarkEnd w:id="2547"/>
      <w:bookmarkEnd w:id="2548"/>
      <w:bookmarkEnd w:id="2549"/>
      <w:bookmarkEnd w:id="2550"/>
      <w:bookmarkEnd w:id="2551"/>
      <w:bookmarkEnd w:id="2552"/>
      <w:bookmarkEnd w:id="2553"/>
    </w:p>
    <w:p w14:paraId="23299AF1" w14:textId="77777777" w:rsidR="00257A51" w:rsidRPr="00DF53B4" w:rsidRDefault="00257A51" w:rsidP="00257A51">
      <w:r w:rsidRPr="00DF53B4">
        <w:rPr>
          <w:snapToGrid w:val="0"/>
        </w:rPr>
        <w:t>Test to verify that the UE correctly invokes the IMS Multimedia Telephony Originating Identification Restriction</w:t>
      </w:r>
      <w:r w:rsidR="0085560C" w:rsidRPr="00DF53B4">
        <w:rPr>
          <w:snapToGrid w:val="0"/>
        </w:rPr>
        <w:t xml:space="preserve"> in temporary mode</w:t>
      </w:r>
      <w:r w:rsidRPr="00DF53B4">
        <w:rPr>
          <w:snapToGrid w:val="0"/>
        </w:rPr>
        <w:t xml:space="preserve">. This process is described in 3GPP </w:t>
      </w:r>
      <w:r w:rsidRPr="00DF53B4">
        <w:t xml:space="preserve">TS 24.607 [102]. </w:t>
      </w:r>
    </w:p>
    <w:p w14:paraId="0E29CFB1" w14:textId="77777777" w:rsidR="00257A51" w:rsidRPr="00DF53B4" w:rsidRDefault="00257A51" w:rsidP="00257A51">
      <w:pPr>
        <w:pStyle w:val="Heading3"/>
      </w:pPr>
      <w:bookmarkStart w:id="2554" w:name="_Toc21077445"/>
      <w:bookmarkStart w:id="2555" w:name="_Toc35971997"/>
      <w:bookmarkStart w:id="2556" w:name="_Toc51774286"/>
      <w:bookmarkStart w:id="2557" w:name="_Toc51834709"/>
      <w:bookmarkStart w:id="2558" w:name="_Toc52219562"/>
      <w:bookmarkStart w:id="2559" w:name="_Toc58359641"/>
      <w:bookmarkStart w:id="2560" w:name="_Toc68192780"/>
      <w:bookmarkStart w:id="2561" w:name="_Toc75421755"/>
      <w:r w:rsidRPr="00DF53B4">
        <w:t>15.2a.2</w:t>
      </w:r>
      <w:r w:rsidRPr="00DF53B4">
        <w:tab/>
        <w:t>Conformance requirement</w:t>
      </w:r>
      <w:bookmarkEnd w:id="2554"/>
      <w:bookmarkEnd w:id="2555"/>
      <w:bookmarkEnd w:id="2556"/>
      <w:bookmarkEnd w:id="2557"/>
      <w:bookmarkEnd w:id="2558"/>
      <w:bookmarkEnd w:id="2559"/>
      <w:bookmarkEnd w:id="2560"/>
      <w:bookmarkEnd w:id="2561"/>
    </w:p>
    <w:p w14:paraId="75117F5B" w14:textId="77777777" w:rsidR="00257A51" w:rsidRPr="00DF53B4" w:rsidRDefault="00257A51" w:rsidP="00257A51">
      <w:r w:rsidRPr="00DF53B4">
        <w:t xml:space="preserve">Generic requirements for Originating Identification Restriction can be found </w:t>
      </w:r>
      <w:r w:rsidR="0085560C" w:rsidRPr="00DF53B4">
        <w:t xml:space="preserve">in </w:t>
      </w:r>
      <w:r w:rsidRPr="00DF53B4">
        <w:t>Annex F.2.</w:t>
      </w:r>
    </w:p>
    <w:p w14:paraId="3B4FBFE5" w14:textId="77777777" w:rsidR="00257A51" w:rsidRPr="00DF53B4" w:rsidRDefault="00257A51" w:rsidP="00257A51">
      <w:r w:rsidRPr="00DF53B4">
        <w:t>[TS 24.607 clause 4.5.2.1]:</w:t>
      </w:r>
    </w:p>
    <w:p w14:paraId="7D817527" w14:textId="77777777" w:rsidR="00257A51" w:rsidRPr="00DF53B4" w:rsidRDefault="00257A51" w:rsidP="00257A51">
      <w:r w:rsidRPr="00DF53B4">
        <w:t>If the originating user wishes to override the default setting of "presentation not restricted" of the OIR service in temporary mode:</w:t>
      </w:r>
    </w:p>
    <w:p w14:paraId="6A784583" w14:textId="77777777" w:rsidR="00257A51" w:rsidRPr="00DF53B4" w:rsidRDefault="00257A51" w:rsidP="00257A51">
      <w:pPr>
        <w:pStyle w:val="B1"/>
      </w:pPr>
      <w:r w:rsidRPr="00DF53B4">
        <w:t>-</w:t>
      </w:r>
      <w:r w:rsidRPr="00DF53B4">
        <w:tab/>
        <w:t xml:space="preserve">The originating UE shall include an "anonymous" From header field. The convention for configuring an anonymous From header field described in </w:t>
      </w:r>
      <w:r w:rsidR="00862364" w:rsidRPr="00DF53B4">
        <w:t>IETF RFC </w:t>
      </w:r>
      <w:r w:rsidRPr="00DF53B4">
        <w:t>3323 [6] should be followed; i.e. From: "Anonymous" &lt;sip:anonymous@anonymous.invalid&gt;;tag= xxxxxxx.</w:t>
      </w:r>
    </w:p>
    <w:p w14:paraId="230FA59B" w14:textId="77777777" w:rsidR="00257A51" w:rsidRPr="00DF53B4" w:rsidRDefault="00257A51" w:rsidP="00257A51">
      <w:pPr>
        <w:pStyle w:val="B1"/>
      </w:pPr>
      <w:r w:rsidRPr="00DF53B4">
        <w:t>-</w:t>
      </w:r>
      <w:r w:rsidRPr="00DF53B4">
        <w:tab/>
        <w:t>If only the P</w:t>
      </w:r>
      <w:r w:rsidRPr="00DF53B4">
        <w:noBreakHyphen/>
        <w:t>Asserted</w:t>
      </w:r>
      <w:r w:rsidRPr="00DF53B4">
        <w:noBreakHyphen/>
        <w:t xml:space="preserve">Identity needs to be restricted the originating UE shall include a Privacy header field [6] set to "id" in accordance with </w:t>
      </w:r>
      <w:r w:rsidR="00862364" w:rsidRPr="00DF53B4">
        <w:t>IETF RFC </w:t>
      </w:r>
      <w:r w:rsidRPr="00DF53B4">
        <w:t>3325 [7].</w:t>
      </w:r>
    </w:p>
    <w:p w14:paraId="2A50FE2E" w14:textId="77777777" w:rsidR="00257A51" w:rsidRPr="00DF53B4" w:rsidRDefault="00257A51" w:rsidP="00257A51">
      <w:pPr>
        <w:pStyle w:val="B1"/>
      </w:pPr>
      <w:r w:rsidRPr="00DF53B4">
        <w:t>-</w:t>
      </w:r>
      <w:r w:rsidRPr="00DF53B4">
        <w:tab/>
        <w:t xml:space="preserve">If all headers containing private information that the UE cannot anonymize itself need to be restricted, the originating UE shall include a Privacy header field set to "header" in accordance with </w:t>
      </w:r>
      <w:r w:rsidR="00862364" w:rsidRPr="00DF53B4">
        <w:t>IETF RFC </w:t>
      </w:r>
      <w:r w:rsidRPr="00DF53B4">
        <w:t>3323 [6].</w:t>
      </w:r>
    </w:p>
    <w:p w14:paraId="00340082" w14:textId="77777777" w:rsidR="00257A51" w:rsidRPr="00DF53B4" w:rsidRDefault="00257A51" w:rsidP="00257A51">
      <w:pPr>
        <w:pStyle w:val="NO"/>
      </w:pPr>
      <w:r w:rsidRPr="00DF53B4">
        <w:t>NOTE 2:</w:t>
      </w:r>
      <w:r w:rsidRPr="00DF53B4">
        <w:tab/>
        <w:t>The Privacy header field value "header" does not apply to the identity in the From header field.</w:t>
      </w:r>
    </w:p>
    <w:p w14:paraId="66042DE0" w14:textId="77777777" w:rsidR="00257A51" w:rsidRPr="00DF53B4" w:rsidRDefault="00257A51" w:rsidP="00257A51">
      <w:pPr>
        <w:pStyle w:val="H6"/>
        <w:rPr>
          <w:snapToGrid w:val="0"/>
        </w:rPr>
      </w:pPr>
      <w:r w:rsidRPr="00DF53B4">
        <w:rPr>
          <w:snapToGrid w:val="0"/>
        </w:rPr>
        <w:t>Reference(s)</w:t>
      </w:r>
    </w:p>
    <w:p w14:paraId="4960E27C" w14:textId="77777777" w:rsidR="00257A51" w:rsidRPr="00DF53B4" w:rsidRDefault="00257A51" w:rsidP="00257A51">
      <w:r w:rsidRPr="00DF53B4">
        <w:rPr>
          <w:snapToGrid w:val="0"/>
        </w:rPr>
        <w:t>3GPP T</w:t>
      </w:r>
      <w:r w:rsidRPr="00DF53B4">
        <w:t>S 24.607</w:t>
      </w:r>
      <w:r w:rsidR="0085560C" w:rsidRPr="00DF53B4">
        <w:t xml:space="preserve"> </w:t>
      </w:r>
      <w:r w:rsidRPr="00DF53B4">
        <w:t>[102], clause 4.5.2.1.</w:t>
      </w:r>
    </w:p>
    <w:p w14:paraId="24DD9DCB" w14:textId="77777777" w:rsidR="00257A51" w:rsidRPr="00DF53B4" w:rsidRDefault="00257A51" w:rsidP="00257A51">
      <w:pPr>
        <w:pStyle w:val="Heading3"/>
        <w:rPr>
          <w:snapToGrid w:val="0"/>
        </w:rPr>
      </w:pPr>
      <w:bookmarkStart w:id="2562" w:name="_Toc21077446"/>
      <w:bookmarkStart w:id="2563" w:name="_Toc35971998"/>
      <w:bookmarkStart w:id="2564" w:name="_Toc51774287"/>
      <w:bookmarkStart w:id="2565" w:name="_Toc51834710"/>
      <w:bookmarkStart w:id="2566" w:name="_Toc52219563"/>
      <w:bookmarkStart w:id="2567" w:name="_Toc58359642"/>
      <w:bookmarkStart w:id="2568" w:name="_Toc68192781"/>
      <w:bookmarkStart w:id="2569" w:name="_Toc75421756"/>
      <w:r w:rsidRPr="00DF53B4">
        <w:t>15.2a.3</w:t>
      </w:r>
      <w:r w:rsidRPr="00DF53B4">
        <w:tab/>
      </w:r>
      <w:r w:rsidRPr="00DF53B4">
        <w:rPr>
          <w:snapToGrid w:val="0"/>
        </w:rPr>
        <w:t>Test purpose</w:t>
      </w:r>
      <w:bookmarkEnd w:id="2562"/>
      <w:bookmarkEnd w:id="2563"/>
      <w:bookmarkEnd w:id="2564"/>
      <w:bookmarkEnd w:id="2565"/>
      <w:bookmarkEnd w:id="2566"/>
      <w:bookmarkEnd w:id="2567"/>
      <w:bookmarkEnd w:id="2568"/>
      <w:bookmarkEnd w:id="2569"/>
    </w:p>
    <w:p w14:paraId="64FB3A0E" w14:textId="77777777" w:rsidR="000E30C3" w:rsidRPr="00DF53B4" w:rsidRDefault="00257A51" w:rsidP="000E30C3">
      <w:pPr>
        <w:rPr>
          <w:snapToGrid w:val="0"/>
        </w:rPr>
      </w:pPr>
      <w:r w:rsidRPr="00DF53B4">
        <w:rPr>
          <w:snapToGrid w:val="0"/>
        </w:rPr>
        <w:t>To verify that the UE sends an INVITE with the correct headers when initiating an IMS call with originating identification restriction</w:t>
      </w:r>
      <w:r w:rsidR="0085560C" w:rsidRPr="00DF53B4">
        <w:rPr>
          <w:snapToGrid w:val="0"/>
        </w:rPr>
        <w:t xml:space="preserve"> in temporary mode and wanting to restrict presentation of</w:t>
      </w:r>
    </w:p>
    <w:p w14:paraId="14EF059A" w14:textId="77777777" w:rsidR="000E30C3" w:rsidRPr="00DF53B4" w:rsidRDefault="000E30C3" w:rsidP="008E4D06">
      <w:pPr>
        <w:pStyle w:val="B1"/>
        <w:rPr>
          <w:snapToGrid w:val="0"/>
        </w:rPr>
      </w:pPr>
      <w:r w:rsidRPr="00DF53B4">
        <w:t>-</w:t>
      </w:r>
      <w:r w:rsidRPr="00DF53B4">
        <w:tab/>
      </w:r>
      <w:r w:rsidR="0085560C" w:rsidRPr="00DF53B4">
        <w:rPr>
          <w:snapToGrid w:val="0"/>
        </w:rPr>
        <w:t>the From and P-Asserted-Identity headers</w:t>
      </w:r>
      <w:r w:rsidR="00257A51" w:rsidRPr="00DF53B4">
        <w:rPr>
          <w:snapToGrid w:val="0"/>
        </w:rPr>
        <w:t>.</w:t>
      </w:r>
      <w:r w:rsidRPr="00DF53B4">
        <w:rPr>
          <w:snapToGrid w:val="0"/>
        </w:rPr>
        <w:t>, or</w:t>
      </w:r>
    </w:p>
    <w:p w14:paraId="30B6A89B" w14:textId="77777777" w:rsidR="00257A51" w:rsidRPr="00DF53B4" w:rsidRDefault="000E30C3" w:rsidP="008E4D06">
      <w:pPr>
        <w:pStyle w:val="B1"/>
        <w:rPr>
          <w:snapToGrid w:val="0"/>
        </w:rPr>
      </w:pPr>
      <w:r w:rsidRPr="00DF53B4">
        <w:t>-</w:t>
      </w:r>
      <w:r w:rsidRPr="00DF53B4">
        <w:tab/>
        <w:t>all headers containing private information that the UE cannot anonymize itself</w:t>
      </w:r>
    </w:p>
    <w:p w14:paraId="6A6F1CF8" w14:textId="77777777" w:rsidR="00257A51" w:rsidRPr="00DF53B4" w:rsidRDefault="00257A51" w:rsidP="00257A51">
      <w:pPr>
        <w:pStyle w:val="Heading3"/>
      </w:pPr>
      <w:bookmarkStart w:id="2570" w:name="_Toc21077447"/>
      <w:bookmarkStart w:id="2571" w:name="_Toc35971999"/>
      <w:bookmarkStart w:id="2572" w:name="_Toc51774288"/>
      <w:bookmarkStart w:id="2573" w:name="_Toc51834711"/>
      <w:bookmarkStart w:id="2574" w:name="_Toc52219564"/>
      <w:bookmarkStart w:id="2575" w:name="_Toc58359643"/>
      <w:bookmarkStart w:id="2576" w:name="_Toc68192782"/>
      <w:bookmarkStart w:id="2577" w:name="_Toc75421757"/>
      <w:r w:rsidRPr="00DF53B4">
        <w:t>15.2a.4</w:t>
      </w:r>
      <w:r w:rsidRPr="00DF53B4">
        <w:tab/>
      </w:r>
      <w:r w:rsidRPr="00DF53B4">
        <w:rPr>
          <w:snapToGrid w:val="0"/>
        </w:rPr>
        <w:t>Method of test</w:t>
      </w:r>
      <w:bookmarkEnd w:id="2570"/>
      <w:bookmarkEnd w:id="2571"/>
      <w:bookmarkEnd w:id="2572"/>
      <w:bookmarkEnd w:id="2573"/>
      <w:bookmarkEnd w:id="2574"/>
      <w:bookmarkEnd w:id="2575"/>
      <w:bookmarkEnd w:id="2576"/>
      <w:bookmarkEnd w:id="2577"/>
    </w:p>
    <w:p w14:paraId="43B74E0E" w14:textId="77777777" w:rsidR="00257A51" w:rsidRPr="00DF53B4" w:rsidRDefault="00257A51" w:rsidP="00257A51">
      <w:pPr>
        <w:rPr>
          <w:lang w:eastAsia="x-none"/>
        </w:rPr>
      </w:pPr>
      <w:r w:rsidRPr="00DF53B4">
        <w:t>Same as clause 12.12 with the following exceptions.</w:t>
      </w:r>
    </w:p>
    <w:p w14:paraId="6A3A4181" w14:textId="77777777" w:rsidR="00257A51" w:rsidRPr="00DF53B4" w:rsidRDefault="00257A51" w:rsidP="00257A51">
      <w:pPr>
        <w:pStyle w:val="H6"/>
        <w:rPr>
          <w:snapToGrid w:val="0"/>
        </w:rPr>
      </w:pPr>
      <w:r w:rsidRPr="00DF53B4">
        <w:rPr>
          <w:snapToGrid w:val="0"/>
        </w:rPr>
        <w:t>Initial conditions</w:t>
      </w:r>
    </w:p>
    <w:p w14:paraId="57EFEA92" w14:textId="77777777" w:rsidR="00257A51" w:rsidRPr="00DF53B4" w:rsidRDefault="00257A51" w:rsidP="0085560C">
      <w:pPr>
        <w:rPr>
          <w:snapToGrid w:val="0"/>
        </w:rPr>
      </w:pPr>
      <w:r w:rsidRPr="00DF53B4">
        <w:t>Same as clause 12.12</w:t>
      </w:r>
      <w:r w:rsidRPr="00DF53B4">
        <w:rPr>
          <w:snapToGrid w:val="0"/>
        </w:rPr>
        <w:t xml:space="preserve"> with the following addition:</w:t>
      </w:r>
    </w:p>
    <w:p w14:paraId="2A06D4C8" w14:textId="77777777" w:rsidR="00257A51" w:rsidRPr="00DF53B4" w:rsidRDefault="00257A51" w:rsidP="0085560C">
      <w:pPr>
        <w:rPr>
          <w:lang w:eastAsia="x-none"/>
        </w:rPr>
      </w:pPr>
      <w:r w:rsidRPr="00DF53B4">
        <w:rPr>
          <w:lang w:eastAsia="x-none"/>
        </w:rPr>
        <w:t xml:space="preserve">The UE is configured </w:t>
      </w:r>
      <w:r w:rsidR="0085560C" w:rsidRPr="00DF53B4">
        <w:t>to use</w:t>
      </w:r>
      <w:r w:rsidRPr="00DF53B4">
        <w:rPr>
          <w:lang w:eastAsia="x-none"/>
        </w:rPr>
        <w:t xml:space="preserve"> </w:t>
      </w:r>
      <w:r w:rsidRPr="00DF53B4">
        <w:rPr>
          <w:rFonts w:cs="Arial"/>
          <w:szCs w:val="18"/>
        </w:rPr>
        <w:t>Originating Identification Restriction</w:t>
      </w:r>
      <w:r w:rsidR="0085560C" w:rsidRPr="00DF53B4">
        <w:rPr>
          <w:rFonts w:cs="Arial"/>
          <w:szCs w:val="18"/>
        </w:rPr>
        <w:t xml:space="preserve"> in temporary mode. The corresponding default is set to “presentation not restricted”</w:t>
      </w:r>
    </w:p>
    <w:p w14:paraId="631DCC27" w14:textId="77777777" w:rsidR="00257A51" w:rsidRPr="00DF53B4" w:rsidRDefault="00257A51" w:rsidP="00257A51">
      <w:pPr>
        <w:pStyle w:val="H6"/>
      </w:pPr>
      <w:r w:rsidRPr="00DF53B4">
        <w:t>Expected sequence</w:t>
      </w:r>
    </w:p>
    <w:p w14:paraId="092DE9A9" w14:textId="77777777" w:rsidR="00257A51" w:rsidRPr="00DF53B4" w:rsidRDefault="00257A51" w:rsidP="00257A5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57A51" w:rsidRPr="00DF53B4" w14:paraId="62CF9555" w14:textId="77777777" w:rsidTr="00723FC5">
        <w:trPr>
          <w:cantSplit/>
          <w:jc w:val="center"/>
        </w:trPr>
        <w:tc>
          <w:tcPr>
            <w:tcW w:w="720" w:type="dxa"/>
            <w:tcBorders>
              <w:top w:val="single" w:sz="4" w:space="0" w:color="auto"/>
              <w:left w:val="single" w:sz="4" w:space="0" w:color="auto"/>
              <w:bottom w:val="nil"/>
              <w:right w:val="single" w:sz="4" w:space="0" w:color="auto"/>
            </w:tcBorders>
          </w:tcPr>
          <w:p w14:paraId="4169A4AD" w14:textId="77777777" w:rsidR="00257A51" w:rsidRPr="00DF53B4" w:rsidRDefault="00257A51" w:rsidP="00723FC5">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CDF681A" w14:textId="77777777" w:rsidR="00257A51" w:rsidRPr="00DF53B4" w:rsidRDefault="00257A51" w:rsidP="00723FC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1A96C75" w14:textId="77777777" w:rsidR="00257A51" w:rsidRPr="00DF53B4" w:rsidRDefault="00257A51" w:rsidP="00723FC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BB2BB7E" w14:textId="77777777" w:rsidR="00257A51" w:rsidRPr="00DF53B4" w:rsidRDefault="00257A51" w:rsidP="00723FC5">
            <w:pPr>
              <w:pStyle w:val="TAH"/>
              <w:rPr>
                <w:lang w:eastAsia="en-US"/>
              </w:rPr>
            </w:pPr>
            <w:r w:rsidRPr="00DF53B4">
              <w:rPr>
                <w:lang w:eastAsia="en-US"/>
              </w:rPr>
              <w:t>Comment</w:t>
            </w:r>
          </w:p>
        </w:tc>
      </w:tr>
      <w:tr w:rsidR="00257A51" w:rsidRPr="00DF53B4" w14:paraId="414615B6" w14:textId="77777777" w:rsidTr="00723FC5">
        <w:trPr>
          <w:cantSplit/>
          <w:jc w:val="center"/>
        </w:trPr>
        <w:tc>
          <w:tcPr>
            <w:tcW w:w="720" w:type="dxa"/>
            <w:tcBorders>
              <w:top w:val="nil"/>
              <w:left w:val="single" w:sz="4" w:space="0" w:color="auto"/>
              <w:bottom w:val="single" w:sz="4" w:space="0" w:color="auto"/>
              <w:right w:val="single" w:sz="4" w:space="0" w:color="auto"/>
            </w:tcBorders>
          </w:tcPr>
          <w:p w14:paraId="50A0BF6F" w14:textId="77777777" w:rsidR="00257A51" w:rsidRPr="00DF53B4" w:rsidRDefault="00257A51" w:rsidP="00723FC5">
            <w:pPr>
              <w:pStyle w:val="TAH"/>
              <w:rPr>
                <w:lang w:eastAsia="en-US"/>
              </w:rPr>
            </w:pPr>
          </w:p>
        </w:tc>
        <w:tc>
          <w:tcPr>
            <w:tcW w:w="630" w:type="dxa"/>
            <w:tcBorders>
              <w:left w:val="single" w:sz="4" w:space="0" w:color="auto"/>
            </w:tcBorders>
          </w:tcPr>
          <w:p w14:paraId="41DCF232" w14:textId="77777777" w:rsidR="00257A51" w:rsidRPr="00DF53B4" w:rsidRDefault="00257A51" w:rsidP="00723FC5">
            <w:pPr>
              <w:pStyle w:val="TAH"/>
              <w:rPr>
                <w:lang w:eastAsia="en-US"/>
              </w:rPr>
            </w:pPr>
            <w:r w:rsidRPr="00DF53B4">
              <w:rPr>
                <w:lang w:eastAsia="en-US"/>
              </w:rPr>
              <w:t>UE</w:t>
            </w:r>
          </w:p>
        </w:tc>
        <w:tc>
          <w:tcPr>
            <w:tcW w:w="630" w:type="dxa"/>
            <w:tcBorders>
              <w:right w:val="single" w:sz="4" w:space="0" w:color="auto"/>
            </w:tcBorders>
          </w:tcPr>
          <w:p w14:paraId="54443F14" w14:textId="77777777" w:rsidR="00257A51" w:rsidRPr="00DF53B4" w:rsidRDefault="00257A51" w:rsidP="00723FC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934D714" w14:textId="77777777" w:rsidR="00257A51" w:rsidRPr="00DF53B4" w:rsidRDefault="00257A51" w:rsidP="00723FC5">
            <w:pPr>
              <w:pStyle w:val="TAH"/>
              <w:rPr>
                <w:lang w:eastAsia="en-US"/>
              </w:rPr>
            </w:pPr>
          </w:p>
        </w:tc>
        <w:tc>
          <w:tcPr>
            <w:tcW w:w="4288" w:type="dxa"/>
            <w:tcBorders>
              <w:top w:val="nil"/>
              <w:left w:val="single" w:sz="4" w:space="0" w:color="auto"/>
              <w:bottom w:val="single" w:sz="4" w:space="0" w:color="auto"/>
              <w:right w:val="single" w:sz="4" w:space="0" w:color="auto"/>
            </w:tcBorders>
          </w:tcPr>
          <w:p w14:paraId="5B2BFAEC" w14:textId="77777777" w:rsidR="00257A51" w:rsidRPr="00DF53B4" w:rsidRDefault="00257A51" w:rsidP="00723FC5">
            <w:pPr>
              <w:pStyle w:val="TAH"/>
              <w:rPr>
                <w:lang w:eastAsia="en-US"/>
              </w:rPr>
            </w:pPr>
          </w:p>
        </w:tc>
      </w:tr>
      <w:tr w:rsidR="00257A51" w:rsidRPr="00DF53B4" w14:paraId="5FDB1CF0" w14:textId="77777777" w:rsidTr="00723FC5">
        <w:trPr>
          <w:cantSplit/>
          <w:jc w:val="center"/>
        </w:trPr>
        <w:tc>
          <w:tcPr>
            <w:tcW w:w="720" w:type="dxa"/>
            <w:tcBorders>
              <w:top w:val="nil"/>
              <w:left w:val="single" w:sz="4" w:space="0" w:color="auto"/>
              <w:bottom w:val="single" w:sz="4" w:space="0" w:color="auto"/>
              <w:right w:val="single" w:sz="4" w:space="0" w:color="auto"/>
            </w:tcBorders>
          </w:tcPr>
          <w:p w14:paraId="38BBC920" w14:textId="77777777" w:rsidR="00257A51" w:rsidRPr="00DF53B4" w:rsidRDefault="00257A51" w:rsidP="00723FC5">
            <w:pPr>
              <w:pStyle w:val="TAH"/>
              <w:rPr>
                <w:b w:val="0"/>
                <w:lang w:eastAsia="en-US"/>
              </w:rPr>
            </w:pPr>
            <w:r w:rsidRPr="00DF53B4">
              <w:rPr>
                <w:b w:val="0"/>
                <w:lang w:eastAsia="en-US"/>
              </w:rPr>
              <w:t>1</w:t>
            </w:r>
          </w:p>
        </w:tc>
        <w:tc>
          <w:tcPr>
            <w:tcW w:w="1260" w:type="dxa"/>
            <w:gridSpan w:val="2"/>
            <w:tcBorders>
              <w:left w:val="single" w:sz="4" w:space="0" w:color="auto"/>
              <w:right w:val="single" w:sz="4" w:space="0" w:color="auto"/>
            </w:tcBorders>
          </w:tcPr>
          <w:p w14:paraId="171F9A95" w14:textId="77777777" w:rsidR="00257A51" w:rsidRPr="00DF53B4" w:rsidRDefault="00257A51" w:rsidP="00723FC5">
            <w:pPr>
              <w:pStyle w:val="TAH"/>
              <w:rPr>
                <w:b w:val="0"/>
                <w:lang w:eastAsia="en-US"/>
              </w:rPr>
            </w:pPr>
          </w:p>
        </w:tc>
        <w:tc>
          <w:tcPr>
            <w:tcW w:w="3420" w:type="dxa"/>
            <w:tcBorders>
              <w:top w:val="nil"/>
              <w:left w:val="single" w:sz="4" w:space="0" w:color="auto"/>
              <w:bottom w:val="single" w:sz="4" w:space="0" w:color="auto"/>
              <w:right w:val="single" w:sz="4" w:space="0" w:color="auto"/>
            </w:tcBorders>
          </w:tcPr>
          <w:p w14:paraId="327A0452" w14:textId="77777777" w:rsidR="00257A51" w:rsidRPr="00DF53B4" w:rsidRDefault="00257A51" w:rsidP="00723FC5">
            <w:pPr>
              <w:pStyle w:val="TAH"/>
              <w:jc w:val="left"/>
              <w:rPr>
                <w:b w:val="0"/>
                <w:lang w:eastAsia="en-US"/>
              </w:rPr>
            </w:pPr>
            <w:r w:rsidRPr="00DF53B4">
              <w:rPr>
                <w:b w:val="0"/>
                <w:lang w:eastAsia="en-US"/>
              </w:rPr>
              <w:t>Make the UE attempt an IMS speech call with originating identification restriction</w:t>
            </w:r>
          </w:p>
        </w:tc>
        <w:tc>
          <w:tcPr>
            <w:tcW w:w="4288" w:type="dxa"/>
            <w:tcBorders>
              <w:top w:val="nil"/>
              <w:left w:val="single" w:sz="4" w:space="0" w:color="auto"/>
              <w:bottom w:val="single" w:sz="4" w:space="0" w:color="auto"/>
              <w:right w:val="single" w:sz="4" w:space="0" w:color="auto"/>
            </w:tcBorders>
          </w:tcPr>
          <w:p w14:paraId="0E048E7D" w14:textId="77777777" w:rsidR="00257A51" w:rsidRPr="00DF53B4" w:rsidRDefault="00257A51" w:rsidP="00723FC5">
            <w:pPr>
              <w:pStyle w:val="TAH"/>
              <w:rPr>
                <w:lang w:eastAsia="en-US"/>
              </w:rPr>
            </w:pPr>
          </w:p>
        </w:tc>
      </w:tr>
      <w:tr w:rsidR="00257A51" w:rsidRPr="00DF53B4" w14:paraId="0CC6E7E9" w14:textId="77777777" w:rsidTr="00723FC5">
        <w:trPr>
          <w:cantSplit/>
          <w:jc w:val="center"/>
        </w:trPr>
        <w:tc>
          <w:tcPr>
            <w:tcW w:w="720" w:type="dxa"/>
            <w:tcBorders>
              <w:top w:val="single" w:sz="4" w:space="0" w:color="auto"/>
              <w:bottom w:val="single" w:sz="4" w:space="0" w:color="auto"/>
            </w:tcBorders>
          </w:tcPr>
          <w:p w14:paraId="73F2009F" w14:textId="77777777" w:rsidR="00257A51" w:rsidRPr="00DF53B4" w:rsidRDefault="00257A51" w:rsidP="00723FC5">
            <w:pPr>
              <w:pStyle w:val="TAC"/>
              <w:rPr>
                <w:lang w:eastAsia="en-US"/>
              </w:rPr>
            </w:pPr>
            <w:r w:rsidRPr="00DF53B4">
              <w:rPr>
                <w:lang w:eastAsia="en-US"/>
              </w:rPr>
              <w:t>2-13</w:t>
            </w:r>
          </w:p>
        </w:tc>
        <w:tc>
          <w:tcPr>
            <w:tcW w:w="1260" w:type="dxa"/>
            <w:gridSpan w:val="2"/>
          </w:tcPr>
          <w:p w14:paraId="260EC102" w14:textId="77777777" w:rsidR="00257A51" w:rsidRPr="00DF53B4" w:rsidRDefault="00257A51" w:rsidP="00723FC5">
            <w:pPr>
              <w:pStyle w:val="TAC"/>
              <w:jc w:val="left"/>
              <w:rPr>
                <w:lang w:eastAsia="en-US"/>
              </w:rPr>
            </w:pPr>
          </w:p>
        </w:tc>
        <w:tc>
          <w:tcPr>
            <w:tcW w:w="3420" w:type="dxa"/>
            <w:tcBorders>
              <w:top w:val="single" w:sz="4" w:space="0" w:color="auto"/>
              <w:bottom w:val="single" w:sz="4" w:space="0" w:color="auto"/>
            </w:tcBorders>
          </w:tcPr>
          <w:p w14:paraId="1F0F3D46" w14:textId="77777777" w:rsidR="00257A51" w:rsidRPr="00DF53B4" w:rsidRDefault="00257A51" w:rsidP="00723FC5">
            <w:pPr>
              <w:pStyle w:val="TAL"/>
              <w:rPr>
                <w:lang w:eastAsia="en-US"/>
              </w:rPr>
            </w:pPr>
            <w:r w:rsidRPr="00DF53B4">
              <w:rPr>
                <w:lang w:eastAsia="en-US"/>
              </w:rPr>
              <w:t xml:space="preserve">Steps </w:t>
            </w:r>
            <w:r w:rsidR="00C31E37" w:rsidRPr="00DF53B4">
              <w:rPr>
                <w:lang w:eastAsia="en-US"/>
              </w:rPr>
              <w:t xml:space="preserve">2 to 13 </w:t>
            </w:r>
            <w:r w:rsidRPr="00DF53B4">
              <w:rPr>
                <w:lang w:eastAsia="en-US"/>
              </w:rPr>
              <w:t>defined in annex C.21</w:t>
            </w:r>
          </w:p>
        </w:tc>
        <w:tc>
          <w:tcPr>
            <w:tcW w:w="4288" w:type="dxa"/>
            <w:tcBorders>
              <w:top w:val="single" w:sz="4" w:space="0" w:color="auto"/>
              <w:bottom w:val="single" w:sz="4" w:space="0" w:color="auto"/>
            </w:tcBorders>
          </w:tcPr>
          <w:p w14:paraId="26AE6E36" w14:textId="77777777" w:rsidR="00257A51" w:rsidRPr="00DF53B4" w:rsidRDefault="00257A51" w:rsidP="00723FC5">
            <w:pPr>
              <w:pStyle w:val="TAL"/>
              <w:rPr>
                <w:lang w:eastAsia="en-US"/>
              </w:rPr>
            </w:pPr>
            <w:r w:rsidRPr="00DF53B4">
              <w:rPr>
                <w:lang w:eastAsia="en-US"/>
              </w:rPr>
              <w:t xml:space="preserve">MTSI MO speech call. </w:t>
            </w:r>
            <w:r w:rsidRPr="00DF53B4">
              <w:rPr>
                <w:snapToGrid w:val="0"/>
                <w:lang w:eastAsia="en-US"/>
              </w:rPr>
              <w:t>Referred from 36.508 [94] table 4.5A.6.3-1 for a UE with E-UTRA support.</w:t>
            </w:r>
          </w:p>
        </w:tc>
      </w:tr>
      <w:tr w:rsidR="00257A51" w:rsidRPr="00DF53B4" w14:paraId="7C65B9C2" w14:textId="77777777" w:rsidTr="00723FC5">
        <w:trPr>
          <w:cantSplit/>
          <w:jc w:val="center"/>
        </w:trPr>
        <w:tc>
          <w:tcPr>
            <w:tcW w:w="720" w:type="dxa"/>
            <w:tcBorders>
              <w:top w:val="single" w:sz="4" w:space="0" w:color="auto"/>
              <w:bottom w:val="single" w:sz="4" w:space="0" w:color="auto"/>
            </w:tcBorders>
          </w:tcPr>
          <w:p w14:paraId="45BB8466" w14:textId="77777777" w:rsidR="00257A51" w:rsidRPr="00DF53B4" w:rsidRDefault="00C31E37" w:rsidP="00723FC5">
            <w:pPr>
              <w:pStyle w:val="TAC"/>
              <w:rPr>
                <w:lang w:eastAsia="en-US"/>
              </w:rPr>
            </w:pPr>
            <w:r w:rsidRPr="00DF53B4">
              <w:rPr>
                <w:lang w:eastAsia="en-US"/>
              </w:rPr>
              <w:t>14</w:t>
            </w:r>
          </w:p>
        </w:tc>
        <w:tc>
          <w:tcPr>
            <w:tcW w:w="1260" w:type="dxa"/>
            <w:gridSpan w:val="2"/>
          </w:tcPr>
          <w:p w14:paraId="45D32415" w14:textId="77777777" w:rsidR="00257A51" w:rsidRPr="00DF53B4" w:rsidRDefault="00257A51" w:rsidP="00723FC5">
            <w:pPr>
              <w:pStyle w:val="TAC"/>
              <w:rPr>
                <w:lang w:eastAsia="en-US"/>
              </w:rPr>
            </w:pPr>
          </w:p>
        </w:tc>
        <w:tc>
          <w:tcPr>
            <w:tcW w:w="3420" w:type="dxa"/>
            <w:tcBorders>
              <w:top w:val="single" w:sz="4" w:space="0" w:color="auto"/>
              <w:bottom w:val="single" w:sz="4" w:space="0" w:color="auto"/>
            </w:tcBorders>
          </w:tcPr>
          <w:p w14:paraId="501C0A1A" w14:textId="77777777" w:rsidR="00257A51" w:rsidRPr="00DF53B4" w:rsidRDefault="00257A51" w:rsidP="00C31E37">
            <w:pPr>
              <w:pStyle w:val="TAL"/>
              <w:rPr>
                <w:lang w:eastAsia="en-US"/>
              </w:rPr>
            </w:pPr>
            <w:r w:rsidRPr="00DF53B4">
              <w:rPr>
                <w:lang w:eastAsia="en-US"/>
              </w:rPr>
              <w:t>Steps defined in annex C.</w:t>
            </w:r>
            <w:r w:rsidR="00C31E37" w:rsidRPr="00DF53B4">
              <w:rPr>
                <w:lang w:eastAsia="en-US"/>
              </w:rPr>
              <w:t>32</w:t>
            </w:r>
          </w:p>
        </w:tc>
        <w:tc>
          <w:tcPr>
            <w:tcW w:w="4288" w:type="dxa"/>
            <w:tcBorders>
              <w:top w:val="single" w:sz="4" w:space="0" w:color="auto"/>
              <w:bottom w:val="single" w:sz="4" w:space="0" w:color="auto"/>
            </w:tcBorders>
          </w:tcPr>
          <w:p w14:paraId="5EBC646E" w14:textId="77777777" w:rsidR="00257A51" w:rsidRPr="00DF53B4" w:rsidRDefault="00257A51" w:rsidP="00723FC5">
            <w:pPr>
              <w:pStyle w:val="TAL"/>
              <w:rPr>
                <w:lang w:eastAsia="en-US"/>
              </w:rPr>
            </w:pPr>
            <w:r w:rsidRPr="00DF53B4">
              <w:rPr>
                <w:rFonts w:eastAsia="MS Gothic"/>
                <w:lang w:eastAsia="en-US"/>
              </w:rPr>
              <w:t>Generic test procedure for MO release of IMS call</w:t>
            </w:r>
          </w:p>
        </w:tc>
      </w:tr>
    </w:tbl>
    <w:p w14:paraId="65943399" w14:textId="77777777" w:rsidR="00257A51" w:rsidRPr="00DF53B4" w:rsidRDefault="00257A51" w:rsidP="00257A51"/>
    <w:p w14:paraId="018C529F" w14:textId="77777777" w:rsidR="00257A51" w:rsidRPr="00DF53B4" w:rsidRDefault="00257A51" w:rsidP="00257A51">
      <w:pPr>
        <w:pStyle w:val="H6"/>
      </w:pPr>
      <w:r w:rsidRPr="00DF53B4">
        <w:t>Specific Message Contents</w:t>
      </w:r>
    </w:p>
    <w:p w14:paraId="7F4A4FA9" w14:textId="77777777" w:rsidR="00257A51" w:rsidRPr="00DF53B4" w:rsidRDefault="00257A51" w:rsidP="00257A51">
      <w:pPr>
        <w:keepNext/>
        <w:rPr>
          <w:snapToGrid w:val="0"/>
        </w:rPr>
      </w:pPr>
      <w:r w:rsidRPr="00DF53B4">
        <w:rPr>
          <w:snapToGrid w:val="0"/>
        </w:rPr>
        <w:t xml:space="preserve">Steps </w:t>
      </w:r>
      <w:r w:rsidR="00C31E37" w:rsidRPr="00DF53B4">
        <w:rPr>
          <w:snapToGrid w:val="0"/>
        </w:rPr>
        <w:t xml:space="preserve">2 </w:t>
      </w:r>
      <w:r w:rsidRPr="00DF53B4">
        <w:rPr>
          <w:snapToGrid w:val="0"/>
        </w:rPr>
        <w:t>- 13 as specified in annex C.21 with the following exceptions:</w:t>
      </w:r>
    </w:p>
    <w:p w14:paraId="60DF058C" w14:textId="77777777" w:rsidR="00257A51" w:rsidRPr="00DF53B4" w:rsidRDefault="00257A51" w:rsidP="00257A51">
      <w:pPr>
        <w:pStyle w:val="H6"/>
      </w:pPr>
      <w:r w:rsidRPr="00DF53B4">
        <w:rPr>
          <w:snapToGrid w:val="0"/>
        </w:rPr>
        <w:t>INVITE (Step 2)</w:t>
      </w:r>
    </w:p>
    <w:tbl>
      <w:tblPr>
        <w:tblW w:w="0" w:type="auto"/>
        <w:tblLayout w:type="fixed"/>
        <w:tblLook w:val="01E0" w:firstRow="1" w:lastRow="1" w:firstColumn="1" w:lastColumn="1" w:noHBand="0" w:noVBand="0"/>
      </w:tblPr>
      <w:tblGrid>
        <w:gridCol w:w="2538"/>
        <w:gridCol w:w="5650"/>
        <w:gridCol w:w="1559"/>
      </w:tblGrid>
      <w:tr w:rsidR="00257A51" w:rsidRPr="00DF53B4" w14:paraId="0C1908F3" w14:textId="77777777" w:rsidTr="00723FC5">
        <w:trPr>
          <w:trHeight w:val="255"/>
          <w:tblHeader/>
        </w:trPr>
        <w:tc>
          <w:tcPr>
            <w:tcW w:w="2538" w:type="dxa"/>
            <w:tcBorders>
              <w:top w:val="single" w:sz="4" w:space="0" w:color="auto"/>
              <w:left w:val="single" w:sz="4" w:space="0" w:color="auto"/>
              <w:bottom w:val="single" w:sz="4" w:space="0" w:color="auto"/>
              <w:right w:val="single" w:sz="4" w:space="0" w:color="auto"/>
            </w:tcBorders>
          </w:tcPr>
          <w:p w14:paraId="66E4BAAD" w14:textId="77777777" w:rsidR="00257A51" w:rsidRPr="00DF53B4" w:rsidRDefault="00257A51" w:rsidP="00723FC5">
            <w:pPr>
              <w:pStyle w:val="TAH"/>
              <w:rPr>
                <w:lang w:eastAsia="en-US"/>
              </w:rPr>
            </w:pPr>
            <w:r w:rsidRPr="00DF53B4">
              <w:rPr>
                <w:lang w:eastAsia="en-US"/>
              </w:rPr>
              <w:t>Header/param</w:t>
            </w:r>
          </w:p>
        </w:tc>
        <w:tc>
          <w:tcPr>
            <w:tcW w:w="5650" w:type="dxa"/>
            <w:tcBorders>
              <w:top w:val="single" w:sz="4" w:space="0" w:color="auto"/>
              <w:left w:val="single" w:sz="4" w:space="0" w:color="auto"/>
              <w:bottom w:val="single" w:sz="4" w:space="0" w:color="auto"/>
              <w:right w:val="single" w:sz="4" w:space="0" w:color="auto"/>
            </w:tcBorders>
          </w:tcPr>
          <w:p w14:paraId="6FDA717C" w14:textId="77777777" w:rsidR="00257A51" w:rsidRPr="00DF53B4" w:rsidRDefault="00257A51" w:rsidP="00723FC5">
            <w:pPr>
              <w:pStyle w:val="TAH"/>
              <w:rPr>
                <w:lang w:eastAsia="en-US"/>
              </w:rPr>
            </w:pPr>
            <w:r w:rsidRPr="00DF53B4">
              <w:rPr>
                <w:lang w:eastAsia="en-US"/>
              </w:rPr>
              <w:t>Value/remark</w:t>
            </w:r>
          </w:p>
        </w:tc>
        <w:tc>
          <w:tcPr>
            <w:tcW w:w="1559" w:type="dxa"/>
            <w:tcBorders>
              <w:top w:val="single" w:sz="4" w:space="0" w:color="auto"/>
              <w:left w:val="single" w:sz="4" w:space="0" w:color="auto"/>
              <w:bottom w:val="single" w:sz="4" w:space="0" w:color="auto"/>
              <w:right w:val="single" w:sz="4" w:space="0" w:color="auto"/>
            </w:tcBorders>
          </w:tcPr>
          <w:p w14:paraId="2A409ECE" w14:textId="77777777" w:rsidR="00257A51" w:rsidRPr="00DF53B4" w:rsidRDefault="00257A51" w:rsidP="00723FC5">
            <w:pPr>
              <w:pStyle w:val="TAH"/>
              <w:rPr>
                <w:lang w:eastAsia="en-US"/>
              </w:rPr>
            </w:pPr>
            <w:r w:rsidRPr="00DF53B4">
              <w:rPr>
                <w:lang w:eastAsia="en-US"/>
              </w:rPr>
              <w:t>Reference</w:t>
            </w:r>
          </w:p>
        </w:tc>
      </w:tr>
      <w:tr w:rsidR="00257A51" w:rsidRPr="00DF53B4" w14:paraId="7E19FBED" w14:textId="77777777" w:rsidTr="00723FC5">
        <w:trPr>
          <w:cantSplit/>
          <w:trHeight w:val="255"/>
        </w:trPr>
        <w:tc>
          <w:tcPr>
            <w:tcW w:w="2538" w:type="dxa"/>
            <w:tcBorders>
              <w:top w:val="single" w:sz="4" w:space="0" w:color="auto"/>
              <w:left w:val="single" w:sz="4" w:space="0" w:color="auto"/>
              <w:bottom w:val="single" w:sz="4" w:space="0" w:color="auto"/>
              <w:right w:val="single" w:sz="4" w:space="0" w:color="auto"/>
            </w:tcBorders>
          </w:tcPr>
          <w:p w14:paraId="37790A06" w14:textId="77777777" w:rsidR="00257A51" w:rsidRPr="00DF53B4" w:rsidRDefault="00257A51" w:rsidP="00723FC5">
            <w:pPr>
              <w:pStyle w:val="TAL"/>
              <w:rPr>
                <w:b/>
                <w:lang w:eastAsia="en-US"/>
              </w:rPr>
            </w:pPr>
            <w:r w:rsidRPr="00DF53B4">
              <w:rPr>
                <w:b/>
                <w:lang w:eastAsia="en-US"/>
              </w:rPr>
              <w:t>From</w:t>
            </w:r>
          </w:p>
        </w:tc>
        <w:tc>
          <w:tcPr>
            <w:tcW w:w="5650" w:type="dxa"/>
            <w:tcBorders>
              <w:top w:val="single" w:sz="4" w:space="0" w:color="auto"/>
              <w:left w:val="single" w:sz="4" w:space="0" w:color="auto"/>
              <w:bottom w:val="single" w:sz="4" w:space="0" w:color="auto"/>
              <w:right w:val="single" w:sz="4" w:space="0" w:color="auto"/>
            </w:tcBorders>
          </w:tcPr>
          <w:p w14:paraId="3982676A" w14:textId="77777777" w:rsidR="00257A51" w:rsidRPr="00DF53B4" w:rsidRDefault="00257A51" w:rsidP="00723FC5">
            <w:pPr>
              <w:pStyle w:val="TAL"/>
              <w:rPr>
                <w:lang w:eastAsia="en-US"/>
              </w:rPr>
            </w:pPr>
          </w:p>
        </w:tc>
        <w:tc>
          <w:tcPr>
            <w:tcW w:w="1559" w:type="dxa"/>
            <w:tcBorders>
              <w:top w:val="single" w:sz="4" w:space="0" w:color="auto"/>
              <w:left w:val="single" w:sz="4" w:space="0" w:color="auto"/>
              <w:bottom w:val="single" w:sz="4" w:space="0" w:color="auto"/>
              <w:right w:val="single" w:sz="4" w:space="0" w:color="auto"/>
            </w:tcBorders>
          </w:tcPr>
          <w:p w14:paraId="5AC6222D" w14:textId="77777777" w:rsidR="00257A51" w:rsidRPr="00DF53B4" w:rsidRDefault="00257A51" w:rsidP="00723FC5">
            <w:pPr>
              <w:pStyle w:val="TAL"/>
              <w:rPr>
                <w:lang w:eastAsia="en-US"/>
              </w:rPr>
            </w:pPr>
          </w:p>
        </w:tc>
      </w:tr>
      <w:tr w:rsidR="00257A51" w:rsidRPr="00DF53B4" w14:paraId="3FA1B5DB" w14:textId="77777777" w:rsidTr="00723FC5">
        <w:trPr>
          <w:cantSplit/>
          <w:trHeight w:val="255"/>
        </w:trPr>
        <w:tc>
          <w:tcPr>
            <w:tcW w:w="2538" w:type="dxa"/>
            <w:tcBorders>
              <w:top w:val="single" w:sz="4" w:space="0" w:color="auto"/>
              <w:left w:val="single" w:sz="4" w:space="0" w:color="auto"/>
              <w:bottom w:val="single" w:sz="4" w:space="0" w:color="auto"/>
              <w:right w:val="single" w:sz="4" w:space="0" w:color="auto"/>
            </w:tcBorders>
          </w:tcPr>
          <w:p w14:paraId="45E29C4C" w14:textId="77777777" w:rsidR="00257A51" w:rsidRPr="00DF53B4" w:rsidRDefault="00257A51" w:rsidP="00723FC5">
            <w:pPr>
              <w:pStyle w:val="TAL"/>
              <w:rPr>
                <w:b/>
                <w:lang w:eastAsia="en-US"/>
              </w:rPr>
            </w:pPr>
            <w:r w:rsidRPr="00DF53B4">
              <w:rPr>
                <w:lang w:eastAsia="en-US"/>
              </w:rPr>
              <w:tab/>
              <w:t>addr-spec</w:t>
            </w:r>
          </w:p>
        </w:tc>
        <w:tc>
          <w:tcPr>
            <w:tcW w:w="5650" w:type="dxa"/>
            <w:tcBorders>
              <w:top w:val="single" w:sz="4" w:space="0" w:color="auto"/>
              <w:left w:val="single" w:sz="4" w:space="0" w:color="auto"/>
              <w:bottom w:val="single" w:sz="4" w:space="0" w:color="auto"/>
              <w:right w:val="single" w:sz="4" w:space="0" w:color="auto"/>
            </w:tcBorders>
          </w:tcPr>
          <w:p w14:paraId="2192EA5A" w14:textId="77777777" w:rsidR="00257A51" w:rsidRPr="00DF53B4" w:rsidRDefault="00257A51" w:rsidP="00723FC5">
            <w:pPr>
              <w:pStyle w:val="TAL"/>
              <w:rPr>
                <w:i/>
                <w:lang w:eastAsia="en-US"/>
              </w:rPr>
            </w:pPr>
            <w:r w:rsidRPr="00DF53B4">
              <w:rPr>
                <w:i/>
                <w:lang w:eastAsia="en-US"/>
              </w:rPr>
              <w:t>“Anonymous" &lt;sip:anonymous@anonymous.invalid&gt;</w:t>
            </w:r>
          </w:p>
        </w:tc>
        <w:tc>
          <w:tcPr>
            <w:tcW w:w="1559" w:type="dxa"/>
            <w:tcBorders>
              <w:top w:val="single" w:sz="4" w:space="0" w:color="auto"/>
              <w:left w:val="single" w:sz="4" w:space="0" w:color="auto"/>
              <w:bottom w:val="single" w:sz="4" w:space="0" w:color="auto"/>
              <w:right w:val="single" w:sz="4" w:space="0" w:color="auto"/>
            </w:tcBorders>
          </w:tcPr>
          <w:p w14:paraId="1C3530E6" w14:textId="77777777" w:rsidR="00257A51" w:rsidRPr="00DF53B4" w:rsidRDefault="00257A51" w:rsidP="00723FC5">
            <w:pPr>
              <w:pStyle w:val="TAL"/>
              <w:rPr>
                <w:i/>
                <w:lang w:eastAsia="en-US"/>
              </w:rPr>
            </w:pPr>
          </w:p>
        </w:tc>
      </w:tr>
      <w:tr w:rsidR="00257A51" w:rsidRPr="00DF53B4" w14:paraId="1A43EBEB" w14:textId="77777777" w:rsidTr="00723FC5">
        <w:trPr>
          <w:cantSplit/>
          <w:trHeight w:val="255"/>
        </w:trPr>
        <w:tc>
          <w:tcPr>
            <w:tcW w:w="2538" w:type="dxa"/>
            <w:tcBorders>
              <w:top w:val="single" w:sz="4" w:space="0" w:color="auto"/>
              <w:left w:val="single" w:sz="4" w:space="0" w:color="auto"/>
              <w:bottom w:val="single" w:sz="4" w:space="0" w:color="auto"/>
              <w:right w:val="single" w:sz="4" w:space="0" w:color="auto"/>
            </w:tcBorders>
          </w:tcPr>
          <w:p w14:paraId="39CA6548" w14:textId="77777777" w:rsidR="00257A51" w:rsidRPr="00DF53B4" w:rsidRDefault="00257A51" w:rsidP="00723FC5">
            <w:pPr>
              <w:pStyle w:val="TAL"/>
              <w:rPr>
                <w:b/>
                <w:lang w:eastAsia="en-US"/>
              </w:rPr>
            </w:pPr>
            <w:r w:rsidRPr="00DF53B4">
              <w:rPr>
                <w:b/>
                <w:lang w:eastAsia="en-US"/>
              </w:rPr>
              <w:t>Privacy</w:t>
            </w:r>
          </w:p>
        </w:tc>
        <w:tc>
          <w:tcPr>
            <w:tcW w:w="5650" w:type="dxa"/>
            <w:tcBorders>
              <w:top w:val="single" w:sz="4" w:space="0" w:color="auto"/>
              <w:left w:val="single" w:sz="4" w:space="0" w:color="auto"/>
              <w:bottom w:val="single" w:sz="4" w:space="0" w:color="auto"/>
              <w:right w:val="single" w:sz="4" w:space="0" w:color="auto"/>
            </w:tcBorders>
          </w:tcPr>
          <w:p w14:paraId="249C4304" w14:textId="77777777" w:rsidR="00257A51" w:rsidRPr="00DF53B4" w:rsidRDefault="00257A51" w:rsidP="00723FC5">
            <w:pPr>
              <w:pStyle w:val="TAL"/>
              <w:rPr>
                <w:i/>
                <w:lang w:eastAsia="en-US"/>
              </w:rPr>
            </w:pPr>
            <w:r w:rsidRPr="00DF53B4">
              <w:rPr>
                <w:i/>
                <w:lang w:eastAsia="en-US"/>
              </w:rPr>
              <w:t>id</w:t>
            </w:r>
            <w:r w:rsidR="00654514" w:rsidRPr="00DF53B4">
              <w:t xml:space="preserve"> or </w:t>
            </w:r>
            <w:r w:rsidR="00654514" w:rsidRPr="00DF53B4">
              <w:rPr>
                <w:i/>
              </w:rPr>
              <w:t>header</w:t>
            </w:r>
            <w:r w:rsidR="00654514" w:rsidRPr="00DF53B4">
              <w:t xml:space="preserve"> (mutually exclusive)</w:t>
            </w:r>
          </w:p>
        </w:tc>
        <w:tc>
          <w:tcPr>
            <w:tcW w:w="1559" w:type="dxa"/>
            <w:tcBorders>
              <w:top w:val="single" w:sz="4" w:space="0" w:color="auto"/>
              <w:left w:val="single" w:sz="4" w:space="0" w:color="auto"/>
              <w:bottom w:val="single" w:sz="4" w:space="0" w:color="auto"/>
              <w:right w:val="single" w:sz="4" w:space="0" w:color="auto"/>
            </w:tcBorders>
          </w:tcPr>
          <w:p w14:paraId="19C3AB59" w14:textId="77777777" w:rsidR="00257A51" w:rsidRPr="00DF53B4" w:rsidRDefault="00862364" w:rsidP="00723FC5">
            <w:pPr>
              <w:pStyle w:val="TAL"/>
              <w:rPr>
                <w:lang w:eastAsia="en-US"/>
              </w:rPr>
            </w:pPr>
            <w:r w:rsidRPr="00DF53B4">
              <w:rPr>
                <w:lang w:eastAsia="en-US"/>
              </w:rPr>
              <w:t>RFC </w:t>
            </w:r>
            <w:r w:rsidR="00257A51" w:rsidRPr="00DF53B4">
              <w:rPr>
                <w:lang w:eastAsia="en-US"/>
              </w:rPr>
              <w:t>3323 [135]</w:t>
            </w:r>
          </w:p>
          <w:p w14:paraId="02914655" w14:textId="77777777" w:rsidR="00257A51" w:rsidRPr="00DF53B4" w:rsidRDefault="00862364" w:rsidP="00257A51">
            <w:pPr>
              <w:pStyle w:val="TAL"/>
              <w:rPr>
                <w:i/>
                <w:lang w:eastAsia="en-US"/>
              </w:rPr>
            </w:pPr>
            <w:r w:rsidRPr="00DF53B4">
              <w:rPr>
                <w:lang w:eastAsia="en-US"/>
              </w:rPr>
              <w:t>RFC </w:t>
            </w:r>
            <w:r w:rsidR="00257A51" w:rsidRPr="00DF53B4">
              <w:rPr>
                <w:lang w:eastAsia="en-US"/>
              </w:rPr>
              <w:t>3325 [</w:t>
            </w:r>
            <w:r w:rsidR="008C1178" w:rsidRPr="00DF53B4">
              <w:rPr>
                <w:lang w:eastAsia="en-US"/>
              </w:rPr>
              <w:t>89</w:t>
            </w:r>
            <w:r w:rsidR="00257A51" w:rsidRPr="00DF53B4">
              <w:rPr>
                <w:lang w:eastAsia="en-US"/>
              </w:rPr>
              <w:t>]</w:t>
            </w:r>
          </w:p>
        </w:tc>
      </w:tr>
    </w:tbl>
    <w:p w14:paraId="3ABE6353" w14:textId="77777777" w:rsidR="00257A51" w:rsidRPr="00DF53B4" w:rsidRDefault="00257A51" w:rsidP="00257A51">
      <w:pPr>
        <w:rPr>
          <w:snapToGrid w:val="0"/>
        </w:rPr>
      </w:pPr>
    </w:p>
    <w:p w14:paraId="34F54689" w14:textId="77777777" w:rsidR="00257A51" w:rsidRPr="00DF53B4" w:rsidRDefault="00257A51" w:rsidP="00257A51">
      <w:pPr>
        <w:pStyle w:val="Heading3"/>
        <w:rPr>
          <w:snapToGrid w:val="0"/>
        </w:rPr>
      </w:pPr>
      <w:bookmarkStart w:id="2578" w:name="_Toc21077448"/>
      <w:bookmarkStart w:id="2579" w:name="_Toc35972000"/>
      <w:bookmarkStart w:id="2580" w:name="_Toc51774289"/>
      <w:bookmarkStart w:id="2581" w:name="_Toc51834712"/>
      <w:bookmarkStart w:id="2582" w:name="_Toc52219565"/>
      <w:bookmarkStart w:id="2583" w:name="_Toc58359644"/>
      <w:bookmarkStart w:id="2584" w:name="_Toc68192783"/>
      <w:bookmarkStart w:id="2585" w:name="_Toc75421758"/>
      <w:r w:rsidRPr="00DF53B4">
        <w:rPr>
          <w:snapToGrid w:val="0"/>
        </w:rPr>
        <w:t>15.2a.5</w:t>
      </w:r>
      <w:r w:rsidRPr="00DF53B4">
        <w:rPr>
          <w:snapToGrid w:val="0"/>
        </w:rPr>
        <w:tab/>
        <w:t>Test requirements</w:t>
      </w:r>
      <w:bookmarkEnd w:id="2578"/>
      <w:bookmarkEnd w:id="2579"/>
      <w:bookmarkEnd w:id="2580"/>
      <w:bookmarkEnd w:id="2581"/>
      <w:bookmarkEnd w:id="2582"/>
      <w:bookmarkEnd w:id="2583"/>
      <w:bookmarkEnd w:id="2584"/>
      <w:bookmarkEnd w:id="2585"/>
    </w:p>
    <w:p w14:paraId="409FD860" w14:textId="77777777" w:rsidR="00257A51" w:rsidRPr="00DF53B4" w:rsidRDefault="00257A51" w:rsidP="0085560C">
      <w:r w:rsidRPr="00DF53B4">
        <w:t xml:space="preserve">Step </w:t>
      </w:r>
      <w:r w:rsidR="0085560C" w:rsidRPr="00DF53B4">
        <w:t>2</w:t>
      </w:r>
      <w:r w:rsidRPr="00DF53B4">
        <w:t>: The UE shall send the INVITE request including the following headers:</w:t>
      </w:r>
    </w:p>
    <w:p w14:paraId="4F3CB636" w14:textId="77777777" w:rsidR="00257A51" w:rsidRPr="00DF53B4" w:rsidRDefault="00257A51" w:rsidP="0085560C">
      <w:pPr>
        <w:pStyle w:val="B1"/>
      </w:pPr>
      <w:r w:rsidRPr="00DF53B4">
        <w:t>From header: “Anonymous" &lt;sip:anonymous@anonymous.invalid&gt;</w:t>
      </w:r>
    </w:p>
    <w:p w14:paraId="67271F90" w14:textId="77777777" w:rsidR="00257A51" w:rsidRPr="00DF53B4" w:rsidRDefault="00257A51" w:rsidP="0085560C">
      <w:pPr>
        <w:pStyle w:val="B1"/>
      </w:pPr>
      <w:r w:rsidRPr="00DF53B4">
        <w:t>Privacy header:</w:t>
      </w:r>
      <w:r w:rsidRPr="00DF53B4">
        <w:tab/>
        <w:t>id</w:t>
      </w:r>
      <w:r w:rsidR="00654514" w:rsidRPr="00DF53B4">
        <w:t xml:space="preserve"> or header</w:t>
      </w:r>
    </w:p>
    <w:p w14:paraId="62F2D15E" w14:textId="77777777" w:rsidR="00F12A61" w:rsidRPr="00DF53B4" w:rsidRDefault="00F12A61" w:rsidP="00F12A61">
      <w:pPr>
        <w:pStyle w:val="Heading2"/>
      </w:pPr>
      <w:bookmarkStart w:id="2586" w:name="_Toc21077449"/>
      <w:bookmarkStart w:id="2587" w:name="_Toc35972001"/>
      <w:bookmarkStart w:id="2588" w:name="_Toc51774290"/>
      <w:bookmarkStart w:id="2589" w:name="_Toc51834713"/>
      <w:bookmarkStart w:id="2590" w:name="_Toc52219566"/>
      <w:bookmarkStart w:id="2591" w:name="_Toc58359645"/>
      <w:bookmarkStart w:id="2592" w:name="_Toc68192784"/>
      <w:bookmarkStart w:id="2593" w:name="_Toc75421759"/>
      <w:r w:rsidRPr="00DF53B4">
        <w:t>15.3</w:t>
      </w:r>
      <w:r w:rsidRPr="00DF53B4">
        <w:tab/>
        <w:t>Terminating Identification Presentation</w:t>
      </w:r>
      <w:bookmarkEnd w:id="2586"/>
      <w:bookmarkEnd w:id="2587"/>
      <w:bookmarkEnd w:id="2588"/>
      <w:bookmarkEnd w:id="2589"/>
      <w:bookmarkEnd w:id="2590"/>
      <w:bookmarkEnd w:id="2591"/>
      <w:bookmarkEnd w:id="2592"/>
      <w:bookmarkEnd w:id="2593"/>
    </w:p>
    <w:p w14:paraId="1856FF3C" w14:textId="77777777" w:rsidR="00F12A61" w:rsidRPr="00DF53B4" w:rsidRDefault="00F12A61" w:rsidP="00F12A61">
      <w:pPr>
        <w:pStyle w:val="Heading3"/>
        <w:rPr>
          <w:snapToGrid w:val="0"/>
        </w:rPr>
      </w:pPr>
      <w:bookmarkStart w:id="2594" w:name="_Toc21077450"/>
      <w:bookmarkStart w:id="2595" w:name="_Toc35972002"/>
      <w:bookmarkStart w:id="2596" w:name="_Toc51774291"/>
      <w:bookmarkStart w:id="2597" w:name="_Toc51834714"/>
      <w:bookmarkStart w:id="2598" w:name="_Toc52219567"/>
      <w:bookmarkStart w:id="2599" w:name="_Toc58359646"/>
      <w:bookmarkStart w:id="2600" w:name="_Toc68192785"/>
      <w:bookmarkStart w:id="2601" w:name="_Toc75421760"/>
      <w:r w:rsidRPr="00DF53B4">
        <w:t>15.3.1</w:t>
      </w:r>
      <w:r w:rsidRPr="00DF53B4">
        <w:tab/>
        <w:t>Definition</w:t>
      </w:r>
      <w:bookmarkEnd w:id="2594"/>
      <w:bookmarkEnd w:id="2595"/>
      <w:bookmarkEnd w:id="2596"/>
      <w:bookmarkEnd w:id="2597"/>
      <w:bookmarkEnd w:id="2598"/>
      <w:bookmarkEnd w:id="2599"/>
      <w:bookmarkEnd w:id="2600"/>
      <w:bookmarkEnd w:id="2601"/>
    </w:p>
    <w:p w14:paraId="5C8A4C7B" w14:textId="77777777" w:rsidR="00F12A61" w:rsidRPr="00DF53B4" w:rsidRDefault="00F12A61" w:rsidP="00F12A61">
      <w:r w:rsidRPr="00DF53B4">
        <w:rPr>
          <w:snapToGrid w:val="0"/>
        </w:rPr>
        <w:t xml:space="preserve">Test to verify that the UE activates and deactivates IMS Multimedia Telephony Terminating Identification Presentation. This process is described in 3GPP </w:t>
      </w:r>
      <w:r w:rsidRPr="00DF53B4">
        <w:t>TS 24.</w:t>
      </w:r>
      <w:r w:rsidR="000C012C" w:rsidRPr="00DF53B4">
        <w:t>6</w:t>
      </w:r>
      <w:r w:rsidRPr="00DF53B4">
        <w:t>08 [</w:t>
      </w:r>
      <w:r w:rsidR="000C012C" w:rsidRPr="00DF53B4">
        <w:t>103</w:t>
      </w:r>
      <w:r w:rsidRPr="00DF53B4">
        <w:t xml:space="preserve">]. </w:t>
      </w:r>
    </w:p>
    <w:p w14:paraId="40A4E08D" w14:textId="77777777" w:rsidR="00F12A61" w:rsidRPr="00DF53B4" w:rsidRDefault="00F12A61" w:rsidP="00F12A61">
      <w:pPr>
        <w:pStyle w:val="Heading3"/>
      </w:pPr>
      <w:bookmarkStart w:id="2602" w:name="_Toc21077451"/>
      <w:bookmarkStart w:id="2603" w:name="_Toc35972003"/>
      <w:bookmarkStart w:id="2604" w:name="_Toc51774292"/>
      <w:bookmarkStart w:id="2605" w:name="_Toc51834715"/>
      <w:bookmarkStart w:id="2606" w:name="_Toc52219568"/>
      <w:bookmarkStart w:id="2607" w:name="_Toc58359647"/>
      <w:bookmarkStart w:id="2608" w:name="_Toc68192786"/>
      <w:bookmarkStart w:id="2609" w:name="_Toc75421761"/>
      <w:r w:rsidRPr="00DF53B4">
        <w:t>15.3.2</w:t>
      </w:r>
      <w:r w:rsidRPr="00DF53B4">
        <w:tab/>
        <w:t>Conformance requirement</w:t>
      </w:r>
      <w:bookmarkEnd w:id="2602"/>
      <w:bookmarkEnd w:id="2603"/>
      <w:bookmarkEnd w:id="2604"/>
      <w:bookmarkEnd w:id="2605"/>
      <w:bookmarkEnd w:id="2606"/>
      <w:bookmarkEnd w:id="2607"/>
      <w:bookmarkEnd w:id="2608"/>
      <w:bookmarkEnd w:id="2609"/>
    </w:p>
    <w:p w14:paraId="10476136" w14:textId="77777777" w:rsidR="000C012C" w:rsidRPr="00DF53B4" w:rsidRDefault="000C012C" w:rsidP="000C012C">
      <w:r w:rsidRPr="00DF53B4">
        <w:t>[TS 24.608 clause 4.2.1]:</w:t>
      </w:r>
    </w:p>
    <w:p w14:paraId="1D68FBE2" w14:textId="77777777" w:rsidR="00F12A61" w:rsidRPr="00DF53B4" w:rsidRDefault="00F12A61" w:rsidP="00F12A61">
      <w:r w:rsidRPr="00DF53B4">
        <w:t xml:space="preserve">The </w:t>
      </w:r>
      <w:r w:rsidRPr="00DF53B4">
        <w:rPr>
          <w:bCs/>
        </w:rPr>
        <w:t>Terminating Identification Presentation</w:t>
      </w:r>
      <w:r w:rsidRPr="00DF53B4">
        <w:t xml:space="preserve"> (</w:t>
      </w:r>
      <w:r w:rsidRPr="00DF53B4">
        <w:rPr>
          <w:bCs/>
        </w:rPr>
        <w:t>TIP)</w:t>
      </w:r>
      <w:r w:rsidRPr="00DF53B4">
        <w:t xml:space="preserve"> service provides the originating party with the possibility of receiving trusted </w:t>
      </w:r>
      <w:smartTag w:uri="urn:schemas-microsoft-com:office:smarttags" w:element="PersonName">
        <w:r w:rsidRPr="00DF53B4">
          <w:t>info</w:t>
        </w:r>
      </w:smartTag>
      <w:r w:rsidRPr="00DF53B4">
        <w:t>rmation in order to identify the terminating party.</w:t>
      </w:r>
    </w:p>
    <w:p w14:paraId="5F93C778" w14:textId="77777777" w:rsidR="000C012C" w:rsidRPr="00DF53B4" w:rsidRDefault="000C012C" w:rsidP="000C012C">
      <w:r w:rsidRPr="00DF53B4">
        <w:t>[TS 24.608 clause 4.9.1]:</w:t>
      </w:r>
    </w:p>
    <w:p w14:paraId="4358338A" w14:textId="77777777" w:rsidR="00F12A61" w:rsidRPr="00DF53B4" w:rsidRDefault="00F12A61" w:rsidP="00F12A61">
      <w:pPr>
        <w:keepNext/>
        <w:keepLines/>
      </w:pPr>
      <w:r w:rsidRPr="00DF53B4">
        <w:t>The TIP service can be activated/deactivated using the active attribute of the &lt;terminating</w:t>
      </w:r>
      <w:r w:rsidRPr="00DF53B4">
        <w:noBreakHyphen/>
        <w:t>identity</w:t>
      </w:r>
      <w:r w:rsidRPr="00DF53B4">
        <w:noBreakHyphen/>
        <w:t>presentation&gt; service element.</w:t>
      </w:r>
    </w:p>
    <w:p w14:paraId="29BE1305" w14:textId="77777777" w:rsidR="00F12A61" w:rsidRPr="00DF53B4" w:rsidRDefault="00F12A61" w:rsidP="00F12A61">
      <w:pPr>
        <w:pStyle w:val="H6"/>
        <w:rPr>
          <w:snapToGrid w:val="0"/>
        </w:rPr>
      </w:pPr>
      <w:r w:rsidRPr="00DF53B4">
        <w:rPr>
          <w:snapToGrid w:val="0"/>
        </w:rPr>
        <w:t>Reference(s)</w:t>
      </w:r>
    </w:p>
    <w:p w14:paraId="7BEC7124" w14:textId="77777777" w:rsidR="00F12A61" w:rsidRPr="00DF53B4" w:rsidRDefault="00F12A61" w:rsidP="00F12A61">
      <w:r w:rsidRPr="00DF53B4">
        <w:rPr>
          <w:snapToGrid w:val="0"/>
        </w:rPr>
        <w:t>3GPP T</w:t>
      </w:r>
      <w:r w:rsidRPr="00DF53B4">
        <w:t>S 24.</w:t>
      </w:r>
      <w:r w:rsidR="000C012C" w:rsidRPr="00DF53B4">
        <w:t>6</w:t>
      </w:r>
      <w:r w:rsidRPr="00DF53B4">
        <w:t>08</w:t>
      </w:r>
      <w:r w:rsidR="0055723F" w:rsidRPr="00DF53B4">
        <w:t xml:space="preserve"> </w:t>
      </w:r>
      <w:r w:rsidRPr="00DF53B4">
        <w:t>[</w:t>
      </w:r>
      <w:r w:rsidR="000C012C" w:rsidRPr="00DF53B4">
        <w:t xml:space="preserve">103 </w:t>
      </w:r>
      <w:r w:rsidRPr="00DF53B4">
        <w:t>], clauses 4.2.1 and 4.9.1.</w:t>
      </w:r>
    </w:p>
    <w:p w14:paraId="38BD7979" w14:textId="77777777" w:rsidR="00F12A61" w:rsidRPr="00DF53B4" w:rsidRDefault="00F12A61" w:rsidP="00F12A61">
      <w:pPr>
        <w:pStyle w:val="Heading3"/>
        <w:rPr>
          <w:snapToGrid w:val="0"/>
        </w:rPr>
      </w:pPr>
      <w:bookmarkStart w:id="2610" w:name="_Toc21077452"/>
      <w:bookmarkStart w:id="2611" w:name="_Toc35972004"/>
      <w:bookmarkStart w:id="2612" w:name="_Toc51774293"/>
      <w:bookmarkStart w:id="2613" w:name="_Toc51834716"/>
      <w:bookmarkStart w:id="2614" w:name="_Toc52219569"/>
      <w:bookmarkStart w:id="2615" w:name="_Toc58359648"/>
      <w:bookmarkStart w:id="2616" w:name="_Toc68192787"/>
      <w:bookmarkStart w:id="2617" w:name="_Toc75421762"/>
      <w:r w:rsidRPr="00DF53B4">
        <w:t>15.3.3</w:t>
      </w:r>
      <w:r w:rsidRPr="00DF53B4">
        <w:tab/>
      </w:r>
      <w:r w:rsidRPr="00DF53B4">
        <w:rPr>
          <w:snapToGrid w:val="0"/>
        </w:rPr>
        <w:t>Test purpose</w:t>
      </w:r>
      <w:bookmarkEnd w:id="2610"/>
      <w:bookmarkEnd w:id="2611"/>
      <w:bookmarkEnd w:id="2612"/>
      <w:bookmarkEnd w:id="2613"/>
      <w:bookmarkEnd w:id="2614"/>
      <w:bookmarkEnd w:id="2615"/>
      <w:bookmarkEnd w:id="2616"/>
      <w:bookmarkEnd w:id="2617"/>
    </w:p>
    <w:p w14:paraId="57E9F97D" w14:textId="77777777" w:rsidR="00F12A61" w:rsidRPr="00DF53B4" w:rsidRDefault="00F12A61" w:rsidP="00F12A61">
      <w:pPr>
        <w:pStyle w:val="B1"/>
        <w:rPr>
          <w:snapToGrid w:val="0"/>
        </w:rPr>
      </w:pPr>
      <w:r w:rsidRPr="00DF53B4">
        <w:rPr>
          <w:snapToGrid w:val="0"/>
        </w:rPr>
        <w:t>1)</w:t>
      </w:r>
      <w:r w:rsidRPr="00DF53B4">
        <w:rPr>
          <w:snapToGrid w:val="0"/>
        </w:rPr>
        <w:tab/>
        <w:t>To verify that the UE can request activation of Terminating Identification Presentation with a correctly composed HTTP PUT request; and</w:t>
      </w:r>
    </w:p>
    <w:p w14:paraId="461504C8" w14:textId="77777777" w:rsidR="00F12A61" w:rsidRPr="00DF53B4" w:rsidRDefault="00F12A61" w:rsidP="00F12A61">
      <w:pPr>
        <w:pStyle w:val="B1"/>
        <w:rPr>
          <w:snapToGrid w:val="0"/>
        </w:rPr>
      </w:pPr>
      <w:r w:rsidRPr="00DF53B4">
        <w:t>2)</w:t>
      </w:r>
      <w:r w:rsidRPr="00DF53B4">
        <w:tab/>
        <w:t xml:space="preserve">To verify that the UE can </w:t>
      </w:r>
      <w:r w:rsidRPr="00DF53B4">
        <w:rPr>
          <w:snapToGrid w:val="0"/>
        </w:rPr>
        <w:t>request deactivation of Terminating Identification Presentation; and</w:t>
      </w:r>
    </w:p>
    <w:p w14:paraId="2F65345D" w14:textId="77777777" w:rsidR="00F12A61" w:rsidRPr="00DF53B4" w:rsidRDefault="00F12A61" w:rsidP="00F12A61">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5896A71B" w14:textId="77777777" w:rsidR="00F12A61" w:rsidRPr="00DF53B4" w:rsidRDefault="00F12A61" w:rsidP="00F12A61">
      <w:pPr>
        <w:pStyle w:val="Heading3"/>
      </w:pPr>
      <w:bookmarkStart w:id="2618" w:name="_Toc21077453"/>
      <w:bookmarkStart w:id="2619" w:name="_Toc35972005"/>
      <w:bookmarkStart w:id="2620" w:name="_Toc51774294"/>
      <w:bookmarkStart w:id="2621" w:name="_Toc51834717"/>
      <w:bookmarkStart w:id="2622" w:name="_Toc52219570"/>
      <w:bookmarkStart w:id="2623" w:name="_Toc58359649"/>
      <w:bookmarkStart w:id="2624" w:name="_Toc68192788"/>
      <w:bookmarkStart w:id="2625" w:name="_Toc75421763"/>
      <w:r w:rsidRPr="00DF53B4">
        <w:t>15.3.4</w:t>
      </w:r>
      <w:r w:rsidRPr="00DF53B4">
        <w:tab/>
      </w:r>
      <w:r w:rsidRPr="00DF53B4">
        <w:rPr>
          <w:snapToGrid w:val="0"/>
        </w:rPr>
        <w:t>Method of test</w:t>
      </w:r>
      <w:bookmarkEnd w:id="2618"/>
      <w:bookmarkEnd w:id="2619"/>
      <w:bookmarkEnd w:id="2620"/>
      <w:bookmarkEnd w:id="2621"/>
      <w:bookmarkEnd w:id="2622"/>
      <w:bookmarkEnd w:id="2623"/>
      <w:bookmarkEnd w:id="2624"/>
      <w:bookmarkEnd w:id="2625"/>
    </w:p>
    <w:p w14:paraId="2695900D" w14:textId="77777777" w:rsidR="00F12A61" w:rsidRPr="00DF53B4" w:rsidRDefault="00F12A61" w:rsidP="00F12A61">
      <w:pPr>
        <w:pStyle w:val="H6"/>
        <w:rPr>
          <w:snapToGrid w:val="0"/>
        </w:rPr>
      </w:pPr>
      <w:r w:rsidRPr="00DF53B4">
        <w:rPr>
          <w:snapToGrid w:val="0"/>
        </w:rPr>
        <w:t>Initial conditions</w:t>
      </w:r>
    </w:p>
    <w:p w14:paraId="52C40303" w14:textId="77777777" w:rsidR="00F12A61" w:rsidRPr="00DF53B4" w:rsidRDefault="00F12A61" w:rsidP="00F12A61">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44B45E16" w14:textId="77777777" w:rsidR="00F12A61" w:rsidRPr="00DF53B4" w:rsidRDefault="00F12A61" w:rsidP="00F12A61">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568A3D38" w14:textId="77777777" w:rsidR="00F12A61" w:rsidRPr="00DF53B4" w:rsidRDefault="00F12A61" w:rsidP="00F12A61">
      <w:pPr>
        <w:rPr>
          <w:snapToGrid w:val="0"/>
        </w:rPr>
      </w:pPr>
      <w:r w:rsidRPr="00DF53B4">
        <w:rPr>
          <w:snapToGrid w:val="0"/>
        </w:rPr>
        <w:t>If the UE uses GAA as XCAP authentication scheme, GAA bootstrapping exchange has been performed</w:t>
      </w:r>
      <w:r w:rsidR="007139A2" w:rsidRPr="00DF53B4">
        <w:rPr>
          <w:snapToGrid w:val="0"/>
        </w:rPr>
        <w:t xml:space="preserve"> according to annex C.29.2</w:t>
      </w:r>
      <w:r w:rsidRPr="00DF53B4">
        <w:rPr>
          <w:snapToGrid w:val="0"/>
        </w:rPr>
        <w:t>.</w:t>
      </w:r>
    </w:p>
    <w:p w14:paraId="105B7546" w14:textId="77777777" w:rsidR="00F12A61" w:rsidRPr="00DF53B4" w:rsidRDefault="00F12A61" w:rsidP="00F12A61">
      <w:pPr>
        <w:pStyle w:val="H6"/>
        <w:rPr>
          <w:snapToGrid w:val="0"/>
        </w:rPr>
      </w:pPr>
      <w:r w:rsidRPr="00DF53B4">
        <w:rPr>
          <w:snapToGrid w:val="0"/>
        </w:rPr>
        <w:t>Test procedure</w:t>
      </w:r>
    </w:p>
    <w:p w14:paraId="1FAEAF6F" w14:textId="77777777" w:rsidR="0055723F" w:rsidRPr="00DF53B4" w:rsidRDefault="0055723F" w:rsidP="0055723F">
      <w:pPr>
        <w:pStyle w:val="B1"/>
        <w:rPr>
          <w:snapToGrid w:val="0"/>
        </w:rPr>
      </w:pPr>
      <w:r w:rsidRPr="00DF53B4">
        <w:rPr>
          <w:snapToGrid w:val="0"/>
        </w:rPr>
        <w:t>The generic test procedure according to annex C.29.1 is applied: At step 1 activation of Terminating Identification Presentation, at step 7 deactivation of Terminating Identification Presentation is respectively triggered at the UE.</w:t>
      </w:r>
    </w:p>
    <w:p w14:paraId="0B8D0739" w14:textId="77777777" w:rsidR="00F12A61" w:rsidRPr="00DF53B4" w:rsidRDefault="00F12A61" w:rsidP="00F12A61">
      <w:pPr>
        <w:pStyle w:val="Heading3"/>
        <w:rPr>
          <w:snapToGrid w:val="0"/>
        </w:rPr>
      </w:pPr>
      <w:bookmarkStart w:id="2626" w:name="_Toc21077454"/>
      <w:bookmarkStart w:id="2627" w:name="_Toc35972006"/>
      <w:bookmarkStart w:id="2628" w:name="_Toc51774295"/>
      <w:bookmarkStart w:id="2629" w:name="_Toc51834718"/>
      <w:bookmarkStart w:id="2630" w:name="_Toc52219571"/>
      <w:bookmarkStart w:id="2631" w:name="_Toc58359650"/>
      <w:bookmarkStart w:id="2632" w:name="_Toc68192789"/>
      <w:bookmarkStart w:id="2633" w:name="_Toc75421764"/>
      <w:r w:rsidRPr="00DF53B4">
        <w:rPr>
          <w:snapToGrid w:val="0"/>
        </w:rPr>
        <w:t>15.3.5</w:t>
      </w:r>
      <w:r w:rsidRPr="00DF53B4">
        <w:rPr>
          <w:snapToGrid w:val="0"/>
        </w:rPr>
        <w:tab/>
        <w:t>Test requirements</w:t>
      </w:r>
      <w:bookmarkEnd w:id="2626"/>
      <w:bookmarkEnd w:id="2627"/>
      <w:bookmarkEnd w:id="2628"/>
      <w:bookmarkEnd w:id="2629"/>
      <w:bookmarkEnd w:id="2630"/>
      <w:bookmarkEnd w:id="2631"/>
      <w:bookmarkEnd w:id="2632"/>
      <w:bookmarkEnd w:id="2633"/>
    </w:p>
    <w:p w14:paraId="3C5ADDA4" w14:textId="77777777" w:rsidR="00F12A61" w:rsidRPr="00DF53B4" w:rsidRDefault="007139A2" w:rsidP="0004201E">
      <w:pPr>
        <w:pStyle w:val="B1"/>
        <w:rPr>
          <w:snapToGrid w:val="0"/>
        </w:rPr>
      </w:pPr>
      <w:r w:rsidRPr="00DF53B4">
        <w:rPr>
          <w:snapToGrid w:val="0"/>
        </w:rPr>
        <w:t xml:space="preserve">1. </w:t>
      </w:r>
      <w:r w:rsidR="00F12A61" w:rsidRPr="00DF53B4">
        <w:rPr>
          <w:snapToGrid w:val="0"/>
        </w:rPr>
        <w:t xml:space="preserve">SS </w:t>
      </w:r>
      <w:r w:rsidRPr="00DF53B4">
        <w:rPr>
          <w:snapToGrid w:val="0"/>
        </w:rPr>
        <w:t>shall</w:t>
      </w:r>
      <w:r w:rsidR="00F12A61" w:rsidRPr="00DF53B4">
        <w:rPr>
          <w:snapToGrid w:val="0"/>
        </w:rPr>
        <w:t xml:space="preserve"> check that the UE can authenticate itself correctly with the authentication scheme that the UE supports:</w:t>
      </w:r>
    </w:p>
    <w:p w14:paraId="04F59E72" w14:textId="77777777" w:rsidR="00F12A61" w:rsidRPr="00DF53B4" w:rsidRDefault="00F12A61" w:rsidP="00F12A61">
      <w:pPr>
        <w:pStyle w:val="B1"/>
        <w:rPr>
          <w:snapToGrid w:val="0"/>
        </w:rPr>
      </w:pPr>
      <w:r w:rsidRPr="00DF53B4">
        <w:rPr>
          <w:snapToGrid w:val="0"/>
        </w:rPr>
        <w:t>-</w:t>
      </w:r>
      <w:r w:rsidRPr="00DF53B4">
        <w:rPr>
          <w:snapToGrid w:val="0"/>
        </w:rPr>
        <w:tab/>
        <w:t>HTTP Digest authentication</w:t>
      </w:r>
      <w:r w:rsidR="007139A2" w:rsidRPr="00DF53B4">
        <w:rPr>
          <w:snapToGrid w:val="0"/>
        </w:rPr>
        <w:t xml:space="preserve"> (see Annex C.29.1 step 2 NOTE 1</w:t>
      </w:r>
      <w:r w:rsidR="0055723F" w:rsidRPr="00DF53B4">
        <w:rPr>
          <w:snapToGrid w:val="0"/>
        </w:rPr>
        <w:t>) or</w:t>
      </w:r>
    </w:p>
    <w:p w14:paraId="5DCC21ED" w14:textId="77777777" w:rsidR="00F12A61" w:rsidRPr="00DF53B4" w:rsidRDefault="00F12A61" w:rsidP="00F12A61">
      <w:pPr>
        <w:ind w:firstLine="284"/>
        <w:rPr>
          <w:snapToGrid w:val="0"/>
        </w:rPr>
      </w:pPr>
      <w:r w:rsidRPr="00DF53B4">
        <w:rPr>
          <w:snapToGrid w:val="0"/>
        </w:rPr>
        <w:t>-</w:t>
      </w:r>
      <w:r w:rsidRPr="00DF53B4">
        <w:rPr>
          <w:snapToGrid w:val="0"/>
        </w:rPr>
        <w:tab/>
      </w:r>
      <w:r w:rsidR="007139A2" w:rsidRPr="00DF53B4">
        <w:rPr>
          <w:snapToGrid w:val="0"/>
        </w:rPr>
        <w:t>GAA based authentication as specified in TS 33.222 [121] and TS 24.109 [119] (see Annex C.29.2).</w:t>
      </w:r>
    </w:p>
    <w:p w14:paraId="7B3E68DF" w14:textId="77777777" w:rsidR="007139A2" w:rsidRPr="00DF53B4" w:rsidRDefault="007139A2"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244A22CF" w14:textId="77777777" w:rsidR="00F12A61" w:rsidRPr="00DF53B4" w:rsidRDefault="00F12A61" w:rsidP="00F12A61">
      <w:pPr>
        <w:pStyle w:val="B1"/>
        <w:tabs>
          <w:tab w:val="left" w:pos="5670"/>
        </w:tabs>
      </w:pPr>
      <w:r w:rsidRPr="00DF53B4">
        <w:t>-</w:t>
      </w:r>
      <w:r w:rsidRPr="00DF53B4">
        <w:tab/>
        <w:t>&lt;terminating-identity-presentation&gt; element with "active" attribute set as "true"</w:t>
      </w:r>
      <w:r w:rsidR="009E19CB" w:rsidRPr="00DF53B4">
        <w:t xml:space="preserve"> or with “active” attribute not present.</w:t>
      </w:r>
    </w:p>
    <w:p w14:paraId="4B2612F9" w14:textId="77777777" w:rsidR="007139A2" w:rsidRPr="00DF53B4" w:rsidRDefault="007139A2"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0EB2C801" w14:textId="77777777" w:rsidR="00F12A61" w:rsidRPr="00DF53B4" w:rsidRDefault="00F12A61" w:rsidP="00A662A1">
      <w:pPr>
        <w:pStyle w:val="B1"/>
        <w:tabs>
          <w:tab w:val="left" w:pos="5670"/>
        </w:tabs>
      </w:pPr>
      <w:r w:rsidRPr="00DF53B4">
        <w:t>-</w:t>
      </w:r>
      <w:r w:rsidRPr="00DF53B4">
        <w:tab/>
        <w:t>&lt;terminating-identity-presentation&gt; element with "active" attribute being set "false"</w:t>
      </w:r>
    </w:p>
    <w:p w14:paraId="7BAF9744" w14:textId="77777777" w:rsidR="00C3291D" w:rsidRPr="00DF53B4" w:rsidRDefault="00C3291D" w:rsidP="00C3291D">
      <w:pPr>
        <w:pStyle w:val="Heading2"/>
      </w:pPr>
      <w:bookmarkStart w:id="2634" w:name="_Toc21077455"/>
      <w:bookmarkStart w:id="2635" w:name="_Toc35972007"/>
      <w:bookmarkStart w:id="2636" w:name="_Toc51774296"/>
      <w:bookmarkStart w:id="2637" w:name="_Toc51834719"/>
      <w:bookmarkStart w:id="2638" w:name="_Toc52219572"/>
      <w:bookmarkStart w:id="2639" w:name="_Toc58359651"/>
      <w:bookmarkStart w:id="2640" w:name="_Toc68192790"/>
      <w:bookmarkStart w:id="2641" w:name="_Toc75421765"/>
      <w:r w:rsidRPr="00DF53B4">
        <w:t>15.4</w:t>
      </w:r>
      <w:r w:rsidRPr="00DF53B4">
        <w:tab/>
        <w:t>Terminating Identification Restriction</w:t>
      </w:r>
      <w:bookmarkEnd w:id="2634"/>
      <w:bookmarkEnd w:id="2635"/>
      <w:bookmarkEnd w:id="2636"/>
      <w:bookmarkEnd w:id="2637"/>
      <w:bookmarkEnd w:id="2638"/>
      <w:bookmarkEnd w:id="2639"/>
      <w:bookmarkEnd w:id="2640"/>
      <w:bookmarkEnd w:id="2641"/>
    </w:p>
    <w:p w14:paraId="1A4B01CB" w14:textId="77777777" w:rsidR="00C3291D" w:rsidRPr="00DF53B4" w:rsidRDefault="00C3291D" w:rsidP="00C3291D">
      <w:pPr>
        <w:pStyle w:val="Heading3"/>
        <w:rPr>
          <w:snapToGrid w:val="0"/>
        </w:rPr>
      </w:pPr>
      <w:bookmarkStart w:id="2642" w:name="_Toc21077456"/>
      <w:bookmarkStart w:id="2643" w:name="_Toc35972008"/>
      <w:bookmarkStart w:id="2644" w:name="_Toc51774297"/>
      <w:bookmarkStart w:id="2645" w:name="_Toc51834720"/>
      <w:bookmarkStart w:id="2646" w:name="_Toc52219573"/>
      <w:bookmarkStart w:id="2647" w:name="_Toc58359652"/>
      <w:bookmarkStart w:id="2648" w:name="_Toc68192791"/>
      <w:bookmarkStart w:id="2649" w:name="_Toc75421766"/>
      <w:r w:rsidRPr="00DF53B4">
        <w:t>15.4.1</w:t>
      </w:r>
      <w:r w:rsidRPr="00DF53B4">
        <w:tab/>
        <w:t>Definition</w:t>
      </w:r>
      <w:bookmarkEnd w:id="2642"/>
      <w:bookmarkEnd w:id="2643"/>
      <w:bookmarkEnd w:id="2644"/>
      <w:bookmarkEnd w:id="2645"/>
      <w:bookmarkEnd w:id="2646"/>
      <w:bookmarkEnd w:id="2647"/>
      <w:bookmarkEnd w:id="2648"/>
      <w:bookmarkEnd w:id="2649"/>
    </w:p>
    <w:p w14:paraId="4A908669" w14:textId="77777777" w:rsidR="00C3291D" w:rsidRPr="00DF53B4" w:rsidRDefault="00C3291D" w:rsidP="00C3291D">
      <w:r w:rsidRPr="00DF53B4">
        <w:rPr>
          <w:snapToGrid w:val="0"/>
        </w:rPr>
        <w:t xml:space="preserve">Test to verify that the UE activates and deactivates IMS Multimedia Telephony Terminating Identification Restriction. This process is described in 3GPP </w:t>
      </w:r>
      <w:r w:rsidRPr="00DF53B4">
        <w:t>TS 24.</w:t>
      </w:r>
      <w:r w:rsidR="000C012C" w:rsidRPr="00DF53B4">
        <w:t>6</w:t>
      </w:r>
      <w:r w:rsidRPr="00DF53B4">
        <w:t>08 [</w:t>
      </w:r>
      <w:r w:rsidR="000C012C" w:rsidRPr="00DF53B4">
        <w:t>103</w:t>
      </w:r>
      <w:r w:rsidRPr="00DF53B4">
        <w:t xml:space="preserve">]. </w:t>
      </w:r>
    </w:p>
    <w:p w14:paraId="258156CB" w14:textId="77777777" w:rsidR="00C3291D" w:rsidRPr="00DF53B4" w:rsidRDefault="00C3291D" w:rsidP="00C3291D">
      <w:pPr>
        <w:pStyle w:val="Heading3"/>
      </w:pPr>
      <w:bookmarkStart w:id="2650" w:name="_Toc21077457"/>
      <w:bookmarkStart w:id="2651" w:name="_Toc35972009"/>
      <w:bookmarkStart w:id="2652" w:name="_Toc51774298"/>
      <w:bookmarkStart w:id="2653" w:name="_Toc51834721"/>
      <w:bookmarkStart w:id="2654" w:name="_Toc52219574"/>
      <w:bookmarkStart w:id="2655" w:name="_Toc58359653"/>
      <w:bookmarkStart w:id="2656" w:name="_Toc68192792"/>
      <w:bookmarkStart w:id="2657" w:name="_Toc75421767"/>
      <w:r w:rsidRPr="00DF53B4">
        <w:t>15.4.2</w:t>
      </w:r>
      <w:r w:rsidRPr="00DF53B4">
        <w:tab/>
        <w:t>Conformance requirement</w:t>
      </w:r>
      <w:bookmarkEnd w:id="2650"/>
      <w:bookmarkEnd w:id="2651"/>
      <w:bookmarkEnd w:id="2652"/>
      <w:bookmarkEnd w:id="2653"/>
      <w:bookmarkEnd w:id="2654"/>
      <w:bookmarkEnd w:id="2655"/>
      <w:bookmarkEnd w:id="2656"/>
      <w:bookmarkEnd w:id="2657"/>
    </w:p>
    <w:p w14:paraId="6DEB6BC1" w14:textId="77777777" w:rsidR="0028054E" w:rsidRPr="00DF53B4" w:rsidRDefault="0028054E" w:rsidP="0028054E">
      <w:r w:rsidRPr="00DF53B4">
        <w:t>[TS 24.608 clause 4.2.1]:</w:t>
      </w:r>
    </w:p>
    <w:p w14:paraId="7B91CC49" w14:textId="77777777" w:rsidR="00C3291D" w:rsidRPr="00DF53B4" w:rsidRDefault="00C3291D" w:rsidP="00C3291D">
      <w:r w:rsidRPr="00DF53B4">
        <w:t xml:space="preserve">The </w:t>
      </w:r>
      <w:r w:rsidRPr="00DF53B4">
        <w:rPr>
          <w:bCs/>
        </w:rPr>
        <w:t>Terminating Identification Restriction (TIR)</w:t>
      </w:r>
      <w:r w:rsidRPr="00DF53B4">
        <w:t xml:space="preserve"> is a service offered to the terminating party which enables the terminating party to prevent presentation of the terminating identity </w:t>
      </w:r>
      <w:smartTag w:uri="urn:schemas-microsoft-com:office:smarttags" w:element="PersonName">
        <w:r w:rsidRPr="00DF53B4">
          <w:t>info</w:t>
        </w:r>
      </w:smartTag>
      <w:r w:rsidRPr="00DF53B4">
        <w:t>rmation to originating party.</w:t>
      </w:r>
    </w:p>
    <w:p w14:paraId="2357126B" w14:textId="77777777" w:rsidR="0028054E" w:rsidRPr="00DF53B4" w:rsidRDefault="0028054E" w:rsidP="0028054E">
      <w:r w:rsidRPr="00DF53B4">
        <w:t>[TS 24.608 clause 4.9.1]:</w:t>
      </w:r>
    </w:p>
    <w:p w14:paraId="5E6A5D20" w14:textId="77777777" w:rsidR="00C3291D" w:rsidRPr="00DF53B4" w:rsidRDefault="00C3291D" w:rsidP="00C3291D">
      <w:pPr>
        <w:keepNext/>
        <w:keepLines/>
      </w:pPr>
      <w:r w:rsidRPr="00DF53B4">
        <w:t>The TIR service can be activated/deactivated using the active attribute of the &lt;terminating</w:t>
      </w:r>
      <w:r w:rsidRPr="00DF53B4">
        <w:noBreakHyphen/>
        <w:t>identity</w:t>
      </w:r>
      <w:r w:rsidRPr="00DF53B4">
        <w:noBreakHyphen/>
        <w:t>presentation</w:t>
      </w:r>
      <w:r w:rsidRPr="00DF53B4">
        <w:noBreakHyphen/>
        <w:t>restriction&gt; service element. Activating the TIR service this way activates the temporary mode TIR service. When deactivated and not overruled by operator settings, basic communication procedures apply.</w:t>
      </w:r>
    </w:p>
    <w:p w14:paraId="31836EB1" w14:textId="77777777" w:rsidR="00C3291D" w:rsidRPr="00DF53B4" w:rsidRDefault="00C3291D" w:rsidP="00C3291D">
      <w:pPr>
        <w:pStyle w:val="H6"/>
        <w:rPr>
          <w:snapToGrid w:val="0"/>
        </w:rPr>
      </w:pPr>
      <w:r w:rsidRPr="00DF53B4">
        <w:rPr>
          <w:snapToGrid w:val="0"/>
        </w:rPr>
        <w:t>Reference(s)</w:t>
      </w:r>
    </w:p>
    <w:p w14:paraId="1A3A3C84" w14:textId="77777777" w:rsidR="00C3291D" w:rsidRPr="00DF53B4" w:rsidRDefault="00C3291D" w:rsidP="00C3291D">
      <w:r w:rsidRPr="00DF53B4">
        <w:rPr>
          <w:snapToGrid w:val="0"/>
        </w:rPr>
        <w:t>3GPP T</w:t>
      </w:r>
      <w:r w:rsidRPr="00DF53B4">
        <w:t>S 24.</w:t>
      </w:r>
      <w:r w:rsidR="0028054E" w:rsidRPr="00DF53B4">
        <w:t>6</w:t>
      </w:r>
      <w:r w:rsidRPr="00DF53B4">
        <w:t>08</w:t>
      </w:r>
      <w:r w:rsidR="0055723F" w:rsidRPr="00DF53B4">
        <w:t xml:space="preserve"> </w:t>
      </w:r>
      <w:r w:rsidRPr="00DF53B4">
        <w:t>[</w:t>
      </w:r>
      <w:r w:rsidR="0028054E" w:rsidRPr="00DF53B4">
        <w:t>103</w:t>
      </w:r>
      <w:r w:rsidRPr="00DF53B4">
        <w:t>], clauses 4.2.1 and 4.9.1.</w:t>
      </w:r>
    </w:p>
    <w:p w14:paraId="473060FB" w14:textId="77777777" w:rsidR="00C3291D" w:rsidRPr="00DF53B4" w:rsidRDefault="00C3291D" w:rsidP="00C3291D">
      <w:pPr>
        <w:pStyle w:val="Heading3"/>
        <w:rPr>
          <w:snapToGrid w:val="0"/>
        </w:rPr>
      </w:pPr>
      <w:bookmarkStart w:id="2658" w:name="_Toc21077458"/>
      <w:bookmarkStart w:id="2659" w:name="_Toc35972010"/>
      <w:bookmarkStart w:id="2660" w:name="_Toc51774299"/>
      <w:bookmarkStart w:id="2661" w:name="_Toc51834722"/>
      <w:bookmarkStart w:id="2662" w:name="_Toc52219575"/>
      <w:bookmarkStart w:id="2663" w:name="_Toc58359654"/>
      <w:bookmarkStart w:id="2664" w:name="_Toc68192793"/>
      <w:bookmarkStart w:id="2665" w:name="_Toc75421768"/>
      <w:r w:rsidRPr="00DF53B4">
        <w:t>15.4.3</w:t>
      </w:r>
      <w:r w:rsidRPr="00DF53B4">
        <w:tab/>
      </w:r>
      <w:r w:rsidRPr="00DF53B4">
        <w:rPr>
          <w:snapToGrid w:val="0"/>
        </w:rPr>
        <w:t>Test purpose</w:t>
      </w:r>
      <w:bookmarkEnd w:id="2658"/>
      <w:bookmarkEnd w:id="2659"/>
      <w:bookmarkEnd w:id="2660"/>
      <w:bookmarkEnd w:id="2661"/>
      <w:bookmarkEnd w:id="2662"/>
      <w:bookmarkEnd w:id="2663"/>
      <w:bookmarkEnd w:id="2664"/>
      <w:bookmarkEnd w:id="2665"/>
    </w:p>
    <w:p w14:paraId="26054C89" w14:textId="77777777" w:rsidR="00C3291D" w:rsidRPr="00DF53B4" w:rsidRDefault="00C3291D" w:rsidP="00C3291D">
      <w:pPr>
        <w:pStyle w:val="B1"/>
        <w:rPr>
          <w:snapToGrid w:val="0"/>
        </w:rPr>
      </w:pPr>
      <w:r w:rsidRPr="00DF53B4">
        <w:rPr>
          <w:snapToGrid w:val="0"/>
        </w:rPr>
        <w:t>1)</w:t>
      </w:r>
      <w:r w:rsidRPr="00DF53B4">
        <w:rPr>
          <w:snapToGrid w:val="0"/>
        </w:rPr>
        <w:tab/>
        <w:t>To verify that the UE can request activation of Terminating Identification Restriction with a correctly composed HTTP PUT request; and</w:t>
      </w:r>
    </w:p>
    <w:p w14:paraId="3455E4F5" w14:textId="77777777" w:rsidR="00C3291D" w:rsidRPr="00DF53B4" w:rsidRDefault="00C3291D" w:rsidP="00C3291D">
      <w:pPr>
        <w:pStyle w:val="B1"/>
        <w:rPr>
          <w:snapToGrid w:val="0"/>
        </w:rPr>
      </w:pPr>
      <w:r w:rsidRPr="00DF53B4">
        <w:t>2)</w:t>
      </w:r>
      <w:r w:rsidRPr="00DF53B4">
        <w:tab/>
        <w:t xml:space="preserve">To verify that the UE can </w:t>
      </w:r>
      <w:r w:rsidRPr="00DF53B4">
        <w:rPr>
          <w:snapToGrid w:val="0"/>
        </w:rPr>
        <w:t>request deactivation of Terminating Identification Restriction; and</w:t>
      </w:r>
    </w:p>
    <w:p w14:paraId="5E3D65E4" w14:textId="77777777" w:rsidR="00C3291D" w:rsidRPr="00DF53B4" w:rsidRDefault="00C3291D" w:rsidP="00C3291D">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747AC254" w14:textId="77777777" w:rsidR="00C3291D" w:rsidRPr="00DF53B4" w:rsidRDefault="00C3291D" w:rsidP="00C3291D">
      <w:pPr>
        <w:pStyle w:val="Heading3"/>
      </w:pPr>
      <w:bookmarkStart w:id="2666" w:name="_Toc21077459"/>
      <w:bookmarkStart w:id="2667" w:name="_Toc35972011"/>
      <w:bookmarkStart w:id="2668" w:name="_Toc51774300"/>
      <w:bookmarkStart w:id="2669" w:name="_Toc51834723"/>
      <w:bookmarkStart w:id="2670" w:name="_Toc52219576"/>
      <w:bookmarkStart w:id="2671" w:name="_Toc58359655"/>
      <w:bookmarkStart w:id="2672" w:name="_Toc68192794"/>
      <w:bookmarkStart w:id="2673" w:name="_Toc75421769"/>
      <w:r w:rsidRPr="00DF53B4">
        <w:t>15.4.4</w:t>
      </w:r>
      <w:r w:rsidRPr="00DF53B4">
        <w:tab/>
      </w:r>
      <w:r w:rsidRPr="00DF53B4">
        <w:rPr>
          <w:snapToGrid w:val="0"/>
        </w:rPr>
        <w:t>Method of test</w:t>
      </w:r>
      <w:bookmarkEnd w:id="2666"/>
      <w:bookmarkEnd w:id="2667"/>
      <w:bookmarkEnd w:id="2668"/>
      <w:bookmarkEnd w:id="2669"/>
      <w:bookmarkEnd w:id="2670"/>
      <w:bookmarkEnd w:id="2671"/>
      <w:bookmarkEnd w:id="2672"/>
      <w:bookmarkEnd w:id="2673"/>
    </w:p>
    <w:p w14:paraId="247DFCF0" w14:textId="77777777" w:rsidR="00C3291D" w:rsidRPr="00DF53B4" w:rsidRDefault="00C3291D" w:rsidP="00C3291D">
      <w:pPr>
        <w:pStyle w:val="H6"/>
        <w:rPr>
          <w:snapToGrid w:val="0"/>
        </w:rPr>
      </w:pPr>
      <w:r w:rsidRPr="00DF53B4">
        <w:rPr>
          <w:snapToGrid w:val="0"/>
        </w:rPr>
        <w:t>Initial conditions</w:t>
      </w:r>
    </w:p>
    <w:p w14:paraId="105D56BC" w14:textId="77777777" w:rsidR="00C3291D" w:rsidRPr="00DF53B4" w:rsidRDefault="00C3291D" w:rsidP="00C3291D">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67D53213" w14:textId="77777777" w:rsidR="00C3291D" w:rsidRPr="00DF53B4" w:rsidRDefault="00C3291D" w:rsidP="00C3291D">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78EF038D" w14:textId="77777777" w:rsidR="00C3291D" w:rsidRPr="00DF53B4" w:rsidRDefault="00C3291D" w:rsidP="00C3291D">
      <w:pPr>
        <w:rPr>
          <w:snapToGrid w:val="0"/>
        </w:rPr>
      </w:pPr>
      <w:r w:rsidRPr="00DF53B4">
        <w:rPr>
          <w:snapToGrid w:val="0"/>
        </w:rPr>
        <w:t>If the UE uses GAA as XCAP authentication scheme, GAA bootstrapping exchange has been performed</w:t>
      </w:r>
      <w:r w:rsidR="007139A2" w:rsidRPr="00DF53B4">
        <w:rPr>
          <w:snapToGrid w:val="0"/>
        </w:rPr>
        <w:t xml:space="preserve"> according to annex C.29.2</w:t>
      </w:r>
      <w:r w:rsidRPr="00DF53B4">
        <w:rPr>
          <w:snapToGrid w:val="0"/>
        </w:rPr>
        <w:t>.</w:t>
      </w:r>
    </w:p>
    <w:p w14:paraId="046833B5" w14:textId="77777777" w:rsidR="00C3291D" w:rsidRPr="00DF53B4" w:rsidRDefault="00C3291D" w:rsidP="00C3291D">
      <w:pPr>
        <w:pStyle w:val="H6"/>
        <w:rPr>
          <w:snapToGrid w:val="0"/>
        </w:rPr>
      </w:pPr>
      <w:r w:rsidRPr="00DF53B4">
        <w:rPr>
          <w:snapToGrid w:val="0"/>
        </w:rPr>
        <w:t>Test procedure</w:t>
      </w:r>
    </w:p>
    <w:p w14:paraId="2C94676B" w14:textId="77777777" w:rsidR="0055723F" w:rsidRPr="00DF53B4" w:rsidRDefault="0055723F" w:rsidP="00C3291D">
      <w:pPr>
        <w:pStyle w:val="B1"/>
        <w:rPr>
          <w:snapToGrid w:val="0"/>
        </w:rPr>
      </w:pPr>
      <w:r w:rsidRPr="00DF53B4">
        <w:rPr>
          <w:snapToGrid w:val="0"/>
        </w:rPr>
        <w:t>The generic test procedure according to annex C.29.1 is applied: At step 1 activation of Terminating Identification Restriction, at step 7 deactivation of Terminating Identification Restriction is respectively triggered at the UE.</w:t>
      </w:r>
    </w:p>
    <w:p w14:paraId="54504458" w14:textId="77777777" w:rsidR="00C3291D" w:rsidRPr="00DF53B4" w:rsidRDefault="00C3291D" w:rsidP="00C3291D">
      <w:pPr>
        <w:pStyle w:val="Heading3"/>
        <w:rPr>
          <w:snapToGrid w:val="0"/>
        </w:rPr>
      </w:pPr>
      <w:bookmarkStart w:id="2674" w:name="_Toc21077460"/>
      <w:bookmarkStart w:id="2675" w:name="_Toc35972012"/>
      <w:bookmarkStart w:id="2676" w:name="_Toc51774301"/>
      <w:bookmarkStart w:id="2677" w:name="_Toc51834724"/>
      <w:bookmarkStart w:id="2678" w:name="_Toc52219577"/>
      <w:bookmarkStart w:id="2679" w:name="_Toc58359656"/>
      <w:bookmarkStart w:id="2680" w:name="_Toc68192795"/>
      <w:bookmarkStart w:id="2681" w:name="_Toc75421770"/>
      <w:r w:rsidRPr="00DF53B4">
        <w:rPr>
          <w:snapToGrid w:val="0"/>
        </w:rPr>
        <w:t>15.4.5</w:t>
      </w:r>
      <w:r w:rsidRPr="00DF53B4">
        <w:rPr>
          <w:snapToGrid w:val="0"/>
        </w:rPr>
        <w:tab/>
        <w:t>Test requirements</w:t>
      </w:r>
      <w:bookmarkEnd w:id="2674"/>
      <w:bookmarkEnd w:id="2675"/>
      <w:bookmarkEnd w:id="2676"/>
      <w:bookmarkEnd w:id="2677"/>
      <w:bookmarkEnd w:id="2678"/>
      <w:bookmarkEnd w:id="2679"/>
      <w:bookmarkEnd w:id="2680"/>
      <w:bookmarkEnd w:id="2681"/>
    </w:p>
    <w:p w14:paraId="265AC0F5" w14:textId="77777777" w:rsidR="00C3291D" w:rsidRPr="00DF53B4" w:rsidRDefault="007139A2" w:rsidP="0004201E">
      <w:pPr>
        <w:pStyle w:val="B1"/>
        <w:rPr>
          <w:snapToGrid w:val="0"/>
        </w:rPr>
      </w:pPr>
      <w:r w:rsidRPr="00DF53B4">
        <w:rPr>
          <w:snapToGrid w:val="0"/>
        </w:rPr>
        <w:t xml:space="preserve">1. </w:t>
      </w:r>
      <w:r w:rsidR="00C3291D" w:rsidRPr="00DF53B4">
        <w:rPr>
          <w:snapToGrid w:val="0"/>
        </w:rPr>
        <w:t xml:space="preserve">SS </w:t>
      </w:r>
      <w:r w:rsidRPr="00DF53B4">
        <w:rPr>
          <w:snapToGrid w:val="0"/>
        </w:rPr>
        <w:t>shall</w:t>
      </w:r>
      <w:r w:rsidR="00C3291D" w:rsidRPr="00DF53B4">
        <w:rPr>
          <w:snapToGrid w:val="0"/>
        </w:rPr>
        <w:t xml:space="preserve"> check that the UE can authenticate itself correctly with the authentication scheme that the UE supports</w:t>
      </w:r>
      <w:r w:rsidR="002D2F33" w:rsidRPr="00DF53B4">
        <w:rPr>
          <w:snapToGrid w:val="0"/>
        </w:rPr>
        <w:t>:</w:t>
      </w:r>
    </w:p>
    <w:p w14:paraId="02A93A72" w14:textId="77777777" w:rsidR="00C3291D" w:rsidRPr="00DF53B4" w:rsidRDefault="00C3291D" w:rsidP="00C3291D">
      <w:pPr>
        <w:pStyle w:val="B1"/>
        <w:rPr>
          <w:snapToGrid w:val="0"/>
        </w:rPr>
      </w:pPr>
      <w:r w:rsidRPr="00DF53B4">
        <w:rPr>
          <w:snapToGrid w:val="0"/>
        </w:rPr>
        <w:t>-</w:t>
      </w:r>
      <w:r w:rsidRPr="00DF53B4">
        <w:rPr>
          <w:snapToGrid w:val="0"/>
        </w:rPr>
        <w:tab/>
        <w:t>HTTP Digest authentication</w:t>
      </w:r>
      <w:r w:rsidR="007139A2" w:rsidRPr="00DF53B4">
        <w:rPr>
          <w:snapToGrid w:val="0"/>
        </w:rPr>
        <w:t xml:space="preserve"> (see Annex C.29.1 step 2 NOTE 1</w:t>
      </w:r>
      <w:r w:rsidR="0055723F" w:rsidRPr="00DF53B4">
        <w:rPr>
          <w:snapToGrid w:val="0"/>
        </w:rPr>
        <w:t>) or</w:t>
      </w:r>
    </w:p>
    <w:p w14:paraId="3133C6CF" w14:textId="77777777" w:rsidR="00C3291D" w:rsidRPr="00DF53B4" w:rsidRDefault="00C3291D" w:rsidP="00C3291D">
      <w:pPr>
        <w:ind w:firstLine="284"/>
        <w:rPr>
          <w:snapToGrid w:val="0"/>
        </w:rPr>
      </w:pPr>
      <w:r w:rsidRPr="00DF53B4">
        <w:rPr>
          <w:snapToGrid w:val="0"/>
        </w:rPr>
        <w:t>-</w:t>
      </w:r>
      <w:r w:rsidRPr="00DF53B4">
        <w:rPr>
          <w:snapToGrid w:val="0"/>
        </w:rPr>
        <w:tab/>
      </w:r>
      <w:r w:rsidR="007139A2" w:rsidRPr="00DF53B4">
        <w:rPr>
          <w:snapToGrid w:val="0"/>
        </w:rPr>
        <w:t>GAA based authentication as specified in TS 33.222 [121] and TS 24.109 [119] (see Annex C.29.2).</w:t>
      </w:r>
    </w:p>
    <w:p w14:paraId="2A5ED12A" w14:textId="77777777" w:rsidR="007139A2" w:rsidRPr="00DF53B4" w:rsidRDefault="007139A2"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128AFA33" w14:textId="77777777" w:rsidR="00C3291D" w:rsidRPr="00DF53B4" w:rsidRDefault="00C3291D" w:rsidP="00C3291D">
      <w:pPr>
        <w:pStyle w:val="B1"/>
        <w:tabs>
          <w:tab w:val="left" w:pos="5670"/>
        </w:tabs>
      </w:pPr>
      <w:r w:rsidRPr="00DF53B4">
        <w:t>-</w:t>
      </w:r>
      <w:r w:rsidRPr="00DF53B4">
        <w:tab/>
        <w:t>&lt;terminating-identity-presentation-restriction&gt; element with "active" attribute set as "true"</w:t>
      </w:r>
      <w:r w:rsidR="009E19CB" w:rsidRPr="00DF53B4">
        <w:t xml:space="preserve"> or with “active” attribute not present.</w:t>
      </w:r>
    </w:p>
    <w:p w14:paraId="78AD2401" w14:textId="77777777" w:rsidR="007139A2" w:rsidRPr="00DF53B4" w:rsidRDefault="007139A2"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254B4462" w14:textId="77777777" w:rsidR="00C3291D" w:rsidRPr="00DF53B4" w:rsidRDefault="00C3291D" w:rsidP="00C3291D">
      <w:pPr>
        <w:pStyle w:val="B1"/>
        <w:tabs>
          <w:tab w:val="left" w:pos="5670"/>
        </w:tabs>
      </w:pPr>
      <w:r w:rsidRPr="00DF53B4">
        <w:t>-</w:t>
      </w:r>
      <w:r w:rsidRPr="00DF53B4">
        <w:tab/>
        <w:t>&lt;terminating-identity-presentation-restriction&gt; element with "active" attribute being set "false"</w:t>
      </w:r>
    </w:p>
    <w:p w14:paraId="538B2D8E" w14:textId="77777777" w:rsidR="00257A51" w:rsidRPr="00DF53B4" w:rsidRDefault="00257A51" w:rsidP="00257A51">
      <w:pPr>
        <w:pStyle w:val="Heading2"/>
      </w:pPr>
      <w:bookmarkStart w:id="2682" w:name="_Toc21077461"/>
      <w:bookmarkStart w:id="2683" w:name="_Toc35972013"/>
      <w:bookmarkStart w:id="2684" w:name="_Toc51774302"/>
      <w:bookmarkStart w:id="2685" w:name="_Toc51834725"/>
      <w:bookmarkStart w:id="2686" w:name="_Toc52219578"/>
      <w:bookmarkStart w:id="2687" w:name="_Toc58359657"/>
      <w:bookmarkStart w:id="2688" w:name="_Toc68192796"/>
      <w:bookmarkStart w:id="2689" w:name="_Toc75421771"/>
      <w:r w:rsidRPr="00DF53B4">
        <w:t>15.4a</w:t>
      </w:r>
      <w:r w:rsidRPr="00DF53B4">
        <w:tab/>
        <w:t>Terminating Identification Restriction / Signalling</w:t>
      </w:r>
      <w:bookmarkEnd w:id="2682"/>
      <w:bookmarkEnd w:id="2683"/>
      <w:bookmarkEnd w:id="2684"/>
      <w:bookmarkEnd w:id="2685"/>
      <w:bookmarkEnd w:id="2686"/>
      <w:bookmarkEnd w:id="2687"/>
      <w:bookmarkEnd w:id="2688"/>
      <w:bookmarkEnd w:id="2689"/>
    </w:p>
    <w:p w14:paraId="1D5F8524" w14:textId="77777777" w:rsidR="00257A51" w:rsidRPr="00DF53B4" w:rsidRDefault="00257A51" w:rsidP="00257A51">
      <w:pPr>
        <w:pStyle w:val="Heading3"/>
        <w:rPr>
          <w:snapToGrid w:val="0"/>
        </w:rPr>
      </w:pPr>
      <w:bookmarkStart w:id="2690" w:name="_Toc21077462"/>
      <w:bookmarkStart w:id="2691" w:name="_Toc35972014"/>
      <w:bookmarkStart w:id="2692" w:name="_Toc51774303"/>
      <w:bookmarkStart w:id="2693" w:name="_Toc51834726"/>
      <w:bookmarkStart w:id="2694" w:name="_Toc52219579"/>
      <w:bookmarkStart w:id="2695" w:name="_Toc58359658"/>
      <w:bookmarkStart w:id="2696" w:name="_Toc68192797"/>
      <w:bookmarkStart w:id="2697" w:name="_Toc75421772"/>
      <w:r w:rsidRPr="00DF53B4">
        <w:t>15.4a.1</w:t>
      </w:r>
      <w:r w:rsidRPr="00DF53B4">
        <w:tab/>
        <w:t>Definition</w:t>
      </w:r>
      <w:bookmarkEnd w:id="2690"/>
      <w:bookmarkEnd w:id="2691"/>
      <w:bookmarkEnd w:id="2692"/>
      <w:bookmarkEnd w:id="2693"/>
      <w:bookmarkEnd w:id="2694"/>
      <w:bookmarkEnd w:id="2695"/>
      <w:bookmarkEnd w:id="2696"/>
      <w:bookmarkEnd w:id="2697"/>
    </w:p>
    <w:p w14:paraId="748386C6" w14:textId="77777777" w:rsidR="00257A51" w:rsidRPr="00DF53B4" w:rsidRDefault="00257A51" w:rsidP="00257A51">
      <w:r w:rsidRPr="00DF53B4">
        <w:rPr>
          <w:snapToGrid w:val="0"/>
        </w:rPr>
        <w:t>Test to verify that the UE correctly invokes the IMS Multimedia Telephony Terminating Identification Restriction</w:t>
      </w:r>
      <w:r w:rsidR="001F6A1B" w:rsidRPr="00DF53B4">
        <w:rPr>
          <w:snapToGrid w:val="0"/>
        </w:rPr>
        <w:t xml:space="preserve"> in temporary mode</w:t>
      </w:r>
      <w:r w:rsidRPr="00DF53B4">
        <w:rPr>
          <w:snapToGrid w:val="0"/>
        </w:rPr>
        <w:t xml:space="preserve">. This process is described in 3GPP </w:t>
      </w:r>
      <w:r w:rsidRPr="00DF53B4">
        <w:t xml:space="preserve">TS 24.608 [103]. </w:t>
      </w:r>
    </w:p>
    <w:p w14:paraId="74D64BD1" w14:textId="77777777" w:rsidR="00257A51" w:rsidRPr="00DF53B4" w:rsidRDefault="00257A51" w:rsidP="00257A51">
      <w:pPr>
        <w:pStyle w:val="Heading3"/>
      </w:pPr>
      <w:bookmarkStart w:id="2698" w:name="_Toc21077463"/>
      <w:bookmarkStart w:id="2699" w:name="_Toc35972015"/>
      <w:bookmarkStart w:id="2700" w:name="_Toc51774304"/>
      <w:bookmarkStart w:id="2701" w:name="_Toc51834727"/>
      <w:bookmarkStart w:id="2702" w:name="_Toc52219580"/>
      <w:bookmarkStart w:id="2703" w:name="_Toc58359659"/>
      <w:bookmarkStart w:id="2704" w:name="_Toc68192798"/>
      <w:bookmarkStart w:id="2705" w:name="_Toc75421773"/>
      <w:r w:rsidRPr="00DF53B4">
        <w:t>15.4a.2</w:t>
      </w:r>
      <w:r w:rsidRPr="00DF53B4">
        <w:tab/>
        <w:t>Conformance requirement</w:t>
      </w:r>
      <w:bookmarkEnd w:id="2698"/>
      <w:bookmarkEnd w:id="2699"/>
      <w:bookmarkEnd w:id="2700"/>
      <w:bookmarkEnd w:id="2701"/>
      <w:bookmarkEnd w:id="2702"/>
      <w:bookmarkEnd w:id="2703"/>
      <w:bookmarkEnd w:id="2704"/>
      <w:bookmarkEnd w:id="2705"/>
    </w:p>
    <w:p w14:paraId="5C2794B9" w14:textId="77777777" w:rsidR="001F6A1B" w:rsidRPr="00DF53B4" w:rsidRDefault="001F6A1B" w:rsidP="001F6A1B">
      <w:r w:rsidRPr="00DF53B4">
        <w:t>Generic requirements for Originating Identification Restriction can be found in Annex F.3.</w:t>
      </w:r>
    </w:p>
    <w:p w14:paraId="75816A86" w14:textId="77777777" w:rsidR="00257A51" w:rsidRPr="00DF53B4" w:rsidRDefault="00257A51" w:rsidP="001F6A1B">
      <w:r w:rsidRPr="00DF53B4">
        <w:t>[TS 24.608 clause 4.2.1]:</w:t>
      </w:r>
    </w:p>
    <w:p w14:paraId="00E09769" w14:textId="77777777" w:rsidR="00257A51" w:rsidRPr="00DF53B4" w:rsidRDefault="00257A51" w:rsidP="00257A51">
      <w:r w:rsidRPr="00DF53B4">
        <w:t xml:space="preserve">The </w:t>
      </w:r>
      <w:r w:rsidRPr="00DF53B4">
        <w:rPr>
          <w:bCs/>
        </w:rPr>
        <w:t>Terminating Identification Restriction (TIR)</w:t>
      </w:r>
      <w:r w:rsidRPr="00DF53B4">
        <w:t xml:space="preserve"> is a service offered to the terminating party which enables the terminating party to prevent presentation of the terminating identity </w:t>
      </w:r>
      <w:smartTag w:uri="urn:schemas-microsoft-com:office:smarttags" w:element="PersonName">
        <w:r w:rsidRPr="00DF53B4">
          <w:t>info</w:t>
        </w:r>
      </w:smartTag>
      <w:r w:rsidRPr="00DF53B4">
        <w:t>rmation to originating party.</w:t>
      </w:r>
    </w:p>
    <w:p w14:paraId="431D4D05" w14:textId="77777777" w:rsidR="00257A51" w:rsidRPr="00DF53B4" w:rsidRDefault="00257A51" w:rsidP="00257A51">
      <w:r w:rsidRPr="00DF53B4">
        <w:t>[TS 24.608 clause 4.5.2.12]:</w:t>
      </w:r>
    </w:p>
    <w:p w14:paraId="5620834C" w14:textId="77777777" w:rsidR="00257A51" w:rsidRPr="00DF53B4" w:rsidRDefault="00257A51" w:rsidP="00257A51">
      <w:r w:rsidRPr="00DF53B4">
        <w:t xml:space="preserve">The destination UE, if the </w:t>
      </w:r>
      <w:r w:rsidRPr="00DF53B4">
        <w:rPr>
          <w:lang w:eastAsia="zh-CN"/>
        </w:rPr>
        <w:t>termi</w:t>
      </w:r>
      <w:r w:rsidRPr="00DF53B4">
        <w:t xml:space="preserve">nating user wishes to override the default setting of "presentation not restricted" of the </w:t>
      </w:r>
      <w:r w:rsidRPr="00DF53B4">
        <w:rPr>
          <w:lang w:eastAsia="zh-CN"/>
        </w:rPr>
        <w:t>T</w:t>
      </w:r>
      <w:r w:rsidRPr="00DF53B4">
        <w:t>IR service in temporary mode,</w:t>
      </w:r>
      <w:r w:rsidRPr="00DF53B4">
        <w:rPr>
          <w:lang w:eastAsia="zh-CN"/>
        </w:rPr>
        <w:t xml:space="preserve"> shall include</w:t>
      </w:r>
      <w:r w:rsidRPr="00DF53B4">
        <w:t xml:space="preserve"> a Privacy header with privacy type of "id" in any non-100 responses it sends upon receipt of a SIP request.</w:t>
      </w:r>
    </w:p>
    <w:p w14:paraId="3859CEAE" w14:textId="77777777" w:rsidR="00257A51" w:rsidRPr="00DF53B4" w:rsidRDefault="001F6A1B" w:rsidP="00257A51">
      <w:pPr>
        <w:pStyle w:val="NO"/>
      </w:pPr>
      <w:r w:rsidRPr="00DF53B4">
        <w:rPr>
          <w:lang w:eastAsia="zh-CN"/>
        </w:rPr>
        <w:t>…</w:t>
      </w:r>
      <w:r w:rsidRPr="00DF53B4">
        <w:t>.</w:t>
      </w:r>
      <w:r w:rsidR="00257A51" w:rsidRPr="00DF53B4">
        <w:t>NOTE:</w:t>
      </w:r>
      <w:r w:rsidR="00257A51" w:rsidRPr="00DF53B4">
        <w:tab/>
        <w:t xml:space="preserve">It is assumed that TIR subscribers support </w:t>
      </w:r>
      <w:r w:rsidR="00862364" w:rsidRPr="00DF53B4">
        <w:t>IETF RFC </w:t>
      </w:r>
      <w:r w:rsidR="00257A51" w:rsidRPr="00DF53B4">
        <w:t>3325.</w:t>
      </w:r>
    </w:p>
    <w:p w14:paraId="685ABB68" w14:textId="77777777" w:rsidR="00257A51" w:rsidRPr="00DF53B4" w:rsidRDefault="00257A51" w:rsidP="00257A51">
      <w:pPr>
        <w:pStyle w:val="H6"/>
        <w:rPr>
          <w:snapToGrid w:val="0"/>
        </w:rPr>
      </w:pPr>
      <w:r w:rsidRPr="00DF53B4">
        <w:rPr>
          <w:snapToGrid w:val="0"/>
        </w:rPr>
        <w:t>Reference(s)</w:t>
      </w:r>
    </w:p>
    <w:p w14:paraId="7BD46895" w14:textId="77777777" w:rsidR="00257A51" w:rsidRPr="00DF53B4" w:rsidRDefault="00257A51" w:rsidP="00257A51">
      <w:r w:rsidRPr="00DF53B4">
        <w:rPr>
          <w:snapToGrid w:val="0"/>
        </w:rPr>
        <w:t>3GPP T</w:t>
      </w:r>
      <w:r w:rsidRPr="00DF53B4">
        <w:t>S 24.608</w:t>
      </w:r>
      <w:r w:rsidR="001F6A1B" w:rsidRPr="00DF53B4">
        <w:t xml:space="preserve"> </w:t>
      </w:r>
      <w:r w:rsidRPr="00DF53B4">
        <w:t>[103], clauses 4.</w:t>
      </w:r>
      <w:r w:rsidR="001F6A1B" w:rsidRPr="00DF53B4">
        <w:t>2</w:t>
      </w:r>
      <w:r w:rsidRPr="00DF53B4">
        <w:t>.</w:t>
      </w:r>
      <w:r w:rsidR="001F6A1B" w:rsidRPr="00DF53B4">
        <w:t xml:space="preserve">1 </w:t>
      </w:r>
      <w:r w:rsidRPr="00DF53B4">
        <w:t>and 4.5.2.12.</w:t>
      </w:r>
    </w:p>
    <w:p w14:paraId="1EBD1A3C" w14:textId="77777777" w:rsidR="00257A51" w:rsidRPr="00DF53B4" w:rsidRDefault="00257A51" w:rsidP="00257A51">
      <w:pPr>
        <w:pStyle w:val="Heading3"/>
        <w:rPr>
          <w:snapToGrid w:val="0"/>
        </w:rPr>
      </w:pPr>
      <w:bookmarkStart w:id="2706" w:name="_Toc21077464"/>
      <w:bookmarkStart w:id="2707" w:name="_Toc35972016"/>
      <w:bookmarkStart w:id="2708" w:name="_Toc51774305"/>
      <w:bookmarkStart w:id="2709" w:name="_Toc51834728"/>
      <w:bookmarkStart w:id="2710" w:name="_Toc52219581"/>
      <w:bookmarkStart w:id="2711" w:name="_Toc58359660"/>
      <w:bookmarkStart w:id="2712" w:name="_Toc68192799"/>
      <w:bookmarkStart w:id="2713" w:name="_Toc75421774"/>
      <w:r w:rsidRPr="00DF53B4">
        <w:t>15.4a.3</w:t>
      </w:r>
      <w:r w:rsidRPr="00DF53B4">
        <w:tab/>
      </w:r>
      <w:r w:rsidRPr="00DF53B4">
        <w:rPr>
          <w:snapToGrid w:val="0"/>
        </w:rPr>
        <w:t>Test purpose</w:t>
      </w:r>
      <w:bookmarkEnd w:id="2706"/>
      <w:bookmarkEnd w:id="2707"/>
      <w:bookmarkEnd w:id="2708"/>
      <w:bookmarkEnd w:id="2709"/>
      <w:bookmarkEnd w:id="2710"/>
      <w:bookmarkEnd w:id="2711"/>
      <w:bookmarkEnd w:id="2712"/>
      <w:bookmarkEnd w:id="2713"/>
    </w:p>
    <w:p w14:paraId="57A43E3F" w14:textId="77777777" w:rsidR="00257A51" w:rsidRPr="00DF53B4" w:rsidRDefault="00257A51" w:rsidP="001F6A1B">
      <w:pPr>
        <w:rPr>
          <w:snapToGrid w:val="0"/>
        </w:rPr>
      </w:pPr>
      <w:r w:rsidRPr="00DF53B4">
        <w:rPr>
          <w:snapToGrid w:val="0"/>
        </w:rPr>
        <w:t xml:space="preserve">To verify that the UE </w:t>
      </w:r>
      <w:r w:rsidRPr="00DF53B4">
        <w:rPr>
          <w:lang w:eastAsia="zh-CN"/>
        </w:rPr>
        <w:t>include</w:t>
      </w:r>
      <w:r w:rsidR="001F6A1B" w:rsidRPr="00DF53B4">
        <w:rPr>
          <w:lang w:eastAsia="zh-CN"/>
        </w:rPr>
        <w:t>s</w:t>
      </w:r>
      <w:r w:rsidRPr="00DF53B4">
        <w:t xml:space="preserve"> a Privacy header with privacy type of "id" in any non-100 responses it sends upon receipt of a SIP request</w:t>
      </w:r>
      <w:r w:rsidR="001F6A1B" w:rsidRPr="00DF53B4">
        <w:t xml:space="preserve"> when using the TIR service in temporary mode and the terminating user wishing to override the default setting currently set to “not restricted”</w:t>
      </w:r>
    </w:p>
    <w:p w14:paraId="52F4D78B" w14:textId="77777777" w:rsidR="00257A51" w:rsidRPr="00DF53B4" w:rsidRDefault="00257A51" w:rsidP="00257A51">
      <w:pPr>
        <w:pStyle w:val="Heading3"/>
      </w:pPr>
      <w:bookmarkStart w:id="2714" w:name="_Toc21077465"/>
      <w:bookmarkStart w:id="2715" w:name="_Toc35972017"/>
      <w:bookmarkStart w:id="2716" w:name="_Toc51774306"/>
      <w:bookmarkStart w:id="2717" w:name="_Toc51834729"/>
      <w:bookmarkStart w:id="2718" w:name="_Toc52219582"/>
      <w:bookmarkStart w:id="2719" w:name="_Toc58359661"/>
      <w:bookmarkStart w:id="2720" w:name="_Toc68192800"/>
      <w:bookmarkStart w:id="2721" w:name="_Toc75421775"/>
      <w:r w:rsidRPr="00DF53B4">
        <w:t>15.4a.4</w:t>
      </w:r>
      <w:r w:rsidRPr="00DF53B4">
        <w:tab/>
      </w:r>
      <w:r w:rsidRPr="00DF53B4">
        <w:rPr>
          <w:snapToGrid w:val="0"/>
        </w:rPr>
        <w:t>Method of test</w:t>
      </w:r>
      <w:bookmarkEnd w:id="2714"/>
      <w:bookmarkEnd w:id="2715"/>
      <w:bookmarkEnd w:id="2716"/>
      <w:bookmarkEnd w:id="2717"/>
      <w:bookmarkEnd w:id="2718"/>
      <w:bookmarkEnd w:id="2719"/>
      <w:bookmarkEnd w:id="2720"/>
      <w:bookmarkEnd w:id="2721"/>
    </w:p>
    <w:p w14:paraId="15FDD57A" w14:textId="77777777" w:rsidR="00257A51" w:rsidRPr="00DF53B4" w:rsidRDefault="00257A51" w:rsidP="00257A51">
      <w:pPr>
        <w:rPr>
          <w:lang w:eastAsia="x-none"/>
        </w:rPr>
      </w:pPr>
      <w:r w:rsidRPr="00DF53B4">
        <w:t>Same as clause 12.13 with the following exceptions.</w:t>
      </w:r>
    </w:p>
    <w:p w14:paraId="45F364F7" w14:textId="77777777" w:rsidR="00257A51" w:rsidRPr="00DF53B4" w:rsidRDefault="00257A51" w:rsidP="00257A51">
      <w:pPr>
        <w:pStyle w:val="H6"/>
        <w:rPr>
          <w:snapToGrid w:val="0"/>
        </w:rPr>
      </w:pPr>
      <w:r w:rsidRPr="00DF53B4">
        <w:rPr>
          <w:snapToGrid w:val="0"/>
        </w:rPr>
        <w:t>Initial conditions</w:t>
      </w:r>
    </w:p>
    <w:p w14:paraId="257521B0" w14:textId="77777777" w:rsidR="00257A51" w:rsidRPr="00DF53B4" w:rsidRDefault="00257A51" w:rsidP="001F6A1B">
      <w:pPr>
        <w:rPr>
          <w:snapToGrid w:val="0"/>
        </w:rPr>
      </w:pPr>
      <w:r w:rsidRPr="00DF53B4">
        <w:t>Same as clause 12.13</w:t>
      </w:r>
      <w:r w:rsidRPr="00DF53B4">
        <w:rPr>
          <w:snapToGrid w:val="0"/>
        </w:rPr>
        <w:t xml:space="preserve"> with the following addition:</w:t>
      </w:r>
    </w:p>
    <w:p w14:paraId="199A1B21" w14:textId="77777777" w:rsidR="00257A51" w:rsidRPr="00DF53B4" w:rsidRDefault="00257A51" w:rsidP="001F6A1B">
      <w:r w:rsidRPr="00DF53B4">
        <w:t xml:space="preserve">The UE is configured </w:t>
      </w:r>
      <w:r w:rsidR="001F6A1B" w:rsidRPr="00DF53B4">
        <w:t>to use</w:t>
      </w:r>
      <w:r w:rsidRPr="00DF53B4">
        <w:t xml:space="preserve"> Terminating </w:t>
      </w:r>
      <w:r w:rsidRPr="00DF53B4">
        <w:rPr>
          <w:rFonts w:cs="Arial"/>
          <w:szCs w:val="18"/>
        </w:rPr>
        <w:t>Identification Restriction</w:t>
      </w:r>
      <w:r w:rsidR="001F6A1B" w:rsidRPr="00DF53B4">
        <w:rPr>
          <w:rFonts w:cs="Arial"/>
          <w:szCs w:val="18"/>
        </w:rPr>
        <w:t xml:space="preserve"> in temporary mode. The corresponding default is currently set to “presentation not restricted”.</w:t>
      </w:r>
    </w:p>
    <w:p w14:paraId="480F91B0" w14:textId="77777777" w:rsidR="00257A51" w:rsidRPr="00DF53B4" w:rsidRDefault="00257A51" w:rsidP="00257A51">
      <w:pPr>
        <w:pStyle w:val="H6"/>
      </w:pPr>
      <w:r w:rsidRPr="00DF53B4">
        <w:t>Expected sequence</w:t>
      </w:r>
    </w:p>
    <w:p w14:paraId="1854D878" w14:textId="77777777" w:rsidR="00257A51" w:rsidRPr="00DF53B4" w:rsidRDefault="00257A51" w:rsidP="00257A5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57A51" w:rsidRPr="00DF53B4" w14:paraId="1B65D41C" w14:textId="77777777" w:rsidTr="00723FC5">
        <w:trPr>
          <w:cantSplit/>
          <w:jc w:val="center"/>
        </w:trPr>
        <w:tc>
          <w:tcPr>
            <w:tcW w:w="720" w:type="dxa"/>
            <w:tcBorders>
              <w:top w:val="single" w:sz="4" w:space="0" w:color="auto"/>
              <w:left w:val="single" w:sz="4" w:space="0" w:color="auto"/>
              <w:bottom w:val="nil"/>
              <w:right w:val="single" w:sz="4" w:space="0" w:color="auto"/>
            </w:tcBorders>
          </w:tcPr>
          <w:p w14:paraId="0A012AAB" w14:textId="77777777" w:rsidR="00257A51" w:rsidRPr="00DF53B4" w:rsidRDefault="00257A51" w:rsidP="00723FC5">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9CEA900" w14:textId="77777777" w:rsidR="00257A51" w:rsidRPr="00DF53B4" w:rsidRDefault="00257A51" w:rsidP="00723FC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8365EC2" w14:textId="77777777" w:rsidR="00257A51" w:rsidRPr="00DF53B4" w:rsidRDefault="00257A51" w:rsidP="00723FC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8DE18B0" w14:textId="77777777" w:rsidR="00257A51" w:rsidRPr="00DF53B4" w:rsidRDefault="00257A51" w:rsidP="00723FC5">
            <w:pPr>
              <w:pStyle w:val="TAH"/>
              <w:rPr>
                <w:lang w:eastAsia="en-US"/>
              </w:rPr>
            </w:pPr>
            <w:r w:rsidRPr="00DF53B4">
              <w:rPr>
                <w:lang w:eastAsia="en-US"/>
              </w:rPr>
              <w:t>Comment</w:t>
            </w:r>
          </w:p>
        </w:tc>
      </w:tr>
      <w:tr w:rsidR="00257A51" w:rsidRPr="00DF53B4" w14:paraId="79831783" w14:textId="77777777" w:rsidTr="00723FC5">
        <w:trPr>
          <w:cantSplit/>
          <w:jc w:val="center"/>
        </w:trPr>
        <w:tc>
          <w:tcPr>
            <w:tcW w:w="720" w:type="dxa"/>
            <w:tcBorders>
              <w:top w:val="nil"/>
              <w:left w:val="single" w:sz="4" w:space="0" w:color="auto"/>
              <w:bottom w:val="single" w:sz="4" w:space="0" w:color="auto"/>
              <w:right w:val="single" w:sz="4" w:space="0" w:color="auto"/>
            </w:tcBorders>
          </w:tcPr>
          <w:p w14:paraId="2C86E42E" w14:textId="77777777" w:rsidR="00257A51" w:rsidRPr="00DF53B4" w:rsidRDefault="00257A51" w:rsidP="00723FC5">
            <w:pPr>
              <w:pStyle w:val="TAH"/>
              <w:rPr>
                <w:lang w:eastAsia="en-US"/>
              </w:rPr>
            </w:pPr>
          </w:p>
        </w:tc>
        <w:tc>
          <w:tcPr>
            <w:tcW w:w="630" w:type="dxa"/>
            <w:tcBorders>
              <w:left w:val="single" w:sz="4" w:space="0" w:color="auto"/>
            </w:tcBorders>
          </w:tcPr>
          <w:p w14:paraId="4DEC806B" w14:textId="77777777" w:rsidR="00257A51" w:rsidRPr="00DF53B4" w:rsidRDefault="00257A51" w:rsidP="00723FC5">
            <w:pPr>
              <w:pStyle w:val="TAH"/>
              <w:rPr>
                <w:lang w:eastAsia="en-US"/>
              </w:rPr>
            </w:pPr>
            <w:r w:rsidRPr="00DF53B4">
              <w:rPr>
                <w:lang w:eastAsia="en-US"/>
              </w:rPr>
              <w:t>UE</w:t>
            </w:r>
          </w:p>
        </w:tc>
        <w:tc>
          <w:tcPr>
            <w:tcW w:w="630" w:type="dxa"/>
            <w:tcBorders>
              <w:right w:val="single" w:sz="4" w:space="0" w:color="auto"/>
            </w:tcBorders>
          </w:tcPr>
          <w:p w14:paraId="05075C32" w14:textId="77777777" w:rsidR="00257A51" w:rsidRPr="00DF53B4" w:rsidRDefault="00257A51" w:rsidP="00723FC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6689D0B" w14:textId="77777777" w:rsidR="00257A51" w:rsidRPr="00DF53B4" w:rsidRDefault="00257A51" w:rsidP="00723FC5">
            <w:pPr>
              <w:pStyle w:val="TAH"/>
              <w:rPr>
                <w:lang w:eastAsia="en-US"/>
              </w:rPr>
            </w:pPr>
          </w:p>
        </w:tc>
        <w:tc>
          <w:tcPr>
            <w:tcW w:w="4288" w:type="dxa"/>
            <w:tcBorders>
              <w:top w:val="nil"/>
              <w:left w:val="single" w:sz="4" w:space="0" w:color="auto"/>
              <w:bottom w:val="single" w:sz="4" w:space="0" w:color="auto"/>
              <w:right w:val="single" w:sz="4" w:space="0" w:color="auto"/>
            </w:tcBorders>
          </w:tcPr>
          <w:p w14:paraId="765D6F48" w14:textId="77777777" w:rsidR="00257A51" w:rsidRPr="00DF53B4" w:rsidRDefault="00257A51" w:rsidP="00723FC5">
            <w:pPr>
              <w:pStyle w:val="TAH"/>
              <w:rPr>
                <w:lang w:eastAsia="en-US"/>
              </w:rPr>
            </w:pPr>
          </w:p>
        </w:tc>
      </w:tr>
      <w:tr w:rsidR="00257A51" w:rsidRPr="00DF53B4" w14:paraId="709A780B" w14:textId="77777777" w:rsidTr="00723FC5">
        <w:trPr>
          <w:cantSplit/>
          <w:jc w:val="center"/>
        </w:trPr>
        <w:tc>
          <w:tcPr>
            <w:tcW w:w="720" w:type="dxa"/>
            <w:tcBorders>
              <w:top w:val="single" w:sz="4" w:space="0" w:color="auto"/>
              <w:bottom w:val="single" w:sz="4" w:space="0" w:color="auto"/>
            </w:tcBorders>
          </w:tcPr>
          <w:p w14:paraId="3529EE42" w14:textId="77777777" w:rsidR="00257A51" w:rsidRPr="00DF53B4" w:rsidRDefault="00257A51" w:rsidP="00723FC5">
            <w:pPr>
              <w:pStyle w:val="TAC"/>
              <w:rPr>
                <w:lang w:eastAsia="en-US"/>
              </w:rPr>
            </w:pPr>
            <w:r w:rsidRPr="00DF53B4">
              <w:rPr>
                <w:lang w:eastAsia="en-US"/>
              </w:rPr>
              <w:t>1-11</w:t>
            </w:r>
          </w:p>
        </w:tc>
        <w:tc>
          <w:tcPr>
            <w:tcW w:w="1260" w:type="dxa"/>
            <w:gridSpan w:val="2"/>
          </w:tcPr>
          <w:p w14:paraId="24A62296" w14:textId="77777777" w:rsidR="00257A51" w:rsidRPr="00DF53B4" w:rsidRDefault="00257A51" w:rsidP="00723FC5">
            <w:pPr>
              <w:pStyle w:val="TAC"/>
              <w:jc w:val="left"/>
              <w:rPr>
                <w:lang w:eastAsia="en-US"/>
              </w:rPr>
            </w:pPr>
          </w:p>
        </w:tc>
        <w:tc>
          <w:tcPr>
            <w:tcW w:w="3420" w:type="dxa"/>
            <w:tcBorders>
              <w:top w:val="single" w:sz="4" w:space="0" w:color="auto"/>
              <w:bottom w:val="single" w:sz="4" w:space="0" w:color="auto"/>
            </w:tcBorders>
          </w:tcPr>
          <w:p w14:paraId="14898858" w14:textId="77777777" w:rsidR="00257A51" w:rsidRPr="00DF53B4" w:rsidRDefault="00257A51" w:rsidP="00723FC5">
            <w:pPr>
              <w:pStyle w:val="TAL"/>
              <w:rPr>
                <w:lang w:eastAsia="en-US"/>
              </w:rPr>
            </w:pPr>
            <w:r w:rsidRPr="00DF53B4">
              <w:rPr>
                <w:lang w:eastAsia="en-US"/>
              </w:rPr>
              <w:t>Steps 1-11 defined in annex C.11</w:t>
            </w:r>
          </w:p>
        </w:tc>
        <w:tc>
          <w:tcPr>
            <w:tcW w:w="4288" w:type="dxa"/>
            <w:tcBorders>
              <w:top w:val="single" w:sz="4" w:space="0" w:color="auto"/>
              <w:bottom w:val="single" w:sz="4" w:space="0" w:color="auto"/>
            </w:tcBorders>
          </w:tcPr>
          <w:p w14:paraId="7B40661E" w14:textId="77777777" w:rsidR="00257A51" w:rsidRPr="00DF53B4" w:rsidRDefault="00257A51" w:rsidP="00723FC5">
            <w:pPr>
              <w:pStyle w:val="TAL"/>
              <w:rPr>
                <w:lang w:eastAsia="en-US"/>
              </w:rPr>
            </w:pPr>
            <w:r w:rsidRPr="00DF53B4">
              <w:rPr>
                <w:lang w:eastAsia="en-US"/>
              </w:rPr>
              <w:t xml:space="preserve">MTSI MT speech call. </w:t>
            </w:r>
            <w:r w:rsidRPr="00DF53B4">
              <w:rPr>
                <w:snapToGrid w:val="0"/>
                <w:lang w:eastAsia="en-US"/>
              </w:rPr>
              <w:t>Referred from 36.508 [94] table 4.5A.7.3-1 for a UE with E-UTRA support.</w:t>
            </w:r>
          </w:p>
        </w:tc>
      </w:tr>
      <w:tr w:rsidR="00257A51" w:rsidRPr="00DF53B4" w14:paraId="2450A633" w14:textId="77777777" w:rsidTr="00723FC5">
        <w:trPr>
          <w:cantSplit/>
          <w:jc w:val="center"/>
        </w:trPr>
        <w:tc>
          <w:tcPr>
            <w:tcW w:w="720" w:type="dxa"/>
            <w:tcBorders>
              <w:top w:val="single" w:sz="4" w:space="0" w:color="auto"/>
              <w:bottom w:val="single" w:sz="4" w:space="0" w:color="auto"/>
            </w:tcBorders>
          </w:tcPr>
          <w:p w14:paraId="70FC349B" w14:textId="77777777" w:rsidR="00257A51" w:rsidRPr="00DF53B4" w:rsidRDefault="00257A51" w:rsidP="00723FC5">
            <w:pPr>
              <w:pStyle w:val="TAC"/>
              <w:rPr>
                <w:lang w:eastAsia="en-US"/>
              </w:rPr>
            </w:pPr>
            <w:r w:rsidRPr="00DF53B4">
              <w:rPr>
                <w:lang w:eastAsia="en-US"/>
              </w:rPr>
              <w:t>12</w:t>
            </w:r>
          </w:p>
        </w:tc>
        <w:tc>
          <w:tcPr>
            <w:tcW w:w="1260" w:type="dxa"/>
            <w:gridSpan w:val="2"/>
          </w:tcPr>
          <w:p w14:paraId="167B0CD5" w14:textId="77777777" w:rsidR="00257A51" w:rsidRPr="00DF53B4" w:rsidRDefault="00257A51" w:rsidP="00723FC5">
            <w:pPr>
              <w:pStyle w:val="TAC"/>
              <w:jc w:val="left"/>
              <w:rPr>
                <w:lang w:eastAsia="en-US"/>
              </w:rPr>
            </w:pPr>
          </w:p>
        </w:tc>
        <w:tc>
          <w:tcPr>
            <w:tcW w:w="3420" w:type="dxa"/>
            <w:tcBorders>
              <w:top w:val="single" w:sz="4" w:space="0" w:color="auto"/>
              <w:bottom w:val="single" w:sz="4" w:space="0" w:color="auto"/>
            </w:tcBorders>
          </w:tcPr>
          <w:p w14:paraId="09A7F7DC" w14:textId="77777777" w:rsidR="00257A51" w:rsidRPr="00DF53B4" w:rsidRDefault="00257A51" w:rsidP="00723FC5">
            <w:pPr>
              <w:pStyle w:val="TAL"/>
              <w:rPr>
                <w:lang w:eastAsia="en-US"/>
              </w:rPr>
            </w:pPr>
          </w:p>
        </w:tc>
        <w:tc>
          <w:tcPr>
            <w:tcW w:w="4288" w:type="dxa"/>
            <w:tcBorders>
              <w:top w:val="single" w:sz="4" w:space="0" w:color="auto"/>
              <w:bottom w:val="single" w:sz="4" w:space="0" w:color="auto"/>
            </w:tcBorders>
          </w:tcPr>
          <w:p w14:paraId="0BDC7A68" w14:textId="77777777" w:rsidR="00257A51" w:rsidRPr="00DF53B4" w:rsidRDefault="00257A51" w:rsidP="001F6A1B">
            <w:pPr>
              <w:pStyle w:val="TAL"/>
              <w:rPr>
                <w:lang w:eastAsia="en-US"/>
              </w:rPr>
            </w:pPr>
            <w:r w:rsidRPr="00DF53B4">
              <w:rPr>
                <w:lang w:eastAsia="en-US"/>
              </w:rPr>
              <w:t xml:space="preserve">Make UE accept the </w:t>
            </w:r>
            <w:r w:rsidR="001F6A1B" w:rsidRPr="00DF53B4">
              <w:rPr>
                <w:lang w:eastAsia="en-US"/>
              </w:rPr>
              <w:t xml:space="preserve">MTSI MT </w:t>
            </w:r>
            <w:r w:rsidRPr="00DF53B4">
              <w:rPr>
                <w:lang w:eastAsia="en-US"/>
              </w:rPr>
              <w:t xml:space="preserve">speech offer with </w:t>
            </w:r>
            <w:r w:rsidRPr="00DF53B4">
              <w:rPr>
                <w:rFonts w:cs="Arial"/>
                <w:szCs w:val="18"/>
                <w:lang w:eastAsia="en-US"/>
              </w:rPr>
              <w:t>Terminating Identification Restriction</w:t>
            </w:r>
          </w:p>
        </w:tc>
      </w:tr>
      <w:tr w:rsidR="00257A51" w:rsidRPr="00DF53B4" w14:paraId="412E5186" w14:textId="77777777" w:rsidTr="00723FC5">
        <w:trPr>
          <w:cantSplit/>
          <w:jc w:val="center"/>
        </w:trPr>
        <w:tc>
          <w:tcPr>
            <w:tcW w:w="720" w:type="dxa"/>
            <w:tcBorders>
              <w:top w:val="single" w:sz="4" w:space="0" w:color="auto"/>
            </w:tcBorders>
          </w:tcPr>
          <w:p w14:paraId="4504B1C4" w14:textId="77777777" w:rsidR="00257A51" w:rsidRPr="00DF53B4" w:rsidRDefault="00257A51" w:rsidP="00723FC5">
            <w:pPr>
              <w:pStyle w:val="TAC"/>
              <w:rPr>
                <w:lang w:eastAsia="en-US"/>
              </w:rPr>
            </w:pPr>
            <w:r w:rsidRPr="00DF53B4">
              <w:rPr>
                <w:lang w:eastAsia="en-US"/>
              </w:rPr>
              <w:t>13-16</w:t>
            </w:r>
          </w:p>
        </w:tc>
        <w:tc>
          <w:tcPr>
            <w:tcW w:w="1260" w:type="dxa"/>
            <w:gridSpan w:val="2"/>
          </w:tcPr>
          <w:p w14:paraId="602491BB" w14:textId="77777777" w:rsidR="00257A51" w:rsidRPr="00DF53B4" w:rsidRDefault="00257A51" w:rsidP="00723FC5">
            <w:pPr>
              <w:pStyle w:val="TAC"/>
              <w:jc w:val="left"/>
              <w:rPr>
                <w:lang w:eastAsia="en-US"/>
              </w:rPr>
            </w:pPr>
          </w:p>
        </w:tc>
        <w:tc>
          <w:tcPr>
            <w:tcW w:w="3420" w:type="dxa"/>
            <w:tcBorders>
              <w:top w:val="single" w:sz="4" w:space="0" w:color="auto"/>
            </w:tcBorders>
          </w:tcPr>
          <w:p w14:paraId="75F7917D" w14:textId="77777777" w:rsidR="00257A51" w:rsidRPr="00DF53B4" w:rsidRDefault="00257A51" w:rsidP="00723FC5">
            <w:pPr>
              <w:pStyle w:val="TAL"/>
              <w:rPr>
                <w:lang w:eastAsia="en-US"/>
              </w:rPr>
            </w:pPr>
            <w:r w:rsidRPr="00DF53B4">
              <w:rPr>
                <w:lang w:eastAsia="en-US"/>
              </w:rPr>
              <w:t>Steps  12-15 defined in annex C.11</w:t>
            </w:r>
          </w:p>
        </w:tc>
        <w:tc>
          <w:tcPr>
            <w:tcW w:w="4288" w:type="dxa"/>
            <w:tcBorders>
              <w:top w:val="single" w:sz="4" w:space="0" w:color="auto"/>
            </w:tcBorders>
          </w:tcPr>
          <w:p w14:paraId="35957174" w14:textId="77777777" w:rsidR="00257A51" w:rsidRPr="00DF53B4" w:rsidRDefault="00257A51" w:rsidP="00723FC5">
            <w:pPr>
              <w:pStyle w:val="TAL"/>
              <w:rPr>
                <w:lang w:eastAsia="en-US"/>
              </w:rPr>
            </w:pPr>
            <w:r w:rsidRPr="00DF53B4">
              <w:rPr>
                <w:lang w:eastAsia="en-US"/>
              </w:rPr>
              <w:t xml:space="preserve">MTSI MT speech call. </w:t>
            </w:r>
            <w:r w:rsidRPr="00DF53B4">
              <w:rPr>
                <w:snapToGrid w:val="0"/>
                <w:lang w:eastAsia="en-US"/>
              </w:rPr>
              <w:t>Referred from 36.508 [94] table 4.5A.7.3-1 for a UE with E-UTRA support.</w:t>
            </w:r>
          </w:p>
        </w:tc>
      </w:tr>
    </w:tbl>
    <w:p w14:paraId="28FA481D" w14:textId="77777777" w:rsidR="003210C0" w:rsidRPr="00DF53B4" w:rsidRDefault="003210C0" w:rsidP="003210C0"/>
    <w:p w14:paraId="24AD507C" w14:textId="77777777" w:rsidR="00257A51" w:rsidRPr="00DF53B4" w:rsidRDefault="00257A51" w:rsidP="00257A51">
      <w:pPr>
        <w:pStyle w:val="H6"/>
      </w:pPr>
      <w:r w:rsidRPr="00DF53B4">
        <w:t>Specific Message Contents</w:t>
      </w:r>
    </w:p>
    <w:p w14:paraId="27F5779F" w14:textId="77777777" w:rsidR="00257A51" w:rsidRPr="00DF53B4" w:rsidRDefault="00257A51" w:rsidP="00257A51">
      <w:pPr>
        <w:keepNext/>
        <w:rPr>
          <w:snapToGrid w:val="0"/>
        </w:rPr>
      </w:pPr>
      <w:r w:rsidRPr="00DF53B4">
        <w:rPr>
          <w:snapToGrid w:val="0"/>
        </w:rPr>
        <w:t>Steps 1</w:t>
      </w:r>
      <w:r w:rsidR="001F6A1B" w:rsidRPr="00DF53B4">
        <w:rPr>
          <w:snapToGrid w:val="0"/>
        </w:rPr>
        <w:t>-</w:t>
      </w:r>
      <w:r w:rsidRPr="00DF53B4">
        <w:rPr>
          <w:snapToGrid w:val="0"/>
        </w:rPr>
        <w:t>11 and 13-16 as specified in annex C.11 with the following exceptions:</w:t>
      </w:r>
    </w:p>
    <w:p w14:paraId="0EFAC8AF" w14:textId="77777777" w:rsidR="00257A51" w:rsidRPr="00DF53B4" w:rsidRDefault="00257A51" w:rsidP="00257A51">
      <w:pPr>
        <w:pStyle w:val="H6"/>
      </w:pPr>
      <w:r w:rsidRPr="00DF53B4">
        <w:t>183 Session Progress (Step 4)</w:t>
      </w:r>
    </w:p>
    <w:p w14:paraId="45F1A4B6" w14:textId="77777777" w:rsidR="00257A51" w:rsidRPr="00DF53B4" w:rsidRDefault="00257A51" w:rsidP="00257A51">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257A51" w:rsidRPr="00DF53B4" w14:paraId="36F70D6F"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248AA5D" w14:textId="77777777" w:rsidR="00257A51" w:rsidRPr="00DF53B4" w:rsidRDefault="00257A51" w:rsidP="00723FC5">
            <w:pPr>
              <w:pStyle w:val="TAL"/>
              <w:rPr>
                <w:rFonts w:eastAsia="SimSun"/>
                <w:b/>
                <w:szCs w:val="24"/>
                <w:lang w:eastAsia="zh-CN"/>
              </w:rPr>
            </w:pPr>
            <w:r w:rsidRPr="00DF53B4">
              <w:rPr>
                <w:rFonts w:eastAsia="SimSun"/>
                <w:b/>
                <w:szCs w:val="24"/>
                <w:lang w:eastAsia="zh-CN"/>
              </w:rPr>
              <w:t>Header/param</w:t>
            </w:r>
          </w:p>
        </w:tc>
        <w:tc>
          <w:tcPr>
            <w:tcW w:w="5041" w:type="dxa"/>
            <w:tcBorders>
              <w:top w:val="single" w:sz="4" w:space="0" w:color="auto"/>
              <w:left w:val="single" w:sz="4" w:space="0" w:color="auto"/>
              <w:bottom w:val="single" w:sz="4" w:space="0" w:color="auto"/>
              <w:right w:val="single" w:sz="4" w:space="0" w:color="auto"/>
            </w:tcBorders>
          </w:tcPr>
          <w:p w14:paraId="18BCA03B" w14:textId="77777777" w:rsidR="00257A51" w:rsidRPr="00DF53B4" w:rsidRDefault="00257A51" w:rsidP="00723FC5">
            <w:pPr>
              <w:pStyle w:val="TAL"/>
              <w:rPr>
                <w:rFonts w:eastAsia="SimSun"/>
                <w:b/>
                <w:szCs w:val="24"/>
                <w:lang w:eastAsia="zh-CN"/>
              </w:rPr>
            </w:pPr>
            <w:r w:rsidRPr="00DF53B4">
              <w:rPr>
                <w:rFonts w:eastAsia="SimSun"/>
                <w:b/>
                <w:szCs w:val="24"/>
                <w:lang w:eastAsia="zh-CN"/>
              </w:rPr>
              <w:t>Value/remark</w:t>
            </w:r>
          </w:p>
        </w:tc>
        <w:tc>
          <w:tcPr>
            <w:tcW w:w="1843" w:type="dxa"/>
            <w:tcBorders>
              <w:top w:val="single" w:sz="4" w:space="0" w:color="auto"/>
              <w:left w:val="single" w:sz="4" w:space="0" w:color="auto"/>
              <w:bottom w:val="single" w:sz="4" w:space="0" w:color="auto"/>
              <w:right w:val="single" w:sz="4" w:space="0" w:color="auto"/>
            </w:tcBorders>
          </w:tcPr>
          <w:p w14:paraId="175BC73C" w14:textId="77777777" w:rsidR="00257A51" w:rsidRPr="00DF53B4" w:rsidRDefault="00257A51" w:rsidP="00723FC5">
            <w:pPr>
              <w:pStyle w:val="TAL"/>
              <w:rPr>
                <w:rFonts w:eastAsia="SimSun"/>
                <w:b/>
                <w:szCs w:val="24"/>
                <w:lang w:eastAsia="zh-CN"/>
              </w:rPr>
            </w:pPr>
            <w:r w:rsidRPr="00DF53B4">
              <w:rPr>
                <w:rFonts w:eastAsia="SimSun"/>
                <w:b/>
                <w:szCs w:val="24"/>
                <w:lang w:eastAsia="zh-CN"/>
              </w:rPr>
              <w:t>Reference</w:t>
            </w:r>
          </w:p>
        </w:tc>
      </w:tr>
      <w:tr w:rsidR="00257A51" w:rsidRPr="00DF53B4" w14:paraId="2254C363" w14:textId="77777777" w:rsidTr="00723FC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ECB1D7C" w14:textId="77777777" w:rsidR="00257A51" w:rsidRPr="00DF53B4" w:rsidRDefault="00257A51" w:rsidP="00723FC5">
            <w:pPr>
              <w:pStyle w:val="TAL"/>
              <w:jc w:val="both"/>
              <w:rPr>
                <w:rFonts w:eastAsia="SimSun"/>
                <w:b/>
                <w:szCs w:val="24"/>
                <w:lang w:eastAsia="zh-CN"/>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tcPr>
          <w:p w14:paraId="113706CD" w14:textId="77777777" w:rsidR="00257A51" w:rsidRPr="00DF53B4" w:rsidRDefault="00257A51" w:rsidP="00723FC5">
            <w:pPr>
              <w:pStyle w:val="TAL"/>
              <w:rPr>
                <w:rFonts w:eastAsia="SimSun"/>
                <w:b/>
                <w:szCs w:val="24"/>
                <w:lang w:eastAsia="zh-CN"/>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070C9768" w14:textId="77777777" w:rsidR="00257A51" w:rsidRPr="00DF53B4" w:rsidRDefault="00862364" w:rsidP="00723FC5">
            <w:pPr>
              <w:pStyle w:val="TAL"/>
              <w:rPr>
                <w:lang w:eastAsia="en-US"/>
              </w:rPr>
            </w:pPr>
            <w:r w:rsidRPr="00DF53B4">
              <w:rPr>
                <w:lang w:eastAsia="en-US"/>
              </w:rPr>
              <w:t>RFC </w:t>
            </w:r>
            <w:r w:rsidR="00257A51" w:rsidRPr="00DF53B4">
              <w:rPr>
                <w:lang w:eastAsia="en-US"/>
              </w:rPr>
              <w:t>3323 [135]</w:t>
            </w:r>
          </w:p>
          <w:p w14:paraId="0919155A" w14:textId="77777777" w:rsidR="00257A51" w:rsidRPr="00DF53B4" w:rsidRDefault="00862364" w:rsidP="00257A51">
            <w:pPr>
              <w:pStyle w:val="TAL"/>
              <w:rPr>
                <w:i/>
                <w:lang w:eastAsia="en-US"/>
              </w:rPr>
            </w:pPr>
            <w:r w:rsidRPr="00DF53B4">
              <w:rPr>
                <w:lang w:eastAsia="en-US"/>
              </w:rPr>
              <w:t>RFC </w:t>
            </w:r>
            <w:r w:rsidR="00257A51" w:rsidRPr="00DF53B4">
              <w:rPr>
                <w:lang w:eastAsia="en-US"/>
              </w:rPr>
              <w:t>3325 [</w:t>
            </w:r>
            <w:r w:rsidR="008C1178" w:rsidRPr="00DF53B4">
              <w:rPr>
                <w:lang w:eastAsia="en-US"/>
              </w:rPr>
              <w:t>89</w:t>
            </w:r>
            <w:r w:rsidR="00257A51" w:rsidRPr="00DF53B4">
              <w:rPr>
                <w:lang w:eastAsia="en-US"/>
              </w:rPr>
              <w:t>]</w:t>
            </w:r>
          </w:p>
        </w:tc>
      </w:tr>
    </w:tbl>
    <w:p w14:paraId="28D86E74" w14:textId="77777777" w:rsidR="00257A51" w:rsidRPr="00DF53B4" w:rsidRDefault="00257A51" w:rsidP="00257A51">
      <w:pPr>
        <w:rPr>
          <w:snapToGrid w:val="0"/>
        </w:rPr>
      </w:pPr>
    </w:p>
    <w:p w14:paraId="1212288B" w14:textId="77777777" w:rsidR="00257A51" w:rsidRPr="00DF53B4" w:rsidRDefault="00257A51" w:rsidP="00257A51">
      <w:pPr>
        <w:pStyle w:val="H6"/>
      </w:pPr>
      <w:r w:rsidRPr="00DF53B4">
        <w:t>180 Ringing (Step 9)</w:t>
      </w:r>
    </w:p>
    <w:p w14:paraId="5DAA0C26" w14:textId="77777777" w:rsidR="00257A51" w:rsidRPr="00DF53B4" w:rsidRDefault="00257A51" w:rsidP="00257A51">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257A51" w:rsidRPr="00DF53B4" w14:paraId="062DA02B"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5FA0FBB9" w14:textId="77777777" w:rsidR="00257A51" w:rsidRPr="00DF53B4" w:rsidRDefault="00257A51" w:rsidP="00723FC5">
            <w:pPr>
              <w:pStyle w:val="TAL"/>
              <w:rPr>
                <w:b/>
                <w:lang w:eastAsia="en-US"/>
              </w:rPr>
            </w:pPr>
            <w:r w:rsidRPr="00DF53B4">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3DE5D3F4" w14:textId="77777777" w:rsidR="00257A51" w:rsidRPr="00DF53B4" w:rsidRDefault="00257A51" w:rsidP="00723FC5">
            <w:pPr>
              <w:pStyle w:val="TAL"/>
              <w:rPr>
                <w:b/>
                <w:lang w:eastAsia="en-US"/>
              </w:rPr>
            </w:pPr>
            <w:r w:rsidRPr="00DF53B4">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35011920" w14:textId="77777777" w:rsidR="00257A51" w:rsidRPr="00DF53B4" w:rsidRDefault="00257A51" w:rsidP="00723FC5">
            <w:pPr>
              <w:pStyle w:val="TAL"/>
              <w:rPr>
                <w:b/>
                <w:lang w:eastAsia="en-US"/>
              </w:rPr>
            </w:pPr>
            <w:r w:rsidRPr="00DF53B4">
              <w:rPr>
                <w:rFonts w:eastAsia="SimSun"/>
                <w:b/>
                <w:szCs w:val="24"/>
                <w:lang w:eastAsia="zh-CN"/>
              </w:rPr>
              <w:t>Reference</w:t>
            </w:r>
          </w:p>
        </w:tc>
      </w:tr>
      <w:tr w:rsidR="00257A51" w:rsidRPr="00DF53B4" w14:paraId="5A4D3D03" w14:textId="77777777" w:rsidTr="00723FC5">
        <w:trPr>
          <w:cantSplit/>
          <w:trHeight w:val="255"/>
          <w:tblHead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1F66464C" w14:textId="77777777" w:rsidR="00257A51" w:rsidRPr="00DF53B4" w:rsidRDefault="00257A51" w:rsidP="00723FC5">
            <w:pPr>
              <w:pStyle w:val="TAL"/>
              <w:rPr>
                <w:b/>
                <w:lang w:eastAsia="en-US"/>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31A39FB0" w14:textId="77777777" w:rsidR="00257A51" w:rsidRPr="00DF53B4" w:rsidRDefault="00257A51" w:rsidP="00723FC5">
            <w:pPr>
              <w:pStyle w:val="TAL"/>
              <w:rPr>
                <w:bCs/>
                <w:lang w:eastAsia="en-US"/>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6D31E0C0" w14:textId="77777777" w:rsidR="00257A51" w:rsidRPr="00DF53B4" w:rsidRDefault="00862364" w:rsidP="00723FC5">
            <w:pPr>
              <w:pStyle w:val="TAL"/>
              <w:rPr>
                <w:lang w:eastAsia="en-US"/>
              </w:rPr>
            </w:pPr>
            <w:r w:rsidRPr="00DF53B4">
              <w:rPr>
                <w:lang w:eastAsia="en-US"/>
              </w:rPr>
              <w:t>RFC </w:t>
            </w:r>
            <w:r w:rsidR="00257A51" w:rsidRPr="00DF53B4">
              <w:rPr>
                <w:lang w:eastAsia="en-US"/>
              </w:rPr>
              <w:t>3323 [135]</w:t>
            </w:r>
          </w:p>
          <w:p w14:paraId="2D882056" w14:textId="77777777" w:rsidR="00257A51" w:rsidRPr="00DF53B4" w:rsidRDefault="00862364" w:rsidP="00257A51">
            <w:pPr>
              <w:pStyle w:val="TAL"/>
              <w:rPr>
                <w:i/>
                <w:lang w:eastAsia="en-US"/>
              </w:rPr>
            </w:pPr>
            <w:r w:rsidRPr="00DF53B4">
              <w:rPr>
                <w:lang w:eastAsia="en-US"/>
              </w:rPr>
              <w:t>RFC </w:t>
            </w:r>
            <w:r w:rsidR="00257A51" w:rsidRPr="00DF53B4">
              <w:rPr>
                <w:lang w:eastAsia="en-US"/>
              </w:rPr>
              <w:t>3325 [</w:t>
            </w:r>
            <w:r w:rsidR="008C1178" w:rsidRPr="00DF53B4">
              <w:rPr>
                <w:lang w:eastAsia="en-US"/>
              </w:rPr>
              <w:t>89</w:t>
            </w:r>
            <w:r w:rsidR="00257A51" w:rsidRPr="00DF53B4">
              <w:rPr>
                <w:lang w:eastAsia="en-US"/>
              </w:rPr>
              <w:t>]</w:t>
            </w:r>
          </w:p>
        </w:tc>
      </w:tr>
    </w:tbl>
    <w:p w14:paraId="602A77A7" w14:textId="77777777" w:rsidR="00257A51" w:rsidRPr="00DF53B4" w:rsidRDefault="00257A51" w:rsidP="00257A51">
      <w:pPr>
        <w:rPr>
          <w:snapToGrid w:val="0"/>
        </w:rPr>
      </w:pPr>
    </w:p>
    <w:p w14:paraId="583D1A28" w14:textId="77777777" w:rsidR="00257A51" w:rsidRPr="00DF53B4" w:rsidRDefault="00257A51" w:rsidP="00257A51">
      <w:pPr>
        <w:pStyle w:val="H6"/>
      </w:pPr>
      <w:r w:rsidRPr="00DF53B4">
        <w:t>200 Ok (Step 12)</w:t>
      </w:r>
    </w:p>
    <w:p w14:paraId="3B215E3A" w14:textId="77777777" w:rsidR="00257A51" w:rsidRPr="00DF53B4" w:rsidRDefault="00C23F86" w:rsidP="00257A51">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257A51" w:rsidRPr="00DF53B4" w14:paraId="0B4D300B"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0A28ADEA" w14:textId="77777777" w:rsidR="00257A51" w:rsidRPr="00DF53B4" w:rsidRDefault="00257A51" w:rsidP="00723FC5">
            <w:pPr>
              <w:pStyle w:val="TAL"/>
              <w:rPr>
                <w:b/>
                <w:lang w:eastAsia="en-US"/>
              </w:rPr>
            </w:pPr>
            <w:r w:rsidRPr="00DF53B4">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55A4B17D" w14:textId="77777777" w:rsidR="00257A51" w:rsidRPr="00DF53B4" w:rsidRDefault="00257A51" w:rsidP="00723FC5">
            <w:pPr>
              <w:pStyle w:val="TAL"/>
              <w:rPr>
                <w:b/>
                <w:lang w:eastAsia="en-US"/>
              </w:rPr>
            </w:pPr>
            <w:r w:rsidRPr="00DF53B4">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2A39ED31" w14:textId="77777777" w:rsidR="00257A51" w:rsidRPr="00DF53B4" w:rsidRDefault="00257A51" w:rsidP="00723FC5">
            <w:pPr>
              <w:pStyle w:val="TAL"/>
              <w:rPr>
                <w:b/>
                <w:lang w:eastAsia="en-US"/>
              </w:rPr>
            </w:pPr>
            <w:r w:rsidRPr="00DF53B4">
              <w:rPr>
                <w:rFonts w:eastAsia="SimSun"/>
                <w:b/>
                <w:szCs w:val="24"/>
                <w:lang w:eastAsia="zh-CN"/>
              </w:rPr>
              <w:t>Reference</w:t>
            </w:r>
          </w:p>
        </w:tc>
      </w:tr>
      <w:tr w:rsidR="00257A51" w:rsidRPr="00DF53B4" w14:paraId="1063B70D" w14:textId="77777777" w:rsidTr="00723FC5">
        <w:trPr>
          <w:cantSplit/>
          <w:trHeight w:val="255"/>
          <w:tblHead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2B38D52A" w14:textId="77777777" w:rsidR="00257A51" w:rsidRPr="00DF53B4" w:rsidRDefault="00257A51" w:rsidP="00723FC5">
            <w:pPr>
              <w:pStyle w:val="TAL"/>
              <w:rPr>
                <w:b/>
                <w:lang w:eastAsia="en-US"/>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3E566474" w14:textId="77777777" w:rsidR="00257A51" w:rsidRPr="00DF53B4" w:rsidRDefault="00257A51" w:rsidP="00723FC5">
            <w:pPr>
              <w:pStyle w:val="TAL"/>
              <w:rPr>
                <w:bCs/>
                <w:lang w:eastAsia="en-US"/>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135898D3" w14:textId="77777777" w:rsidR="00257A51" w:rsidRPr="00DF53B4" w:rsidRDefault="00862364" w:rsidP="00723FC5">
            <w:pPr>
              <w:pStyle w:val="TAL"/>
              <w:rPr>
                <w:lang w:eastAsia="en-US"/>
              </w:rPr>
            </w:pPr>
            <w:r w:rsidRPr="00DF53B4">
              <w:rPr>
                <w:lang w:eastAsia="en-US"/>
              </w:rPr>
              <w:t>RFC </w:t>
            </w:r>
            <w:r w:rsidR="00257A51" w:rsidRPr="00DF53B4">
              <w:rPr>
                <w:lang w:eastAsia="en-US"/>
              </w:rPr>
              <w:t>3323 [135]</w:t>
            </w:r>
          </w:p>
          <w:p w14:paraId="48EB9298" w14:textId="77777777" w:rsidR="00257A51" w:rsidRPr="00DF53B4" w:rsidRDefault="00862364" w:rsidP="00257A51">
            <w:pPr>
              <w:pStyle w:val="TAL"/>
              <w:rPr>
                <w:i/>
                <w:lang w:eastAsia="en-US"/>
              </w:rPr>
            </w:pPr>
            <w:r w:rsidRPr="00DF53B4">
              <w:rPr>
                <w:lang w:eastAsia="en-US"/>
              </w:rPr>
              <w:t>RFC </w:t>
            </w:r>
            <w:r w:rsidR="00257A51" w:rsidRPr="00DF53B4">
              <w:rPr>
                <w:lang w:eastAsia="en-US"/>
              </w:rPr>
              <w:t>3325 [</w:t>
            </w:r>
            <w:r w:rsidR="008C1178" w:rsidRPr="00DF53B4">
              <w:rPr>
                <w:lang w:eastAsia="en-US"/>
              </w:rPr>
              <w:t>89</w:t>
            </w:r>
            <w:r w:rsidR="00257A51" w:rsidRPr="00DF53B4">
              <w:rPr>
                <w:lang w:eastAsia="en-US"/>
              </w:rPr>
              <w:t>]</w:t>
            </w:r>
          </w:p>
        </w:tc>
      </w:tr>
    </w:tbl>
    <w:p w14:paraId="5C721B6D" w14:textId="77777777" w:rsidR="00257A51" w:rsidRPr="00DF53B4" w:rsidRDefault="00257A51" w:rsidP="00257A51">
      <w:pPr>
        <w:rPr>
          <w:snapToGrid w:val="0"/>
        </w:rPr>
      </w:pPr>
    </w:p>
    <w:p w14:paraId="20931D29" w14:textId="77777777" w:rsidR="00257A51" w:rsidRPr="00DF53B4" w:rsidRDefault="00257A51" w:rsidP="00257A51">
      <w:pPr>
        <w:pStyle w:val="Heading3"/>
        <w:rPr>
          <w:snapToGrid w:val="0"/>
        </w:rPr>
      </w:pPr>
      <w:bookmarkStart w:id="2722" w:name="_Toc21077466"/>
      <w:bookmarkStart w:id="2723" w:name="_Toc35972018"/>
      <w:bookmarkStart w:id="2724" w:name="_Toc51774307"/>
      <w:bookmarkStart w:id="2725" w:name="_Toc51834730"/>
      <w:bookmarkStart w:id="2726" w:name="_Toc52219583"/>
      <w:bookmarkStart w:id="2727" w:name="_Toc58359662"/>
      <w:bookmarkStart w:id="2728" w:name="_Toc68192801"/>
      <w:bookmarkStart w:id="2729" w:name="_Toc75421776"/>
      <w:r w:rsidRPr="00DF53B4">
        <w:rPr>
          <w:snapToGrid w:val="0"/>
        </w:rPr>
        <w:t>15.4a.5</w:t>
      </w:r>
      <w:r w:rsidRPr="00DF53B4">
        <w:rPr>
          <w:snapToGrid w:val="0"/>
        </w:rPr>
        <w:tab/>
        <w:t>Test requirements</w:t>
      </w:r>
      <w:bookmarkEnd w:id="2722"/>
      <w:bookmarkEnd w:id="2723"/>
      <w:bookmarkEnd w:id="2724"/>
      <w:bookmarkEnd w:id="2725"/>
      <w:bookmarkEnd w:id="2726"/>
      <w:bookmarkEnd w:id="2727"/>
      <w:bookmarkEnd w:id="2728"/>
      <w:bookmarkEnd w:id="2729"/>
    </w:p>
    <w:p w14:paraId="46D26B56" w14:textId="77777777" w:rsidR="00257A51" w:rsidRPr="00DF53B4" w:rsidRDefault="00257A51" w:rsidP="00257A51">
      <w:r w:rsidRPr="00DF53B4">
        <w:t>Steps 4, 9 and 12: The UE shall include a Privacy header with privacy type set to "id".</w:t>
      </w:r>
    </w:p>
    <w:p w14:paraId="116C99FD" w14:textId="77777777" w:rsidR="007B17DE" w:rsidRPr="00DF53B4" w:rsidRDefault="007B17DE" w:rsidP="007B17DE">
      <w:pPr>
        <w:pStyle w:val="Heading2"/>
      </w:pPr>
      <w:bookmarkStart w:id="2730" w:name="_Toc21077467"/>
      <w:bookmarkStart w:id="2731" w:name="_Toc35972019"/>
      <w:bookmarkStart w:id="2732" w:name="_Toc51774308"/>
      <w:bookmarkStart w:id="2733" w:name="_Toc51834731"/>
      <w:bookmarkStart w:id="2734" w:name="_Toc52219584"/>
      <w:bookmarkStart w:id="2735" w:name="_Toc58359663"/>
      <w:bookmarkStart w:id="2736" w:name="_Toc68192802"/>
      <w:bookmarkStart w:id="2737" w:name="_Toc75421777"/>
      <w:r w:rsidRPr="00DF53B4">
        <w:t>15.5</w:t>
      </w:r>
      <w:r w:rsidRPr="00DF53B4">
        <w:tab/>
        <w:t>Communication Forwarding unconditional</w:t>
      </w:r>
      <w:bookmarkEnd w:id="2730"/>
      <w:bookmarkEnd w:id="2731"/>
      <w:bookmarkEnd w:id="2732"/>
      <w:bookmarkEnd w:id="2733"/>
      <w:bookmarkEnd w:id="2734"/>
      <w:bookmarkEnd w:id="2735"/>
      <w:bookmarkEnd w:id="2736"/>
      <w:bookmarkEnd w:id="2737"/>
    </w:p>
    <w:p w14:paraId="0E5C26ED" w14:textId="77777777" w:rsidR="007B17DE" w:rsidRPr="00DF53B4" w:rsidRDefault="007B17DE" w:rsidP="007B17DE">
      <w:pPr>
        <w:pStyle w:val="Heading3"/>
        <w:rPr>
          <w:snapToGrid w:val="0"/>
        </w:rPr>
      </w:pPr>
      <w:bookmarkStart w:id="2738" w:name="_Toc21077468"/>
      <w:bookmarkStart w:id="2739" w:name="_Toc35972020"/>
      <w:bookmarkStart w:id="2740" w:name="_Toc51774309"/>
      <w:bookmarkStart w:id="2741" w:name="_Toc51834732"/>
      <w:bookmarkStart w:id="2742" w:name="_Toc52219585"/>
      <w:bookmarkStart w:id="2743" w:name="_Toc58359664"/>
      <w:bookmarkStart w:id="2744" w:name="_Toc68192803"/>
      <w:bookmarkStart w:id="2745" w:name="_Toc75421778"/>
      <w:r w:rsidRPr="00DF53B4">
        <w:t>15.5.1</w:t>
      </w:r>
      <w:r w:rsidRPr="00DF53B4">
        <w:tab/>
        <w:t>Definition</w:t>
      </w:r>
      <w:bookmarkEnd w:id="2738"/>
      <w:bookmarkEnd w:id="2739"/>
      <w:bookmarkEnd w:id="2740"/>
      <w:bookmarkEnd w:id="2741"/>
      <w:bookmarkEnd w:id="2742"/>
      <w:bookmarkEnd w:id="2743"/>
      <w:bookmarkEnd w:id="2744"/>
      <w:bookmarkEnd w:id="2745"/>
    </w:p>
    <w:p w14:paraId="004E056E" w14:textId="77777777" w:rsidR="007B17DE" w:rsidRPr="00DF53B4" w:rsidRDefault="007B17DE" w:rsidP="007B17DE">
      <w:r w:rsidRPr="00DF53B4">
        <w:rPr>
          <w:snapToGrid w:val="0"/>
        </w:rPr>
        <w:t>Test to verify that the UE activates and deactivates IMS Multimedia Telephony Communication Forwarding unconditional. This process is described in 3GPP T</w:t>
      </w:r>
      <w:r w:rsidRPr="00DF53B4">
        <w:t>S 24.</w:t>
      </w:r>
      <w:r w:rsidR="008B7DBB" w:rsidRPr="00DF53B4">
        <w:t>604</w:t>
      </w:r>
      <w:r w:rsidR="0062024F" w:rsidRPr="00DF53B4">
        <w:t xml:space="preserve"> </w:t>
      </w:r>
      <w:r w:rsidR="008B7DBB" w:rsidRPr="00DF53B4">
        <w:t>[</w:t>
      </w:r>
      <w:r w:rsidR="00967C19" w:rsidRPr="00DF53B4">
        <w:t>106</w:t>
      </w:r>
      <w:r w:rsidR="008B7DBB" w:rsidRPr="00DF53B4">
        <w:t>]</w:t>
      </w:r>
      <w:r w:rsidRPr="00DF53B4">
        <w:t xml:space="preserve">. </w:t>
      </w:r>
    </w:p>
    <w:p w14:paraId="4C32EA55" w14:textId="77777777" w:rsidR="007B17DE" w:rsidRPr="00DF53B4" w:rsidRDefault="007B17DE" w:rsidP="007B17DE">
      <w:pPr>
        <w:pStyle w:val="Heading3"/>
      </w:pPr>
      <w:bookmarkStart w:id="2746" w:name="_Toc21077469"/>
      <w:bookmarkStart w:id="2747" w:name="_Toc35972021"/>
      <w:bookmarkStart w:id="2748" w:name="_Toc51774310"/>
      <w:bookmarkStart w:id="2749" w:name="_Toc51834733"/>
      <w:bookmarkStart w:id="2750" w:name="_Toc52219586"/>
      <w:bookmarkStart w:id="2751" w:name="_Toc58359665"/>
      <w:bookmarkStart w:id="2752" w:name="_Toc68192804"/>
      <w:bookmarkStart w:id="2753" w:name="_Toc75421779"/>
      <w:r w:rsidRPr="00DF53B4">
        <w:t>15.5.2</w:t>
      </w:r>
      <w:r w:rsidRPr="00DF53B4">
        <w:tab/>
        <w:t>Conformance requirement</w:t>
      </w:r>
      <w:bookmarkEnd w:id="2746"/>
      <w:bookmarkEnd w:id="2747"/>
      <w:bookmarkEnd w:id="2748"/>
      <w:bookmarkEnd w:id="2749"/>
      <w:bookmarkEnd w:id="2750"/>
      <w:bookmarkEnd w:id="2751"/>
      <w:bookmarkEnd w:id="2752"/>
      <w:bookmarkEnd w:id="2753"/>
    </w:p>
    <w:p w14:paraId="5854A083" w14:textId="77777777" w:rsidR="007B17DE" w:rsidRPr="00DF53B4" w:rsidRDefault="007B17DE" w:rsidP="0004201E">
      <w:pPr>
        <w:rPr>
          <w:b/>
          <w:bCs/>
        </w:rPr>
      </w:pPr>
      <w:r w:rsidRPr="00DF53B4">
        <w:t xml:space="preserve">Generic requirements for Communication Forwarding can be found from Annexes </w:t>
      </w:r>
      <w:r w:rsidR="00F66B3B" w:rsidRPr="00DF53B4">
        <w:t>F</w:t>
      </w:r>
      <w:r w:rsidR="0055723F" w:rsidRPr="00DF53B4">
        <w:t>.</w:t>
      </w:r>
      <w:r w:rsidR="00F66B3B" w:rsidRPr="00DF53B4">
        <w:t>1 and F.4</w:t>
      </w:r>
      <w:r w:rsidRPr="00DF53B4">
        <w:t>.</w:t>
      </w:r>
    </w:p>
    <w:p w14:paraId="419E9D74" w14:textId="77777777" w:rsidR="008B7DBB" w:rsidRPr="00DF53B4" w:rsidRDefault="008B7DBB" w:rsidP="008B7DBB">
      <w:r w:rsidRPr="00DF53B4">
        <w:t>[TS 24.604, clause 4.2.1.2]:</w:t>
      </w:r>
    </w:p>
    <w:p w14:paraId="7D0B3923" w14:textId="77777777" w:rsidR="007B17DE" w:rsidRPr="00DF53B4" w:rsidRDefault="007B17DE" w:rsidP="007B17DE">
      <w:r w:rsidRPr="00DF53B4">
        <w:t>The CFU service enables a served user to have the network redirect to another user communications which are addressed to the served user's address. The CFU service may operate on all communication, or just those associated with specified services. The served user's ability to originate communications is unaffected by the CFU supplementary service. After the CFU service has been activated, communications are forwarded independent of the status of the served user.</w:t>
      </w:r>
    </w:p>
    <w:p w14:paraId="329BF74A" w14:textId="77777777" w:rsidR="007B17DE" w:rsidRPr="00DF53B4" w:rsidRDefault="007B17DE" w:rsidP="007B17DE">
      <w:r w:rsidRPr="00DF53B4">
        <w:t>As a service provider option, a subscription option can be provided to enable the served user to receive an indication that the CFU service has been activated. This indication shall be provided when the served user originates a communication if the CFU service has been activated for the served user's address and for the service requested for the communication.</w:t>
      </w:r>
    </w:p>
    <w:p w14:paraId="246AAA3A" w14:textId="77777777" w:rsidR="007B17DE" w:rsidRPr="00DF53B4" w:rsidRDefault="007B17DE" w:rsidP="007B17DE">
      <w:r w:rsidRPr="00DF53B4">
        <w:t xml:space="preserve">The maximum number of diversions permitted for each communication is a service provider option. The service provider shall define the upper limit of diversions. When counting the number of diversions, all types of diversion are included. </w:t>
      </w:r>
    </w:p>
    <w:p w14:paraId="2B112C78" w14:textId="77777777" w:rsidR="007B17DE" w:rsidRPr="00DF53B4" w:rsidRDefault="007B17DE" w:rsidP="007B17DE">
      <w:pPr>
        <w:pStyle w:val="H6"/>
        <w:rPr>
          <w:snapToGrid w:val="0"/>
        </w:rPr>
      </w:pPr>
      <w:r w:rsidRPr="00DF53B4">
        <w:rPr>
          <w:snapToGrid w:val="0"/>
        </w:rPr>
        <w:t>Reference(s)</w:t>
      </w:r>
    </w:p>
    <w:p w14:paraId="4CE3B050" w14:textId="77777777" w:rsidR="007B17DE" w:rsidRPr="00DF53B4" w:rsidRDefault="007B17DE" w:rsidP="0004201E">
      <w:pPr>
        <w:rPr>
          <w:snapToGrid w:val="0"/>
        </w:rPr>
      </w:pPr>
      <w:r w:rsidRPr="00DF53B4">
        <w:rPr>
          <w:snapToGrid w:val="0"/>
        </w:rPr>
        <w:t>3GPP T</w:t>
      </w:r>
      <w:r w:rsidRPr="00DF53B4">
        <w:t>S 24.</w:t>
      </w:r>
      <w:r w:rsidR="008B7DBB" w:rsidRPr="00DF53B4">
        <w:t>604 [</w:t>
      </w:r>
      <w:r w:rsidR="00967C19" w:rsidRPr="00DF53B4">
        <w:t>106</w:t>
      </w:r>
      <w:r w:rsidR="008B7DBB" w:rsidRPr="00DF53B4">
        <w:t>]</w:t>
      </w:r>
      <w:r w:rsidRPr="00DF53B4">
        <w:t>.</w:t>
      </w:r>
    </w:p>
    <w:p w14:paraId="55EFDA28" w14:textId="77777777" w:rsidR="007B17DE" w:rsidRPr="00DF53B4" w:rsidRDefault="007B17DE" w:rsidP="007B17DE">
      <w:pPr>
        <w:pStyle w:val="Heading3"/>
        <w:rPr>
          <w:snapToGrid w:val="0"/>
        </w:rPr>
      </w:pPr>
      <w:bookmarkStart w:id="2754" w:name="_Toc21077470"/>
      <w:bookmarkStart w:id="2755" w:name="_Toc35972022"/>
      <w:bookmarkStart w:id="2756" w:name="_Toc51774311"/>
      <w:bookmarkStart w:id="2757" w:name="_Toc51834734"/>
      <w:bookmarkStart w:id="2758" w:name="_Toc52219587"/>
      <w:bookmarkStart w:id="2759" w:name="_Toc58359666"/>
      <w:bookmarkStart w:id="2760" w:name="_Toc68192805"/>
      <w:bookmarkStart w:id="2761" w:name="_Toc75421780"/>
      <w:r w:rsidRPr="00DF53B4">
        <w:t>15.5.3</w:t>
      </w:r>
      <w:r w:rsidRPr="00DF53B4">
        <w:tab/>
      </w:r>
      <w:r w:rsidRPr="00DF53B4">
        <w:rPr>
          <w:snapToGrid w:val="0"/>
        </w:rPr>
        <w:t>Test purpose</w:t>
      </w:r>
      <w:bookmarkEnd w:id="2754"/>
      <w:bookmarkEnd w:id="2755"/>
      <w:bookmarkEnd w:id="2756"/>
      <w:bookmarkEnd w:id="2757"/>
      <w:bookmarkEnd w:id="2758"/>
      <w:bookmarkEnd w:id="2759"/>
      <w:bookmarkEnd w:id="2760"/>
      <w:bookmarkEnd w:id="2761"/>
    </w:p>
    <w:p w14:paraId="6D911C5A" w14:textId="77777777" w:rsidR="007B17DE" w:rsidRPr="00DF53B4" w:rsidRDefault="007B17DE" w:rsidP="007B17DE">
      <w:pPr>
        <w:pStyle w:val="B1"/>
        <w:rPr>
          <w:snapToGrid w:val="0"/>
        </w:rPr>
      </w:pPr>
      <w:r w:rsidRPr="00DF53B4">
        <w:rPr>
          <w:snapToGrid w:val="0"/>
        </w:rPr>
        <w:t>1)</w:t>
      </w:r>
      <w:r w:rsidRPr="00DF53B4">
        <w:rPr>
          <w:snapToGrid w:val="0"/>
        </w:rPr>
        <w:tab/>
        <w:t xml:space="preserve">To verify that the UE can request activation of Communication </w:t>
      </w:r>
      <w:r w:rsidR="0055723F" w:rsidRPr="00DF53B4">
        <w:rPr>
          <w:snapToGrid w:val="0"/>
        </w:rPr>
        <w:t xml:space="preserve">Forwarding </w:t>
      </w:r>
      <w:r w:rsidRPr="00DF53B4">
        <w:rPr>
          <w:snapToGrid w:val="0"/>
        </w:rPr>
        <w:t>unconditional with a correctly composed HTTP PUT request; and</w:t>
      </w:r>
    </w:p>
    <w:p w14:paraId="72F99125" w14:textId="77777777" w:rsidR="007B17DE" w:rsidRPr="00DF53B4" w:rsidRDefault="007B17DE" w:rsidP="007B17DE">
      <w:pPr>
        <w:pStyle w:val="B1"/>
        <w:rPr>
          <w:snapToGrid w:val="0"/>
        </w:rPr>
      </w:pPr>
      <w:r w:rsidRPr="00DF53B4">
        <w:t>2)</w:t>
      </w:r>
      <w:r w:rsidRPr="00DF53B4">
        <w:tab/>
        <w:t xml:space="preserve">To verify that the UE can </w:t>
      </w:r>
      <w:r w:rsidRPr="00DF53B4">
        <w:rPr>
          <w:snapToGrid w:val="0"/>
        </w:rPr>
        <w:t>request deactivation of Communication Forwarding</w:t>
      </w:r>
      <w:r w:rsidR="0055723F" w:rsidRPr="00DF53B4">
        <w:rPr>
          <w:snapToGrid w:val="0"/>
        </w:rPr>
        <w:t xml:space="preserve"> unconditional</w:t>
      </w:r>
      <w:r w:rsidRPr="00DF53B4">
        <w:rPr>
          <w:snapToGrid w:val="0"/>
        </w:rPr>
        <w:t>; and</w:t>
      </w:r>
    </w:p>
    <w:p w14:paraId="6B421A5F" w14:textId="77777777" w:rsidR="007B17DE" w:rsidRPr="00DF53B4" w:rsidRDefault="007B17DE" w:rsidP="007B17DE">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61FA97EF" w14:textId="77777777" w:rsidR="007B17DE" w:rsidRPr="00DF53B4" w:rsidRDefault="007B17DE" w:rsidP="007B17DE">
      <w:pPr>
        <w:pStyle w:val="Heading3"/>
      </w:pPr>
      <w:bookmarkStart w:id="2762" w:name="_Toc21077471"/>
      <w:bookmarkStart w:id="2763" w:name="_Toc35972023"/>
      <w:bookmarkStart w:id="2764" w:name="_Toc51774312"/>
      <w:bookmarkStart w:id="2765" w:name="_Toc51834735"/>
      <w:bookmarkStart w:id="2766" w:name="_Toc52219588"/>
      <w:bookmarkStart w:id="2767" w:name="_Toc58359667"/>
      <w:bookmarkStart w:id="2768" w:name="_Toc68192806"/>
      <w:bookmarkStart w:id="2769" w:name="_Toc75421781"/>
      <w:r w:rsidRPr="00DF53B4">
        <w:t>15.5.4</w:t>
      </w:r>
      <w:r w:rsidRPr="00DF53B4">
        <w:tab/>
      </w:r>
      <w:r w:rsidRPr="00DF53B4">
        <w:rPr>
          <w:snapToGrid w:val="0"/>
        </w:rPr>
        <w:t>Method of test</w:t>
      </w:r>
      <w:bookmarkEnd w:id="2762"/>
      <w:bookmarkEnd w:id="2763"/>
      <w:bookmarkEnd w:id="2764"/>
      <w:bookmarkEnd w:id="2765"/>
      <w:bookmarkEnd w:id="2766"/>
      <w:bookmarkEnd w:id="2767"/>
      <w:bookmarkEnd w:id="2768"/>
      <w:bookmarkEnd w:id="2769"/>
    </w:p>
    <w:p w14:paraId="65A39B8A" w14:textId="77777777" w:rsidR="007B17DE" w:rsidRPr="00DF53B4" w:rsidRDefault="007B17DE" w:rsidP="007B17DE">
      <w:pPr>
        <w:pStyle w:val="H6"/>
        <w:rPr>
          <w:snapToGrid w:val="0"/>
        </w:rPr>
      </w:pPr>
      <w:r w:rsidRPr="00DF53B4">
        <w:rPr>
          <w:snapToGrid w:val="0"/>
        </w:rPr>
        <w:t>Initial conditions</w:t>
      </w:r>
    </w:p>
    <w:p w14:paraId="5092F6AA" w14:textId="77777777" w:rsidR="007B17DE" w:rsidRPr="00DF53B4" w:rsidRDefault="007B17DE" w:rsidP="007B17DE">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310DC96D" w14:textId="77777777" w:rsidR="007E74FC" w:rsidRPr="00DF53B4" w:rsidRDefault="007B17DE" w:rsidP="007E74FC">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78F52320" w14:textId="77777777" w:rsidR="007B17DE" w:rsidRPr="00DF53B4" w:rsidRDefault="007E74FC" w:rsidP="007E74FC">
      <w:pPr>
        <w:rPr>
          <w:snapToGrid w:val="0"/>
        </w:rPr>
      </w:pPr>
      <w:r w:rsidRPr="00DF53B4">
        <w:rPr>
          <w:snapToGrid w:val="0"/>
        </w:rPr>
        <w:t>If the UE uses GAA as XCAP authentication scheme, GAA bootstrapping exchange has been performed</w:t>
      </w:r>
      <w:r w:rsidR="0044782F" w:rsidRPr="00DF53B4">
        <w:rPr>
          <w:snapToGrid w:val="0"/>
        </w:rPr>
        <w:t xml:space="preserve"> according to annex C.29.2</w:t>
      </w:r>
      <w:r w:rsidRPr="00DF53B4">
        <w:rPr>
          <w:snapToGrid w:val="0"/>
        </w:rPr>
        <w:t>.</w:t>
      </w:r>
    </w:p>
    <w:p w14:paraId="6F517C3B" w14:textId="77777777" w:rsidR="007B17DE" w:rsidRPr="00DF53B4" w:rsidRDefault="007B17DE" w:rsidP="007B17DE">
      <w:pPr>
        <w:pStyle w:val="H6"/>
        <w:rPr>
          <w:snapToGrid w:val="0"/>
        </w:rPr>
      </w:pPr>
      <w:r w:rsidRPr="00DF53B4">
        <w:rPr>
          <w:snapToGrid w:val="0"/>
        </w:rPr>
        <w:t>Test procedure</w:t>
      </w:r>
    </w:p>
    <w:p w14:paraId="2417DC25" w14:textId="77777777" w:rsidR="00160E7D" w:rsidRPr="00DF53B4" w:rsidRDefault="0055723F" w:rsidP="00160E7D">
      <w:pPr>
        <w:pStyle w:val="B1"/>
        <w:rPr>
          <w:snapToGrid w:val="0"/>
        </w:rPr>
      </w:pPr>
      <w:r w:rsidRPr="00DF53B4">
        <w:rPr>
          <w:snapToGrid w:val="0"/>
        </w:rPr>
        <w:t>The generic test procedure according to annex C.29.1 is applied:</w:t>
      </w:r>
    </w:p>
    <w:p w14:paraId="426542E5" w14:textId="77777777" w:rsidR="00160E7D" w:rsidRPr="00DF53B4" w:rsidRDefault="0055723F" w:rsidP="00160E7D">
      <w:pPr>
        <w:pStyle w:val="B1"/>
        <w:rPr>
          <w:snapToGrid w:val="0"/>
        </w:rPr>
      </w:pPr>
      <w:r w:rsidRPr="00DF53B4">
        <w:rPr>
          <w:snapToGrid w:val="0"/>
        </w:rPr>
        <w:t>At step 1 activation of Communication Forwarding unconditional</w:t>
      </w:r>
      <w:r w:rsidR="00160E7D" w:rsidRPr="00DF53B4">
        <w:rPr>
          <w:snapToGrid w:val="0"/>
        </w:rPr>
        <w:t>;</w:t>
      </w:r>
    </w:p>
    <w:p w14:paraId="41C421A9" w14:textId="77777777" w:rsidR="00160E7D" w:rsidRPr="00DF53B4" w:rsidRDefault="00160E7D" w:rsidP="00160E7D">
      <w:pPr>
        <w:pStyle w:val="B1"/>
        <w:rPr>
          <w:snapToGrid w:val="0"/>
        </w:rPr>
      </w:pPr>
      <w:r w:rsidRPr="00DF53B4">
        <w:rPr>
          <w:snapToGrid w:val="0"/>
        </w:rPr>
        <w:t>At step 5b, when sending 200 OK for GET, SS delivers a simservs document as specified in TS 24.604 [106] cl 4.9, including a non-empty rule set. Specifically, the SS includes the following:</w:t>
      </w:r>
    </w:p>
    <w:p w14:paraId="1C4C1B66" w14:textId="77777777" w:rsidR="00160E7D" w:rsidRPr="00DF53B4" w:rsidRDefault="00160E7D" w:rsidP="00160E7D">
      <w:pPr>
        <w:pStyle w:val="PL"/>
        <w:rPr>
          <w:noProof w:val="0"/>
        </w:rPr>
      </w:pPr>
      <w:r w:rsidRPr="00DF53B4">
        <w:rPr>
          <w:noProof w:val="0"/>
        </w:rPr>
        <w:tab/>
      </w:r>
      <w:r w:rsidRPr="00DF53B4">
        <w:rPr>
          <w:noProof w:val="0"/>
        </w:rPr>
        <w:tab/>
        <w:t>&lt;?xml version="1.0" encoding="UTF-8"?&gt;</w:t>
      </w:r>
    </w:p>
    <w:p w14:paraId="2EC3EB14" w14:textId="77777777" w:rsidR="00160E7D" w:rsidRPr="00DF53B4" w:rsidRDefault="00160E7D" w:rsidP="00160E7D">
      <w:pPr>
        <w:pStyle w:val="PL"/>
        <w:rPr>
          <w:noProof w:val="0"/>
        </w:rPr>
      </w:pPr>
      <w:r w:rsidRPr="00DF53B4">
        <w:rPr>
          <w:noProof w:val="0"/>
        </w:rPr>
        <w:tab/>
      </w:r>
      <w:r w:rsidRPr="00DF53B4">
        <w:rPr>
          <w:noProof w:val="0"/>
        </w:rPr>
        <w:tab/>
        <w:t xml:space="preserve">&lt;simservs </w:t>
      </w:r>
    </w:p>
    <w:p w14:paraId="2D1E1BA2" w14:textId="77777777" w:rsidR="00160E7D" w:rsidRPr="00DF53B4" w:rsidRDefault="00160E7D" w:rsidP="00160E7D">
      <w:pPr>
        <w:pStyle w:val="PL"/>
        <w:rPr>
          <w:noProof w:val="0"/>
        </w:rPr>
      </w:pPr>
      <w:r w:rsidRPr="00DF53B4">
        <w:rPr>
          <w:noProof w:val="0"/>
        </w:rPr>
        <w:tab/>
      </w:r>
      <w:r w:rsidRPr="00DF53B4">
        <w:rPr>
          <w:noProof w:val="0"/>
        </w:rPr>
        <w:tab/>
        <w:t>xmlns="http://uri.etsi.org/ngn/params/xml/simservs/xcap"</w:t>
      </w:r>
    </w:p>
    <w:p w14:paraId="7716E69F" w14:textId="77777777" w:rsidR="00160E7D" w:rsidRPr="00DF53B4" w:rsidRDefault="00160E7D" w:rsidP="00160E7D">
      <w:pPr>
        <w:pStyle w:val="PL"/>
        <w:rPr>
          <w:noProof w:val="0"/>
        </w:rPr>
      </w:pPr>
      <w:r w:rsidRPr="00DF53B4">
        <w:rPr>
          <w:noProof w:val="0"/>
        </w:rPr>
        <w:tab/>
      </w:r>
      <w:r w:rsidRPr="00DF53B4">
        <w:rPr>
          <w:noProof w:val="0"/>
        </w:rPr>
        <w:tab/>
        <w:t xml:space="preserve">xmlns:cp="urn:ietf:params:xml:ns:common-policy" </w:t>
      </w:r>
    </w:p>
    <w:p w14:paraId="449A5A9F" w14:textId="77777777" w:rsidR="00160E7D" w:rsidRPr="00DF53B4" w:rsidRDefault="00160E7D" w:rsidP="00160E7D">
      <w:pPr>
        <w:pStyle w:val="PL"/>
        <w:rPr>
          <w:noProof w:val="0"/>
        </w:rPr>
      </w:pPr>
      <w:r w:rsidRPr="00DF53B4">
        <w:rPr>
          <w:noProof w:val="0"/>
        </w:rPr>
        <w:tab/>
      </w:r>
      <w:r w:rsidRPr="00DF53B4">
        <w:rPr>
          <w:noProof w:val="0"/>
        </w:rPr>
        <w:tab/>
        <w:t xml:space="preserve">xmlns:ocp="urn:oma:xml:xdm:common-policy"&gt; </w:t>
      </w:r>
    </w:p>
    <w:p w14:paraId="70935F26" w14:textId="77777777" w:rsidR="00160E7D" w:rsidRPr="00DF53B4" w:rsidRDefault="00160E7D" w:rsidP="00160E7D">
      <w:pPr>
        <w:pStyle w:val="PL"/>
        <w:rPr>
          <w:noProof w:val="0"/>
        </w:rPr>
      </w:pPr>
      <w:r w:rsidRPr="00DF53B4">
        <w:rPr>
          <w:noProof w:val="0"/>
        </w:rPr>
        <w:tab/>
      </w:r>
      <w:r w:rsidRPr="00DF53B4">
        <w:rPr>
          <w:noProof w:val="0"/>
        </w:rPr>
        <w:tab/>
        <w:t xml:space="preserve">   &lt;communication-diversion active="</w:t>
      </w:r>
      <w:r w:rsidR="00AE4527">
        <w:rPr>
          <w:noProof w:val="0"/>
        </w:rPr>
        <w:t>true</w:t>
      </w:r>
      <w:r w:rsidRPr="00DF53B4">
        <w:rPr>
          <w:noProof w:val="0"/>
        </w:rPr>
        <w:t>"&gt;</w:t>
      </w:r>
    </w:p>
    <w:p w14:paraId="60B62964" w14:textId="77777777" w:rsidR="00160E7D" w:rsidRPr="00DF53B4" w:rsidRDefault="00160E7D" w:rsidP="00160E7D">
      <w:pPr>
        <w:pStyle w:val="PL"/>
        <w:rPr>
          <w:noProof w:val="0"/>
        </w:rPr>
      </w:pPr>
      <w:r w:rsidRPr="00DF53B4">
        <w:rPr>
          <w:noProof w:val="0"/>
        </w:rPr>
        <w:tab/>
      </w:r>
      <w:r w:rsidRPr="00DF53B4">
        <w:rPr>
          <w:noProof w:val="0"/>
        </w:rPr>
        <w:tab/>
        <w:t xml:space="preserve">         &lt;cp:ruleset&gt;</w:t>
      </w:r>
    </w:p>
    <w:p w14:paraId="475ED372" w14:textId="77777777" w:rsidR="00AE4527" w:rsidRDefault="00160E7D" w:rsidP="00AE4527">
      <w:pPr>
        <w:pStyle w:val="PL"/>
        <w:rPr>
          <w:noProof w:val="0"/>
        </w:rPr>
      </w:pPr>
      <w:r w:rsidRPr="00DF53B4">
        <w:rPr>
          <w:noProof w:val="0"/>
        </w:rPr>
        <w:tab/>
      </w:r>
      <w:r w:rsidRPr="00DF53B4">
        <w:rPr>
          <w:noProof w:val="0"/>
        </w:rPr>
        <w:tab/>
        <w:t xml:space="preserve">            &lt;cp:rule id="rule1"&gt;</w:t>
      </w:r>
    </w:p>
    <w:p w14:paraId="5C974536" w14:textId="4FF34FE7" w:rsidR="00AE4527" w:rsidRDefault="00AE4527" w:rsidP="00AE4527">
      <w:pPr>
        <w:pStyle w:val="PL"/>
        <w:rPr>
          <w:noProof w:val="0"/>
        </w:rPr>
      </w:pPr>
      <w:r>
        <w:rPr>
          <w:noProof w:val="0"/>
        </w:rPr>
        <w:tab/>
      </w:r>
      <w:r>
        <w:rPr>
          <w:noProof w:val="0"/>
        </w:rPr>
        <w:tab/>
      </w:r>
      <w:r>
        <w:rPr>
          <w:noProof w:val="0"/>
        </w:rPr>
        <w:tab/>
      </w:r>
      <w:r>
        <w:rPr>
          <w:noProof w:val="0"/>
        </w:rPr>
        <w:tab/>
      </w:r>
      <w:r>
        <w:rPr>
          <w:noProof w:val="0"/>
        </w:rPr>
        <w:tab/>
        <w:t xml:space="preserve">   &lt;cp:conditions&gt;</w:t>
      </w:r>
    </w:p>
    <w:p w14:paraId="3246FD23" w14:textId="77777777" w:rsidR="00AE4527" w:rsidRDefault="00AE4527" w:rsidP="00AE4527">
      <w:pPr>
        <w:pStyle w:val="PL"/>
        <w:rPr>
          <w:noProof w:val="0"/>
        </w:rPr>
      </w:pPr>
      <w:r>
        <w:rPr>
          <w:noProof w:val="0"/>
        </w:rPr>
        <w:t xml:space="preserve">                          &lt;rule-deactivated/&gt;</w:t>
      </w:r>
    </w:p>
    <w:p w14:paraId="6869FD5B" w14:textId="77777777" w:rsidR="00160E7D" w:rsidRPr="00DF53B4" w:rsidRDefault="00AE4527" w:rsidP="00AE4527">
      <w:pPr>
        <w:pStyle w:val="PL"/>
        <w:rPr>
          <w:noProof w:val="0"/>
        </w:rPr>
      </w:pPr>
      <w:r>
        <w:rPr>
          <w:noProof w:val="0"/>
        </w:rPr>
        <w:t xml:space="preserve">                       &lt;/cp:conditions&gt;</w:t>
      </w:r>
    </w:p>
    <w:p w14:paraId="45297D80" w14:textId="77777777" w:rsidR="00160E7D" w:rsidRPr="00DF53B4" w:rsidRDefault="00160E7D" w:rsidP="00160E7D">
      <w:pPr>
        <w:pStyle w:val="PL"/>
        <w:rPr>
          <w:noProof w:val="0"/>
        </w:rPr>
      </w:pPr>
      <w:r w:rsidRPr="00DF53B4">
        <w:rPr>
          <w:noProof w:val="0"/>
        </w:rPr>
        <w:tab/>
      </w:r>
      <w:r w:rsidRPr="00DF53B4">
        <w:rPr>
          <w:noProof w:val="0"/>
        </w:rPr>
        <w:tab/>
        <w:t xml:space="preserve">               &lt;cp:actions&gt;</w:t>
      </w:r>
    </w:p>
    <w:p w14:paraId="63C0717D" w14:textId="77777777" w:rsidR="00160E7D" w:rsidRPr="00DF53B4" w:rsidRDefault="00160E7D" w:rsidP="00160E7D">
      <w:pPr>
        <w:pStyle w:val="PL"/>
        <w:rPr>
          <w:noProof w:val="0"/>
        </w:rPr>
      </w:pPr>
      <w:r w:rsidRPr="00DF53B4">
        <w:rPr>
          <w:noProof w:val="0"/>
        </w:rPr>
        <w:tab/>
      </w:r>
      <w:r w:rsidRPr="00DF53B4">
        <w:rPr>
          <w:noProof w:val="0"/>
        </w:rPr>
        <w:tab/>
        <w:t xml:space="preserve">                   &lt;forward-to&gt;</w:t>
      </w:r>
    </w:p>
    <w:p w14:paraId="68CEA804" w14:textId="77777777" w:rsidR="00160E7D" w:rsidRPr="00DF53B4" w:rsidRDefault="00160E7D" w:rsidP="00160E7D">
      <w:pPr>
        <w:pStyle w:val="PL"/>
        <w:rPr>
          <w:noProof w:val="0"/>
        </w:rPr>
      </w:pPr>
      <w:r w:rsidRPr="00DF53B4">
        <w:rPr>
          <w:noProof w:val="0"/>
        </w:rPr>
        <w:tab/>
      </w:r>
      <w:r w:rsidRPr="00DF53B4">
        <w:rPr>
          <w:noProof w:val="0"/>
        </w:rPr>
        <w:tab/>
        <w:t xml:space="preserve">                       &lt;target&gt; </w:t>
      </w:r>
    </w:p>
    <w:p w14:paraId="5B1098F6" w14:textId="77777777" w:rsidR="00160E7D" w:rsidRPr="00DF53B4" w:rsidRDefault="00160E7D" w:rsidP="00160E7D">
      <w:pPr>
        <w:pStyle w:val="PL"/>
        <w:rPr>
          <w:noProof w:val="0"/>
        </w:rPr>
      </w:pPr>
      <w:r w:rsidRPr="00DF53B4">
        <w:rPr>
          <w:noProof w:val="0"/>
        </w:rPr>
        <w:tab/>
      </w:r>
      <w:r w:rsidRPr="00DF53B4">
        <w:rPr>
          <w:noProof w:val="0"/>
        </w:rPr>
        <w:tab/>
        <w:t xml:space="preserve">                          px_XCAP_TargetUri</w:t>
      </w:r>
    </w:p>
    <w:p w14:paraId="26C90AB5" w14:textId="77777777" w:rsidR="00160E7D" w:rsidRPr="00DF53B4" w:rsidRDefault="00160E7D" w:rsidP="00160E7D">
      <w:pPr>
        <w:pStyle w:val="PL"/>
        <w:rPr>
          <w:noProof w:val="0"/>
        </w:rPr>
      </w:pPr>
      <w:r w:rsidRPr="00DF53B4">
        <w:rPr>
          <w:noProof w:val="0"/>
        </w:rPr>
        <w:tab/>
      </w:r>
      <w:r w:rsidRPr="00DF53B4">
        <w:rPr>
          <w:noProof w:val="0"/>
        </w:rPr>
        <w:tab/>
        <w:t xml:space="preserve">                       &lt;/target&gt;</w:t>
      </w:r>
    </w:p>
    <w:p w14:paraId="09AC8677" w14:textId="77777777" w:rsidR="00160E7D" w:rsidRPr="00DF53B4" w:rsidRDefault="00160E7D" w:rsidP="00160E7D">
      <w:pPr>
        <w:pStyle w:val="PL"/>
        <w:rPr>
          <w:noProof w:val="0"/>
        </w:rPr>
      </w:pPr>
      <w:r w:rsidRPr="00DF53B4">
        <w:rPr>
          <w:noProof w:val="0"/>
        </w:rPr>
        <w:tab/>
      </w:r>
      <w:r w:rsidRPr="00DF53B4">
        <w:rPr>
          <w:noProof w:val="0"/>
        </w:rPr>
        <w:tab/>
        <w:t xml:space="preserve">                       &lt;notify-caller&gt;true&lt;/notify-caller&gt;</w:t>
      </w:r>
    </w:p>
    <w:p w14:paraId="3AAF4C5C" w14:textId="77777777" w:rsidR="00160E7D" w:rsidRPr="00DF53B4" w:rsidRDefault="00160E7D" w:rsidP="00160E7D">
      <w:pPr>
        <w:pStyle w:val="PL"/>
        <w:rPr>
          <w:noProof w:val="0"/>
        </w:rPr>
      </w:pPr>
      <w:r w:rsidRPr="00DF53B4">
        <w:rPr>
          <w:noProof w:val="0"/>
        </w:rPr>
        <w:tab/>
      </w:r>
      <w:r w:rsidRPr="00DF53B4">
        <w:rPr>
          <w:noProof w:val="0"/>
        </w:rPr>
        <w:tab/>
        <w:t xml:space="preserve">                   &lt;/forward-to&gt;</w:t>
      </w:r>
    </w:p>
    <w:p w14:paraId="72114A0C" w14:textId="77777777" w:rsidR="00160E7D" w:rsidRPr="00DF53B4" w:rsidRDefault="00160E7D" w:rsidP="00160E7D">
      <w:pPr>
        <w:pStyle w:val="PL"/>
        <w:rPr>
          <w:noProof w:val="0"/>
        </w:rPr>
      </w:pPr>
      <w:r w:rsidRPr="00DF53B4">
        <w:rPr>
          <w:noProof w:val="0"/>
        </w:rPr>
        <w:tab/>
      </w:r>
      <w:r w:rsidRPr="00DF53B4">
        <w:rPr>
          <w:noProof w:val="0"/>
        </w:rPr>
        <w:tab/>
        <w:t xml:space="preserve">               &lt;/cp:actions&gt;</w:t>
      </w:r>
    </w:p>
    <w:p w14:paraId="1C52AC64" w14:textId="77777777" w:rsidR="00160E7D" w:rsidRPr="00DF53B4" w:rsidRDefault="00160E7D" w:rsidP="00160E7D">
      <w:pPr>
        <w:pStyle w:val="PL"/>
        <w:rPr>
          <w:noProof w:val="0"/>
        </w:rPr>
      </w:pPr>
      <w:r w:rsidRPr="00DF53B4">
        <w:rPr>
          <w:noProof w:val="0"/>
        </w:rPr>
        <w:tab/>
      </w:r>
      <w:r w:rsidRPr="00DF53B4">
        <w:rPr>
          <w:noProof w:val="0"/>
        </w:rPr>
        <w:tab/>
        <w:t xml:space="preserve">           &lt;/cp:rule&gt;</w:t>
      </w:r>
    </w:p>
    <w:p w14:paraId="2AAC3FE3" w14:textId="77777777" w:rsidR="00160E7D" w:rsidRPr="00DF53B4" w:rsidRDefault="00160E7D" w:rsidP="00160E7D">
      <w:pPr>
        <w:pStyle w:val="PL"/>
        <w:rPr>
          <w:noProof w:val="0"/>
        </w:rPr>
      </w:pPr>
      <w:r w:rsidRPr="00DF53B4">
        <w:rPr>
          <w:noProof w:val="0"/>
        </w:rPr>
        <w:tab/>
      </w:r>
      <w:r w:rsidRPr="00DF53B4">
        <w:rPr>
          <w:noProof w:val="0"/>
        </w:rPr>
        <w:tab/>
        <w:t xml:space="preserve">         &lt;/cp:ruleset&gt;</w:t>
      </w:r>
    </w:p>
    <w:p w14:paraId="2D1BACDA" w14:textId="77777777" w:rsidR="00160E7D" w:rsidRPr="00DF53B4" w:rsidRDefault="00160E7D" w:rsidP="00160E7D">
      <w:pPr>
        <w:pStyle w:val="PL"/>
        <w:rPr>
          <w:noProof w:val="0"/>
        </w:rPr>
      </w:pPr>
      <w:r w:rsidRPr="00DF53B4">
        <w:rPr>
          <w:noProof w:val="0"/>
        </w:rPr>
        <w:tab/>
      </w:r>
      <w:r w:rsidRPr="00DF53B4">
        <w:rPr>
          <w:noProof w:val="0"/>
        </w:rPr>
        <w:tab/>
        <w:t xml:space="preserve">   &lt;/communication-diversion&gt;</w:t>
      </w:r>
    </w:p>
    <w:p w14:paraId="19C2E251" w14:textId="77777777" w:rsidR="00160E7D" w:rsidRPr="00DF53B4" w:rsidRDefault="00160E7D" w:rsidP="003B754C">
      <w:pPr>
        <w:pStyle w:val="PL"/>
        <w:rPr>
          <w:noProof w:val="0"/>
        </w:rPr>
      </w:pPr>
      <w:r w:rsidRPr="00DF53B4">
        <w:rPr>
          <w:noProof w:val="0"/>
        </w:rPr>
        <w:tab/>
      </w:r>
      <w:r w:rsidRPr="00DF53B4">
        <w:rPr>
          <w:noProof w:val="0"/>
        </w:rPr>
        <w:tab/>
        <w:t>&lt;/simservs&gt;</w:t>
      </w:r>
    </w:p>
    <w:p w14:paraId="6470FCF7" w14:textId="77777777" w:rsidR="00160E7D" w:rsidRPr="00DF53B4" w:rsidRDefault="00160E7D" w:rsidP="003B754C">
      <w:pPr>
        <w:pStyle w:val="PL"/>
        <w:rPr>
          <w:noProof w:val="0"/>
        </w:rPr>
      </w:pPr>
    </w:p>
    <w:p w14:paraId="5DA56AC4" w14:textId="77777777" w:rsidR="0055723F" w:rsidRPr="00DF53B4" w:rsidRDefault="00160E7D" w:rsidP="007B17DE">
      <w:pPr>
        <w:pStyle w:val="B1"/>
        <w:rPr>
          <w:snapToGrid w:val="0"/>
        </w:rPr>
      </w:pPr>
      <w:r w:rsidRPr="00DF53B4">
        <w:rPr>
          <w:snapToGrid w:val="0"/>
        </w:rPr>
        <w:t>A</w:t>
      </w:r>
      <w:r w:rsidR="0055723F" w:rsidRPr="00DF53B4">
        <w:rPr>
          <w:snapToGrid w:val="0"/>
        </w:rPr>
        <w:t>t step 7 deactivation of Communication Forwarding unconditional is respectively triggered at the UE.</w:t>
      </w:r>
    </w:p>
    <w:p w14:paraId="2DFDD5A5" w14:textId="77777777" w:rsidR="007B17DE" w:rsidRPr="00DF53B4" w:rsidRDefault="007B17DE" w:rsidP="007B17DE">
      <w:pPr>
        <w:pStyle w:val="Heading3"/>
        <w:rPr>
          <w:snapToGrid w:val="0"/>
        </w:rPr>
      </w:pPr>
      <w:bookmarkStart w:id="2770" w:name="_Toc21077472"/>
      <w:bookmarkStart w:id="2771" w:name="_Toc35972024"/>
      <w:bookmarkStart w:id="2772" w:name="_Toc51774313"/>
      <w:bookmarkStart w:id="2773" w:name="_Toc51834736"/>
      <w:bookmarkStart w:id="2774" w:name="_Toc52219589"/>
      <w:bookmarkStart w:id="2775" w:name="_Toc58359668"/>
      <w:bookmarkStart w:id="2776" w:name="_Toc68192807"/>
      <w:bookmarkStart w:id="2777" w:name="_Toc75421782"/>
      <w:r w:rsidRPr="00DF53B4">
        <w:rPr>
          <w:snapToGrid w:val="0"/>
        </w:rPr>
        <w:t>15.5.5</w:t>
      </w:r>
      <w:r w:rsidRPr="00DF53B4">
        <w:rPr>
          <w:snapToGrid w:val="0"/>
        </w:rPr>
        <w:tab/>
        <w:t>Test requirements</w:t>
      </w:r>
      <w:bookmarkEnd w:id="2770"/>
      <w:bookmarkEnd w:id="2771"/>
      <w:bookmarkEnd w:id="2772"/>
      <w:bookmarkEnd w:id="2773"/>
      <w:bookmarkEnd w:id="2774"/>
      <w:bookmarkEnd w:id="2775"/>
      <w:bookmarkEnd w:id="2776"/>
      <w:bookmarkEnd w:id="2777"/>
    </w:p>
    <w:p w14:paraId="7DF9D8C1" w14:textId="77777777" w:rsidR="007B17DE" w:rsidRPr="00DF53B4" w:rsidRDefault="0044782F" w:rsidP="0004201E">
      <w:pPr>
        <w:pStyle w:val="B1"/>
        <w:rPr>
          <w:snapToGrid w:val="0"/>
        </w:rPr>
      </w:pPr>
      <w:r w:rsidRPr="00DF53B4">
        <w:rPr>
          <w:snapToGrid w:val="0"/>
        </w:rPr>
        <w:t xml:space="preserve">1. </w:t>
      </w:r>
      <w:r w:rsidR="007B17DE" w:rsidRPr="00DF53B4">
        <w:rPr>
          <w:snapToGrid w:val="0"/>
        </w:rPr>
        <w:t xml:space="preserve">SS </w:t>
      </w:r>
      <w:r w:rsidRPr="00DF53B4">
        <w:rPr>
          <w:snapToGrid w:val="0"/>
        </w:rPr>
        <w:t>shall</w:t>
      </w:r>
      <w:r w:rsidR="007B17DE" w:rsidRPr="00DF53B4">
        <w:rPr>
          <w:snapToGrid w:val="0"/>
        </w:rPr>
        <w:t xml:space="preserve"> check that the UE can authenticate itself </w:t>
      </w:r>
      <w:r w:rsidR="000508DF" w:rsidRPr="00DF53B4">
        <w:rPr>
          <w:snapToGrid w:val="0"/>
        </w:rPr>
        <w:t xml:space="preserve">correctly with the authentication scheme it </w:t>
      </w:r>
      <w:r w:rsidR="007B17DE" w:rsidRPr="00DF53B4">
        <w:rPr>
          <w:snapToGrid w:val="0"/>
        </w:rPr>
        <w:t>supports:</w:t>
      </w:r>
    </w:p>
    <w:p w14:paraId="74FD5EB1" w14:textId="77777777" w:rsidR="0024671F" w:rsidRPr="00DF53B4" w:rsidRDefault="0024671F" w:rsidP="0024671F">
      <w:pPr>
        <w:pStyle w:val="B1"/>
        <w:rPr>
          <w:snapToGrid w:val="0"/>
        </w:rPr>
      </w:pPr>
      <w:r w:rsidRPr="00DF53B4">
        <w:rPr>
          <w:snapToGrid w:val="0"/>
        </w:rPr>
        <w:t>-</w:t>
      </w:r>
      <w:r w:rsidRPr="00DF53B4">
        <w:rPr>
          <w:snapToGrid w:val="0"/>
        </w:rPr>
        <w:tab/>
        <w:t>HTTP Digest authentication</w:t>
      </w:r>
      <w:r w:rsidR="0044782F" w:rsidRPr="00DF53B4">
        <w:rPr>
          <w:snapToGrid w:val="0"/>
        </w:rPr>
        <w:t xml:space="preserve"> (see Annex C.29.1 step 2 NOTE 1</w:t>
      </w:r>
      <w:r w:rsidR="0055723F" w:rsidRPr="00DF53B4">
        <w:rPr>
          <w:snapToGrid w:val="0"/>
        </w:rPr>
        <w:t>) or</w:t>
      </w:r>
    </w:p>
    <w:p w14:paraId="3726B2CC" w14:textId="77777777" w:rsidR="007B17DE" w:rsidRPr="00DF53B4" w:rsidRDefault="0024671F" w:rsidP="007B17DE">
      <w:pPr>
        <w:pStyle w:val="B1"/>
        <w:rPr>
          <w:snapToGrid w:val="0"/>
        </w:rPr>
      </w:pPr>
      <w:r w:rsidRPr="00DF53B4">
        <w:rPr>
          <w:snapToGrid w:val="0"/>
        </w:rPr>
        <w:t>-</w:t>
      </w:r>
      <w:r w:rsidRPr="00DF53B4">
        <w:rPr>
          <w:snapToGrid w:val="0"/>
        </w:rPr>
        <w:tab/>
      </w:r>
      <w:r w:rsidR="0044782F" w:rsidRPr="00DF53B4">
        <w:rPr>
          <w:snapToGrid w:val="0"/>
        </w:rPr>
        <w:t>GAA based authentication as specified in TS 33.222 [121] and TS 24.109 [119] (see Annex C.29.2).</w:t>
      </w:r>
    </w:p>
    <w:p w14:paraId="62A617BF" w14:textId="77777777" w:rsidR="0044782F" w:rsidRPr="00DF53B4" w:rsidRDefault="0044782F"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18E9D9D9" w14:textId="77777777" w:rsidR="007B17DE" w:rsidRPr="00DF53B4" w:rsidRDefault="007B17DE" w:rsidP="007B17DE">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5E571D0B" w14:textId="77777777" w:rsidR="007B17DE" w:rsidRPr="00DF53B4" w:rsidRDefault="007B17DE" w:rsidP="007B17DE">
      <w:pPr>
        <w:pStyle w:val="B2"/>
      </w:pPr>
      <w:r w:rsidRPr="00DF53B4">
        <w:t>-</w:t>
      </w:r>
      <w:r w:rsidRPr="00DF53B4">
        <w:tab/>
        <w:t>within &lt;cp:ruleset&gt; one &lt;cp:rule&gt; element for communication forwarding as follows:</w:t>
      </w:r>
    </w:p>
    <w:p w14:paraId="4F020636" w14:textId="77777777" w:rsidR="007B17DE" w:rsidRPr="00DF53B4" w:rsidRDefault="007B17DE" w:rsidP="007B17DE">
      <w:pPr>
        <w:pStyle w:val="B3"/>
      </w:pPr>
      <w:r w:rsidRPr="00DF53B4">
        <w:t>-</w:t>
      </w:r>
      <w:r w:rsidRPr="00DF53B4">
        <w:tab/>
        <w:t>&lt;cp:conditions&gt; element</w:t>
      </w:r>
      <w:r w:rsidR="008B7DBB" w:rsidRPr="00DF53B4">
        <w:t xml:space="preserve"> missing or empty</w:t>
      </w:r>
      <w:r w:rsidRPr="00DF53B4">
        <w:t xml:space="preserve"> as forwarding is supposed to be unconditional</w:t>
      </w:r>
      <w:r w:rsidR="004C3CDA" w:rsidRPr="00DF53B4">
        <w:t xml:space="preserve"> and not containing a &lt;rule-deactivated&gt; element</w:t>
      </w:r>
    </w:p>
    <w:p w14:paraId="1BB52FF1" w14:textId="77777777" w:rsidR="007B17DE" w:rsidRPr="00DF53B4" w:rsidRDefault="007B17DE" w:rsidP="007B17DE">
      <w:pPr>
        <w:pStyle w:val="B3"/>
      </w:pPr>
      <w:r w:rsidRPr="00DF53B4">
        <w:t>-</w:t>
      </w:r>
      <w:r w:rsidRPr="00DF53B4">
        <w:tab/>
        <w:t>&lt;cp:actions&gt; element containing &lt;forward-to&gt; element containing &lt;target&gt; element</w:t>
      </w:r>
    </w:p>
    <w:p w14:paraId="10FD00BA" w14:textId="77777777" w:rsidR="007B17DE" w:rsidRPr="00DF53B4" w:rsidRDefault="007B17DE" w:rsidP="007B17DE">
      <w:pPr>
        <w:pStyle w:val="B4"/>
      </w:pPr>
      <w:r w:rsidRPr="00DF53B4">
        <w:t>-</w:t>
      </w:r>
      <w:r w:rsidRPr="00DF53B4">
        <w:tab/>
        <w:t xml:space="preserve">value of target address to be </w:t>
      </w:r>
      <w:r w:rsidR="009445F7" w:rsidRPr="00DF53B4">
        <w:rPr>
          <w:snapToGrid w:val="0"/>
        </w:rPr>
        <w:t>px_XCAP_TargetUri</w:t>
      </w:r>
    </w:p>
    <w:p w14:paraId="5511A0AF" w14:textId="77777777" w:rsidR="0044782F" w:rsidRPr="00DF53B4" w:rsidRDefault="0044782F"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204E2D7F" w14:textId="77777777" w:rsidR="007B17DE" w:rsidRPr="00DF53B4" w:rsidRDefault="007B17DE" w:rsidP="007B17DE">
      <w:pPr>
        <w:pStyle w:val="B1"/>
        <w:tabs>
          <w:tab w:val="left" w:pos="5670"/>
        </w:tabs>
      </w:pPr>
      <w:r w:rsidRPr="00DF53B4">
        <w:t>-</w:t>
      </w:r>
      <w:r w:rsidRPr="00DF53B4">
        <w:tab/>
        <w:t>&lt;communication-diversion&gt; element with "active" attribute being set "false"</w:t>
      </w:r>
    </w:p>
    <w:p w14:paraId="72342565" w14:textId="77777777" w:rsidR="004C3CDA" w:rsidRPr="00DF53B4" w:rsidRDefault="004C3CDA" w:rsidP="004C3CDA">
      <w:pPr>
        <w:pStyle w:val="B1"/>
        <w:tabs>
          <w:tab w:val="left" w:pos="5670"/>
        </w:tabs>
      </w:pPr>
      <w:r w:rsidRPr="00DF53B4">
        <w:t>or</w:t>
      </w:r>
    </w:p>
    <w:p w14:paraId="558B7FBD" w14:textId="77777777" w:rsidR="004C3CDA" w:rsidRPr="00DF53B4" w:rsidRDefault="004C3CDA" w:rsidP="004C3CDA">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63B04CCD" w14:textId="77777777" w:rsidR="004C3CDA" w:rsidRPr="00DF53B4" w:rsidRDefault="004C3CDA" w:rsidP="004C3CDA">
      <w:pPr>
        <w:pStyle w:val="B2"/>
      </w:pPr>
      <w:r w:rsidRPr="00DF53B4">
        <w:t>-</w:t>
      </w:r>
      <w:r w:rsidRPr="00DF53B4">
        <w:tab/>
        <w:t>within &lt;cp:ruleset&gt; one &lt;cp:rule&gt;</w:t>
      </w:r>
      <w:r w:rsidR="006E706C" w:rsidRPr="00DF53B4">
        <w:t xml:space="preserve"> </w:t>
      </w:r>
      <w:r w:rsidRPr="00DF53B4">
        <w:t xml:space="preserve">element found at step 2 for </w:t>
      </w:r>
      <w:r w:rsidR="0055723F" w:rsidRPr="00DF53B4">
        <w:t xml:space="preserve">Communication Forwarding unconditional </w:t>
      </w:r>
      <w:r w:rsidRPr="00DF53B4">
        <w:t>as follows:</w:t>
      </w:r>
    </w:p>
    <w:p w14:paraId="7D7F37D3" w14:textId="77777777" w:rsidR="004C3CDA" w:rsidRPr="00DF53B4" w:rsidRDefault="004C3CDA" w:rsidP="004C3CDA">
      <w:pPr>
        <w:pStyle w:val="B3"/>
      </w:pPr>
      <w:r w:rsidRPr="00DF53B4">
        <w:t>-</w:t>
      </w:r>
      <w:r w:rsidRPr="00DF53B4">
        <w:tab/>
        <w:t>&lt;cp:conditions&gt; element containing a &lt;rule-deactivated&gt; element</w:t>
      </w:r>
    </w:p>
    <w:p w14:paraId="148D9450" w14:textId="77777777" w:rsidR="00E76C51" w:rsidRPr="00DF53B4" w:rsidRDefault="00E76C51" w:rsidP="00C537D7">
      <w:pPr>
        <w:pStyle w:val="Heading2"/>
      </w:pPr>
      <w:bookmarkStart w:id="2778" w:name="_Toc21077473"/>
      <w:bookmarkStart w:id="2779" w:name="_Toc35972025"/>
      <w:bookmarkStart w:id="2780" w:name="_Toc51774314"/>
      <w:bookmarkStart w:id="2781" w:name="_Toc51834737"/>
      <w:bookmarkStart w:id="2782" w:name="_Toc52219590"/>
      <w:bookmarkStart w:id="2783" w:name="_Toc58359669"/>
      <w:bookmarkStart w:id="2784" w:name="_Toc68192808"/>
      <w:bookmarkStart w:id="2785" w:name="_Toc75421783"/>
      <w:r w:rsidRPr="00DF53B4">
        <w:t>15.6</w:t>
      </w:r>
      <w:r w:rsidRPr="00DF53B4">
        <w:tab/>
      </w:r>
      <w:r w:rsidR="00C537D7" w:rsidRPr="00DF53B4">
        <w:t>Void</w:t>
      </w:r>
      <w:bookmarkEnd w:id="2778"/>
      <w:bookmarkEnd w:id="2779"/>
      <w:bookmarkEnd w:id="2780"/>
      <w:bookmarkEnd w:id="2781"/>
      <w:bookmarkEnd w:id="2782"/>
      <w:bookmarkEnd w:id="2783"/>
      <w:bookmarkEnd w:id="2784"/>
      <w:bookmarkEnd w:id="2785"/>
    </w:p>
    <w:p w14:paraId="167F81E1" w14:textId="77777777" w:rsidR="008F2F99" w:rsidRPr="00DF53B4" w:rsidRDefault="008F2F99" w:rsidP="008F2F99">
      <w:pPr>
        <w:pStyle w:val="Heading2"/>
      </w:pPr>
      <w:bookmarkStart w:id="2786" w:name="_Toc21077474"/>
      <w:bookmarkStart w:id="2787" w:name="_Toc35972026"/>
      <w:bookmarkStart w:id="2788" w:name="_Toc51774315"/>
      <w:bookmarkStart w:id="2789" w:name="_Toc51834738"/>
      <w:bookmarkStart w:id="2790" w:name="_Toc52219591"/>
      <w:bookmarkStart w:id="2791" w:name="_Toc58359670"/>
      <w:bookmarkStart w:id="2792" w:name="_Toc68192809"/>
      <w:bookmarkStart w:id="2793" w:name="_Toc75421784"/>
      <w:r w:rsidRPr="00DF53B4">
        <w:t>15.7</w:t>
      </w:r>
      <w:r w:rsidRPr="00DF53B4">
        <w:tab/>
        <w:t>Communication Forwarding on non Reply: activation</w:t>
      </w:r>
      <w:bookmarkEnd w:id="2786"/>
      <w:bookmarkEnd w:id="2787"/>
      <w:bookmarkEnd w:id="2788"/>
      <w:bookmarkEnd w:id="2789"/>
      <w:bookmarkEnd w:id="2790"/>
      <w:bookmarkEnd w:id="2791"/>
      <w:bookmarkEnd w:id="2792"/>
      <w:bookmarkEnd w:id="2793"/>
    </w:p>
    <w:p w14:paraId="34A64CC9" w14:textId="77777777" w:rsidR="008F2F99" w:rsidRPr="00DF53B4" w:rsidRDefault="008F2F99" w:rsidP="008F2F99">
      <w:pPr>
        <w:pStyle w:val="Heading3"/>
        <w:rPr>
          <w:snapToGrid w:val="0"/>
        </w:rPr>
      </w:pPr>
      <w:bookmarkStart w:id="2794" w:name="_Toc21077475"/>
      <w:bookmarkStart w:id="2795" w:name="_Toc35972027"/>
      <w:bookmarkStart w:id="2796" w:name="_Toc51774316"/>
      <w:bookmarkStart w:id="2797" w:name="_Toc51834739"/>
      <w:bookmarkStart w:id="2798" w:name="_Toc52219592"/>
      <w:bookmarkStart w:id="2799" w:name="_Toc58359671"/>
      <w:bookmarkStart w:id="2800" w:name="_Toc68192810"/>
      <w:bookmarkStart w:id="2801" w:name="_Toc75421785"/>
      <w:r w:rsidRPr="00DF53B4">
        <w:t>15.7.1</w:t>
      </w:r>
      <w:r w:rsidRPr="00DF53B4">
        <w:tab/>
        <w:t>Definition</w:t>
      </w:r>
      <w:bookmarkEnd w:id="2794"/>
      <w:bookmarkEnd w:id="2795"/>
      <w:bookmarkEnd w:id="2796"/>
      <w:bookmarkEnd w:id="2797"/>
      <w:bookmarkEnd w:id="2798"/>
      <w:bookmarkEnd w:id="2799"/>
      <w:bookmarkEnd w:id="2800"/>
      <w:bookmarkEnd w:id="2801"/>
    </w:p>
    <w:p w14:paraId="6ADC8FC3" w14:textId="77777777" w:rsidR="008F2F99" w:rsidRPr="00DF53B4" w:rsidRDefault="008F2F99" w:rsidP="008F2F99">
      <w:r w:rsidRPr="00DF53B4">
        <w:rPr>
          <w:snapToGrid w:val="0"/>
        </w:rPr>
        <w:t>Test to verify that the UE activates and deactivates IMS Multimedia Telephony Communication Forwarding for the case when user does not answer to the phone. This process is described in 3GPP T</w:t>
      </w:r>
      <w:r w:rsidRPr="00DF53B4">
        <w:t>S 24.</w:t>
      </w:r>
      <w:r w:rsidR="00967C19" w:rsidRPr="00DF53B4">
        <w:t>604</w:t>
      </w:r>
      <w:r w:rsidR="0062024F" w:rsidRPr="00DF53B4">
        <w:t xml:space="preserve"> </w:t>
      </w:r>
      <w:r w:rsidR="00967C19" w:rsidRPr="00DF53B4">
        <w:t>[106]</w:t>
      </w:r>
      <w:r w:rsidRPr="00DF53B4">
        <w:t xml:space="preserve">. </w:t>
      </w:r>
    </w:p>
    <w:p w14:paraId="2A841664" w14:textId="77777777" w:rsidR="008F2F99" w:rsidRPr="00DF53B4" w:rsidRDefault="008F2F99" w:rsidP="008F2F99">
      <w:pPr>
        <w:pStyle w:val="Heading3"/>
      </w:pPr>
      <w:bookmarkStart w:id="2802" w:name="_Toc21077476"/>
      <w:bookmarkStart w:id="2803" w:name="_Toc35972028"/>
      <w:bookmarkStart w:id="2804" w:name="_Toc51774317"/>
      <w:bookmarkStart w:id="2805" w:name="_Toc51834740"/>
      <w:bookmarkStart w:id="2806" w:name="_Toc52219593"/>
      <w:bookmarkStart w:id="2807" w:name="_Toc58359672"/>
      <w:bookmarkStart w:id="2808" w:name="_Toc68192811"/>
      <w:bookmarkStart w:id="2809" w:name="_Toc75421786"/>
      <w:r w:rsidRPr="00DF53B4">
        <w:t>15.7.2</w:t>
      </w:r>
      <w:r w:rsidRPr="00DF53B4">
        <w:tab/>
        <w:t>Conformance requirement</w:t>
      </w:r>
      <w:bookmarkEnd w:id="2802"/>
      <w:bookmarkEnd w:id="2803"/>
      <w:bookmarkEnd w:id="2804"/>
      <w:bookmarkEnd w:id="2805"/>
      <w:bookmarkEnd w:id="2806"/>
      <w:bookmarkEnd w:id="2807"/>
      <w:bookmarkEnd w:id="2808"/>
      <w:bookmarkEnd w:id="2809"/>
    </w:p>
    <w:p w14:paraId="285BB932" w14:textId="77777777" w:rsidR="008F2F99" w:rsidRPr="00DF53B4" w:rsidRDefault="008F2F99" w:rsidP="008F2F99">
      <w:r w:rsidRPr="00DF53B4">
        <w:t xml:space="preserve">Generic requirements for Communication Forwarding can be found from Annexes </w:t>
      </w:r>
      <w:r w:rsidR="00F66B3B" w:rsidRPr="00DF53B4">
        <w:t>F</w:t>
      </w:r>
      <w:r w:rsidR="0055723F" w:rsidRPr="00DF53B4">
        <w:t>.</w:t>
      </w:r>
      <w:r w:rsidR="00F66B3B" w:rsidRPr="00DF53B4">
        <w:t>1 and F.4</w:t>
      </w:r>
      <w:r w:rsidRPr="00DF53B4">
        <w:t>.</w:t>
      </w:r>
    </w:p>
    <w:p w14:paraId="61DC75D9" w14:textId="77777777" w:rsidR="008F2F99" w:rsidRPr="00DF53B4" w:rsidRDefault="008F2F99" w:rsidP="008F2F99">
      <w:r w:rsidRPr="00DF53B4">
        <w:t>[TS 24.</w:t>
      </w:r>
      <w:r w:rsidR="00967C19" w:rsidRPr="00DF53B4">
        <w:t>604, clause 4.2.1.4</w:t>
      </w:r>
      <w:r w:rsidRPr="00DF53B4">
        <w:t>]:</w:t>
      </w:r>
    </w:p>
    <w:p w14:paraId="61A1F8FF" w14:textId="77777777" w:rsidR="008F2F99" w:rsidRPr="00DF53B4" w:rsidRDefault="008F2F99" w:rsidP="008F2F99">
      <w:r w:rsidRPr="00DF53B4">
        <w:t>The CFNR service enables a served user to have the network redirect to another user communications which are addressed to the served user's address, and for which the connection is not established within a defined period of time. The CFNR service may operate on all communications, or just those associated with specified services. The served user's ability to originate communications is unaffected by the CFNR supplementary service.</w:t>
      </w:r>
    </w:p>
    <w:p w14:paraId="1DDA2F72" w14:textId="77777777" w:rsidR="008F2F99" w:rsidRPr="00DF53B4" w:rsidRDefault="008F2F99" w:rsidP="008F2F99">
      <w:r w:rsidRPr="00DF53B4">
        <w:t xml:space="preserve">The CFNR service can only be invoked by the network after the communication has been offered to the served user and an indication that the called user is being </w:t>
      </w:r>
      <w:smartTag w:uri="urn:schemas-microsoft-com:office:smarttags" w:element="PersonName">
        <w:r w:rsidRPr="00DF53B4">
          <w:t>info</w:t>
        </w:r>
      </w:smartTag>
      <w:r w:rsidRPr="00DF53B4">
        <w:t>rmed of the communication has been received.</w:t>
      </w:r>
    </w:p>
    <w:p w14:paraId="565AF5F7" w14:textId="77777777" w:rsidR="008F2F99" w:rsidRPr="00DF53B4" w:rsidRDefault="008F2F99" w:rsidP="008F2F99">
      <w:pPr>
        <w:keepNext/>
        <w:keepLines/>
      </w:pPr>
      <w:r w:rsidRPr="00DF53B4">
        <w:t>As a service provider option, a subscription option can be provided to enable the served user to receive an indication that the CFNR service has been activated. This indication shall be provided when the served user originates a communication if the CFNR service has been activated for the served user's address and for the service requested for the communication.</w:t>
      </w:r>
    </w:p>
    <w:p w14:paraId="7A9ADE7E" w14:textId="77777777" w:rsidR="008F2F99" w:rsidRPr="00DF53B4" w:rsidRDefault="008F2F99" w:rsidP="008F2F99">
      <w:r w:rsidRPr="00DF53B4">
        <w:t>The maximum number of diversions permitted for each communication is a service provider option. The service provider shall define the upper limit of diversions. When counting the number of diversions, all types of diversion are included.</w:t>
      </w:r>
    </w:p>
    <w:p w14:paraId="225678D8" w14:textId="77777777" w:rsidR="008F2F99" w:rsidRPr="00DF53B4" w:rsidRDefault="008F2F99" w:rsidP="008F2F99">
      <w:pPr>
        <w:pStyle w:val="H6"/>
        <w:rPr>
          <w:snapToGrid w:val="0"/>
        </w:rPr>
      </w:pPr>
      <w:r w:rsidRPr="00DF53B4">
        <w:rPr>
          <w:snapToGrid w:val="0"/>
        </w:rPr>
        <w:t>Reference(s)</w:t>
      </w:r>
    </w:p>
    <w:p w14:paraId="6A66ADB0" w14:textId="77777777" w:rsidR="008F2F99" w:rsidRPr="00DF53B4" w:rsidRDefault="008F2F99" w:rsidP="008F2F99">
      <w:pPr>
        <w:rPr>
          <w:snapToGrid w:val="0"/>
        </w:rPr>
      </w:pPr>
      <w:r w:rsidRPr="00DF53B4">
        <w:rPr>
          <w:snapToGrid w:val="0"/>
        </w:rPr>
        <w:t>3GPP T</w:t>
      </w:r>
      <w:r w:rsidRPr="00DF53B4">
        <w:t>S 24.</w:t>
      </w:r>
      <w:r w:rsidR="00967C19" w:rsidRPr="00DF53B4">
        <w:t>604</w:t>
      </w:r>
      <w:r w:rsidR="0062024F" w:rsidRPr="00DF53B4">
        <w:t xml:space="preserve"> </w:t>
      </w:r>
      <w:r w:rsidR="00967C19" w:rsidRPr="00DF53B4">
        <w:t>[106]</w:t>
      </w:r>
    </w:p>
    <w:p w14:paraId="00223420" w14:textId="77777777" w:rsidR="008F2F99" w:rsidRPr="00DF53B4" w:rsidRDefault="008F2F99" w:rsidP="008F2F99">
      <w:pPr>
        <w:pStyle w:val="Heading3"/>
        <w:rPr>
          <w:snapToGrid w:val="0"/>
        </w:rPr>
      </w:pPr>
      <w:bookmarkStart w:id="2810" w:name="_Toc21077477"/>
      <w:bookmarkStart w:id="2811" w:name="_Toc35972029"/>
      <w:bookmarkStart w:id="2812" w:name="_Toc51774318"/>
      <w:bookmarkStart w:id="2813" w:name="_Toc51834741"/>
      <w:bookmarkStart w:id="2814" w:name="_Toc52219594"/>
      <w:bookmarkStart w:id="2815" w:name="_Toc58359673"/>
      <w:bookmarkStart w:id="2816" w:name="_Toc68192812"/>
      <w:bookmarkStart w:id="2817" w:name="_Toc75421787"/>
      <w:r w:rsidRPr="00DF53B4">
        <w:t>15.7.3</w:t>
      </w:r>
      <w:r w:rsidRPr="00DF53B4">
        <w:tab/>
      </w:r>
      <w:r w:rsidRPr="00DF53B4">
        <w:rPr>
          <w:snapToGrid w:val="0"/>
        </w:rPr>
        <w:t>Test purpose</w:t>
      </w:r>
      <w:bookmarkEnd w:id="2810"/>
      <w:bookmarkEnd w:id="2811"/>
      <w:bookmarkEnd w:id="2812"/>
      <w:bookmarkEnd w:id="2813"/>
      <w:bookmarkEnd w:id="2814"/>
      <w:bookmarkEnd w:id="2815"/>
      <w:bookmarkEnd w:id="2816"/>
      <w:bookmarkEnd w:id="2817"/>
    </w:p>
    <w:p w14:paraId="3B36546A" w14:textId="77777777" w:rsidR="008F2F99" w:rsidRPr="00DF53B4" w:rsidRDefault="008F2F99" w:rsidP="008F2F99">
      <w:pPr>
        <w:pStyle w:val="B1"/>
        <w:rPr>
          <w:snapToGrid w:val="0"/>
        </w:rPr>
      </w:pPr>
      <w:r w:rsidRPr="00DF53B4">
        <w:rPr>
          <w:snapToGrid w:val="0"/>
        </w:rPr>
        <w:t>1)</w:t>
      </w:r>
      <w:r w:rsidRPr="00DF53B4">
        <w:rPr>
          <w:snapToGrid w:val="0"/>
        </w:rPr>
        <w:tab/>
        <w:t>To verify that the UE can request activation of Communication Forwarding (when the called user does not answer) with a correctly composed HTTP PUT request; and</w:t>
      </w:r>
    </w:p>
    <w:p w14:paraId="2E514778" w14:textId="77777777" w:rsidR="008F2F99" w:rsidRPr="00DF53B4" w:rsidRDefault="008F2F99" w:rsidP="008F2F99">
      <w:pPr>
        <w:pStyle w:val="B1"/>
        <w:rPr>
          <w:snapToGrid w:val="0"/>
        </w:rPr>
      </w:pPr>
      <w:r w:rsidRPr="00DF53B4">
        <w:t>2)</w:t>
      </w:r>
      <w:r w:rsidRPr="00DF53B4">
        <w:tab/>
        <w:t xml:space="preserve">To verify that the UE can </w:t>
      </w:r>
      <w:r w:rsidRPr="00DF53B4">
        <w:rPr>
          <w:snapToGrid w:val="0"/>
        </w:rPr>
        <w:t>request deactivation of Communication Forwarding; and</w:t>
      </w:r>
    </w:p>
    <w:p w14:paraId="7F2F8A1A" w14:textId="77777777" w:rsidR="008F2F99" w:rsidRPr="00DF53B4" w:rsidRDefault="008F2F99" w:rsidP="008F2F99">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5DD1FA89" w14:textId="77777777" w:rsidR="008F2F99" w:rsidRPr="00DF53B4" w:rsidRDefault="008F2F99" w:rsidP="008F2F99">
      <w:pPr>
        <w:pStyle w:val="Heading3"/>
      </w:pPr>
      <w:bookmarkStart w:id="2818" w:name="_Toc21077478"/>
      <w:bookmarkStart w:id="2819" w:name="_Toc35972030"/>
      <w:bookmarkStart w:id="2820" w:name="_Toc51774319"/>
      <w:bookmarkStart w:id="2821" w:name="_Toc51834742"/>
      <w:bookmarkStart w:id="2822" w:name="_Toc52219595"/>
      <w:bookmarkStart w:id="2823" w:name="_Toc58359674"/>
      <w:bookmarkStart w:id="2824" w:name="_Toc68192813"/>
      <w:bookmarkStart w:id="2825" w:name="_Toc75421788"/>
      <w:r w:rsidRPr="00DF53B4">
        <w:t>15.7.4</w:t>
      </w:r>
      <w:r w:rsidRPr="00DF53B4">
        <w:tab/>
      </w:r>
      <w:r w:rsidRPr="00DF53B4">
        <w:rPr>
          <w:snapToGrid w:val="0"/>
        </w:rPr>
        <w:t>Method of test</w:t>
      </w:r>
      <w:bookmarkEnd w:id="2818"/>
      <w:bookmarkEnd w:id="2819"/>
      <w:bookmarkEnd w:id="2820"/>
      <w:bookmarkEnd w:id="2821"/>
      <w:bookmarkEnd w:id="2822"/>
      <w:bookmarkEnd w:id="2823"/>
      <w:bookmarkEnd w:id="2824"/>
      <w:bookmarkEnd w:id="2825"/>
    </w:p>
    <w:p w14:paraId="5B85339B" w14:textId="77777777" w:rsidR="008F2F99" w:rsidRPr="00DF53B4" w:rsidRDefault="008F2F99" w:rsidP="008F2F99">
      <w:pPr>
        <w:pStyle w:val="H6"/>
        <w:rPr>
          <w:snapToGrid w:val="0"/>
        </w:rPr>
      </w:pPr>
      <w:r w:rsidRPr="00DF53B4">
        <w:rPr>
          <w:snapToGrid w:val="0"/>
        </w:rPr>
        <w:t>Initial conditions</w:t>
      </w:r>
    </w:p>
    <w:p w14:paraId="2019B959" w14:textId="77777777" w:rsidR="008F2F99" w:rsidRPr="00DF53B4" w:rsidRDefault="008F2F99" w:rsidP="008F2F99">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15E83E5C" w14:textId="77777777" w:rsidR="008F2F99" w:rsidRPr="00DF53B4" w:rsidRDefault="008F2F99" w:rsidP="008F2F99">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09AD1DA7" w14:textId="77777777" w:rsidR="008F2F99" w:rsidRPr="00DF53B4" w:rsidRDefault="008F2F99" w:rsidP="008F2F99">
      <w:pPr>
        <w:rPr>
          <w:snapToGrid w:val="0"/>
        </w:rPr>
      </w:pPr>
      <w:r w:rsidRPr="00DF53B4">
        <w:rPr>
          <w:snapToGrid w:val="0"/>
        </w:rPr>
        <w:t>If the UE uses GAA as XCAP authentication scheme, GAA bootstrapping exchange has been performed</w:t>
      </w:r>
      <w:r w:rsidR="0044782F" w:rsidRPr="00DF53B4">
        <w:rPr>
          <w:snapToGrid w:val="0"/>
        </w:rPr>
        <w:t xml:space="preserve"> according to annex C.29.2</w:t>
      </w:r>
      <w:r w:rsidRPr="00DF53B4">
        <w:rPr>
          <w:snapToGrid w:val="0"/>
        </w:rPr>
        <w:t>.</w:t>
      </w:r>
    </w:p>
    <w:p w14:paraId="5157350E" w14:textId="77777777" w:rsidR="008F2F99" w:rsidRPr="00DF53B4" w:rsidRDefault="008F2F99" w:rsidP="008F2F99">
      <w:pPr>
        <w:pStyle w:val="H6"/>
        <w:rPr>
          <w:snapToGrid w:val="0"/>
        </w:rPr>
      </w:pPr>
      <w:r w:rsidRPr="00DF53B4">
        <w:rPr>
          <w:snapToGrid w:val="0"/>
        </w:rPr>
        <w:t>Test procedure</w:t>
      </w:r>
    </w:p>
    <w:p w14:paraId="199B4C6E" w14:textId="77777777" w:rsidR="00160E7D" w:rsidRPr="00DF53B4" w:rsidRDefault="0055723F" w:rsidP="00160E7D">
      <w:pPr>
        <w:pStyle w:val="B1"/>
        <w:rPr>
          <w:snapToGrid w:val="0"/>
        </w:rPr>
      </w:pPr>
      <w:r w:rsidRPr="00DF53B4">
        <w:rPr>
          <w:snapToGrid w:val="0"/>
        </w:rPr>
        <w:t>The generic test procedure according to annex C.29.1 is applied:</w:t>
      </w:r>
    </w:p>
    <w:p w14:paraId="75CFD27A" w14:textId="77777777" w:rsidR="00160E7D" w:rsidRPr="00DF53B4" w:rsidRDefault="0055723F" w:rsidP="00160E7D">
      <w:pPr>
        <w:pStyle w:val="B1"/>
        <w:rPr>
          <w:snapToGrid w:val="0"/>
        </w:rPr>
      </w:pPr>
      <w:r w:rsidRPr="00DF53B4">
        <w:rPr>
          <w:snapToGrid w:val="0"/>
        </w:rPr>
        <w:t xml:space="preserve">At step 1 activation of </w:t>
      </w:r>
      <w:r w:rsidR="00041068" w:rsidRPr="00DF53B4">
        <w:t>Communication Forwarding on non Reply</w:t>
      </w:r>
      <w:r w:rsidR="00160E7D" w:rsidRPr="00DF53B4">
        <w:rPr>
          <w:snapToGrid w:val="0"/>
        </w:rPr>
        <w:t>;</w:t>
      </w:r>
    </w:p>
    <w:p w14:paraId="40CA8D34" w14:textId="77777777" w:rsidR="00160E7D" w:rsidRPr="00DF53B4" w:rsidRDefault="00160E7D" w:rsidP="00160E7D">
      <w:pPr>
        <w:pStyle w:val="B1"/>
        <w:rPr>
          <w:snapToGrid w:val="0"/>
        </w:rPr>
      </w:pPr>
      <w:r w:rsidRPr="00DF53B4">
        <w:rPr>
          <w:snapToGrid w:val="0"/>
        </w:rPr>
        <w:t>At step 5b, SS delivers a simservs document as specified in TS 24.604 [106] cl 4.9, including a non-empty rule set. Specifically, the SS includes the following:</w:t>
      </w:r>
    </w:p>
    <w:p w14:paraId="3597D989" w14:textId="77777777" w:rsidR="00160E7D" w:rsidRPr="00DF53B4" w:rsidRDefault="00160E7D" w:rsidP="00160E7D">
      <w:pPr>
        <w:pStyle w:val="PL"/>
        <w:rPr>
          <w:noProof w:val="0"/>
        </w:rPr>
      </w:pPr>
      <w:r w:rsidRPr="00DF53B4">
        <w:rPr>
          <w:noProof w:val="0"/>
        </w:rPr>
        <w:tab/>
      </w:r>
      <w:r w:rsidRPr="00DF53B4">
        <w:rPr>
          <w:noProof w:val="0"/>
        </w:rPr>
        <w:tab/>
        <w:t>&lt;?xml version="1.0" encoding="UTF-8"?&gt;</w:t>
      </w:r>
    </w:p>
    <w:p w14:paraId="1D8127DA" w14:textId="77777777" w:rsidR="00160E7D" w:rsidRPr="00DF53B4" w:rsidRDefault="00160E7D" w:rsidP="00160E7D">
      <w:pPr>
        <w:pStyle w:val="PL"/>
        <w:rPr>
          <w:noProof w:val="0"/>
        </w:rPr>
      </w:pPr>
      <w:r w:rsidRPr="00DF53B4">
        <w:rPr>
          <w:noProof w:val="0"/>
        </w:rPr>
        <w:tab/>
      </w:r>
      <w:r w:rsidRPr="00DF53B4">
        <w:rPr>
          <w:noProof w:val="0"/>
        </w:rPr>
        <w:tab/>
        <w:t xml:space="preserve">&lt;simservs </w:t>
      </w:r>
    </w:p>
    <w:p w14:paraId="7EE289D1" w14:textId="77777777" w:rsidR="00160E7D" w:rsidRPr="00DF53B4" w:rsidRDefault="00160E7D" w:rsidP="00160E7D">
      <w:pPr>
        <w:pStyle w:val="PL"/>
        <w:rPr>
          <w:noProof w:val="0"/>
        </w:rPr>
      </w:pPr>
      <w:r w:rsidRPr="00DF53B4">
        <w:rPr>
          <w:noProof w:val="0"/>
        </w:rPr>
        <w:tab/>
      </w:r>
      <w:r w:rsidRPr="00DF53B4">
        <w:rPr>
          <w:noProof w:val="0"/>
        </w:rPr>
        <w:tab/>
        <w:t>xmlns="http://uri.etsi.org/ngn/params/xml/simservs/xcap"</w:t>
      </w:r>
    </w:p>
    <w:p w14:paraId="53CE1CE6" w14:textId="77777777" w:rsidR="00160E7D" w:rsidRPr="00DF53B4" w:rsidRDefault="00160E7D" w:rsidP="00160E7D">
      <w:pPr>
        <w:pStyle w:val="PL"/>
        <w:rPr>
          <w:noProof w:val="0"/>
        </w:rPr>
      </w:pPr>
      <w:r w:rsidRPr="00DF53B4">
        <w:rPr>
          <w:noProof w:val="0"/>
        </w:rPr>
        <w:tab/>
      </w:r>
      <w:r w:rsidRPr="00DF53B4">
        <w:rPr>
          <w:noProof w:val="0"/>
        </w:rPr>
        <w:tab/>
        <w:t xml:space="preserve">xmlns:cp="urn:ietf:params:xml:ns:common-policy" </w:t>
      </w:r>
    </w:p>
    <w:p w14:paraId="253774B4" w14:textId="77777777" w:rsidR="00160E7D" w:rsidRPr="00DF53B4" w:rsidRDefault="00160E7D" w:rsidP="00160E7D">
      <w:pPr>
        <w:pStyle w:val="PL"/>
        <w:rPr>
          <w:noProof w:val="0"/>
        </w:rPr>
      </w:pPr>
      <w:r w:rsidRPr="00DF53B4">
        <w:rPr>
          <w:noProof w:val="0"/>
        </w:rPr>
        <w:tab/>
      </w:r>
      <w:r w:rsidRPr="00DF53B4">
        <w:rPr>
          <w:noProof w:val="0"/>
        </w:rPr>
        <w:tab/>
        <w:t xml:space="preserve">xmlns:ocp="urn:oma:xml:xdm:common-policy"&gt; </w:t>
      </w:r>
    </w:p>
    <w:p w14:paraId="5B84EC5D" w14:textId="77777777" w:rsidR="00160E7D" w:rsidRPr="00DF53B4" w:rsidRDefault="00160E7D" w:rsidP="00160E7D">
      <w:pPr>
        <w:pStyle w:val="PL"/>
        <w:rPr>
          <w:noProof w:val="0"/>
        </w:rPr>
      </w:pPr>
      <w:r w:rsidRPr="00DF53B4">
        <w:rPr>
          <w:noProof w:val="0"/>
        </w:rPr>
        <w:tab/>
      </w:r>
      <w:r w:rsidRPr="00DF53B4">
        <w:rPr>
          <w:noProof w:val="0"/>
        </w:rPr>
        <w:tab/>
        <w:t xml:space="preserve">   &lt;communication-diversion active="</w:t>
      </w:r>
      <w:r w:rsidR="009E1388">
        <w:rPr>
          <w:noProof w:val="0"/>
        </w:rPr>
        <w:t>true</w:t>
      </w:r>
      <w:r w:rsidRPr="00DF53B4">
        <w:rPr>
          <w:noProof w:val="0"/>
        </w:rPr>
        <w:t>"&gt;</w:t>
      </w:r>
    </w:p>
    <w:p w14:paraId="156C96DC" w14:textId="77777777" w:rsidR="00160E7D" w:rsidRPr="00DF53B4" w:rsidRDefault="00160E7D" w:rsidP="00160E7D">
      <w:pPr>
        <w:pStyle w:val="PL"/>
        <w:rPr>
          <w:noProof w:val="0"/>
        </w:rPr>
      </w:pPr>
      <w:r w:rsidRPr="00DF53B4">
        <w:rPr>
          <w:noProof w:val="0"/>
        </w:rPr>
        <w:tab/>
      </w:r>
      <w:r w:rsidRPr="00DF53B4">
        <w:rPr>
          <w:noProof w:val="0"/>
        </w:rPr>
        <w:tab/>
        <w:t xml:space="preserve">         &lt;cp:ruleset&gt;</w:t>
      </w:r>
    </w:p>
    <w:p w14:paraId="01E43F0E" w14:textId="77777777" w:rsidR="009E1388" w:rsidRDefault="00160E7D" w:rsidP="009E1388">
      <w:pPr>
        <w:pStyle w:val="PL"/>
        <w:rPr>
          <w:noProof w:val="0"/>
        </w:rPr>
      </w:pPr>
      <w:r w:rsidRPr="00DF53B4">
        <w:rPr>
          <w:noProof w:val="0"/>
        </w:rPr>
        <w:tab/>
      </w:r>
      <w:r w:rsidRPr="00DF53B4">
        <w:rPr>
          <w:noProof w:val="0"/>
        </w:rPr>
        <w:tab/>
        <w:t xml:space="preserve">            &lt;cp:rule id="rule1"&gt;</w:t>
      </w:r>
    </w:p>
    <w:p w14:paraId="2C53BA5A" w14:textId="77777777" w:rsidR="009E1388" w:rsidRDefault="009E1388" w:rsidP="009E1388">
      <w:pPr>
        <w:pStyle w:val="PL"/>
        <w:rPr>
          <w:noProof w:val="0"/>
        </w:rPr>
      </w:pPr>
      <w:r>
        <w:rPr>
          <w:noProof w:val="0"/>
        </w:rPr>
        <w:tab/>
      </w:r>
      <w:r>
        <w:rPr>
          <w:noProof w:val="0"/>
        </w:rPr>
        <w:tab/>
      </w:r>
      <w:r>
        <w:rPr>
          <w:noProof w:val="0"/>
        </w:rPr>
        <w:tab/>
      </w:r>
      <w:r>
        <w:rPr>
          <w:noProof w:val="0"/>
        </w:rPr>
        <w:tab/>
      </w:r>
      <w:r>
        <w:rPr>
          <w:noProof w:val="0"/>
        </w:rPr>
        <w:tab/>
        <w:t xml:space="preserve">   &lt;cp:conditions&gt;</w:t>
      </w:r>
    </w:p>
    <w:p w14:paraId="2320E65E" w14:textId="77777777" w:rsidR="009E1388" w:rsidRDefault="009E1388" w:rsidP="009E1388">
      <w:pPr>
        <w:pStyle w:val="PL"/>
        <w:rPr>
          <w:noProof w:val="0"/>
        </w:rPr>
      </w:pPr>
      <w:r>
        <w:rPr>
          <w:noProof w:val="0"/>
        </w:rPr>
        <w:tab/>
      </w:r>
      <w:r>
        <w:rPr>
          <w:noProof w:val="0"/>
        </w:rPr>
        <w:tab/>
      </w:r>
      <w:r>
        <w:rPr>
          <w:noProof w:val="0"/>
        </w:rPr>
        <w:tab/>
      </w:r>
      <w:r>
        <w:rPr>
          <w:noProof w:val="0"/>
        </w:rPr>
        <w:tab/>
      </w:r>
      <w:r>
        <w:rPr>
          <w:noProof w:val="0"/>
        </w:rPr>
        <w:tab/>
      </w:r>
      <w:r>
        <w:rPr>
          <w:noProof w:val="0"/>
        </w:rPr>
        <w:tab/>
        <w:t xml:space="preserve">  &lt;no-answer/&gt;</w:t>
      </w:r>
    </w:p>
    <w:p w14:paraId="40325C32" w14:textId="77777777" w:rsidR="009E1388" w:rsidRDefault="009E1388" w:rsidP="009E1388">
      <w:pPr>
        <w:pStyle w:val="PL"/>
        <w:rPr>
          <w:noProof w:val="0"/>
        </w:rPr>
      </w:pPr>
      <w:r>
        <w:rPr>
          <w:noProof w:val="0"/>
        </w:rPr>
        <w:t xml:space="preserve">                          &lt;rule-deactivated/&gt;</w:t>
      </w:r>
    </w:p>
    <w:p w14:paraId="6707BEE8" w14:textId="77777777" w:rsidR="00160E7D" w:rsidRPr="00DF53B4" w:rsidRDefault="009E1388" w:rsidP="009E1388">
      <w:pPr>
        <w:pStyle w:val="PL"/>
        <w:rPr>
          <w:noProof w:val="0"/>
        </w:rPr>
      </w:pPr>
      <w:r>
        <w:rPr>
          <w:noProof w:val="0"/>
        </w:rPr>
        <w:t xml:space="preserve">                       &lt;/cp:conditions&gt;</w:t>
      </w:r>
    </w:p>
    <w:p w14:paraId="2F33B4D5" w14:textId="77777777" w:rsidR="00160E7D" w:rsidRPr="00DF53B4" w:rsidRDefault="00160E7D" w:rsidP="00160E7D">
      <w:pPr>
        <w:pStyle w:val="PL"/>
        <w:rPr>
          <w:noProof w:val="0"/>
        </w:rPr>
      </w:pPr>
      <w:r w:rsidRPr="00DF53B4">
        <w:rPr>
          <w:noProof w:val="0"/>
        </w:rPr>
        <w:tab/>
      </w:r>
      <w:r w:rsidRPr="00DF53B4">
        <w:rPr>
          <w:noProof w:val="0"/>
        </w:rPr>
        <w:tab/>
        <w:t xml:space="preserve">               &lt;cp:actions&gt;</w:t>
      </w:r>
    </w:p>
    <w:p w14:paraId="6DAD0E17" w14:textId="77777777" w:rsidR="00160E7D" w:rsidRPr="00DF53B4" w:rsidRDefault="00160E7D" w:rsidP="00160E7D">
      <w:pPr>
        <w:pStyle w:val="PL"/>
        <w:rPr>
          <w:noProof w:val="0"/>
        </w:rPr>
      </w:pPr>
      <w:r w:rsidRPr="00DF53B4">
        <w:rPr>
          <w:noProof w:val="0"/>
        </w:rPr>
        <w:tab/>
      </w:r>
      <w:r w:rsidRPr="00DF53B4">
        <w:rPr>
          <w:noProof w:val="0"/>
        </w:rPr>
        <w:tab/>
        <w:t xml:space="preserve">                   &lt;forward-to&gt;</w:t>
      </w:r>
    </w:p>
    <w:p w14:paraId="230289D5" w14:textId="77777777" w:rsidR="00160E7D" w:rsidRPr="00DF53B4" w:rsidRDefault="00160E7D" w:rsidP="00160E7D">
      <w:pPr>
        <w:pStyle w:val="PL"/>
        <w:rPr>
          <w:noProof w:val="0"/>
        </w:rPr>
      </w:pPr>
      <w:r w:rsidRPr="00DF53B4">
        <w:rPr>
          <w:noProof w:val="0"/>
        </w:rPr>
        <w:tab/>
      </w:r>
      <w:r w:rsidRPr="00DF53B4">
        <w:rPr>
          <w:noProof w:val="0"/>
        </w:rPr>
        <w:tab/>
        <w:t xml:space="preserve">                       &lt;target&gt; </w:t>
      </w:r>
    </w:p>
    <w:p w14:paraId="336E856C" w14:textId="77777777" w:rsidR="00160E7D" w:rsidRPr="00DF53B4" w:rsidRDefault="00160E7D" w:rsidP="00160E7D">
      <w:pPr>
        <w:pStyle w:val="PL"/>
        <w:rPr>
          <w:noProof w:val="0"/>
        </w:rPr>
      </w:pPr>
      <w:r w:rsidRPr="00DF53B4">
        <w:rPr>
          <w:noProof w:val="0"/>
        </w:rPr>
        <w:tab/>
      </w:r>
      <w:r w:rsidRPr="00DF53B4">
        <w:rPr>
          <w:noProof w:val="0"/>
        </w:rPr>
        <w:tab/>
        <w:t xml:space="preserve">                          px_XCAP_TargetUri</w:t>
      </w:r>
    </w:p>
    <w:p w14:paraId="3201604B" w14:textId="77777777" w:rsidR="00160E7D" w:rsidRPr="00DF53B4" w:rsidRDefault="00160E7D" w:rsidP="00160E7D">
      <w:pPr>
        <w:pStyle w:val="PL"/>
        <w:rPr>
          <w:noProof w:val="0"/>
        </w:rPr>
      </w:pPr>
      <w:r w:rsidRPr="00DF53B4">
        <w:rPr>
          <w:noProof w:val="0"/>
        </w:rPr>
        <w:tab/>
      </w:r>
      <w:r w:rsidRPr="00DF53B4">
        <w:rPr>
          <w:noProof w:val="0"/>
        </w:rPr>
        <w:tab/>
        <w:t xml:space="preserve">                       &lt;/target&gt;</w:t>
      </w:r>
    </w:p>
    <w:p w14:paraId="79D7F1D6" w14:textId="77777777" w:rsidR="00160E7D" w:rsidRPr="00DF53B4" w:rsidRDefault="00160E7D" w:rsidP="00160E7D">
      <w:pPr>
        <w:pStyle w:val="PL"/>
        <w:rPr>
          <w:noProof w:val="0"/>
        </w:rPr>
      </w:pPr>
      <w:r w:rsidRPr="00DF53B4">
        <w:rPr>
          <w:noProof w:val="0"/>
        </w:rPr>
        <w:tab/>
      </w:r>
      <w:r w:rsidRPr="00DF53B4">
        <w:rPr>
          <w:noProof w:val="0"/>
        </w:rPr>
        <w:tab/>
        <w:t xml:space="preserve">                       &lt;notify-caller&gt;true&lt;/notify-caller&gt;</w:t>
      </w:r>
    </w:p>
    <w:p w14:paraId="6C65A1B7" w14:textId="77777777" w:rsidR="00160E7D" w:rsidRPr="00DF53B4" w:rsidRDefault="00160E7D" w:rsidP="00160E7D">
      <w:pPr>
        <w:pStyle w:val="PL"/>
        <w:rPr>
          <w:noProof w:val="0"/>
        </w:rPr>
      </w:pPr>
      <w:r w:rsidRPr="00DF53B4">
        <w:rPr>
          <w:noProof w:val="0"/>
        </w:rPr>
        <w:tab/>
      </w:r>
      <w:r w:rsidRPr="00DF53B4">
        <w:rPr>
          <w:noProof w:val="0"/>
        </w:rPr>
        <w:tab/>
        <w:t xml:space="preserve">                   &lt;/forward-to&gt;</w:t>
      </w:r>
    </w:p>
    <w:p w14:paraId="11F9D6CE" w14:textId="77777777" w:rsidR="00160E7D" w:rsidRPr="00DF53B4" w:rsidRDefault="00160E7D" w:rsidP="00160E7D">
      <w:pPr>
        <w:pStyle w:val="PL"/>
        <w:rPr>
          <w:noProof w:val="0"/>
        </w:rPr>
      </w:pPr>
      <w:r w:rsidRPr="00DF53B4">
        <w:rPr>
          <w:noProof w:val="0"/>
        </w:rPr>
        <w:tab/>
      </w:r>
      <w:r w:rsidRPr="00DF53B4">
        <w:rPr>
          <w:noProof w:val="0"/>
        </w:rPr>
        <w:tab/>
        <w:t xml:space="preserve">               &lt;/cp:actions&gt;</w:t>
      </w:r>
    </w:p>
    <w:p w14:paraId="38B250E9" w14:textId="77777777" w:rsidR="00160E7D" w:rsidRPr="00DF53B4" w:rsidRDefault="00160E7D" w:rsidP="00160E7D">
      <w:pPr>
        <w:pStyle w:val="PL"/>
        <w:rPr>
          <w:noProof w:val="0"/>
        </w:rPr>
      </w:pPr>
      <w:r w:rsidRPr="00DF53B4">
        <w:rPr>
          <w:noProof w:val="0"/>
        </w:rPr>
        <w:tab/>
      </w:r>
      <w:r w:rsidRPr="00DF53B4">
        <w:rPr>
          <w:noProof w:val="0"/>
        </w:rPr>
        <w:tab/>
        <w:t xml:space="preserve">           &lt;/cp:rule&gt;</w:t>
      </w:r>
    </w:p>
    <w:p w14:paraId="2BD6DDB4" w14:textId="77777777" w:rsidR="00160E7D" w:rsidRPr="00DF53B4" w:rsidRDefault="00160E7D" w:rsidP="00160E7D">
      <w:pPr>
        <w:pStyle w:val="PL"/>
        <w:rPr>
          <w:noProof w:val="0"/>
        </w:rPr>
      </w:pPr>
      <w:r w:rsidRPr="00DF53B4">
        <w:rPr>
          <w:noProof w:val="0"/>
        </w:rPr>
        <w:tab/>
      </w:r>
      <w:r w:rsidRPr="00DF53B4">
        <w:rPr>
          <w:noProof w:val="0"/>
        </w:rPr>
        <w:tab/>
        <w:t xml:space="preserve">         &lt;/cp:ruleset&gt;</w:t>
      </w:r>
    </w:p>
    <w:p w14:paraId="6D03FACF" w14:textId="77777777" w:rsidR="00160E7D" w:rsidRPr="00DF53B4" w:rsidRDefault="00160E7D" w:rsidP="00160E7D">
      <w:pPr>
        <w:pStyle w:val="PL"/>
        <w:rPr>
          <w:noProof w:val="0"/>
        </w:rPr>
      </w:pPr>
      <w:r w:rsidRPr="00DF53B4">
        <w:rPr>
          <w:noProof w:val="0"/>
        </w:rPr>
        <w:tab/>
      </w:r>
      <w:r w:rsidRPr="00DF53B4">
        <w:rPr>
          <w:noProof w:val="0"/>
        </w:rPr>
        <w:tab/>
        <w:t xml:space="preserve">   &lt;/communication-diversion&gt;</w:t>
      </w:r>
    </w:p>
    <w:p w14:paraId="4CB9CEC9" w14:textId="77777777" w:rsidR="00160E7D" w:rsidRPr="00DF53B4" w:rsidRDefault="00160E7D" w:rsidP="00160E7D">
      <w:pPr>
        <w:pStyle w:val="PL"/>
        <w:rPr>
          <w:noProof w:val="0"/>
        </w:rPr>
      </w:pPr>
      <w:r w:rsidRPr="00DF53B4">
        <w:rPr>
          <w:noProof w:val="0"/>
        </w:rPr>
        <w:tab/>
      </w:r>
      <w:r w:rsidRPr="00DF53B4">
        <w:rPr>
          <w:noProof w:val="0"/>
        </w:rPr>
        <w:tab/>
        <w:t>&lt;/simservs&gt;</w:t>
      </w:r>
    </w:p>
    <w:p w14:paraId="0F3ECAF7" w14:textId="77777777" w:rsidR="00160E7D" w:rsidRPr="00DF53B4" w:rsidRDefault="00160E7D" w:rsidP="00160E7D">
      <w:pPr>
        <w:pStyle w:val="B1"/>
        <w:rPr>
          <w:snapToGrid w:val="0"/>
        </w:rPr>
      </w:pPr>
    </w:p>
    <w:p w14:paraId="76FD2651" w14:textId="77777777" w:rsidR="0055723F" w:rsidRPr="00DF53B4" w:rsidRDefault="00160E7D" w:rsidP="00160E7D">
      <w:pPr>
        <w:pStyle w:val="B1"/>
        <w:rPr>
          <w:snapToGrid w:val="0"/>
        </w:rPr>
      </w:pPr>
      <w:r w:rsidRPr="00DF53B4">
        <w:rPr>
          <w:snapToGrid w:val="0"/>
        </w:rPr>
        <w:t>A</w:t>
      </w:r>
      <w:r w:rsidR="0055723F" w:rsidRPr="00DF53B4">
        <w:rPr>
          <w:snapToGrid w:val="0"/>
        </w:rPr>
        <w:t xml:space="preserve">t step 7 deactivation of </w:t>
      </w:r>
      <w:r w:rsidR="00041068" w:rsidRPr="00DF53B4">
        <w:t>Communication Forwarding on non Reply</w:t>
      </w:r>
      <w:r w:rsidR="0055723F" w:rsidRPr="00DF53B4">
        <w:rPr>
          <w:snapToGrid w:val="0"/>
        </w:rPr>
        <w:t xml:space="preserve"> is respectively triggered at the UE.</w:t>
      </w:r>
    </w:p>
    <w:p w14:paraId="68B3E14B" w14:textId="77777777" w:rsidR="008F2F99" w:rsidRPr="00DF53B4" w:rsidRDefault="008F2F99" w:rsidP="008F2F99">
      <w:pPr>
        <w:pStyle w:val="Heading3"/>
        <w:rPr>
          <w:snapToGrid w:val="0"/>
        </w:rPr>
      </w:pPr>
      <w:bookmarkStart w:id="2826" w:name="_Toc21077479"/>
      <w:bookmarkStart w:id="2827" w:name="_Toc35972031"/>
      <w:bookmarkStart w:id="2828" w:name="_Toc51774320"/>
      <w:bookmarkStart w:id="2829" w:name="_Toc51834743"/>
      <w:bookmarkStart w:id="2830" w:name="_Toc52219596"/>
      <w:bookmarkStart w:id="2831" w:name="_Toc58359675"/>
      <w:bookmarkStart w:id="2832" w:name="_Toc68192814"/>
      <w:bookmarkStart w:id="2833" w:name="_Toc75421789"/>
      <w:r w:rsidRPr="00DF53B4">
        <w:rPr>
          <w:snapToGrid w:val="0"/>
        </w:rPr>
        <w:t>15.7.5</w:t>
      </w:r>
      <w:r w:rsidRPr="00DF53B4">
        <w:rPr>
          <w:snapToGrid w:val="0"/>
        </w:rPr>
        <w:tab/>
        <w:t>Test requirements</w:t>
      </w:r>
      <w:bookmarkEnd w:id="2826"/>
      <w:bookmarkEnd w:id="2827"/>
      <w:bookmarkEnd w:id="2828"/>
      <w:bookmarkEnd w:id="2829"/>
      <w:bookmarkEnd w:id="2830"/>
      <w:bookmarkEnd w:id="2831"/>
      <w:bookmarkEnd w:id="2832"/>
      <w:bookmarkEnd w:id="2833"/>
    </w:p>
    <w:p w14:paraId="57D6DB6D" w14:textId="77777777" w:rsidR="00F66B3B" w:rsidRPr="00DF53B4" w:rsidRDefault="0044782F" w:rsidP="0004201E">
      <w:pPr>
        <w:pStyle w:val="B1"/>
        <w:rPr>
          <w:snapToGrid w:val="0"/>
        </w:rPr>
      </w:pPr>
      <w:r w:rsidRPr="00DF53B4">
        <w:rPr>
          <w:snapToGrid w:val="0"/>
        </w:rPr>
        <w:t xml:space="preserve">1. </w:t>
      </w:r>
      <w:r w:rsidR="008F2F99" w:rsidRPr="00DF53B4">
        <w:rPr>
          <w:snapToGrid w:val="0"/>
        </w:rPr>
        <w:t xml:space="preserve">SS </w:t>
      </w:r>
      <w:r w:rsidRPr="00DF53B4">
        <w:rPr>
          <w:snapToGrid w:val="0"/>
        </w:rPr>
        <w:t>shall</w:t>
      </w:r>
      <w:r w:rsidR="008F2F99" w:rsidRPr="00DF53B4">
        <w:rPr>
          <w:snapToGrid w:val="0"/>
        </w:rPr>
        <w:t xml:space="preserve"> check that the UE can authenticate itself </w:t>
      </w:r>
      <w:r w:rsidR="00F66B3B" w:rsidRPr="00DF53B4">
        <w:rPr>
          <w:snapToGrid w:val="0"/>
        </w:rPr>
        <w:t xml:space="preserve">correctly </w:t>
      </w:r>
      <w:r w:rsidR="008F2F99" w:rsidRPr="00DF53B4">
        <w:rPr>
          <w:snapToGrid w:val="0"/>
        </w:rPr>
        <w:t>with the authentication scheme that the UE supports</w:t>
      </w:r>
      <w:r w:rsidR="002D2F33" w:rsidRPr="00DF53B4">
        <w:rPr>
          <w:snapToGrid w:val="0"/>
        </w:rPr>
        <w:t>:</w:t>
      </w:r>
    </w:p>
    <w:p w14:paraId="68ACD4FD" w14:textId="77777777" w:rsidR="0044782F" w:rsidRPr="00DF53B4" w:rsidRDefault="00F66B3B" w:rsidP="0004201E">
      <w:pPr>
        <w:pStyle w:val="B1"/>
        <w:rPr>
          <w:snapToGrid w:val="0"/>
        </w:rPr>
      </w:pPr>
      <w:r w:rsidRPr="00DF53B4">
        <w:rPr>
          <w:snapToGrid w:val="0"/>
        </w:rPr>
        <w:t>-</w:t>
      </w:r>
      <w:r w:rsidRPr="00DF53B4">
        <w:rPr>
          <w:snapToGrid w:val="0"/>
        </w:rPr>
        <w:tab/>
        <w:t>HTTP Digest authentication</w:t>
      </w:r>
      <w:r w:rsidR="0055723F" w:rsidRPr="00DF53B4">
        <w:rPr>
          <w:snapToGrid w:val="0"/>
        </w:rPr>
        <w:t xml:space="preserve"> (see Annex C.29.1 step 2, NOTE 1) or</w:t>
      </w:r>
    </w:p>
    <w:p w14:paraId="4973D96F" w14:textId="77777777" w:rsidR="008F2F99" w:rsidRPr="00DF53B4" w:rsidRDefault="0044782F" w:rsidP="0055723F">
      <w:pPr>
        <w:pStyle w:val="B1"/>
        <w:rPr>
          <w:snapToGrid w:val="0"/>
        </w:rPr>
      </w:pPr>
      <w:r w:rsidRPr="00DF53B4">
        <w:rPr>
          <w:snapToGrid w:val="0"/>
        </w:rPr>
        <w:t>-</w:t>
      </w:r>
      <w:r w:rsidRPr="00DF53B4">
        <w:rPr>
          <w:snapToGrid w:val="0"/>
        </w:rPr>
        <w:tab/>
        <w:t>GAA based authentication as specified in TS 33.222 [121] and TS 24.109 [119] (see Annex C.29.2).</w:t>
      </w:r>
      <w:r w:rsidR="00F66B3B" w:rsidRPr="00DF53B4">
        <w:rPr>
          <w:snapToGrid w:val="0"/>
        </w:rPr>
        <w:t>-</w:t>
      </w:r>
    </w:p>
    <w:p w14:paraId="7C6943E6" w14:textId="77777777" w:rsidR="0044782F" w:rsidRPr="00DF53B4" w:rsidRDefault="0044782F"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6D5EC0D1" w14:textId="77777777" w:rsidR="008F2F99" w:rsidRPr="00DF53B4" w:rsidRDefault="008F2F99" w:rsidP="008F2F99">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67181247" w14:textId="77777777" w:rsidR="008F2F99" w:rsidRPr="00DF53B4" w:rsidRDefault="008F2F99" w:rsidP="008F2F99">
      <w:pPr>
        <w:pStyle w:val="B2"/>
      </w:pPr>
      <w:r w:rsidRPr="00DF53B4">
        <w:t>-</w:t>
      </w:r>
      <w:r w:rsidRPr="00DF53B4">
        <w:tab/>
        <w:t>within &lt;cp:ruleset&gt; one &lt;cp:rule&gt; element for communication forwarding as follows:</w:t>
      </w:r>
    </w:p>
    <w:p w14:paraId="21820D7B" w14:textId="77777777" w:rsidR="008F2F99" w:rsidRPr="00DF53B4" w:rsidRDefault="008F2F99" w:rsidP="008F2F99">
      <w:pPr>
        <w:pStyle w:val="B3"/>
      </w:pPr>
      <w:r w:rsidRPr="00DF53B4">
        <w:t>-</w:t>
      </w:r>
      <w:r w:rsidRPr="00DF53B4">
        <w:tab/>
        <w:t>&lt;cp:conditions&gt; element containing a &lt;no-answer&gt; element</w:t>
      </w:r>
      <w:r w:rsidR="005620FD" w:rsidRPr="00DF53B4">
        <w:t xml:space="preserve"> and not containing a &lt;rule-deactivated&gt; element</w:t>
      </w:r>
    </w:p>
    <w:p w14:paraId="154BD970" w14:textId="77777777" w:rsidR="008F2F99" w:rsidRPr="00DF53B4" w:rsidRDefault="008F2F99" w:rsidP="008F2F99">
      <w:pPr>
        <w:pStyle w:val="B3"/>
      </w:pPr>
      <w:r w:rsidRPr="00DF53B4">
        <w:t>-</w:t>
      </w:r>
      <w:r w:rsidRPr="00DF53B4">
        <w:tab/>
        <w:t>&lt;cp:actions&gt; element containing &lt;forward-to&gt; element containing &lt;target&gt; element</w:t>
      </w:r>
      <w:r w:rsidR="00386D8E" w:rsidRPr="00DF53B4">
        <w:t>. Additionally &lt;NoReplyTimer&gt; element shall be included, if the UE supports no reply timer setting.</w:t>
      </w:r>
    </w:p>
    <w:p w14:paraId="19E1688B" w14:textId="77777777" w:rsidR="0055723F" w:rsidRPr="00DF53B4" w:rsidRDefault="008F2F99" w:rsidP="0055723F">
      <w:pPr>
        <w:pStyle w:val="B1"/>
        <w:rPr>
          <w:snapToGrid w:val="0"/>
        </w:rPr>
      </w:pPr>
      <w:r w:rsidRPr="00DF53B4">
        <w:t>-</w:t>
      </w:r>
      <w:r w:rsidRPr="00DF53B4">
        <w:tab/>
        <w:t xml:space="preserve">value of target address to be </w:t>
      </w:r>
      <w:r w:rsidR="009445F7" w:rsidRPr="00DF53B4">
        <w:rPr>
          <w:snapToGrid w:val="0"/>
        </w:rPr>
        <w:t>px_XCAP_TargetUri</w:t>
      </w:r>
    </w:p>
    <w:p w14:paraId="77746194" w14:textId="77777777" w:rsidR="00386D8E" w:rsidRPr="00DF53B4" w:rsidRDefault="00386D8E" w:rsidP="0055723F">
      <w:pPr>
        <w:pStyle w:val="B1"/>
      </w:pPr>
      <w:r w:rsidRPr="00DF53B4">
        <w:rPr>
          <w:snapToGrid w:val="0"/>
        </w:rPr>
        <w:t>-</w:t>
      </w:r>
      <w:r w:rsidRPr="00DF53B4">
        <w:rPr>
          <w:snapToGrid w:val="0"/>
        </w:rPr>
        <w:tab/>
        <w:t>value of NoReplyTimer (if included) to be 10 seconds</w:t>
      </w:r>
    </w:p>
    <w:p w14:paraId="46D056BD" w14:textId="77777777" w:rsidR="0044782F" w:rsidRPr="00DF53B4" w:rsidRDefault="0044782F"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419C60C2" w14:textId="77777777" w:rsidR="008F2F99" w:rsidRPr="00DF53B4" w:rsidRDefault="008F2F99" w:rsidP="008F2F99">
      <w:pPr>
        <w:pStyle w:val="B1"/>
        <w:tabs>
          <w:tab w:val="left" w:pos="5670"/>
        </w:tabs>
      </w:pPr>
      <w:r w:rsidRPr="00DF53B4">
        <w:t>-</w:t>
      </w:r>
      <w:r w:rsidRPr="00DF53B4">
        <w:tab/>
        <w:t>&lt;communication-diversion&gt; element with "active" attribute being set "false"</w:t>
      </w:r>
    </w:p>
    <w:p w14:paraId="2738D2FC" w14:textId="77777777" w:rsidR="005620FD" w:rsidRPr="00DF53B4" w:rsidRDefault="005620FD" w:rsidP="005620FD">
      <w:pPr>
        <w:pStyle w:val="B1"/>
        <w:tabs>
          <w:tab w:val="left" w:pos="5670"/>
        </w:tabs>
      </w:pPr>
      <w:r w:rsidRPr="00DF53B4">
        <w:t>or</w:t>
      </w:r>
    </w:p>
    <w:p w14:paraId="4A02E596" w14:textId="77777777" w:rsidR="005620FD" w:rsidRPr="00DF53B4" w:rsidRDefault="005620FD" w:rsidP="005620FD">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6C2E95BD" w14:textId="77777777" w:rsidR="005620FD" w:rsidRPr="00DF53B4" w:rsidRDefault="005620FD" w:rsidP="005620FD">
      <w:pPr>
        <w:pStyle w:val="B2"/>
      </w:pPr>
      <w:r w:rsidRPr="00DF53B4">
        <w:t>-</w:t>
      </w:r>
      <w:r w:rsidRPr="00DF53B4">
        <w:tab/>
        <w:t>within &lt;cp:ruleset&gt; one &lt;cp:rule&gt; element found at step 2</w:t>
      </w:r>
      <w:r w:rsidR="006E706C" w:rsidRPr="00DF53B4">
        <w:t xml:space="preserve"> </w:t>
      </w:r>
      <w:r w:rsidRPr="00DF53B4">
        <w:t>for communication forwarding as follows:</w:t>
      </w:r>
    </w:p>
    <w:p w14:paraId="5233633A" w14:textId="77777777" w:rsidR="005620FD" w:rsidRPr="00DF53B4" w:rsidRDefault="005620FD" w:rsidP="005620FD">
      <w:pPr>
        <w:pStyle w:val="B3"/>
      </w:pPr>
      <w:r w:rsidRPr="00DF53B4">
        <w:t>-</w:t>
      </w:r>
      <w:r w:rsidRPr="00DF53B4">
        <w:tab/>
        <w:t>&lt;cp:conditions&gt; element containing a &lt;rule-deactivated&gt; element</w:t>
      </w:r>
    </w:p>
    <w:p w14:paraId="187293BF" w14:textId="77777777" w:rsidR="0009679E" w:rsidRPr="00DF53B4" w:rsidRDefault="0009679E" w:rsidP="0009679E">
      <w:pPr>
        <w:pStyle w:val="Heading2"/>
      </w:pPr>
      <w:bookmarkStart w:id="2834" w:name="_Toc21077480"/>
      <w:bookmarkStart w:id="2835" w:name="_Toc35972032"/>
      <w:bookmarkStart w:id="2836" w:name="_Toc51774321"/>
      <w:bookmarkStart w:id="2837" w:name="_Toc51834744"/>
      <w:bookmarkStart w:id="2838" w:name="_Toc52219597"/>
      <w:bookmarkStart w:id="2839" w:name="_Toc58359676"/>
      <w:bookmarkStart w:id="2840" w:name="_Toc68192815"/>
      <w:bookmarkStart w:id="2841" w:name="_Toc75421790"/>
      <w:r w:rsidRPr="00DF53B4">
        <w:t>15.8</w:t>
      </w:r>
      <w:r w:rsidRPr="00DF53B4">
        <w:tab/>
        <w:t>Communication Forwarding on non reply: MO call initiation</w:t>
      </w:r>
      <w:bookmarkEnd w:id="2834"/>
      <w:bookmarkEnd w:id="2835"/>
      <w:bookmarkEnd w:id="2836"/>
      <w:bookmarkEnd w:id="2837"/>
      <w:bookmarkEnd w:id="2838"/>
      <w:bookmarkEnd w:id="2839"/>
      <w:bookmarkEnd w:id="2840"/>
      <w:bookmarkEnd w:id="2841"/>
    </w:p>
    <w:p w14:paraId="7E9ABA89" w14:textId="77777777" w:rsidR="0009679E" w:rsidRPr="00DF53B4" w:rsidRDefault="0009679E" w:rsidP="0009679E">
      <w:pPr>
        <w:pStyle w:val="Heading3"/>
        <w:rPr>
          <w:snapToGrid w:val="0"/>
        </w:rPr>
      </w:pPr>
      <w:bookmarkStart w:id="2842" w:name="_Toc21077481"/>
      <w:bookmarkStart w:id="2843" w:name="_Toc35972033"/>
      <w:bookmarkStart w:id="2844" w:name="_Toc51774322"/>
      <w:bookmarkStart w:id="2845" w:name="_Toc51834745"/>
      <w:bookmarkStart w:id="2846" w:name="_Toc52219598"/>
      <w:bookmarkStart w:id="2847" w:name="_Toc58359677"/>
      <w:bookmarkStart w:id="2848" w:name="_Toc68192816"/>
      <w:bookmarkStart w:id="2849" w:name="_Toc75421791"/>
      <w:r w:rsidRPr="00DF53B4">
        <w:t>15.8.1</w:t>
      </w:r>
      <w:r w:rsidRPr="00DF53B4">
        <w:tab/>
        <w:t>Definition</w:t>
      </w:r>
      <w:bookmarkEnd w:id="2842"/>
      <w:bookmarkEnd w:id="2843"/>
      <w:bookmarkEnd w:id="2844"/>
      <w:bookmarkEnd w:id="2845"/>
      <w:bookmarkEnd w:id="2846"/>
      <w:bookmarkEnd w:id="2847"/>
      <w:bookmarkEnd w:id="2848"/>
      <w:bookmarkEnd w:id="2849"/>
    </w:p>
    <w:p w14:paraId="10F303CC" w14:textId="77777777" w:rsidR="0009679E" w:rsidRPr="00DF53B4" w:rsidRDefault="0009679E" w:rsidP="0009679E">
      <w:r w:rsidRPr="00DF53B4">
        <w:rPr>
          <w:snapToGrid w:val="0"/>
        </w:rPr>
        <w:t>Test to verify that the MTSI MO UE correctly handles session setup where call is being forwarded due to no reply. This process is described in 3GPP T</w:t>
      </w:r>
      <w:r w:rsidRPr="00DF53B4">
        <w:t>S 24.</w:t>
      </w:r>
      <w:r w:rsidR="00967C19" w:rsidRPr="00DF53B4">
        <w:t>604</w:t>
      </w:r>
      <w:r w:rsidR="0062024F" w:rsidRPr="00DF53B4">
        <w:t xml:space="preserve"> </w:t>
      </w:r>
      <w:r w:rsidR="00967C19" w:rsidRPr="00DF53B4">
        <w:t>[106]</w:t>
      </w:r>
      <w:r w:rsidRPr="00DF53B4">
        <w:t xml:space="preserve">, clauses 4.2.1, 4.5.2.1 and A.1.3 and </w:t>
      </w:r>
      <w:r w:rsidRPr="00DF53B4">
        <w:rPr>
          <w:snapToGrid w:val="0"/>
        </w:rPr>
        <w:t>3GPP T</w:t>
      </w:r>
      <w:r w:rsidRPr="00DF53B4">
        <w:t xml:space="preserve">S 24.229 [10], clause 9.2.3. </w:t>
      </w:r>
    </w:p>
    <w:p w14:paraId="55E55D7C" w14:textId="77777777" w:rsidR="0009679E" w:rsidRPr="00DF53B4" w:rsidRDefault="0009679E" w:rsidP="0009679E">
      <w:pPr>
        <w:pStyle w:val="Heading3"/>
      </w:pPr>
      <w:bookmarkStart w:id="2850" w:name="_Toc21077482"/>
      <w:bookmarkStart w:id="2851" w:name="_Toc35972034"/>
      <w:bookmarkStart w:id="2852" w:name="_Toc51774323"/>
      <w:bookmarkStart w:id="2853" w:name="_Toc51834746"/>
      <w:bookmarkStart w:id="2854" w:name="_Toc52219599"/>
      <w:bookmarkStart w:id="2855" w:name="_Toc58359678"/>
      <w:bookmarkStart w:id="2856" w:name="_Toc68192817"/>
      <w:bookmarkStart w:id="2857" w:name="_Toc75421792"/>
      <w:r w:rsidRPr="00DF53B4">
        <w:t>15.8.2</w:t>
      </w:r>
      <w:r w:rsidRPr="00DF53B4">
        <w:tab/>
        <w:t>Conformance requirement</w:t>
      </w:r>
      <w:bookmarkEnd w:id="2850"/>
      <w:bookmarkEnd w:id="2851"/>
      <w:bookmarkEnd w:id="2852"/>
      <w:bookmarkEnd w:id="2853"/>
      <w:bookmarkEnd w:id="2854"/>
      <w:bookmarkEnd w:id="2855"/>
      <w:bookmarkEnd w:id="2856"/>
      <w:bookmarkEnd w:id="2857"/>
    </w:p>
    <w:p w14:paraId="5B40369C" w14:textId="77777777" w:rsidR="0009679E" w:rsidRPr="00DF53B4" w:rsidRDefault="0009679E" w:rsidP="0009679E">
      <w:pPr>
        <w:keepNext/>
      </w:pPr>
      <w:r w:rsidRPr="00DF53B4">
        <w:t>[TS 24.</w:t>
      </w:r>
      <w:r w:rsidR="00967C19" w:rsidRPr="00DF53B4">
        <w:t>604</w:t>
      </w:r>
      <w:r w:rsidRPr="00DF53B4">
        <w:t>, clause 4.2.1</w:t>
      </w:r>
      <w:r w:rsidR="00967C19" w:rsidRPr="00DF53B4">
        <w:t>.4</w:t>
      </w:r>
      <w:r w:rsidRPr="00DF53B4">
        <w:t>]:</w:t>
      </w:r>
    </w:p>
    <w:p w14:paraId="497BF356" w14:textId="77777777" w:rsidR="0009679E" w:rsidRPr="00DF53B4" w:rsidRDefault="0009679E" w:rsidP="0009679E">
      <w:r w:rsidRPr="00DF53B4">
        <w:t>The CFNR service enables a served user to have the network redirect to another user communications which are addressed to the served user's address, and for which the connection is not established within a defined period of time. The CFNR service may operate on all communications, or just those associated with specified services. The served user's ability to originate communications is unaffected by the CFNR supplementary service.</w:t>
      </w:r>
    </w:p>
    <w:p w14:paraId="3332FCF7" w14:textId="77777777" w:rsidR="0009679E" w:rsidRPr="00DF53B4" w:rsidRDefault="0009679E" w:rsidP="0009679E">
      <w:r w:rsidRPr="00DF53B4">
        <w:t xml:space="preserve">The CFNR service can only be invoked by the network after the communication has been offered to the served user and an indication that the called user is being </w:t>
      </w:r>
      <w:smartTag w:uri="urn:schemas-microsoft-com:office:smarttags" w:element="PersonName">
        <w:r w:rsidRPr="00DF53B4">
          <w:t>info</w:t>
        </w:r>
      </w:smartTag>
      <w:r w:rsidRPr="00DF53B4">
        <w:t>rmed of the communication has been received.</w:t>
      </w:r>
    </w:p>
    <w:p w14:paraId="461F5796" w14:textId="77777777" w:rsidR="0009679E" w:rsidRPr="00DF53B4" w:rsidRDefault="0009679E" w:rsidP="0009679E">
      <w:pPr>
        <w:keepNext/>
      </w:pPr>
      <w:r w:rsidRPr="00DF53B4">
        <w:t>[TS 24.</w:t>
      </w:r>
      <w:r w:rsidR="00967C19" w:rsidRPr="00DF53B4">
        <w:t>604</w:t>
      </w:r>
      <w:r w:rsidRPr="00DF53B4">
        <w:t>, clause 4.5.2.1]:</w:t>
      </w:r>
    </w:p>
    <w:p w14:paraId="3B6FF6C0" w14:textId="77777777" w:rsidR="0009679E" w:rsidRPr="00DF53B4" w:rsidRDefault="0009679E" w:rsidP="0009679E">
      <w:r w:rsidRPr="00DF53B4">
        <w:t>When communication diversion has occurred on the served user side and the network option "</w:t>
      </w:r>
      <w:r w:rsidRPr="00DF53B4">
        <w:rPr>
          <w:i/>
          <w:iCs/>
        </w:rPr>
        <w:t>Originating</w:t>
      </w:r>
      <w:r w:rsidRPr="00DF53B4">
        <w:rPr>
          <w:iCs/>
        </w:rPr>
        <w:t>"</w:t>
      </w:r>
      <w:r w:rsidRPr="00DF53B4">
        <w:t xml:space="preserve"> user receives notification that his communication has been diverted (forwarded or deflected)" is set to true, the originating UA may receive a 181 (Call is being forwarded) response according to the procedures described in </w:t>
      </w:r>
      <w:r w:rsidR="00967C19" w:rsidRPr="00DF53B4">
        <w:t>3GPP TS 24.229</w:t>
      </w:r>
      <w:r w:rsidR="009F1B22" w:rsidRPr="00DF53B4">
        <w:t>.</w:t>
      </w:r>
    </w:p>
    <w:p w14:paraId="5159F4BF" w14:textId="77777777" w:rsidR="0009679E" w:rsidRPr="00DF53B4" w:rsidRDefault="0009679E" w:rsidP="0009679E">
      <w:r w:rsidRPr="00DF53B4">
        <w:t>The Information given by the History header could be displayed by the UA if it is a UE.</w:t>
      </w:r>
    </w:p>
    <w:p w14:paraId="030F2ACB" w14:textId="77777777" w:rsidR="0009679E" w:rsidRPr="00DF53B4" w:rsidRDefault="0009679E" w:rsidP="0009679E">
      <w:pPr>
        <w:keepNext/>
      </w:pPr>
      <w:r w:rsidRPr="00DF53B4">
        <w:t>[TS 24.229, clause 9.2.3]:</w:t>
      </w:r>
    </w:p>
    <w:p w14:paraId="77E95455" w14:textId="77777777" w:rsidR="0009679E" w:rsidRPr="00DF53B4" w:rsidRDefault="0009679E" w:rsidP="0009679E">
      <w:r w:rsidRPr="00DF53B4">
        <w:t>Since the UE does not know that forking has occurred until a second provisional response arrives, the UE will request the radio/bearer resources as required by the first provisional response. For each subsequent provisional response that may be received, different alternative actions may be performed depending on the requirements in the SDP answer:</w:t>
      </w:r>
    </w:p>
    <w:p w14:paraId="4D552FA0" w14:textId="77777777" w:rsidR="0009679E" w:rsidRPr="00DF53B4" w:rsidRDefault="0009679E" w:rsidP="0009679E">
      <w:pPr>
        <w:pStyle w:val="B1"/>
      </w:pPr>
      <w:r w:rsidRPr="00DF53B4">
        <w:t>-</w:t>
      </w:r>
      <w:r w:rsidRPr="00DF53B4">
        <w:tab/>
        <w:t>the UE has sufficient radio/bearer resources to handle the media specified in the SDP of the subsequent provisional response, or</w:t>
      </w:r>
    </w:p>
    <w:p w14:paraId="5810E983" w14:textId="77777777" w:rsidR="0009679E" w:rsidRPr="00DF53B4" w:rsidRDefault="0009679E" w:rsidP="0009679E">
      <w:pPr>
        <w:pStyle w:val="B1"/>
      </w:pPr>
      <w:r w:rsidRPr="00DF53B4">
        <w:t>-</w:t>
      </w:r>
      <w:r w:rsidRPr="00DF53B4">
        <w:tab/>
        <w:t>the UE must request additional radio/bearer resources to accommodate the media specified in the SDP of the subsequent provisional response.</w:t>
      </w:r>
    </w:p>
    <w:p w14:paraId="1BDB1F02" w14:textId="77777777" w:rsidR="0009679E" w:rsidRPr="00DF53B4" w:rsidRDefault="0009679E" w:rsidP="0009679E">
      <w:pPr>
        <w:pStyle w:val="NO"/>
      </w:pPr>
      <w:r w:rsidRPr="00DF53B4">
        <w:t>NOTE 1:</w:t>
      </w:r>
      <w:r w:rsidRPr="00DF53B4">
        <w:tab/>
        <w:t>When several forked responses are received, the resources requested by the UE is the "logical OR" of the resources indicated in the multiple responses to avoid allocation of unnecessary resources. The UE does not request more resources than proposed in the original INVITE request.</w:t>
      </w:r>
    </w:p>
    <w:p w14:paraId="40415017" w14:textId="77777777" w:rsidR="0009679E" w:rsidRPr="00DF53B4" w:rsidRDefault="0009679E" w:rsidP="0009679E">
      <w:pPr>
        <w:pStyle w:val="NO"/>
        <w:rPr>
          <w:snapToGrid w:val="0"/>
        </w:rPr>
      </w:pPr>
      <w:r w:rsidRPr="00DF53B4">
        <w:t>NOTE 2:</w:t>
      </w:r>
      <w:r w:rsidRPr="00DF53B4">
        <w:tab/>
        <w:t>When service-based local policy is applied, the UE receives the same authorization token for all forked requests/responses related to the same SIP session.</w:t>
      </w:r>
    </w:p>
    <w:p w14:paraId="24AA5D52" w14:textId="77777777" w:rsidR="00967C19" w:rsidRPr="00DF53B4" w:rsidRDefault="00967C19" w:rsidP="00967C19">
      <w:r w:rsidRPr="00DF53B4">
        <w:t>When an 199 (Early Dialog Terminated) response for the INVITE request is received for an early dialogue, the UE shall release reserved radio/bearer resources associated with that early dialogue.</w:t>
      </w:r>
    </w:p>
    <w:p w14:paraId="36CAD9E6" w14:textId="77777777" w:rsidR="0009679E" w:rsidRPr="00DF53B4" w:rsidRDefault="0009679E" w:rsidP="0009679E">
      <w:r w:rsidRPr="00DF53B4">
        <w:t>When the first final 200 (OK) response for the INVITE request is received for one of the early dialogues, the UE proceeds to set up the SIP session using the radio/bearer resources required for this session. Upon the reception of the first final 200 (OK) response for the INVITE request, the UE shall release all unneeded radio/bearer resources.</w:t>
      </w:r>
    </w:p>
    <w:p w14:paraId="1F160E7E" w14:textId="77777777" w:rsidR="0009679E" w:rsidRPr="00DF53B4" w:rsidRDefault="00967C19" w:rsidP="0009679E">
      <w:pPr>
        <w:keepNext/>
      </w:pPr>
      <w:r w:rsidRPr="00DF53B4">
        <w:t>GIBA</w:t>
      </w:r>
      <w:r w:rsidR="0009679E" w:rsidRPr="00DF53B4">
        <w:t>:</w:t>
      </w:r>
    </w:p>
    <w:p w14:paraId="2C36CB9F" w14:textId="77777777" w:rsidR="0009679E" w:rsidRPr="00DF53B4" w:rsidRDefault="0009679E" w:rsidP="0009679E">
      <w:pPr>
        <w:pStyle w:val="NO"/>
      </w:pPr>
      <w:r w:rsidRPr="00DF53B4">
        <w:t>NOTE 1:</w:t>
      </w:r>
      <w:r w:rsidRPr="00DF53B4">
        <w:tab/>
      </w:r>
      <w:r w:rsidR="00967C19" w:rsidRPr="00DF53B4">
        <w:t>GIBA</w:t>
      </w:r>
      <w:r w:rsidRPr="00DF53B4">
        <w:t xml:space="preserve"> does not allow SIP requests to be protected using an IPsec security association because it does not perform a key agreement procedure.</w:t>
      </w:r>
    </w:p>
    <w:p w14:paraId="4D2E500D" w14:textId="77777777" w:rsidR="0009679E" w:rsidRPr="00DF53B4" w:rsidRDefault="0009679E" w:rsidP="0009679E">
      <w:pPr>
        <w:pStyle w:val="H6"/>
        <w:rPr>
          <w:snapToGrid w:val="0"/>
        </w:rPr>
      </w:pPr>
      <w:r w:rsidRPr="00DF53B4">
        <w:rPr>
          <w:snapToGrid w:val="0"/>
        </w:rPr>
        <w:t>Reference(s)</w:t>
      </w:r>
    </w:p>
    <w:p w14:paraId="04C1F2E5" w14:textId="77777777" w:rsidR="0009679E" w:rsidRPr="00DF53B4" w:rsidRDefault="0009679E" w:rsidP="0009679E">
      <w:pPr>
        <w:rPr>
          <w:snapToGrid w:val="0"/>
        </w:rPr>
      </w:pPr>
      <w:r w:rsidRPr="00DF53B4">
        <w:rPr>
          <w:snapToGrid w:val="0"/>
        </w:rPr>
        <w:t>3GPP T</w:t>
      </w:r>
      <w:r w:rsidRPr="00DF53B4">
        <w:t>S 24.</w:t>
      </w:r>
      <w:r w:rsidR="00967C19" w:rsidRPr="00DF53B4">
        <w:t>604</w:t>
      </w:r>
      <w:r w:rsidR="0062024F" w:rsidRPr="00DF53B4">
        <w:t xml:space="preserve"> </w:t>
      </w:r>
      <w:r w:rsidR="00967C19" w:rsidRPr="00DF53B4">
        <w:t>[106]</w:t>
      </w:r>
      <w:r w:rsidRPr="00DF53B4">
        <w:t xml:space="preserve">, clauses 4.2.1 and 4.5.2.1; </w:t>
      </w:r>
      <w:r w:rsidRPr="00DF53B4">
        <w:rPr>
          <w:snapToGrid w:val="0"/>
        </w:rPr>
        <w:t>3GPP T</w:t>
      </w:r>
      <w:r w:rsidRPr="00DF53B4">
        <w:t>S 24.229 [10], clause 9.2.3</w:t>
      </w:r>
    </w:p>
    <w:p w14:paraId="1F8FEB73" w14:textId="77777777" w:rsidR="0009679E" w:rsidRPr="00DF53B4" w:rsidRDefault="0009679E" w:rsidP="0009679E">
      <w:pPr>
        <w:pStyle w:val="Heading3"/>
        <w:rPr>
          <w:snapToGrid w:val="0"/>
        </w:rPr>
      </w:pPr>
      <w:bookmarkStart w:id="2858" w:name="_Toc21077483"/>
      <w:bookmarkStart w:id="2859" w:name="_Toc35972035"/>
      <w:bookmarkStart w:id="2860" w:name="_Toc51774324"/>
      <w:bookmarkStart w:id="2861" w:name="_Toc51834747"/>
      <w:bookmarkStart w:id="2862" w:name="_Toc52219600"/>
      <w:bookmarkStart w:id="2863" w:name="_Toc58359679"/>
      <w:bookmarkStart w:id="2864" w:name="_Toc68192818"/>
      <w:bookmarkStart w:id="2865" w:name="_Toc75421793"/>
      <w:r w:rsidRPr="00DF53B4">
        <w:t>15.8.3</w:t>
      </w:r>
      <w:r w:rsidRPr="00DF53B4">
        <w:tab/>
      </w:r>
      <w:r w:rsidRPr="00DF53B4">
        <w:rPr>
          <w:snapToGrid w:val="0"/>
        </w:rPr>
        <w:t>Test purpose</w:t>
      </w:r>
      <w:bookmarkEnd w:id="2858"/>
      <w:bookmarkEnd w:id="2859"/>
      <w:bookmarkEnd w:id="2860"/>
      <w:bookmarkEnd w:id="2861"/>
      <w:bookmarkEnd w:id="2862"/>
      <w:bookmarkEnd w:id="2863"/>
      <w:bookmarkEnd w:id="2864"/>
      <w:bookmarkEnd w:id="2865"/>
    </w:p>
    <w:p w14:paraId="6F484D5A" w14:textId="77777777" w:rsidR="0009679E" w:rsidRPr="00DF53B4" w:rsidRDefault="0009679E" w:rsidP="0009679E">
      <w:pPr>
        <w:pStyle w:val="B1"/>
        <w:rPr>
          <w:snapToGrid w:val="0"/>
        </w:rPr>
      </w:pPr>
      <w:r w:rsidRPr="00DF53B4">
        <w:rPr>
          <w:snapToGrid w:val="0"/>
        </w:rPr>
        <w:t>1)</w:t>
      </w:r>
      <w:r w:rsidRPr="00DF53B4">
        <w:rPr>
          <w:snapToGrid w:val="0"/>
        </w:rPr>
        <w:tab/>
        <w:t>To verify that when initiating MO call the UE handles correctly the successive 180 and 181 provisional responses received during call setup.</w:t>
      </w:r>
    </w:p>
    <w:p w14:paraId="43CC66D6" w14:textId="77777777" w:rsidR="0009679E" w:rsidRPr="00DF53B4" w:rsidRDefault="0009679E" w:rsidP="0009679E">
      <w:pPr>
        <w:pStyle w:val="Heading3"/>
      </w:pPr>
      <w:bookmarkStart w:id="2866" w:name="_Toc21077484"/>
      <w:bookmarkStart w:id="2867" w:name="_Toc35972036"/>
      <w:bookmarkStart w:id="2868" w:name="_Toc51774325"/>
      <w:bookmarkStart w:id="2869" w:name="_Toc51834748"/>
      <w:bookmarkStart w:id="2870" w:name="_Toc52219601"/>
      <w:bookmarkStart w:id="2871" w:name="_Toc58359680"/>
      <w:bookmarkStart w:id="2872" w:name="_Toc68192819"/>
      <w:bookmarkStart w:id="2873" w:name="_Toc75421794"/>
      <w:r w:rsidRPr="00DF53B4">
        <w:t>15.8.4</w:t>
      </w:r>
      <w:r w:rsidRPr="00DF53B4">
        <w:tab/>
      </w:r>
      <w:r w:rsidRPr="00DF53B4">
        <w:rPr>
          <w:snapToGrid w:val="0"/>
        </w:rPr>
        <w:t>Method of test</w:t>
      </w:r>
      <w:bookmarkEnd w:id="2866"/>
      <w:bookmarkEnd w:id="2867"/>
      <w:bookmarkEnd w:id="2868"/>
      <w:bookmarkEnd w:id="2869"/>
      <w:bookmarkEnd w:id="2870"/>
      <w:bookmarkEnd w:id="2871"/>
      <w:bookmarkEnd w:id="2872"/>
      <w:bookmarkEnd w:id="2873"/>
    </w:p>
    <w:p w14:paraId="13920460" w14:textId="77777777" w:rsidR="0009679E" w:rsidRPr="00DF53B4" w:rsidRDefault="0009679E" w:rsidP="0009679E">
      <w:pPr>
        <w:pStyle w:val="H6"/>
        <w:rPr>
          <w:snapToGrid w:val="0"/>
        </w:rPr>
      </w:pPr>
      <w:r w:rsidRPr="00DF53B4">
        <w:rPr>
          <w:snapToGrid w:val="0"/>
        </w:rPr>
        <w:t>Initial conditions</w:t>
      </w:r>
    </w:p>
    <w:p w14:paraId="63BE882D" w14:textId="77777777" w:rsidR="0009679E" w:rsidRPr="00DF53B4" w:rsidRDefault="0009679E" w:rsidP="0009679E">
      <w:pPr>
        <w:rPr>
          <w:snapToGrid w:val="0"/>
        </w:rPr>
      </w:pPr>
      <w:r w:rsidRPr="00DF53B4">
        <w:rPr>
          <w:snapToGrid w:val="0"/>
        </w:rPr>
        <w:t>UE contains either SIM application</w:t>
      </w:r>
      <w:r w:rsidR="0062024F" w:rsidRPr="00DF53B4">
        <w:rPr>
          <w:snapToGrid w:val="0"/>
        </w:rPr>
        <w:t xml:space="preserve"> </w:t>
      </w:r>
      <w:r w:rsidRPr="00DF53B4">
        <w:rPr>
          <w:snapToGrid w:val="0"/>
        </w:rPr>
        <w:t>(</w:t>
      </w:r>
      <w:r w:rsidR="00967C19" w:rsidRPr="00DF53B4">
        <w:rPr>
          <w:snapToGrid w:val="0"/>
        </w:rPr>
        <w:t>GIBA</w:t>
      </w:r>
      <w:r w:rsidRPr="00DF53B4">
        <w:rPr>
          <w:snapToGrid w:val="0"/>
        </w:rPr>
        <w:t>), ISIM and USIM applications or only USIM application on UICC. UE has discovered P-CSCF and registered to IMS services, by executing the generic test procedure in Annex C.2 or C.2a (</w:t>
      </w:r>
      <w:r w:rsidR="00967C19" w:rsidRPr="00DF53B4">
        <w:rPr>
          <w:snapToGrid w:val="0"/>
        </w:rPr>
        <w:t>GIBA</w:t>
      </w:r>
      <w:r w:rsidRPr="00DF53B4">
        <w:rPr>
          <w:snapToGrid w:val="0"/>
        </w:rPr>
        <w:t xml:space="preserve"> only) up to the last step.</w:t>
      </w:r>
    </w:p>
    <w:p w14:paraId="1F7B141F" w14:textId="77777777" w:rsidR="0009679E" w:rsidRPr="00DF53B4" w:rsidRDefault="0009679E" w:rsidP="0009679E">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FBFA0B5" w14:textId="77777777" w:rsidR="00E33238" w:rsidRPr="00DF53B4" w:rsidRDefault="0009679E" w:rsidP="00E33238">
      <w:pPr>
        <w:pStyle w:val="H6"/>
        <w:rPr>
          <w:snapToGrid w:val="0"/>
        </w:rPr>
      </w:pPr>
      <w:r w:rsidRPr="00DF53B4">
        <w:rPr>
          <w:snapToGrid w:val="0"/>
        </w:rPr>
        <w:t>Test procedure</w:t>
      </w:r>
      <w:r w:rsidR="00E33238" w:rsidRPr="00DF53B4">
        <w:rPr>
          <w:snapToGrid w:val="0"/>
        </w:rPr>
        <w:t xml:space="preserve"> applicable for a UE with E-UTRA support (TS 34.229-2 [5] A.18/1)</w:t>
      </w:r>
    </w:p>
    <w:p w14:paraId="0585297B" w14:textId="77777777" w:rsidR="0009679E" w:rsidRPr="00DF53B4" w:rsidRDefault="00E33238" w:rsidP="00A47EF3">
      <w:pPr>
        <w:pStyle w:val="B1"/>
        <w:rPr>
          <w:snapToGrid w:val="0"/>
        </w:rPr>
      </w:pPr>
      <w:r w:rsidRPr="00DF53B4">
        <w:rPr>
          <w:rFonts w:eastAsia="MS Mincho"/>
          <w:snapToGrid w:val="0"/>
        </w:rPr>
        <w:t>1-</w:t>
      </w:r>
      <w:r w:rsidR="00752FAF" w:rsidRPr="00DF53B4">
        <w:rPr>
          <w:rFonts w:eastAsia="MS Mincho"/>
          <w:snapToGrid w:val="0"/>
        </w:rPr>
        <w:t>9B</w:t>
      </w:r>
      <w:r w:rsidR="00A47EF3" w:rsidRPr="00DF53B4">
        <w:rPr>
          <w:rFonts w:eastAsia="MS Mincho"/>
          <w:snapToGrid w:val="0"/>
        </w:rPr>
        <w:t>)</w:t>
      </w:r>
      <w:r w:rsidR="00A47EF3" w:rsidRPr="00DF53B4">
        <w:rPr>
          <w:rFonts w:eastAsia="MS Mincho"/>
          <w:snapToGrid w:val="0"/>
        </w:rPr>
        <w:tab/>
      </w:r>
      <w:r w:rsidRPr="00DF53B4">
        <w:rPr>
          <w:rFonts w:eastAsia="MS Mincho"/>
          <w:snapToGrid w:val="0"/>
        </w:rPr>
        <w:t xml:space="preserve">UE executes the procedures described in TS 36.508 [94] table </w:t>
      </w:r>
      <w:r w:rsidRPr="00DF53B4">
        <w:rPr>
          <w:rFonts w:eastAsia="MS Mincho"/>
        </w:rPr>
        <w:t>4.5A.6.3-1</w:t>
      </w:r>
      <w:r w:rsidRPr="00DF53B4">
        <w:rPr>
          <w:rFonts w:eastAsia="MS Mincho"/>
          <w:snapToGrid w:val="0"/>
        </w:rPr>
        <w:t xml:space="preserve"> steps 1 to 14</w:t>
      </w:r>
      <w:r w:rsidR="00D81FCD" w:rsidRPr="00DF53B4">
        <w:rPr>
          <w:rFonts w:eastAsia="MS Mincho"/>
          <w:snapToGrid w:val="0"/>
        </w:rPr>
        <w:t xml:space="preserve"> but only steps 1 to 11 of Annex C.21 in the parallel behaviour to steps 13-14 of table 4.5A.6.3-1</w:t>
      </w:r>
      <w:r w:rsidRPr="00DF53B4">
        <w:rPr>
          <w:rFonts w:eastAsia="MS Mincho"/>
          <w:snapToGrid w:val="0"/>
        </w:rPr>
        <w:t>.</w:t>
      </w:r>
    </w:p>
    <w:p w14:paraId="60951279" w14:textId="77777777" w:rsidR="0009679E" w:rsidRPr="00DF53B4" w:rsidRDefault="00752FAF" w:rsidP="0009679E">
      <w:pPr>
        <w:pStyle w:val="B1"/>
        <w:rPr>
          <w:snapToGrid w:val="0"/>
        </w:rPr>
      </w:pPr>
      <w:r w:rsidRPr="00DF53B4">
        <w:rPr>
          <w:snapToGrid w:val="0"/>
        </w:rPr>
        <w:t>10</w:t>
      </w:r>
      <w:r w:rsidR="0009679E" w:rsidRPr="00DF53B4">
        <w:rPr>
          <w:snapToGrid w:val="0"/>
        </w:rPr>
        <w:t>)</w:t>
      </w:r>
      <w:r w:rsidR="0009679E" w:rsidRPr="00DF53B4">
        <w:rPr>
          <w:snapToGrid w:val="0"/>
        </w:rPr>
        <w:tab/>
        <w:t>SS responds to the INVITE with a valid 181 Call Is Being Forwarded response.</w:t>
      </w:r>
    </w:p>
    <w:p w14:paraId="51F28E0A" w14:textId="77777777" w:rsidR="0009679E" w:rsidRPr="00DF53B4" w:rsidRDefault="00752FAF" w:rsidP="0009679E">
      <w:pPr>
        <w:pStyle w:val="B1"/>
        <w:rPr>
          <w:snapToGrid w:val="0"/>
        </w:rPr>
      </w:pPr>
      <w:r w:rsidRPr="00DF53B4">
        <w:rPr>
          <w:snapToGrid w:val="0"/>
        </w:rPr>
        <w:t>11</w:t>
      </w:r>
      <w:r w:rsidR="0009679E" w:rsidRPr="00DF53B4">
        <w:rPr>
          <w:snapToGrid w:val="0"/>
        </w:rPr>
        <w:t>)</w:t>
      </w:r>
      <w:r w:rsidR="0009679E" w:rsidRPr="00DF53B4">
        <w:tab/>
        <w:t xml:space="preserve">SS (now starting to simulate the UE to which call was forwarded) sends another 183 </w:t>
      </w:r>
      <w:r w:rsidR="0009679E" w:rsidRPr="00DF53B4">
        <w:rPr>
          <w:snapToGrid w:val="0"/>
        </w:rPr>
        <w:t>Session in Progress</w:t>
      </w:r>
      <w:r w:rsidR="0009679E" w:rsidRPr="00DF53B4">
        <w:t xml:space="preserve"> response to the INVITE request. As this response contains an SDP answer it is sent reliably.</w:t>
      </w:r>
    </w:p>
    <w:p w14:paraId="613FE68E" w14:textId="77777777" w:rsidR="0009679E" w:rsidRPr="00DF53B4" w:rsidRDefault="00752FAF" w:rsidP="0009679E">
      <w:pPr>
        <w:pStyle w:val="B1"/>
      </w:pPr>
      <w:r w:rsidRPr="00DF53B4">
        <w:t>12</w:t>
      </w:r>
      <w:r w:rsidR="0009679E" w:rsidRPr="00DF53B4">
        <w:t>)</w:t>
      </w:r>
      <w:r w:rsidR="0009679E" w:rsidRPr="00DF53B4">
        <w:tab/>
        <w:t>SS waits for the UE to send a PRACK request, containing an SDP offer in which the UE tells to have reserved the local resources.</w:t>
      </w:r>
    </w:p>
    <w:p w14:paraId="6B7CB604" w14:textId="77777777" w:rsidR="0009679E" w:rsidRPr="00DF53B4" w:rsidRDefault="00752FAF" w:rsidP="0009679E">
      <w:pPr>
        <w:pStyle w:val="B1"/>
        <w:rPr>
          <w:snapToGrid w:val="0"/>
        </w:rPr>
      </w:pPr>
      <w:r w:rsidRPr="00DF53B4">
        <w:t>13</w:t>
      </w:r>
      <w:r w:rsidR="0009679E" w:rsidRPr="00DF53B4">
        <w:t>)</w:t>
      </w:r>
      <w:r w:rsidR="0009679E" w:rsidRPr="00DF53B4">
        <w:tab/>
        <w:t>SS responds to the PRACK request with valid 200 OK response</w:t>
      </w:r>
      <w:r w:rsidR="0009679E" w:rsidRPr="00DF53B4">
        <w:rPr>
          <w:snapToGrid w:val="0"/>
        </w:rPr>
        <w:t>. The response contains an SDP answer which tells that SS has reserved its local resources as well.</w:t>
      </w:r>
    </w:p>
    <w:p w14:paraId="2A5FAEE4" w14:textId="77777777" w:rsidR="00752FAF" w:rsidRPr="00DF53B4" w:rsidRDefault="00752FAF" w:rsidP="00752FAF">
      <w:pPr>
        <w:pStyle w:val="B1"/>
      </w:pPr>
      <w:r w:rsidRPr="00DF53B4">
        <w:t>13A)</w:t>
      </w:r>
      <w:r w:rsidRPr="00DF53B4">
        <w:tab/>
        <w:t>UE may send an UPDATE request.</w:t>
      </w:r>
    </w:p>
    <w:p w14:paraId="33C528FC" w14:textId="77777777" w:rsidR="00752FAF" w:rsidRPr="00DF53B4" w:rsidRDefault="00752FAF" w:rsidP="00752FAF">
      <w:pPr>
        <w:pStyle w:val="B1"/>
        <w:rPr>
          <w:snapToGrid w:val="0"/>
        </w:rPr>
      </w:pPr>
      <w:r w:rsidRPr="00DF53B4">
        <w:t>13B)</w:t>
      </w:r>
      <w:r w:rsidRPr="00DF53B4">
        <w:tab/>
        <w:t>If UE sent and UPDATE request, SS responds with 200 OK.</w:t>
      </w:r>
    </w:p>
    <w:p w14:paraId="2DC22251" w14:textId="77777777" w:rsidR="0009679E" w:rsidRPr="00DF53B4" w:rsidRDefault="00752FAF" w:rsidP="0009679E">
      <w:pPr>
        <w:pStyle w:val="B1"/>
        <w:rPr>
          <w:snapToGrid w:val="0"/>
        </w:rPr>
      </w:pPr>
      <w:r w:rsidRPr="00DF53B4">
        <w:rPr>
          <w:snapToGrid w:val="0"/>
        </w:rPr>
        <w:t>14</w:t>
      </w:r>
      <w:r w:rsidR="0009679E" w:rsidRPr="00DF53B4">
        <w:rPr>
          <w:snapToGrid w:val="0"/>
        </w:rPr>
        <w:t>)</w:t>
      </w:r>
      <w:r w:rsidR="0009679E" w:rsidRPr="00DF53B4">
        <w:tab/>
        <w:t>SS responds to the INVITE request with 180 Ringing response.</w:t>
      </w:r>
    </w:p>
    <w:p w14:paraId="0BAB3DF1" w14:textId="77777777" w:rsidR="00752FAF" w:rsidRPr="00DF53B4" w:rsidRDefault="00752FAF" w:rsidP="00752FAF">
      <w:pPr>
        <w:pStyle w:val="B1"/>
      </w:pPr>
      <w:r w:rsidRPr="00DF53B4">
        <w:t>14A)</w:t>
      </w:r>
      <w:r w:rsidRPr="00DF53B4">
        <w:tab/>
        <w:t>As the 180 Ringing response was sent reliably, UE sends a PRACK request.</w:t>
      </w:r>
    </w:p>
    <w:p w14:paraId="43740916" w14:textId="77777777" w:rsidR="00752FAF" w:rsidRPr="00DF53B4" w:rsidRDefault="00752FAF" w:rsidP="00752FAF">
      <w:pPr>
        <w:pStyle w:val="B1"/>
        <w:rPr>
          <w:snapToGrid w:val="0"/>
        </w:rPr>
      </w:pPr>
      <w:r w:rsidRPr="00DF53B4">
        <w:t>14B)</w:t>
      </w:r>
      <w:r w:rsidRPr="00DF53B4">
        <w:tab/>
        <w:t>SS responds to PRACK with 200 OK.</w:t>
      </w:r>
    </w:p>
    <w:p w14:paraId="558D7638" w14:textId="77777777" w:rsidR="0009679E" w:rsidRPr="00DF53B4" w:rsidRDefault="00752FAF" w:rsidP="0009679E">
      <w:pPr>
        <w:pStyle w:val="B1"/>
        <w:rPr>
          <w:snapToGrid w:val="0"/>
        </w:rPr>
      </w:pPr>
      <w:r w:rsidRPr="00DF53B4">
        <w:t>15</w:t>
      </w:r>
      <w:r w:rsidR="0009679E" w:rsidRPr="00DF53B4">
        <w:t>)</w:t>
      </w:r>
      <w:r w:rsidR="0009679E" w:rsidRPr="00DF53B4">
        <w:tab/>
        <w:t>SS responds to the INVITE request with valid 200 OK response</w:t>
      </w:r>
      <w:r w:rsidR="0009679E" w:rsidRPr="00DF53B4">
        <w:rPr>
          <w:snapToGrid w:val="0"/>
        </w:rPr>
        <w:t>.</w:t>
      </w:r>
    </w:p>
    <w:p w14:paraId="2EFD2B65" w14:textId="77777777" w:rsidR="0009679E" w:rsidRPr="00DF53B4" w:rsidRDefault="00F633E4" w:rsidP="0009679E">
      <w:pPr>
        <w:pStyle w:val="B1"/>
      </w:pPr>
      <w:r w:rsidRPr="00DF53B4">
        <w:t>16</w:t>
      </w:r>
      <w:r w:rsidR="0009679E" w:rsidRPr="00DF53B4">
        <w:t>)</w:t>
      </w:r>
      <w:r w:rsidR="0009679E" w:rsidRPr="00DF53B4">
        <w:tab/>
        <w:t>SS waits for the UE to send an ACK to acknowledge receipt of the 200 OK for INVITE.</w:t>
      </w:r>
    </w:p>
    <w:p w14:paraId="41768E7E" w14:textId="77777777" w:rsidR="0009679E" w:rsidRPr="00DF53B4" w:rsidRDefault="00F633E4" w:rsidP="0009679E">
      <w:pPr>
        <w:pStyle w:val="B1"/>
        <w:rPr>
          <w:snapToGrid w:val="0"/>
        </w:rPr>
      </w:pPr>
      <w:r w:rsidRPr="00DF53B4">
        <w:t>17</w:t>
      </w:r>
      <w:r w:rsidR="0009679E" w:rsidRPr="00DF53B4">
        <w:t>)</w:t>
      </w:r>
      <w:r w:rsidR="0009679E" w:rsidRPr="00DF53B4">
        <w:tab/>
        <w:t>Call is released on the UE.</w:t>
      </w:r>
      <w:r w:rsidR="0009679E" w:rsidRPr="00DF53B4">
        <w:rPr>
          <w:snapToGrid w:val="0"/>
        </w:rPr>
        <w:t xml:space="preserve"> SS waits the UE to send a BYE request.</w:t>
      </w:r>
    </w:p>
    <w:p w14:paraId="7C455894" w14:textId="77777777" w:rsidR="0009679E" w:rsidRPr="00DF53B4" w:rsidRDefault="00F633E4" w:rsidP="0009679E">
      <w:pPr>
        <w:pStyle w:val="B1"/>
      </w:pPr>
      <w:r w:rsidRPr="00DF53B4">
        <w:rPr>
          <w:snapToGrid w:val="0"/>
        </w:rPr>
        <w:t>18</w:t>
      </w:r>
      <w:r w:rsidR="0009679E" w:rsidRPr="00DF53B4">
        <w:rPr>
          <w:snapToGrid w:val="0"/>
        </w:rPr>
        <w:t>)</w:t>
      </w:r>
      <w:r w:rsidR="0009679E" w:rsidRPr="00DF53B4">
        <w:rPr>
          <w:snapToGrid w:val="0"/>
        </w:rPr>
        <w:tab/>
        <w:t>SS responds to the BYE request with valid 200 OK response.</w:t>
      </w:r>
    </w:p>
    <w:p w14:paraId="0B6419AF" w14:textId="77777777" w:rsidR="00E33238" w:rsidRPr="00DF53B4" w:rsidRDefault="0009679E" w:rsidP="00E33238">
      <w:pPr>
        <w:pStyle w:val="H6"/>
      </w:pPr>
      <w:r w:rsidRPr="00DF53B4">
        <w:t>Expected sequence</w:t>
      </w:r>
    </w:p>
    <w:p w14:paraId="1A3A020D" w14:textId="77777777" w:rsidR="0009679E" w:rsidRPr="00DF53B4" w:rsidRDefault="00E33238" w:rsidP="00A47EF3">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09679E" w:rsidRPr="00DF53B4" w14:paraId="7067671D" w14:textId="77777777">
        <w:trPr>
          <w:cantSplit/>
          <w:jc w:val="center"/>
        </w:trPr>
        <w:tc>
          <w:tcPr>
            <w:tcW w:w="720" w:type="dxa"/>
            <w:tcBorders>
              <w:top w:val="single" w:sz="4" w:space="0" w:color="auto"/>
              <w:left w:val="single" w:sz="4" w:space="0" w:color="auto"/>
              <w:bottom w:val="nil"/>
              <w:right w:val="single" w:sz="4" w:space="0" w:color="auto"/>
            </w:tcBorders>
          </w:tcPr>
          <w:p w14:paraId="3E6D7E65" w14:textId="77777777" w:rsidR="0009679E" w:rsidRPr="00DF53B4" w:rsidRDefault="0009679E" w:rsidP="001702A3">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996C216" w14:textId="77777777" w:rsidR="0009679E" w:rsidRPr="00DF53B4" w:rsidRDefault="0009679E" w:rsidP="001702A3">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7A06DDA" w14:textId="77777777" w:rsidR="0009679E" w:rsidRPr="00DF53B4" w:rsidRDefault="0009679E" w:rsidP="001702A3">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0A3364F" w14:textId="77777777" w:rsidR="0009679E" w:rsidRPr="00DF53B4" w:rsidRDefault="0009679E" w:rsidP="001702A3">
            <w:pPr>
              <w:pStyle w:val="TAH"/>
              <w:rPr>
                <w:lang w:eastAsia="en-US"/>
              </w:rPr>
            </w:pPr>
            <w:r w:rsidRPr="00DF53B4">
              <w:rPr>
                <w:lang w:eastAsia="en-US"/>
              </w:rPr>
              <w:t>Comment</w:t>
            </w:r>
          </w:p>
        </w:tc>
      </w:tr>
      <w:tr w:rsidR="0009679E" w:rsidRPr="00DF53B4" w14:paraId="77D088E6" w14:textId="77777777">
        <w:trPr>
          <w:cantSplit/>
          <w:jc w:val="center"/>
        </w:trPr>
        <w:tc>
          <w:tcPr>
            <w:tcW w:w="720" w:type="dxa"/>
            <w:tcBorders>
              <w:top w:val="nil"/>
              <w:left w:val="single" w:sz="4" w:space="0" w:color="auto"/>
              <w:bottom w:val="single" w:sz="4" w:space="0" w:color="auto"/>
              <w:right w:val="single" w:sz="4" w:space="0" w:color="auto"/>
            </w:tcBorders>
          </w:tcPr>
          <w:p w14:paraId="49EBAB63" w14:textId="77777777" w:rsidR="0009679E" w:rsidRPr="00DF53B4" w:rsidRDefault="0009679E" w:rsidP="001702A3">
            <w:pPr>
              <w:pStyle w:val="TAC"/>
              <w:rPr>
                <w:rFonts w:eastAsia="MS Gothic"/>
                <w:lang w:eastAsia="en-US"/>
              </w:rPr>
            </w:pPr>
          </w:p>
        </w:tc>
        <w:tc>
          <w:tcPr>
            <w:tcW w:w="630" w:type="dxa"/>
            <w:tcBorders>
              <w:left w:val="single" w:sz="4" w:space="0" w:color="auto"/>
            </w:tcBorders>
          </w:tcPr>
          <w:p w14:paraId="711AC583" w14:textId="77777777" w:rsidR="0009679E" w:rsidRPr="00DF53B4" w:rsidRDefault="0009679E" w:rsidP="001702A3">
            <w:pPr>
              <w:pStyle w:val="TAH"/>
              <w:rPr>
                <w:lang w:eastAsia="en-US"/>
              </w:rPr>
            </w:pPr>
            <w:r w:rsidRPr="00DF53B4">
              <w:rPr>
                <w:lang w:eastAsia="en-US"/>
              </w:rPr>
              <w:t>UE</w:t>
            </w:r>
          </w:p>
        </w:tc>
        <w:tc>
          <w:tcPr>
            <w:tcW w:w="630" w:type="dxa"/>
            <w:tcBorders>
              <w:right w:val="single" w:sz="4" w:space="0" w:color="auto"/>
            </w:tcBorders>
          </w:tcPr>
          <w:p w14:paraId="2B18168C" w14:textId="77777777" w:rsidR="0009679E" w:rsidRPr="00DF53B4" w:rsidRDefault="0009679E" w:rsidP="001702A3">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625B853" w14:textId="77777777" w:rsidR="0009679E" w:rsidRPr="00DF53B4" w:rsidRDefault="0009679E" w:rsidP="001702A3">
            <w:pPr>
              <w:pStyle w:val="TAC"/>
              <w:rPr>
                <w:lang w:eastAsia="en-US"/>
              </w:rPr>
            </w:pPr>
          </w:p>
        </w:tc>
        <w:tc>
          <w:tcPr>
            <w:tcW w:w="4288" w:type="dxa"/>
            <w:tcBorders>
              <w:top w:val="nil"/>
              <w:left w:val="single" w:sz="4" w:space="0" w:color="auto"/>
              <w:bottom w:val="single" w:sz="4" w:space="0" w:color="auto"/>
              <w:right w:val="single" w:sz="4" w:space="0" w:color="auto"/>
            </w:tcBorders>
          </w:tcPr>
          <w:p w14:paraId="001D1C3A" w14:textId="77777777" w:rsidR="0009679E" w:rsidRPr="00DF53B4" w:rsidRDefault="0009679E" w:rsidP="001702A3">
            <w:pPr>
              <w:pStyle w:val="TAL"/>
              <w:rPr>
                <w:rFonts w:eastAsia="MS Gothic"/>
                <w:lang w:eastAsia="en-US"/>
              </w:rPr>
            </w:pPr>
          </w:p>
        </w:tc>
      </w:tr>
      <w:tr w:rsidR="0009679E" w:rsidRPr="00DF53B4" w14:paraId="5F3E1517" w14:textId="77777777">
        <w:trPr>
          <w:cantSplit/>
          <w:jc w:val="center"/>
        </w:trPr>
        <w:tc>
          <w:tcPr>
            <w:tcW w:w="720" w:type="dxa"/>
            <w:tcBorders>
              <w:top w:val="single" w:sz="4" w:space="0" w:color="auto"/>
            </w:tcBorders>
          </w:tcPr>
          <w:p w14:paraId="1620E9BA" w14:textId="77777777" w:rsidR="0009679E" w:rsidRPr="00DF53B4" w:rsidRDefault="0009679E" w:rsidP="001702A3">
            <w:pPr>
              <w:pStyle w:val="TAC"/>
              <w:rPr>
                <w:rFonts w:eastAsia="MS Gothic"/>
                <w:lang w:eastAsia="en-US"/>
              </w:rPr>
            </w:pPr>
            <w:r w:rsidRPr="00DF53B4">
              <w:rPr>
                <w:rFonts w:eastAsia="MS Gothic"/>
                <w:lang w:eastAsia="en-US"/>
              </w:rPr>
              <w:t>1-</w:t>
            </w:r>
            <w:r w:rsidR="00A47EF3" w:rsidRPr="00DF53B4">
              <w:rPr>
                <w:rFonts w:eastAsia="MS Gothic"/>
                <w:lang w:eastAsia="en-US"/>
              </w:rPr>
              <w:t>9</w:t>
            </w:r>
            <w:r w:rsidR="00820ED4" w:rsidRPr="00DF53B4">
              <w:rPr>
                <w:rFonts w:eastAsia="MS Gothic"/>
                <w:lang w:eastAsia="en-US"/>
              </w:rPr>
              <w:t>B</w:t>
            </w:r>
          </w:p>
        </w:tc>
        <w:tc>
          <w:tcPr>
            <w:tcW w:w="1260" w:type="dxa"/>
            <w:gridSpan w:val="2"/>
          </w:tcPr>
          <w:p w14:paraId="07B34457" w14:textId="77777777" w:rsidR="0009679E" w:rsidRPr="00DF53B4" w:rsidRDefault="0009679E" w:rsidP="001702A3">
            <w:pPr>
              <w:pStyle w:val="TAC"/>
              <w:rPr>
                <w:rFonts w:eastAsia="MS Gothic"/>
                <w:lang w:eastAsia="en-US"/>
              </w:rPr>
            </w:pPr>
          </w:p>
        </w:tc>
        <w:tc>
          <w:tcPr>
            <w:tcW w:w="3420" w:type="dxa"/>
            <w:tcBorders>
              <w:top w:val="single" w:sz="4" w:space="0" w:color="auto"/>
            </w:tcBorders>
          </w:tcPr>
          <w:p w14:paraId="035160D3" w14:textId="77777777" w:rsidR="0009679E" w:rsidRPr="00DF53B4" w:rsidRDefault="0009679E" w:rsidP="001702A3">
            <w:pPr>
              <w:pStyle w:val="TAL"/>
              <w:rPr>
                <w:rFonts w:eastAsia="MS Gothic"/>
                <w:lang w:eastAsia="en-US"/>
              </w:rPr>
            </w:pPr>
            <w:r w:rsidRPr="00DF53B4">
              <w:rPr>
                <w:rFonts w:eastAsia="MS Gothic"/>
                <w:lang w:eastAsia="en-US"/>
              </w:rPr>
              <w:t>Steps 1-</w:t>
            </w:r>
            <w:r w:rsidR="00820ED4" w:rsidRPr="00DF53B4">
              <w:rPr>
                <w:rFonts w:eastAsia="MS Gothic"/>
                <w:lang w:eastAsia="en-US"/>
              </w:rPr>
              <w:t>11</w:t>
            </w:r>
            <w:r w:rsidRPr="00DF53B4">
              <w:rPr>
                <w:rFonts w:eastAsia="MS Gothic"/>
                <w:lang w:eastAsia="en-US"/>
              </w:rPr>
              <w:t xml:space="preserve"> as defined in Annex C.</w:t>
            </w:r>
            <w:r w:rsidR="00E33238" w:rsidRPr="00DF53B4">
              <w:rPr>
                <w:rFonts w:eastAsia="MS Gothic"/>
                <w:lang w:eastAsia="en-US"/>
              </w:rPr>
              <w:t>21</w:t>
            </w:r>
          </w:p>
        </w:tc>
        <w:tc>
          <w:tcPr>
            <w:tcW w:w="4288" w:type="dxa"/>
            <w:tcBorders>
              <w:top w:val="single" w:sz="4" w:space="0" w:color="auto"/>
            </w:tcBorders>
          </w:tcPr>
          <w:p w14:paraId="63FC405D" w14:textId="77777777" w:rsidR="0009679E" w:rsidRPr="00DF53B4" w:rsidRDefault="0009679E" w:rsidP="001702A3">
            <w:pPr>
              <w:pStyle w:val="TAL"/>
              <w:rPr>
                <w:rFonts w:eastAsia="MS Gothic"/>
                <w:lang w:eastAsia="en-US"/>
              </w:rPr>
            </w:pPr>
            <w:r w:rsidRPr="00DF53B4">
              <w:rPr>
                <w:rFonts w:eastAsia="MS Gothic"/>
                <w:lang w:eastAsia="en-US"/>
              </w:rPr>
              <w:t xml:space="preserve">The same messages as in steps </w:t>
            </w:r>
            <w:r w:rsidR="00E33238" w:rsidRPr="00DF53B4">
              <w:rPr>
                <w:rFonts w:eastAsia="MS Gothic"/>
                <w:lang w:eastAsia="en-US"/>
              </w:rPr>
              <w:t>2</w:t>
            </w:r>
            <w:r w:rsidRPr="00DF53B4">
              <w:rPr>
                <w:rFonts w:eastAsia="MS Gothic"/>
                <w:lang w:eastAsia="en-US"/>
              </w:rPr>
              <w:t xml:space="preserve"> - </w:t>
            </w:r>
            <w:r w:rsidR="00FC3D5E" w:rsidRPr="00DF53B4">
              <w:rPr>
                <w:rFonts w:eastAsia="MS Gothic"/>
                <w:lang w:eastAsia="en-US"/>
              </w:rPr>
              <w:t xml:space="preserve">11 </w:t>
            </w:r>
            <w:r w:rsidRPr="00DF53B4">
              <w:rPr>
                <w:rFonts w:eastAsia="MS Gothic"/>
                <w:lang w:eastAsia="en-US"/>
              </w:rPr>
              <w:t>of Annex C.</w:t>
            </w:r>
            <w:r w:rsidR="00E33238" w:rsidRPr="00DF53B4">
              <w:rPr>
                <w:rFonts w:eastAsia="MS Gothic"/>
                <w:lang w:eastAsia="en-US"/>
              </w:rPr>
              <w:t>21</w:t>
            </w:r>
            <w:r w:rsidRPr="00DF53B4">
              <w:rPr>
                <w:rFonts w:eastAsia="MS Gothic"/>
                <w:lang w:eastAsia="en-US"/>
              </w:rPr>
              <w:t xml:space="preserve"> are used</w:t>
            </w:r>
            <w:r w:rsidR="00E33238" w:rsidRPr="00DF53B4">
              <w:rPr>
                <w:rFonts w:eastAsia="MS Gothic"/>
                <w:lang w:eastAsia="en-US"/>
              </w:rPr>
              <w:t xml:space="preserve">. </w:t>
            </w:r>
            <w:r w:rsidR="00E33238" w:rsidRPr="00DF53B4">
              <w:rPr>
                <w:snapToGrid w:val="0"/>
                <w:lang w:eastAsia="en-US"/>
              </w:rPr>
              <w:t>Referred from 36.508 [94] table 4.5A.6.3-1 for a UE with E-UTRA support.</w:t>
            </w:r>
          </w:p>
        </w:tc>
      </w:tr>
      <w:tr w:rsidR="0009679E" w:rsidRPr="00DF53B4" w14:paraId="69E30AFC" w14:textId="77777777">
        <w:trPr>
          <w:cantSplit/>
          <w:jc w:val="center"/>
        </w:trPr>
        <w:tc>
          <w:tcPr>
            <w:tcW w:w="720" w:type="dxa"/>
            <w:tcBorders>
              <w:top w:val="single" w:sz="4" w:space="0" w:color="auto"/>
            </w:tcBorders>
          </w:tcPr>
          <w:p w14:paraId="6BBBF403" w14:textId="77777777" w:rsidR="0009679E" w:rsidRPr="00DF53B4" w:rsidRDefault="00E33238" w:rsidP="001702A3">
            <w:pPr>
              <w:pStyle w:val="TAC"/>
              <w:rPr>
                <w:rFonts w:eastAsia="MS Gothic"/>
                <w:lang w:eastAsia="en-US"/>
              </w:rPr>
            </w:pPr>
            <w:r w:rsidRPr="00DF53B4">
              <w:rPr>
                <w:rFonts w:eastAsia="MS Gothic"/>
                <w:lang w:eastAsia="en-US"/>
              </w:rPr>
              <w:t>10</w:t>
            </w:r>
          </w:p>
        </w:tc>
        <w:tc>
          <w:tcPr>
            <w:tcW w:w="1260" w:type="dxa"/>
            <w:gridSpan w:val="2"/>
          </w:tcPr>
          <w:p w14:paraId="248CFD12" w14:textId="77777777" w:rsidR="0009679E" w:rsidRPr="00DF53B4" w:rsidRDefault="0009679E" w:rsidP="001702A3">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FD55742" w14:textId="77777777" w:rsidR="0009679E" w:rsidRPr="00DF53B4" w:rsidRDefault="0009679E" w:rsidP="001702A3">
            <w:pPr>
              <w:pStyle w:val="TAL"/>
              <w:rPr>
                <w:rFonts w:eastAsia="MS Gothic"/>
                <w:lang w:eastAsia="en-US"/>
              </w:rPr>
            </w:pPr>
            <w:r w:rsidRPr="00DF53B4">
              <w:rPr>
                <w:rFonts w:eastAsia="MS Gothic"/>
                <w:lang w:eastAsia="en-US"/>
              </w:rPr>
              <w:t>181 Call is being forwarded</w:t>
            </w:r>
          </w:p>
        </w:tc>
        <w:tc>
          <w:tcPr>
            <w:tcW w:w="4288" w:type="dxa"/>
            <w:tcBorders>
              <w:top w:val="single" w:sz="4" w:space="0" w:color="auto"/>
            </w:tcBorders>
          </w:tcPr>
          <w:p w14:paraId="46814FE6" w14:textId="77777777" w:rsidR="0009679E" w:rsidRPr="00DF53B4" w:rsidRDefault="0009679E" w:rsidP="001702A3">
            <w:pPr>
              <w:pStyle w:val="TAL"/>
              <w:rPr>
                <w:rFonts w:eastAsia="MS Gothic"/>
                <w:lang w:eastAsia="en-US"/>
              </w:rPr>
            </w:pPr>
            <w:r w:rsidRPr="00DF53B4">
              <w:rPr>
                <w:rFonts w:eastAsia="MS Gothic"/>
                <w:lang w:eastAsia="en-US"/>
              </w:rPr>
              <w:t>SS sends 181 response to indicate that call forwarding has been started as the user did not answer to the phone</w:t>
            </w:r>
          </w:p>
        </w:tc>
      </w:tr>
      <w:tr w:rsidR="0009679E" w:rsidRPr="00DF53B4" w14:paraId="208E3247" w14:textId="77777777">
        <w:trPr>
          <w:cantSplit/>
          <w:jc w:val="center"/>
        </w:trPr>
        <w:tc>
          <w:tcPr>
            <w:tcW w:w="720" w:type="dxa"/>
            <w:tcBorders>
              <w:top w:val="single" w:sz="4" w:space="0" w:color="auto"/>
            </w:tcBorders>
          </w:tcPr>
          <w:p w14:paraId="46295CFC" w14:textId="77777777" w:rsidR="0009679E" w:rsidRPr="00DF53B4" w:rsidRDefault="0009679E" w:rsidP="001702A3">
            <w:pPr>
              <w:pStyle w:val="TAC"/>
              <w:rPr>
                <w:rFonts w:eastAsia="MS Gothic"/>
                <w:lang w:eastAsia="en-US"/>
              </w:rPr>
            </w:pPr>
            <w:r w:rsidRPr="00DF53B4">
              <w:rPr>
                <w:rFonts w:eastAsia="MS Gothic"/>
                <w:lang w:eastAsia="en-US"/>
              </w:rPr>
              <w:t>1</w:t>
            </w:r>
            <w:r w:rsidR="00E33238" w:rsidRPr="00DF53B4">
              <w:rPr>
                <w:rFonts w:eastAsia="MS Gothic"/>
                <w:lang w:eastAsia="en-US"/>
              </w:rPr>
              <w:t>1</w:t>
            </w:r>
          </w:p>
        </w:tc>
        <w:tc>
          <w:tcPr>
            <w:tcW w:w="1260" w:type="dxa"/>
            <w:gridSpan w:val="2"/>
          </w:tcPr>
          <w:p w14:paraId="3BE0F78E" w14:textId="77777777" w:rsidR="0009679E" w:rsidRPr="00DF53B4" w:rsidRDefault="0009679E" w:rsidP="001702A3">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085CB6B" w14:textId="77777777" w:rsidR="0009679E" w:rsidRPr="00DF53B4" w:rsidRDefault="0009679E" w:rsidP="001702A3">
            <w:pPr>
              <w:pStyle w:val="TAL"/>
              <w:rPr>
                <w:rFonts w:eastAsia="MS Gothic"/>
                <w:lang w:eastAsia="en-US"/>
              </w:rPr>
            </w:pPr>
            <w:r w:rsidRPr="00DF53B4">
              <w:rPr>
                <w:rFonts w:eastAsia="MS Gothic"/>
                <w:lang w:eastAsia="en-US"/>
              </w:rPr>
              <w:t>183 Session Progress</w:t>
            </w:r>
          </w:p>
        </w:tc>
        <w:tc>
          <w:tcPr>
            <w:tcW w:w="4288" w:type="dxa"/>
            <w:tcBorders>
              <w:top w:val="single" w:sz="4" w:space="0" w:color="auto"/>
            </w:tcBorders>
          </w:tcPr>
          <w:p w14:paraId="67D990A0" w14:textId="77777777" w:rsidR="0009679E" w:rsidRPr="00DF53B4" w:rsidRDefault="0009679E" w:rsidP="001702A3">
            <w:pPr>
              <w:pStyle w:val="TAL"/>
              <w:rPr>
                <w:rFonts w:eastAsia="MS Gothic"/>
                <w:lang w:eastAsia="en-US"/>
              </w:rPr>
            </w:pPr>
            <w:r w:rsidRPr="00DF53B4">
              <w:rPr>
                <w:rFonts w:eastAsia="MS Gothic"/>
                <w:lang w:eastAsia="en-US"/>
              </w:rPr>
              <w:t>SS (simulating the phone to which the call was forwarded) responds with 183 Session Progress containing an SDP answer indicating support for AMR</w:t>
            </w:r>
            <w:r w:rsidR="00605272" w:rsidRPr="00DF53B4">
              <w:rPr>
                <w:rFonts w:eastAsia="MS Gothic"/>
                <w:lang w:eastAsia="en-US"/>
              </w:rPr>
              <w:t>-WB</w:t>
            </w:r>
            <w:r w:rsidRPr="00DF53B4">
              <w:rPr>
                <w:rFonts w:eastAsia="MS Gothic"/>
                <w:lang w:eastAsia="en-US"/>
              </w:rPr>
              <w:t xml:space="preserve"> codec and state of the local preconditions. UE will consider this response as forked one since it has different To tag this time compared to step 8.</w:t>
            </w:r>
          </w:p>
        </w:tc>
      </w:tr>
      <w:tr w:rsidR="00FF3520" w:rsidRPr="00DF53B4" w14:paraId="108A8FCE" w14:textId="77777777" w:rsidTr="00FF3520">
        <w:trPr>
          <w:cantSplit/>
          <w:jc w:val="center"/>
        </w:trPr>
        <w:tc>
          <w:tcPr>
            <w:tcW w:w="720" w:type="dxa"/>
            <w:tcBorders>
              <w:top w:val="single" w:sz="4" w:space="0" w:color="auto"/>
            </w:tcBorders>
          </w:tcPr>
          <w:p w14:paraId="0A2B93B4" w14:textId="77777777" w:rsidR="00FF3520" w:rsidRPr="00DF53B4" w:rsidRDefault="00FF3520" w:rsidP="00FF3520">
            <w:pPr>
              <w:pStyle w:val="TAC"/>
              <w:rPr>
                <w:rFonts w:eastAsia="MS Gothic"/>
                <w:lang w:eastAsia="en-US"/>
              </w:rPr>
            </w:pPr>
            <w:r w:rsidRPr="00DF53B4">
              <w:rPr>
                <w:rFonts w:eastAsia="MS Gothic"/>
                <w:lang w:eastAsia="en-US"/>
              </w:rPr>
              <w:t>12-13B</w:t>
            </w:r>
          </w:p>
        </w:tc>
        <w:tc>
          <w:tcPr>
            <w:tcW w:w="1260" w:type="dxa"/>
            <w:gridSpan w:val="2"/>
          </w:tcPr>
          <w:p w14:paraId="44CE25ED" w14:textId="77777777" w:rsidR="00FF3520" w:rsidRPr="00DF53B4" w:rsidRDefault="00FF3520" w:rsidP="00FF3520">
            <w:pPr>
              <w:pStyle w:val="TAC"/>
              <w:rPr>
                <w:rFonts w:eastAsia="MS Gothic"/>
                <w:lang w:eastAsia="en-US"/>
              </w:rPr>
            </w:pPr>
          </w:p>
        </w:tc>
        <w:tc>
          <w:tcPr>
            <w:tcW w:w="3420" w:type="dxa"/>
            <w:tcBorders>
              <w:top w:val="single" w:sz="4" w:space="0" w:color="auto"/>
            </w:tcBorders>
          </w:tcPr>
          <w:p w14:paraId="3391BE27" w14:textId="77777777" w:rsidR="00FF3520" w:rsidRPr="00DF53B4" w:rsidRDefault="00FF3520" w:rsidP="00FF3520">
            <w:pPr>
              <w:pStyle w:val="TAL"/>
              <w:rPr>
                <w:rFonts w:eastAsia="MS Gothic"/>
                <w:lang w:eastAsia="en-US"/>
              </w:rPr>
            </w:pPr>
            <w:r w:rsidRPr="00DF53B4">
              <w:rPr>
                <w:rFonts w:eastAsia="MS Gothic"/>
                <w:lang w:eastAsia="en-US"/>
              </w:rPr>
              <w:t>Steps 5-8 as defined in Annex C.21</w:t>
            </w:r>
          </w:p>
        </w:tc>
        <w:tc>
          <w:tcPr>
            <w:tcW w:w="4288" w:type="dxa"/>
            <w:tcBorders>
              <w:top w:val="single" w:sz="4" w:space="0" w:color="auto"/>
            </w:tcBorders>
          </w:tcPr>
          <w:p w14:paraId="7938BBD3" w14:textId="77777777" w:rsidR="00FF3520" w:rsidRPr="00DF53B4" w:rsidRDefault="00FF3520" w:rsidP="00FF3520">
            <w:pPr>
              <w:pStyle w:val="TAL"/>
              <w:rPr>
                <w:rFonts w:eastAsia="MS Gothic"/>
                <w:lang w:eastAsia="en-US"/>
              </w:rPr>
            </w:pPr>
            <w:r w:rsidRPr="00DF53B4">
              <w:rPr>
                <w:rFonts w:eastAsia="MS Gothic"/>
                <w:lang w:eastAsia="en-US"/>
              </w:rPr>
              <w:t>The same messages as specified in steps 5 - 8 of Annex C.21 are used with To-tag and Contact Address as in the 183 response of step 11</w:t>
            </w:r>
          </w:p>
        </w:tc>
      </w:tr>
      <w:tr w:rsidR="0009679E" w:rsidRPr="00DF53B4" w14:paraId="54AE9F8F" w14:textId="77777777">
        <w:trPr>
          <w:cantSplit/>
          <w:jc w:val="center"/>
        </w:trPr>
        <w:tc>
          <w:tcPr>
            <w:tcW w:w="720" w:type="dxa"/>
            <w:tcBorders>
              <w:top w:val="single" w:sz="4" w:space="0" w:color="auto"/>
            </w:tcBorders>
          </w:tcPr>
          <w:p w14:paraId="2EBB98F2" w14:textId="77777777" w:rsidR="0009679E" w:rsidRPr="00DF53B4" w:rsidRDefault="0009679E" w:rsidP="001702A3">
            <w:pPr>
              <w:pStyle w:val="TAC"/>
              <w:rPr>
                <w:rFonts w:eastAsia="MS Gothic"/>
                <w:lang w:eastAsia="en-US"/>
              </w:rPr>
            </w:pPr>
            <w:r w:rsidRPr="00DF53B4">
              <w:rPr>
                <w:rFonts w:eastAsia="MS Gothic"/>
                <w:lang w:eastAsia="en-US"/>
              </w:rPr>
              <w:t>1</w:t>
            </w:r>
            <w:r w:rsidR="00E33238" w:rsidRPr="00DF53B4">
              <w:rPr>
                <w:rFonts w:eastAsia="MS Gothic"/>
                <w:lang w:eastAsia="en-US"/>
              </w:rPr>
              <w:t>4</w:t>
            </w:r>
          </w:p>
        </w:tc>
        <w:tc>
          <w:tcPr>
            <w:tcW w:w="1260" w:type="dxa"/>
            <w:gridSpan w:val="2"/>
          </w:tcPr>
          <w:p w14:paraId="6DE73DD9" w14:textId="77777777" w:rsidR="0009679E" w:rsidRPr="00DF53B4" w:rsidRDefault="0009679E" w:rsidP="001702A3">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B3CA80A" w14:textId="77777777" w:rsidR="0009679E" w:rsidRPr="00DF53B4" w:rsidRDefault="0009679E" w:rsidP="001702A3">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41076B5D" w14:textId="77777777" w:rsidR="0009679E" w:rsidRPr="00DF53B4" w:rsidRDefault="0009679E" w:rsidP="001702A3">
            <w:pPr>
              <w:pStyle w:val="TAL"/>
              <w:rPr>
                <w:rFonts w:eastAsia="MS Gothic"/>
                <w:lang w:eastAsia="en-US"/>
              </w:rPr>
            </w:pPr>
            <w:r w:rsidRPr="00DF53B4">
              <w:rPr>
                <w:rFonts w:eastAsia="MS Gothic"/>
                <w:lang w:eastAsia="en-US"/>
              </w:rPr>
              <w:t>The SS sends 180 Ringing response to the UE</w:t>
            </w:r>
          </w:p>
        </w:tc>
      </w:tr>
      <w:tr w:rsidR="00D81FCD" w:rsidRPr="00DF53B4" w14:paraId="0B4DF174" w14:textId="77777777">
        <w:trPr>
          <w:cantSplit/>
          <w:jc w:val="center"/>
        </w:trPr>
        <w:tc>
          <w:tcPr>
            <w:tcW w:w="720" w:type="dxa"/>
            <w:tcBorders>
              <w:top w:val="single" w:sz="4" w:space="0" w:color="auto"/>
            </w:tcBorders>
          </w:tcPr>
          <w:p w14:paraId="4A2C0372" w14:textId="77777777" w:rsidR="00D81FCD" w:rsidRPr="00DF53B4" w:rsidRDefault="00D81FCD" w:rsidP="00AA7126">
            <w:pPr>
              <w:pStyle w:val="TAC"/>
              <w:rPr>
                <w:rFonts w:eastAsia="MS Gothic"/>
                <w:lang w:eastAsia="en-US"/>
              </w:rPr>
            </w:pPr>
            <w:r w:rsidRPr="00DF53B4">
              <w:rPr>
                <w:rFonts w:eastAsia="MS Gothic"/>
                <w:lang w:eastAsia="en-US"/>
              </w:rPr>
              <w:t>14A</w:t>
            </w:r>
          </w:p>
        </w:tc>
        <w:tc>
          <w:tcPr>
            <w:tcW w:w="1260" w:type="dxa"/>
            <w:gridSpan w:val="2"/>
          </w:tcPr>
          <w:p w14:paraId="158D05BB" w14:textId="77777777" w:rsidR="00D81FCD" w:rsidRPr="00DF53B4" w:rsidRDefault="00D81FCD" w:rsidP="00AA7126">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E219E30" w14:textId="77777777" w:rsidR="00D81FCD" w:rsidRPr="00DF53B4" w:rsidRDefault="00D81FCD" w:rsidP="00AA7126">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4ABE8DAD" w14:textId="77777777" w:rsidR="00D81FCD" w:rsidRPr="00DF53B4" w:rsidRDefault="00D81FCD" w:rsidP="00AA7126">
            <w:pPr>
              <w:pStyle w:val="TAL"/>
              <w:rPr>
                <w:rFonts w:eastAsia="MS Gothic"/>
                <w:lang w:eastAsia="en-US"/>
              </w:rPr>
            </w:pPr>
            <w:r w:rsidRPr="00DF53B4">
              <w:rPr>
                <w:rFonts w:eastAsia="MS Gothic"/>
                <w:lang w:eastAsia="en-US"/>
              </w:rPr>
              <w:t>UE acknowledges the receipt of 180 response by sending PRACK.</w:t>
            </w:r>
          </w:p>
        </w:tc>
      </w:tr>
      <w:tr w:rsidR="00D81FCD" w:rsidRPr="00DF53B4" w14:paraId="5A1142B8" w14:textId="77777777">
        <w:trPr>
          <w:cantSplit/>
          <w:jc w:val="center"/>
        </w:trPr>
        <w:tc>
          <w:tcPr>
            <w:tcW w:w="720" w:type="dxa"/>
            <w:tcBorders>
              <w:top w:val="single" w:sz="4" w:space="0" w:color="auto"/>
            </w:tcBorders>
          </w:tcPr>
          <w:p w14:paraId="4834AD2E" w14:textId="77777777" w:rsidR="00D81FCD" w:rsidRPr="00DF53B4" w:rsidRDefault="00D81FCD" w:rsidP="00AA7126">
            <w:pPr>
              <w:pStyle w:val="TAC"/>
              <w:rPr>
                <w:rFonts w:eastAsia="MS Gothic"/>
                <w:lang w:eastAsia="en-US"/>
              </w:rPr>
            </w:pPr>
            <w:r w:rsidRPr="00DF53B4">
              <w:rPr>
                <w:rFonts w:eastAsia="MS Gothic"/>
                <w:lang w:eastAsia="en-US"/>
              </w:rPr>
              <w:t>14B</w:t>
            </w:r>
          </w:p>
        </w:tc>
        <w:tc>
          <w:tcPr>
            <w:tcW w:w="1260" w:type="dxa"/>
            <w:gridSpan w:val="2"/>
          </w:tcPr>
          <w:p w14:paraId="27E4A6D6" w14:textId="77777777" w:rsidR="00D81FCD" w:rsidRPr="00DF53B4" w:rsidRDefault="00D81FCD" w:rsidP="00AA7126">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9E13384" w14:textId="77777777" w:rsidR="00D81FCD" w:rsidRPr="00DF53B4" w:rsidRDefault="00D81FCD" w:rsidP="00AA7126">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F820547" w14:textId="77777777" w:rsidR="00D81FCD" w:rsidRPr="00DF53B4" w:rsidRDefault="00D81FCD" w:rsidP="00AA7126">
            <w:pPr>
              <w:pStyle w:val="TAL"/>
              <w:rPr>
                <w:rFonts w:eastAsia="MS Gothic"/>
                <w:lang w:eastAsia="en-US"/>
              </w:rPr>
            </w:pPr>
            <w:r w:rsidRPr="00DF53B4">
              <w:rPr>
                <w:rFonts w:eastAsia="MS Gothic"/>
                <w:lang w:eastAsia="en-US"/>
              </w:rPr>
              <w:t>The SS responds PRACK with 200 OK.</w:t>
            </w:r>
          </w:p>
        </w:tc>
      </w:tr>
      <w:tr w:rsidR="0009679E" w:rsidRPr="00DF53B4" w14:paraId="11B92ADC" w14:textId="77777777">
        <w:trPr>
          <w:cantSplit/>
          <w:jc w:val="center"/>
        </w:trPr>
        <w:tc>
          <w:tcPr>
            <w:tcW w:w="720" w:type="dxa"/>
            <w:tcBorders>
              <w:top w:val="single" w:sz="4" w:space="0" w:color="auto"/>
            </w:tcBorders>
          </w:tcPr>
          <w:p w14:paraId="63396316" w14:textId="77777777" w:rsidR="0009679E" w:rsidRPr="00DF53B4" w:rsidRDefault="0009679E" w:rsidP="001702A3">
            <w:pPr>
              <w:pStyle w:val="TAC"/>
              <w:rPr>
                <w:rFonts w:eastAsia="MS Gothic"/>
                <w:lang w:eastAsia="en-US"/>
              </w:rPr>
            </w:pPr>
            <w:r w:rsidRPr="00DF53B4">
              <w:rPr>
                <w:rFonts w:eastAsia="MS Gothic"/>
                <w:lang w:eastAsia="en-US"/>
              </w:rPr>
              <w:t>1</w:t>
            </w:r>
            <w:r w:rsidR="00E33238" w:rsidRPr="00DF53B4">
              <w:rPr>
                <w:rFonts w:eastAsia="MS Gothic"/>
                <w:lang w:eastAsia="en-US"/>
              </w:rPr>
              <w:t>5</w:t>
            </w:r>
          </w:p>
        </w:tc>
        <w:tc>
          <w:tcPr>
            <w:tcW w:w="1260" w:type="dxa"/>
            <w:gridSpan w:val="2"/>
          </w:tcPr>
          <w:p w14:paraId="2B9B1F75" w14:textId="77777777" w:rsidR="0009679E" w:rsidRPr="00DF53B4" w:rsidRDefault="0009679E" w:rsidP="001702A3">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9128485" w14:textId="77777777" w:rsidR="0009679E" w:rsidRPr="00DF53B4" w:rsidRDefault="0009679E" w:rsidP="001702A3">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672EB49" w14:textId="77777777" w:rsidR="0009679E" w:rsidRPr="00DF53B4" w:rsidRDefault="0009679E" w:rsidP="001702A3">
            <w:pPr>
              <w:pStyle w:val="TAL"/>
              <w:rPr>
                <w:rFonts w:eastAsia="MS Gothic"/>
                <w:lang w:eastAsia="en-US"/>
              </w:rPr>
            </w:pPr>
            <w:r w:rsidRPr="00DF53B4">
              <w:rPr>
                <w:rFonts w:eastAsia="MS Gothic"/>
                <w:lang w:eastAsia="en-US"/>
              </w:rPr>
              <w:t>The SS responds INVITE with 200 OK to indicate that the virtual remote UE had answered the call</w:t>
            </w:r>
          </w:p>
        </w:tc>
      </w:tr>
      <w:tr w:rsidR="0009679E" w:rsidRPr="00DF53B4" w14:paraId="60AC0961" w14:textId="77777777">
        <w:trPr>
          <w:cantSplit/>
          <w:jc w:val="center"/>
        </w:trPr>
        <w:tc>
          <w:tcPr>
            <w:tcW w:w="720" w:type="dxa"/>
            <w:tcBorders>
              <w:top w:val="single" w:sz="4" w:space="0" w:color="auto"/>
            </w:tcBorders>
          </w:tcPr>
          <w:p w14:paraId="07ADFD83" w14:textId="77777777" w:rsidR="0009679E" w:rsidRPr="00DF53B4" w:rsidRDefault="0009679E" w:rsidP="001702A3">
            <w:pPr>
              <w:pStyle w:val="TAC"/>
              <w:rPr>
                <w:rFonts w:eastAsia="MS Gothic"/>
                <w:lang w:eastAsia="en-US"/>
              </w:rPr>
            </w:pPr>
            <w:r w:rsidRPr="00DF53B4">
              <w:rPr>
                <w:rFonts w:eastAsia="MS Gothic"/>
                <w:lang w:eastAsia="en-US"/>
              </w:rPr>
              <w:t>1</w:t>
            </w:r>
            <w:r w:rsidR="00E33238" w:rsidRPr="00DF53B4">
              <w:rPr>
                <w:rFonts w:eastAsia="MS Gothic"/>
                <w:lang w:eastAsia="en-US"/>
              </w:rPr>
              <w:t>6</w:t>
            </w:r>
          </w:p>
        </w:tc>
        <w:tc>
          <w:tcPr>
            <w:tcW w:w="1260" w:type="dxa"/>
            <w:gridSpan w:val="2"/>
          </w:tcPr>
          <w:p w14:paraId="38E337EC" w14:textId="77777777" w:rsidR="0009679E" w:rsidRPr="00DF53B4" w:rsidRDefault="0009679E" w:rsidP="001702A3">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FE52E73" w14:textId="77777777" w:rsidR="0009679E" w:rsidRPr="00DF53B4" w:rsidRDefault="0009679E" w:rsidP="001702A3">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1633EA31" w14:textId="77777777" w:rsidR="0009679E" w:rsidRPr="00DF53B4" w:rsidRDefault="0009679E" w:rsidP="001702A3">
            <w:pPr>
              <w:pStyle w:val="TAL"/>
              <w:rPr>
                <w:rFonts w:eastAsia="MS Gothic"/>
                <w:lang w:eastAsia="en-US"/>
              </w:rPr>
            </w:pPr>
            <w:r w:rsidRPr="00DF53B4">
              <w:rPr>
                <w:rFonts w:eastAsia="MS Gothic"/>
                <w:lang w:eastAsia="en-US"/>
              </w:rPr>
              <w:t>The UE acknowledges the receipt of 200 OK for INVITE</w:t>
            </w:r>
          </w:p>
        </w:tc>
      </w:tr>
      <w:tr w:rsidR="0009679E" w:rsidRPr="00DF53B4" w14:paraId="0EE0CC9A" w14:textId="77777777">
        <w:trPr>
          <w:cantSplit/>
          <w:jc w:val="center"/>
        </w:trPr>
        <w:tc>
          <w:tcPr>
            <w:tcW w:w="720" w:type="dxa"/>
            <w:tcBorders>
              <w:top w:val="single" w:sz="4" w:space="0" w:color="auto"/>
            </w:tcBorders>
          </w:tcPr>
          <w:p w14:paraId="42F0B531" w14:textId="77777777" w:rsidR="0009679E" w:rsidRPr="00DF53B4" w:rsidRDefault="0009679E" w:rsidP="001702A3">
            <w:pPr>
              <w:pStyle w:val="TAC"/>
              <w:rPr>
                <w:rFonts w:eastAsia="MS Gothic"/>
                <w:lang w:eastAsia="en-US"/>
              </w:rPr>
            </w:pPr>
            <w:r w:rsidRPr="00DF53B4">
              <w:rPr>
                <w:rFonts w:eastAsia="MS Gothic"/>
                <w:lang w:eastAsia="en-US"/>
              </w:rPr>
              <w:t>1</w:t>
            </w:r>
            <w:r w:rsidR="00E33238" w:rsidRPr="00DF53B4">
              <w:rPr>
                <w:rFonts w:eastAsia="MS Gothic"/>
                <w:lang w:eastAsia="en-US"/>
              </w:rPr>
              <w:t>7</w:t>
            </w:r>
          </w:p>
        </w:tc>
        <w:tc>
          <w:tcPr>
            <w:tcW w:w="1260" w:type="dxa"/>
            <w:gridSpan w:val="2"/>
          </w:tcPr>
          <w:p w14:paraId="2763E24F" w14:textId="77777777" w:rsidR="0009679E" w:rsidRPr="00DF53B4" w:rsidRDefault="0009679E" w:rsidP="001702A3">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DEDAB72" w14:textId="77777777" w:rsidR="0009679E" w:rsidRPr="00DF53B4" w:rsidRDefault="0009679E" w:rsidP="001702A3">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61D6F779" w14:textId="77777777" w:rsidR="0009679E" w:rsidRPr="00DF53B4" w:rsidRDefault="0009679E" w:rsidP="001702A3">
            <w:pPr>
              <w:pStyle w:val="TAL"/>
              <w:rPr>
                <w:rFonts w:eastAsia="MS Gothic"/>
                <w:lang w:eastAsia="en-US"/>
              </w:rPr>
            </w:pPr>
            <w:r w:rsidRPr="00DF53B4">
              <w:rPr>
                <w:rFonts w:eastAsia="MS Gothic"/>
                <w:lang w:eastAsia="en-US"/>
              </w:rPr>
              <w:t>The UE releases the call with BYE</w:t>
            </w:r>
          </w:p>
        </w:tc>
      </w:tr>
      <w:tr w:rsidR="0009679E" w:rsidRPr="00DF53B4" w14:paraId="00890DA4" w14:textId="77777777">
        <w:trPr>
          <w:cantSplit/>
          <w:jc w:val="center"/>
        </w:trPr>
        <w:tc>
          <w:tcPr>
            <w:tcW w:w="720" w:type="dxa"/>
            <w:tcBorders>
              <w:top w:val="single" w:sz="4" w:space="0" w:color="auto"/>
            </w:tcBorders>
          </w:tcPr>
          <w:p w14:paraId="6115FC25" w14:textId="77777777" w:rsidR="0009679E" w:rsidRPr="00DF53B4" w:rsidRDefault="0009679E" w:rsidP="001702A3">
            <w:pPr>
              <w:pStyle w:val="TAC"/>
              <w:rPr>
                <w:rFonts w:eastAsia="MS Gothic"/>
                <w:lang w:eastAsia="en-US"/>
              </w:rPr>
            </w:pPr>
            <w:r w:rsidRPr="00DF53B4">
              <w:rPr>
                <w:rFonts w:eastAsia="MS Gothic"/>
                <w:lang w:eastAsia="en-US"/>
              </w:rPr>
              <w:t>1</w:t>
            </w:r>
            <w:r w:rsidR="00E33238" w:rsidRPr="00DF53B4">
              <w:rPr>
                <w:rFonts w:eastAsia="MS Gothic"/>
                <w:lang w:eastAsia="en-US"/>
              </w:rPr>
              <w:t>8</w:t>
            </w:r>
          </w:p>
        </w:tc>
        <w:tc>
          <w:tcPr>
            <w:tcW w:w="1260" w:type="dxa"/>
            <w:gridSpan w:val="2"/>
          </w:tcPr>
          <w:p w14:paraId="23770D3B" w14:textId="77777777" w:rsidR="0009679E" w:rsidRPr="00DF53B4" w:rsidRDefault="0009679E" w:rsidP="001702A3">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9435897" w14:textId="77777777" w:rsidR="0009679E" w:rsidRPr="00DF53B4" w:rsidRDefault="0009679E" w:rsidP="001702A3">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7AA6FA0" w14:textId="77777777" w:rsidR="0009679E" w:rsidRPr="00DF53B4" w:rsidRDefault="0009679E" w:rsidP="001702A3">
            <w:pPr>
              <w:pStyle w:val="TAL"/>
              <w:rPr>
                <w:rFonts w:eastAsia="MS Gothic"/>
                <w:lang w:eastAsia="en-US"/>
              </w:rPr>
            </w:pPr>
            <w:r w:rsidRPr="00DF53B4">
              <w:rPr>
                <w:rFonts w:eastAsia="MS Gothic"/>
                <w:lang w:eastAsia="en-US"/>
              </w:rPr>
              <w:t>The SS sends 200 OK for BYE</w:t>
            </w:r>
          </w:p>
        </w:tc>
      </w:tr>
    </w:tbl>
    <w:p w14:paraId="24DD0F1E" w14:textId="77777777" w:rsidR="0009679E" w:rsidRPr="00DF53B4" w:rsidRDefault="0009679E" w:rsidP="0009679E"/>
    <w:p w14:paraId="4F99B0C4" w14:textId="77777777" w:rsidR="0009679E" w:rsidRPr="00DF53B4" w:rsidRDefault="0009679E" w:rsidP="0009679E">
      <w:pPr>
        <w:pStyle w:val="NO"/>
      </w:pPr>
      <w:r w:rsidRPr="00DF53B4">
        <w:t>NOTE:</w:t>
      </w:r>
      <w:r w:rsidRPr="00DF53B4">
        <w:tab/>
        <w:t>The default messages contents in annex A are used with condition “IMS security“ or “</w:t>
      </w:r>
      <w:r w:rsidR="00967C19" w:rsidRPr="00DF53B4">
        <w:t>GIBA</w:t>
      </w:r>
      <w:r w:rsidRPr="00DF53B4">
        <w:t>” when applicable</w:t>
      </w:r>
    </w:p>
    <w:p w14:paraId="561F1D64" w14:textId="77777777" w:rsidR="0009679E" w:rsidRPr="00DF53B4" w:rsidRDefault="0009679E" w:rsidP="0009679E">
      <w:pPr>
        <w:pStyle w:val="H6"/>
      </w:pPr>
      <w:r w:rsidRPr="00DF53B4">
        <w:t>Specific Message Contents</w:t>
      </w:r>
    </w:p>
    <w:p w14:paraId="02B760BF" w14:textId="77777777" w:rsidR="0009679E" w:rsidRPr="00DF53B4" w:rsidRDefault="0009679E" w:rsidP="0009679E">
      <w:pPr>
        <w:pStyle w:val="H6"/>
        <w:rPr>
          <w:snapToGrid w:val="0"/>
        </w:rPr>
      </w:pPr>
      <w:r w:rsidRPr="00DF53B4">
        <w:rPr>
          <w:snapToGrid w:val="0"/>
        </w:rPr>
        <w:t xml:space="preserve">181 Call is being forwarded for INVITE (Step </w:t>
      </w:r>
      <w:r w:rsidR="00E33238" w:rsidRPr="00DF53B4">
        <w:rPr>
          <w:snapToGrid w:val="0"/>
        </w:rPr>
        <w:t>10</w:t>
      </w:r>
      <w:r w:rsidRPr="00DF53B4">
        <w:rPr>
          <w:snapToGrid w:val="0"/>
        </w:rPr>
        <w:t>)</w:t>
      </w:r>
    </w:p>
    <w:p w14:paraId="50072394" w14:textId="77777777" w:rsidR="0009679E" w:rsidRPr="00DF53B4" w:rsidRDefault="0009679E" w:rsidP="0009679E">
      <w:pPr>
        <w:keepNext/>
      </w:pPr>
      <w:r w:rsidRPr="00DF53B4">
        <w:t>Use the default message “181 Call is being forwarded” in annex A.2.14</w:t>
      </w:r>
    </w:p>
    <w:p w14:paraId="3CECB458" w14:textId="77777777" w:rsidR="0009679E" w:rsidRPr="00DF53B4" w:rsidRDefault="0009679E" w:rsidP="0009679E">
      <w:pPr>
        <w:pStyle w:val="H6"/>
        <w:rPr>
          <w:snapToGrid w:val="0"/>
        </w:rPr>
      </w:pPr>
      <w:r w:rsidRPr="00DF53B4">
        <w:rPr>
          <w:snapToGrid w:val="0"/>
        </w:rPr>
        <w:t>183 Session Progress for INVITE (Step 1</w:t>
      </w:r>
      <w:r w:rsidR="00E33238" w:rsidRPr="00DF53B4">
        <w:rPr>
          <w:snapToGrid w:val="0"/>
        </w:rPr>
        <w:t>1</w:t>
      </w:r>
      <w:r w:rsidRPr="00DF53B4">
        <w:rPr>
          <w:snapToGrid w:val="0"/>
        </w:rPr>
        <w:t>)</w:t>
      </w:r>
    </w:p>
    <w:p w14:paraId="5FCF5AB3" w14:textId="77777777" w:rsidR="0009679E" w:rsidRPr="00DF53B4" w:rsidRDefault="0009679E" w:rsidP="0009679E">
      <w:pPr>
        <w:keepNext/>
      </w:pPr>
      <w:r w:rsidRPr="00DF53B4">
        <w:t>Use the default message “183 Session in Progress for INVITE”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09679E" w:rsidRPr="00DF53B4" w14:paraId="2F9D34F0"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0D770DA" w14:textId="77777777" w:rsidR="0009679E" w:rsidRPr="00DF53B4" w:rsidRDefault="0009679E" w:rsidP="001702A3">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4111D48" w14:textId="77777777" w:rsidR="0009679E" w:rsidRPr="00DF53B4" w:rsidRDefault="0009679E" w:rsidP="001702A3">
            <w:pPr>
              <w:pStyle w:val="TAH"/>
              <w:rPr>
                <w:lang w:eastAsia="en-US"/>
              </w:rPr>
            </w:pPr>
            <w:r w:rsidRPr="00DF53B4">
              <w:rPr>
                <w:lang w:eastAsia="en-US"/>
              </w:rPr>
              <w:t>Value/remark</w:t>
            </w:r>
          </w:p>
        </w:tc>
      </w:tr>
      <w:tr w:rsidR="0009679E" w:rsidRPr="00DF53B4" w14:paraId="772C8A12" w14:textId="77777777" w:rsidTr="00A73145">
        <w:trPr>
          <w:cantSplit/>
          <w:trHeight w:val="255"/>
        </w:trPr>
        <w:tc>
          <w:tcPr>
            <w:tcW w:w="2472" w:type="dxa"/>
            <w:tcBorders>
              <w:left w:val="single" w:sz="4" w:space="0" w:color="auto"/>
              <w:bottom w:val="nil"/>
              <w:right w:val="single" w:sz="4" w:space="0" w:color="auto"/>
            </w:tcBorders>
          </w:tcPr>
          <w:p w14:paraId="3D04B69A" w14:textId="77777777" w:rsidR="0009679E" w:rsidRPr="00DF53B4" w:rsidRDefault="0009679E" w:rsidP="001702A3">
            <w:pPr>
              <w:pStyle w:val="TAL"/>
              <w:rPr>
                <w:lang w:eastAsia="en-US"/>
              </w:rPr>
            </w:pPr>
            <w:r w:rsidRPr="00DF53B4">
              <w:rPr>
                <w:b/>
                <w:lang w:eastAsia="en-US"/>
              </w:rPr>
              <w:t>To</w:t>
            </w:r>
          </w:p>
        </w:tc>
        <w:tc>
          <w:tcPr>
            <w:tcW w:w="6884" w:type="dxa"/>
            <w:tcBorders>
              <w:left w:val="single" w:sz="4" w:space="0" w:color="auto"/>
              <w:bottom w:val="nil"/>
              <w:right w:val="single" w:sz="4" w:space="0" w:color="auto"/>
            </w:tcBorders>
            <w:shd w:val="clear" w:color="auto" w:fill="auto"/>
          </w:tcPr>
          <w:p w14:paraId="78DDFC7F" w14:textId="77777777" w:rsidR="0009679E" w:rsidRPr="00DF53B4" w:rsidRDefault="0009679E" w:rsidP="001702A3">
            <w:pPr>
              <w:pStyle w:val="TAL"/>
              <w:rPr>
                <w:lang w:eastAsia="en-US"/>
              </w:rPr>
            </w:pPr>
          </w:p>
        </w:tc>
      </w:tr>
      <w:tr w:rsidR="0009679E" w:rsidRPr="00DF53B4" w14:paraId="6E5DE12C" w14:textId="77777777" w:rsidTr="00A73145">
        <w:trPr>
          <w:cantSplit/>
          <w:trHeight w:val="255"/>
        </w:trPr>
        <w:tc>
          <w:tcPr>
            <w:tcW w:w="2472" w:type="dxa"/>
            <w:tcBorders>
              <w:left w:val="single" w:sz="4" w:space="0" w:color="auto"/>
              <w:bottom w:val="single" w:sz="4" w:space="0" w:color="auto"/>
              <w:right w:val="single" w:sz="4" w:space="0" w:color="auto"/>
            </w:tcBorders>
          </w:tcPr>
          <w:p w14:paraId="02B9D126" w14:textId="77777777" w:rsidR="0009679E" w:rsidRPr="00DF53B4" w:rsidRDefault="0009679E" w:rsidP="001702A3">
            <w:pPr>
              <w:pStyle w:val="TAL"/>
              <w:rPr>
                <w:b/>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shd w:val="clear" w:color="auto" w:fill="auto"/>
          </w:tcPr>
          <w:p w14:paraId="2D9954FB" w14:textId="77777777" w:rsidR="0009679E" w:rsidRPr="00DF53B4" w:rsidRDefault="0009679E" w:rsidP="001702A3">
            <w:pPr>
              <w:pStyle w:val="TAL"/>
              <w:rPr>
                <w:lang w:eastAsia="en-US"/>
              </w:rPr>
            </w:pPr>
            <w:r w:rsidRPr="00DF53B4">
              <w:rPr>
                <w:lang w:eastAsia="en-US"/>
              </w:rPr>
              <w:t>different tag must be used than the one used in steps 3-9 as this response is now from another UE and belongs to another dialog instance. Note that this new tag must be used within the rest of the steps (10-17) in this test case instead of the tag used within steps 3-9.</w:t>
            </w:r>
          </w:p>
        </w:tc>
      </w:tr>
      <w:tr w:rsidR="0009679E" w:rsidRPr="00DF53B4" w14:paraId="64AAB932" w14:textId="77777777" w:rsidTr="00A73145">
        <w:trPr>
          <w:cantSplit/>
          <w:trHeight w:val="255"/>
        </w:trPr>
        <w:tc>
          <w:tcPr>
            <w:tcW w:w="2472" w:type="dxa"/>
            <w:tcBorders>
              <w:top w:val="single" w:sz="4" w:space="0" w:color="auto"/>
              <w:left w:val="single" w:sz="4" w:space="0" w:color="auto"/>
              <w:right w:val="single" w:sz="4" w:space="0" w:color="auto"/>
            </w:tcBorders>
          </w:tcPr>
          <w:p w14:paraId="22944A79" w14:textId="77777777" w:rsidR="0009679E" w:rsidRPr="00DF53B4" w:rsidRDefault="0009679E" w:rsidP="001702A3">
            <w:pPr>
              <w:pStyle w:val="TAL"/>
              <w:rPr>
                <w:lang w:eastAsia="en-US"/>
              </w:rPr>
            </w:pPr>
            <w:r w:rsidRPr="00DF53B4">
              <w:rPr>
                <w:b/>
                <w:lang w:eastAsia="en-US"/>
              </w:rPr>
              <w:t>Contact</w:t>
            </w:r>
          </w:p>
        </w:tc>
        <w:tc>
          <w:tcPr>
            <w:tcW w:w="6884" w:type="dxa"/>
            <w:tcBorders>
              <w:top w:val="single" w:sz="4" w:space="0" w:color="auto"/>
              <w:left w:val="single" w:sz="4" w:space="0" w:color="auto"/>
              <w:right w:val="single" w:sz="4" w:space="0" w:color="auto"/>
            </w:tcBorders>
            <w:shd w:val="clear" w:color="auto" w:fill="auto"/>
          </w:tcPr>
          <w:p w14:paraId="2DF9D69B" w14:textId="77777777" w:rsidR="0009679E" w:rsidRPr="00DF53B4" w:rsidRDefault="0009679E" w:rsidP="001702A3">
            <w:pPr>
              <w:pStyle w:val="TAL"/>
              <w:rPr>
                <w:lang w:eastAsia="en-US"/>
              </w:rPr>
            </w:pPr>
          </w:p>
        </w:tc>
      </w:tr>
      <w:tr w:rsidR="0009679E" w:rsidRPr="00DF53B4" w14:paraId="74BEB2D1" w14:textId="77777777" w:rsidTr="00A73145">
        <w:trPr>
          <w:cantSplit/>
          <w:trHeight w:val="255"/>
        </w:trPr>
        <w:tc>
          <w:tcPr>
            <w:tcW w:w="2472" w:type="dxa"/>
            <w:tcBorders>
              <w:left w:val="single" w:sz="4" w:space="0" w:color="auto"/>
              <w:bottom w:val="single" w:sz="4" w:space="0" w:color="auto"/>
              <w:right w:val="single" w:sz="4" w:space="0" w:color="auto"/>
            </w:tcBorders>
          </w:tcPr>
          <w:p w14:paraId="048F988C" w14:textId="77777777" w:rsidR="0009679E" w:rsidRPr="00DF53B4" w:rsidRDefault="0009679E" w:rsidP="001702A3">
            <w:pPr>
              <w:pStyle w:val="TAL"/>
              <w:rPr>
                <w:b/>
                <w:lang w:eastAsia="en-US"/>
              </w:rPr>
            </w:pPr>
            <w:r w:rsidRPr="00DF53B4">
              <w:rPr>
                <w:lang w:eastAsia="en-US"/>
              </w:rPr>
              <w:tab/>
              <w:t xml:space="preserve">addr-spec </w:t>
            </w:r>
          </w:p>
        </w:tc>
        <w:tc>
          <w:tcPr>
            <w:tcW w:w="6884" w:type="dxa"/>
            <w:tcBorders>
              <w:left w:val="single" w:sz="4" w:space="0" w:color="auto"/>
              <w:bottom w:val="single" w:sz="4" w:space="0" w:color="auto"/>
              <w:right w:val="single" w:sz="4" w:space="0" w:color="auto"/>
            </w:tcBorders>
            <w:shd w:val="clear" w:color="auto" w:fill="auto"/>
          </w:tcPr>
          <w:p w14:paraId="13DBDD1F" w14:textId="77777777" w:rsidR="0009679E" w:rsidRPr="00DF53B4" w:rsidRDefault="0009679E" w:rsidP="001702A3">
            <w:pPr>
              <w:pStyle w:val="TAL"/>
              <w:rPr>
                <w:lang w:eastAsia="en-US"/>
              </w:rPr>
            </w:pPr>
            <w:r w:rsidRPr="00DF53B4">
              <w:rPr>
                <w:lang w:eastAsia="en-US"/>
              </w:rPr>
              <w:t>different URI must be used than the one used in step 3 as this is supposed now to represent another UE to which the call is being forwarded.</w:t>
            </w:r>
            <w:r w:rsidR="009F1B22" w:rsidRPr="00DF53B4">
              <w:rPr>
                <w:lang w:eastAsia="en-US"/>
              </w:rPr>
              <w:t>.</w:t>
            </w:r>
            <w:r w:rsidRPr="00DF53B4">
              <w:rPr>
                <w:lang w:eastAsia="en-US"/>
              </w:rPr>
              <w:t xml:space="preserve"> Note that this new Contact must be used within the rest of the steps (13-14) in this test case.</w:t>
            </w:r>
          </w:p>
        </w:tc>
      </w:tr>
      <w:tr w:rsidR="0009679E" w:rsidRPr="00DF53B4" w14:paraId="27063A44" w14:textId="77777777" w:rsidTr="00A73145">
        <w:trPr>
          <w:cantSplit/>
          <w:trHeight w:val="255"/>
        </w:trPr>
        <w:tc>
          <w:tcPr>
            <w:tcW w:w="2472" w:type="dxa"/>
            <w:tcBorders>
              <w:top w:val="single" w:sz="4" w:space="0" w:color="auto"/>
              <w:left w:val="single" w:sz="4" w:space="0" w:color="auto"/>
              <w:bottom w:val="nil"/>
              <w:right w:val="single" w:sz="4" w:space="0" w:color="auto"/>
            </w:tcBorders>
          </w:tcPr>
          <w:p w14:paraId="52DF03D8" w14:textId="77777777" w:rsidR="0009679E" w:rsidRPr="00DF53B4" w:rsidRDefault="0009679E" w:rsidP="001702A3">
            <w:pPr>
              <w:pStyle w:val="TAL"/>
              <w:rPr>
                <w:lang w:eastAsia="en-US"/>
              </w:rPr>
            </w:pPr>
            <w:r w:rsidRPr="00DF53B4">
              <w:rPr>
                <w:b/>
                <w:lang w:eastAsia="en-US"/>
              </w:rPr>
              <w:t>Require</w:t>
            </w:r>
          </w:p>
        </w:tc>
        <w:tc>
          <w:tcPr>
            <w:tcW w:w="6884" w:type="dxa"/>
            <w:tcBorders>
              <w:top w:val="single" w:sz="4" w:space="0" w:color="auto"/>
              <w:left w:val="single" w:sz="4" w:space="0" w:color="auto"/>
              <w:bottom w:val="nil"/>
              <w:right w:val="single" w:sz="4" w:space="0" w:color="auto"/>
            </w:tcBorders>
            <w:shd w:val="clear" w:color="auto" w:fill="auto"/>
          </w:tcPr>
          <w:p w14:paraId="50A3627D" w14:textId="77777777" w:rsidR="0009679E" w:rsidRPr="00DF53B4" w:rsidRDefault="0009679E" w:rsidP="001702A3">
            <w:pPr>
              <w:pStyle w:val="TAL"/>
              <w:rPr>
                <w:lang w:eastAsia="en-US"/>
              </w:rPr>
            </w:pPr>
          </w:p>
        </w:tc>
      </w:tr>
      <w:tr w:rsidR="0009679E" w:rsidRPr="00DF53B4" w14:paraId="44C835A8"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34F608E9" w14:textId="77777777" w:rsidR="0009679E" w:rsidRPr="00DF53B4" w:rsidRDefault="0009679E" w:rsidP="001702A3">
            <w:pPr>
              <w:pStyle w:val="TAL"/>
              <w:rPr>
                <w:b/>
                <w:lang w:eastAsia="en-US"/>
              </w:rPr>
            </w:pPr>
            <w:r w:rsidRPr="00DF53B4">
              <w:rPr>
                <w:lang w:eastAsia="en-US"/>
              </w:rPr>
              <w:tab/>
              <w:t>option-tag</w:t>
            </w:r>
            <w:r w:rsidRPr="00DF53B4">
              <w:rPr>
                <w:lang w:eastAsia="en-US"/>
              </w:rPr>
              <w:tab/>
            </w:r>
          </w:p>
        </w:tc>
        <w:tc>
          <w:tcPr>
            <w:tcW w:w="6884" w:type="dxa"/>
            <w:tcBorders>
              <w:top w:val="nil"/>
              <w:left w:val="single" w:sz="4" w:space="0" w:color="auto"/>
              <w:bottom w:val="single" w:sz="4" w:space="0" w:color="auto"/>
              <w:right w:val="single" w:sz="4" w:space="0" w:color="auto"/>
            </w:tcBorders>
            <w:shd w:val="clear" w:color="auto" w:fill="auto"/>
          </w:tcPr>
          <w:p w14:paraId="5DC0B40D" w14:textId="77777777" w:rsidR="0009679E" w:rsidRPr="00DF53B4" w:rsidRDefault="0009679E" w:rsidP="001702A3">
            <w:pPr>
              <w:pStyle w:val="TAL"/>
              <w:rPr>
                <w:lang w:eastAsia="en-US"/>
              </w:rPr>
            </w:pPr>
            <w:r w:rsidRPr="00DF53B4">
              <w:rPr>
                <w:i/>
                <w:lang w:eastAsia="en-US"/>
              </w:rPr>
              <w:t>precondition</w:t>
            </w:r>
          </w:p>
        </w:tc>
      </w:tr>
      <w:tr w:rsidR="0009679E" w:rsidRPr="00DF53B4" w14:paraId="70071959"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FBF4D31" w14:textId="77777777" w:rsidR="0009679E" w:rsidRPr="00DF53B4" w:rsidRDefault="0009679E" w:rsidP="001702A3">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9011E80" w14:textId="77777777" w:rsidR="00F633E4" w:rsidRPr="00DF53B4" w:rsidRDefault="00E33238" w:rsidP="00F633E4">
            <w:pPr>
              <w:pStyle w:val="TAL"/>
              <w:rPr>
                <w:bCs/>
                <w:lang w:eastAsia="en-US"/>
              </w:rPr>
            </w:pPr>
            <w:r w:rsidRPr="00DF53B4">
              <w:rPr>
                <w:bCs/>
                <w:lang w:eastAsia="en-US"/>
              </w:rPr>
              <w:t>Same contents as specified in step 4 annex C.21.</w:t>
            </w:r>
            <w:r w:rsidR="00F633E4" w:rsidRPr="00DF53B4">
              <w:rPr>
                <w:bCs/>
                <w:lang w:eastAsia="en-US"/>
              </w:rPr>
              <w:t xml:space="preserve"> except for o-line:</w:t>
            </w:r>
          </w:p>
          <w:p w14:paraId="3AFBFC34" w14:textId="77777777" w:rsidR="0009679E" w:rsidRPr="00DF53B4" w:rsidRDefault="00F633E4" w:rsidP="001702A3">
            <w:pPr>
              <w:pStyle w:val="TAL"/>
              <w:rPr>
                <w:lang w:eastAsia="en-US"/>
              </w:rPr>
            </w:pPr>
            <w:r w:rsidRPr="00DF53B4">
              <w:rPr>
                <w:rFonts w:eastAsia="SimSun"/>
                <w:i/>
                <w:lang w:eastAsia="zh-CN"/>
              </w:rPr>
              <w:t>o=- 22222222 22222222 IN</w:t>
            </w:r>
            <w:r w:rsidRPr="00DF53B4">
              <w:rPr>
                <w:rFonts w:eastAsia="SimSun"/>
                <w:lang w:eastAsia="zh-CN"/>
              </w:rPr>
              <w:t xml:space="preserve"> (addrtype) (unicast-address for new remote UE).</w:t>
            </w:r>
          </w:p>
        </w:tc>
      </w:tr>
    </w:tbl>
    <w:p w14:paraId="5B646FF4" w14:textId="77777777" w:rsidR="00F633E4" w:rsidRPr="00DF53B4" w:rsidRDefault="00F633E4" w:rsidP="00F633E4">
      <w:pPr>
        <w:rPr>
          <w:snapToGrid w:val="0"/>
        </w:rPr>
      </w:pPr>
    </w:p>
    <w:p w14:paraId="3727D0F6" w14:textId="77777777" w:rsidR="004F785D" w:rsidRPr="00DF53B4" w:rsidRDefault="004F785D" w:rsidP="004F785D">
      <w:pPr>
        <w:rPr>
          <w:snapToGrid w:val="0"/>
        </w:rPr>
      </w:pPr>
      <w:r w:rsidRPr="00DF53B4">
        <w:rPr>
          <w:snapToGrid w:val="0"/>
        </w:rPr>
        <w:t>PRACK or UPDATE (Step 12 or 13A)</w:t>
      </w:r>
    </w:p>
    <w:p w14:paraId="0D8847BC" w14:textId="77777777" w:rsidR="004F785D" w:rsidRPr="00DF53B4" w:rsidRDefault="004F785D" w:rsidP="004F785D">
      <w:r w:rsidRPr="00DF53B4">
        <w:t>The UE shall include an SDP body as described in C.21, Step 5 , but with the following exceptions:</w:t>
      </w:r>
    </w:p>
    <w:p w14:paraId="4034AD05" w14:textId="77777777" w:rsidR="004F785D" w:rsidRPr="00DF53B4" w:rsidRDefault="004F785D" w:rsidP="001C4819">
      <w:pPr>
        <w:pStyle w:val="B1"/>
      </w:pPr>
      <w:r w:rsidRPr="00DF53B4">
        <w:t>-</w:t>
      </w:r>
      <w:r w:rsidRPr="00DF53B4">
        <w:tab/>
        <w:t>Contents of o= line is not checked</w:t>
      </w:r>
    </w:p>
    <w:p w14:paraId="3FDE7BB9" w14:textId="77777777" w:rsidR="0009679E" w:rsidRPr="00DF53B4" w:rsidRDefault="0009679E" w:rsidP="0009679E">
      <w:pPr>
        <w:pStyle w:val="H6"/>
        <w:rPr>
          <w:snapToGrid w:val="0"/>
        </w:rPr>
      </w:pPr>
      <w:r w:rsidRPr="00DF53B4">
        <w:rPr>
          <w:snapToGrid w:val="0"/>
        </w:rPr>
        <w:t>180 Ringing for INVITE (Step 1</w:t>
      </w:r>
      <w:r w:rsidR="00693EAA" w:rsidRPr="00DF53B4">
        <w:rPr>
          <w:snapToGrid w:val="0"/>
        </w:rPr>
        <w:t>4</w:t>
      </w:r>
      <w:r w:rsidRPr="00DF53B4">
        <w:rPr>
          <w:snapToGrid w:val="0"/>
        </w:rPr>
        <w:t>)</w:t>
      </w:r>
    </w:p>
    <w:p w14:paraId="553D390E" w14:textId="77777777" w:rsidR="0009679E" w:rsidRPr="00DF53B4" w:rsidRDefault="0009679E" w:rsidP="0009679E">
      <w:pPr>
        <w:keepNext/>
      </w:pPr>
      <w:r w:rsidRPr="00DF53B4">
        <w:t xml:space="preserve">Use the default message “180 Ringing for INVITE” in annex A.2.6 </w:t>
      </w:r>
      <w:r w:rsidR="00FF3520" w:rsidRPr="00DF53B4">
        <w:t xml:space="preserve">applying condition A3 (Response sent reliably) and </w:t>
      </w:r>
      <w:r w:rsidRPr="00DF53B4">
        <w:t>with the following exceptions:</w:t>
      </w:r>
    </w:p>
    <w:tbl>
      <w:tblPr>
        <w:tblW w:w="9356" w:type="dxa"/>
        <w:tblInd w:w="108" w:type="dxa"/>
        <w:tblLayout w:type="fixed"/>
        <w:tblLook w:val="01E0" w:firstRow="1" w:lastRow="1" w:firstColumn="1" w:lastColumn="1" w:noHBand="0" w:noVBand="0"/>
      </w:tblPr>
      <w:tblGrid>
        <w:gridCol w:w="2472"/>
        <w:gridCol w:w="6884"/>
      </w:tblGrid>
      <w:tr w:rsidR="0009679E" w:rsidRPr="00DF53B4" w14:paraId="50174D80"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28C2A78D" w14:textId="77777777" w:rsidR="0009679E" w:rsidRPr="00DF53B4" w:rsidRDefault="0009679E" w:rsidP="001702A3">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EA2A16A" w14:textId="77777777" w:rsidR="0009679E" w:rsidRPr="00DF53B4" w:rsidRDefault="0009679E" w:rsidP="001702A3">
            <w:pPr>
              <w:pStyle w:val="TAH"/>
              <w:rPr>
                <w:lang w:eastAsia="en-US"/>
              </w:rPr>
            </w:pPr>
            <w:r w:rsidRPr="00DF53B4">
              <w:rPr>
                <w:lang w:eastAsia="en-US"/>
              </w:rPr>
              <w:t>Value/remark</w:t>
            </w:r>
          </w:p>
        </w:tc>
      </w:tr>
      <w:tr w:rsidR="0009679E" w:rsidRPr="00DF53B4" w14:paraId="72FA28E1" w14:textId="77777777" w:rsidTr="00A73145">
        <w:trPr>
          <w:cantSplit/>
          <w:trHeight w:val="255"/>
        </w:trPr>
        <w:tc>
          <w:tcPr>
            <w:tcW w:w="2472" w:type="dxa"/>
            <w:tcBorders>
              <w:top w:val="single" w:sz="4" w:space="0" w:color="auto"/>
              <w:left w:val="single" w:sz="4" w:space="0" w:color="auto"/>
              <w:right w:val="single" w:sz="4" w:space="0" w:color="auto"/>
            </w:tcBorders>
          </w:tcPr>
          <w:p w14:paraId="29051A38" w14:textId="77777777" w:rsidR="0009679E" w:rsidRPr="00DF53B4" w:rsidRDefault="0009679E" w:rsidP="001702A3">
            <w:pPr>
              <w:pStyle w:val="TAL"/>
              <w:rPr>
                <w:b/>
                <w:lang w:eastAsia="en-US"/>
              </w:rPr>
            </w:pPr>
            <w:r w:rsidRPr="00DF53B4">
              <w:rPr>
                <w:b/>
                <w:lang w:eastAsia="en-US"/>
              </w:rPr>
              <w:t>Contact</w:t>
            </w:r>
          </w:p>
        </w:tc>
        <w:tc>
          <w:tcPr>
            <w:tcW w:w="6884" w:type="dxa"/>
            <w:tcBorders>
              <w:top w:val="single" w:sz="4" w:space="0" w:color="auto"/>
              <w:left w:val="single" w:sz="4" w:space="0" w:color="auto"/>
              <w:right w:val="single" w:sz="4" w:space="0" w:color="auto"/>
            </w:tcBorders>
            <w:shd w:val="clear" w:color="auto" w:fill="auto"/>
          </w:tcPr>
          <w:p w14:paraId="43CB8D57" w14:textId="77777777" w:rsidR="0009679E" w:rsidRPr="00DF53B4" w:rsidRDefault="0009679E" w:rsidP="001702A3">
            <w:pPr>
              <w:pStyle w:val="TAL"/>
              <w:rPr>
                <w:lang w:eastAsia="en-US"/>
              </w:rPr>
            </w:pPr>
          </w:p>
        </w:tc>
      </w:tr>
      <w:tr w:rsidR="0009679E" w:rsidRPr="00DF53B4" w14:paraId="68BADB7C" w14:textId="77777777" w:rsidTr="00A73145">
        <w:trPr>
          <w:cantSplit/>
          <w:trHeight w:val="255"/>
        </w:trPr>
        <w:tc>
          <w:tcPr>
            <w:tcW w:w="2472" w:type="dxa"/>
            <w:tcBorders>
              <w:left w:val="single" w:sz="4" w:space="0" w:color="auto"/>
              <w:bottom w:val="single" w:sz="4" w:space="0" w:color="auto"/>
              <w:right w:val="single" w:sz="4" w:space="0" w:color="auto"/>
            </w:tcBorders>
          </w:tcPr>
          <w:p w14:paraId="01FF3D9F" w14:textId="77777777" w:rsidR="0009679E" w:rsidRPr="00DF53B4" w:rsidRDefault="0009679E" w:rsidP="001702A3">
            <w:pPr>
              <w:pStyle w:val="TAL"/>
              <w:rPr>
                <w:b/>
                <w:lang w:eastAsia="en-US"/>
              </w:rPr>
            </w:pPr>
            <w:r w:rsidRPr="00DF53B4">
              <w:rPr>
                <w:lang w:eastAsia="en-US"/>
              </w:rPr>
              <w:tab/>
              <w:t>addr-spec</w:t>
            </w:r>
          </w:p>
        </w:tc>
        <w:tc>
          <w:tcPr>
            <w:tcW w:w="6884" w:type="dxa"/>
            <w:tcBorders>
              <w:left w:val="single" w:sz="4" w:space="0" w:color="auto"/>
              <w:bottom w:val="single" w:sz="4" w:space="0" w:color="auto"/>
              <w:right w:val="single" w:sz="4" w:space="0" w:color="auto"/>
            </w:tcBorders>
            <w:shd w:val="clear" w:color="auto" w:fill="auto"/>
          </w:tcPr>
          <w:p w14:paraId="37EBB63C" w14:textId="77777777" w:rsidR="0009679E" w:rsidRPr="00DF53B4" w:rsidRDefault="0009679E" w:rsidP="001702A3">
            <w:pPr>
              <w:pStyle w:val="TAL"/>
              <w:rPr>
                <w:b/>
                <w:lang w:eastAsia="en-US"/>
              </w:rPr>
            </w:pPr>
            <w:r w:rsidRPr="00DF53B4">
              <w:rPr>
                <w:snapToGrid w:val="0"/>
                <w:lang w:eastAsia="en-US"/>
              </w:rPr>
              <w:t xml:space="preserve">Same value as in the 183 response of step </w:t>
            </w:r>
            <w:r w:rsidR="00FF3520" w:rsidRPr="00DF53B4">
              <w:rPr>
                <w:snapToGrid w:val="0"/>
                <w:lang w:eastAsia="en-US"/>
              </w:rPr>
              <w:t>11</w:t>
            </w:r>
          </w:p>
        </w:tc>
      </w:tr>
      <w:tr w:rsidR="0009679E" w:rsidRPr="00DF53B4" w14:paraId="4A7C0574" w14:textId="77777777" w:rsidTr="00A73145">
        <w:trPr>
          <w:cantSplit/>
          <w:trHeight w:val="255"/>
        </w:trPr>
        <w:tc>
          <w:tcPr>
            <w:tcW w:w="2472" w:type="dxa"/>
            <w:tcBorders>
              <w:top w:val="single" w:sz="4" w:space="0" w:color="auto"/>
              <w:left w:val="single" w:sz="4" w:space="0" w:color="auto"/>
              <w:right w:val="single" w:sz="4" w:space="0" w:color="auto"/>
            </w:tcBorders>
          </w:tcPr>
          <w:p w14:paraId="63832406" w14:textId="77777777" w:rsidR="0009679E" w:rsidRPr="00DF53B4" w:rsidRDefault="0009679E" w:rsidP="001702A3">
            <w:pPr>
              <w:pStyle w:val="TAL"/>
              <w:rPr>
                <w:b/>
                <w:lang w:eastAsia="en-US"/>
              </w:rPr>
            </w:pPr>
            <w:r w:rsidRPr="00DF53B4">
              <w:rPr>
                <w:b/>
                <w:lang w:eastAsia="en-US"/>
              </w:rPr>
              <w:t>History-Info</w:t>
            </w:r>
          </w:p>
        </w:tc>
        <w:tc>
          <w:tcPr>
            <w:tcW w:w="6884" w:type="dxa"/>
            <w:tcBorders>
              <w:top w:val="single" w:sz="4" w:space="0" w:color="auto"/>
              <w:left w:val="single" w:sz="4" w:space="0" w:color="auto"/>
              <w:right w:val="single" w:sz="4" w:space="0" w:color="auto"/>
            </w:tcBorders>
            <w:shd w:val="clear" w:color="auto" w:fill="auto"/>
          </w:tcPr>
          <w:p w14:paraId="3909DD50" w14:textId="77777777" w:rsidR="0009679E" w:rsidRPr="00DF53B4" w:rsidRDefault="0009679E" w:rsidP="001702A3">
            <w:pPr>
              <w:pStyle w:val="TAL"/>
              <w:rPr>
                <w:lang w:eastAsia="en-US"/>
              </w:rPr>
            </w:pPr>
          </w:p>
        </w:tc>
      </w:tr>
      <w:tr w:rsidR="0009679E" w:rsidRPr="00DF53B4" w14:paraId="56B0BB89" w14:textId="77777777" w:rsidTr="00A73145">
        <w:trPr>
          <w:cantSplit/>
          <w:trHeight w:val="255"/>
        </w:trPr>
        <w:tc>
          <w:tcPr>
            <w:tcW w:w="2472" w:type="dxa"/>
            <w:tcBorders>
              <w:left w:val="single" w:sz="4" w:space="0" w:color="auto"/>
              <w:right w:val="single" w:sz="4" w:space="0" w:color="auto"/>
            </w:tcBorders>
          </w:tcPr>
          <w:p w14:paraId="12EA003F" w14:textId="77777777" w:rsidR="0009679E" w:rsidRPr="00DF53B4" w:rsidRDefault="0009679E" w:rsidP="001702A3">
            <w:pPr>
              <w:pStyle w:val="TAL"/>
              <w:rPr>
                <w:b/>
                <w:lang w:eastAsia="en-US"/>
              </w:rPr>
            </w:pPr>
            <w:r w:rsidRPr="00DF53B4">
              <w:rPr>
                <w:lang w:eastAsia="en-US"/>
              </w:rPr>
              <w:tab/>
              <w:t>hi-targeted-to-uri</w:t>
            </w:r>
          </w:p>
        </w:tc>
        <w:tc>
          <w:tcPr>
            <w:tcW w:w="6884" w:type="dxa"/>
            <w:tcBorders>
              <w:left w:val="single" w:sz="4" w:space="0" w:color="auto"/>
              <w:right w:val="single" w:sz="4" w:space="0" w:color="auto"/>
            </w:tcBorders>
            <w:shd w:val="clear" w:color="auto" w:fill="auto"/>
          </w:tcPr>
          <w:p w14:paraId="361820D7" w14:textId="77777777" w:rsidR="0009679E" w:rsidRPr="00DF53B4" w:rsidRDefault="00FF3520" w:rsidP="001702A3">
            <w:pPr>
              <w:pStyle w:val="TAL"/>
              <w:rPr>
                <w:rFonts w:eastAsia="MS Mincho"/>
                <w:i/>
                <w:lang w:eastAsia="en-US"/>
              </w:rPr>
            </w:pPr>
            <w:r w:rsidRPr="00DF53B4">
              <w:rPr>
                <w:rFonts w:eastAsia="MS Mincho"/>
                <w:lang w:eastAsia="en-US"/>
              </w:rPr>
              <w:t>Same value as in the 181 response of step 10</w:t>
            </w:r>
          </w:p>
        </w:tc>
      </w:tr>
      <w:tr w:rsidR="0009679E" w:rsidRPr="00DF53B4" w14:paraId="3B43DF48" w14:textId="77777777" w:rsidTr="00A73145">
        <w:trPr>
          <w:cantSplit/>
          <w:trHeight w:val="255"/>
        </w:trPr>
        <w:tc>
          <w:tcPr>
            <w:tcW w:w="2472" w:type="dxa"/>
            <w:tcBorders>
              <w:left w:val="single" w:sz="4" w:space="0" w:color="auto"/>
              <w:bottom w:val="single" w:sz="4" w:space="0" w:color="auto"/>
              <w:right w:val="single" w:sz="4" w:space="0" w:color="auto"/>
            </w:tcBorders>
          </w:tcPr>
          <w:p w14:paraId="55175208" w14:textId="77777777" w:rsidR="0009679E" w:rsidRPr="00DF53B4" w:rsidRDefault="0009679E" w:rsidP="001702A3">
            <w:pPr>
              <w:pStyle w:val="TAL"/>
              <w:rPr>
                <w:b/>
                <w:lang w:eastAsia="en-US"/>
              </w:rPr>
            </w:pPr>
            <w:r w:rsidRPr="00DF53B4">
              <w:rPr>
                <w:lang w:eastAsia="en-US"/>
              </w:rPr>
              <w:tab/>
              <w:t>hi-index</w:t>
            </w:r>
          </w:p>
        </w:tc>
        <w:tc>
          <w:tcPr>
            <w:tcW w:w="6884" w:type="dxa"/>
            <w:tcBorders>
              <w:left w:val="single" w:sz="4" w:space="0" w:color="auto"/>
              <w:bottom w:val="single" w:sz="4" w:space="0" w:color="auto"/>
              <w:right w:val="single" w:sz="4" w:space="0" w:color="auto"/>
            </w:tcBorders>
            <w:shd w:val="clear" w:color="auto" w:fill="auto"/>
          </w:tcPr>
          <w:p w14:paraId="7AB2DFE2" w14:textId="77777777" w:rsidR="0009679E" w:rsidRPr="00DF53B4" w:rsidRDefault="00FF3520" w:rsidP="001702A3">
            <w:pPr>
              <w:pStyle w:val="TAL"/>
              <w:rPr>
                <w:rFonts w:eastAsia="MS Mincho"/>
                <w:i/>
                <w:lang w:eastAsia="en-US"/>
              </w:rPr>
            </w:pPr>
            <w:r w:rsidRPr="00DF53B4">
              <w:rPr>
                <w:rFonts w:eastAsia="MS Mincho"/>
                <w:lang w:eastAsia="en-US"/>
              </w:rPr>
              <w:t>Same value as in the 181 response of step 10</w:t>
            </w:r>
          </w:p>
        </w:tc>
      </w:tr>
    </w:tbl>
    <w:p w14:paraId="35D9A280" w14:textId="77777777" w:rsidR="00D81FCD" w:rsidRPr="00DF53B4" w:rsidRDefault="00D81FCD" w:rsidP="00CD7606"/>
    <w:p w14:paraId="793BDE11" w14:textId="77777777" w:rsidR="00D81FCD" w:rsidRPr="00DF53B4" w:rsidRDefault="00D81FCD" w:rsidP="00AA7126">
      <w:pPr>
        <w:pStyle w:val="H6"/>
        <w:rPr>
          <w:snapToGrid w:val="0"/>
        </w:rPr>
      </w:pPr>
      <w:r w:rsidRPr="00DF53B4">
        <w:rPr>
          <w:snapToGrid w:val="0"/>
        </w:rPr>
        <w:t>PRACK (Step 14A)</w:t>
      </w:r>
    </w:p>
    <w:p w14:paraId="08C31CA7" w14:textId="77777777" w:rsidR="00D81FCD" w:rsidRPr="00DF53B4" w:rsidRDefault="00D81FCD" w:rsidP="00D81FCD">
      <w:pPr>
        <w:rPr>
          <w:snapToGrid w:val="0"/>
        </w:rPr>
      </w:pPr>
      <w:r w:rsidRPr="00DF53B4">
        <w:t>Use the default message “PRACK” in annex A.2.4.</w:t>
      </w:r>
    </w:p>
    <w:p w14:paraId="402EEA7D" w14:textId="77777777" w:rsidR="00D81FCD" w:rsidRPr="00DF53B4" w:rsidRDefault="00D81FCD" w:rsidP="00AA7126">
      <w:pPr>
        <w:pStyle w:val="H6"/>
        <w:rPr>
          <w:snapToGrid w:val="0"/>
        </w:rPr>
      </w:pPr>
      <w:r w:rsidRPr="00DF53B4">
        <w:rPr>
          <w:snapToGrid w:val="0"/>
        </w:rPr>
        <w:t>200 OK for PRACK (Step 14B)</w:t>
      </w:r>
    </w:p>
    <w:p w14:paraId="62E6A39C" w14:textId="77777777" w:rsidR="0009679E" w:rsidRPr="00DF53B4" w:rsidRDefault="00D81FCD" w:rsidP="00CD7606">
      <w:pPr>
        <w:keepNext/>
      </w:pPr>
      <w:r w:rsidRPr="00DF53B4">
        <w:t>Use the default message "200 OK for other requests than REGISTER or SUBSCRIBE" in annex A.3.1.</w:t>
      </w:r>
    </w:p>
    <w:p w14:paraId="451F8E95" w14:textId="77777777" w:rsidR="0009679E" w:rsidRPr="00DF53B4" w:rsidRDefault="0009679E" w:rsidP="0009679E">
      <w:pPr>
        <w:pStyle w:val="H6"/>
        <w:rPr>
          <w:snapToGrid w:val="0"/>
        </w:rPr>
      </w:pPr>
      <w:r w:rsidRPr="00DF53B4">
        <w:rPr>
          <w:snapToGrid w:val="0"/>
        </w:rPr>
        <w:t>200 OK for INVITE (Step 1</w:t>
      </w:r>
      <w:r w:rsidR="00693EAA" w:rsidRPr="00DF53B4">
        <w:rPr>
          <w:snapToGrid w:val="0"/>
        </w:rPr>
        <w:t>5</w:t>
      </w:r>
      <w:r w:rsidRPr="00DF53B4">
        <w:rPr>
          <w:snapToGrid w:val="0"/>
        </w:rPr>
        <w:t>)</w:t>
      </w:r>
    </w:p>
    <w:p w14:paraId="66ADCE15" w14:textId="77777777" w:rsidR="0009679E" w:rsidRPr="00DF53B4" w:rsidRDefault="0009679E" w:rsidP="0009679E">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09679E" w:rsidRPr="00DF53B4" w14:paraId="7B521AD0"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4C7E14F" w14:textId="77777777" w:rsidR="0009679E" w:rsidRPr="00DF53B4" w:rsidRDefault="0009679E" w:rsidP="001702A3">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31B59D4" w14:textId="77777777" w:rsidR="0009679E" w:rsidRPr="00DF53B4" w:rsidRDefault="0009679E" w:rsidP="001702A3">
            <w:pPr>
              <w:pStyle w:val="TAL"/>
              <w:rPr>
                <w:b/>
                <w:lang w:eastAsia="en-US"/>
              </w:rPr>
            </w:pPr>
            <w:r w:rsidRPr="00DF53B4">
              <w:rPr>
                <w:b/>
                <w:lang w:eastAsia="en-US"/>
              </w:rPr>
              <w:t>Value/remark</w:t>
            </w:r>
          </w:p>
        </w:tc>
      </w:tr>
      <w:tr w:rsidR="0009679E" w:rsidRPr="00DF53B4" w14:paraId="28174A14" w14:textId="77777777" w:rsidTr="00A73145">
        <w:trPr>
          <w:cantSplit/>
          <w:trHeight w:val="255"/>
        </w:trPr>
        <w:tc>
          <w:tcPr>
            <w:tcW w:w="2472" w:type="dxa"/>
            <w:tcBorders>
              <w:left w:val="single" w:sz="4" w:space="0" w:color="auto"/>
              <w:bottom w:val="nil"/>
              <w:right w:val="single" w:sz="4" w:space="0" w:color="auto"/>
            </w:tcBorders>
          </w:tcPr>
          <w:p w14:paraId="17DBA70F" w14:textId="77777777" w:rsidR="0009679E" w:rsidRPr="00DF53B4" w:rsidRDefault="0009679E" w:rsidP="001702A3">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60A4A9E9" w14:textId="77777777" w:rsidR="0009679E" w:rsidRPr="00DF53B4" w:rsidRDefault="0009679E" w:rsidP="001702A3">
            <w:pPr>
              <w:pStyle w:val="TAL"/>
              <w:rPr>
                <w:lang w:eastAsia="en-US"/>
              </w:rPr>
            </w:pPr>
          </w:p>
        </w:tc>
      </w:tr>
      <w:tr w:rsidR="0009679E" w:rsidRPr="00DF53B4" w14:paraId="52EA3339"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2081B377" w14:textId="77777777" w:rsidR="0009679E" w:rsidRPr="00DF53B4" w:rsidRDefault="0009679E" w:rsidP="001702A3">
            <w:pPr>
              <w:pStyle w:val="TAL"/>
              <w:rPr>
                <w:b/>
                <w:lang w:eastAsia="en-US"/>
              </w:rPr>
            </w:pPr>
            <w:r w:rsidRPr="00DF53B4">
              <w:rPr>
                <w:lang w:eastAsia="en-US"/>
              </w:rPr>
              <w:tab/>
              <w:t>addr-spec</w:t>
            </w:r>
          </w:p>
        </w:tc>
        <w:tc>
          <w:tcPr>
            <w:tcW w:w="6884" w:type="dxa"/>
            <w:tcBorders>
              <w:top w:val="nil"/>
              <w:left w:val="single" w:sz="4" w:space="0" w:color="auto"/>
              <w:bottom w:val="single" w:sz="4" w:space="0" w:color="auto"/>
              <w:right w:val="single" w:sz="4" w:space="0" w:color="auto"/>
            </w:tcBorders>
            <w:shd w:val="clear" w:color="auto" w:fill="auto"/>
          </w:tcPr>
          <w:p w14:paraId="2ACE99AC" w14:textId="77777777" w:rsidR="0009679E" w:rsidRPr="00DF53B4" w:rsidRDefault="0009679E" w:rsidP="001702A3">
            <w:pPr>
              <w:pStyle w:val="TAL"/>
              <w:rPr>
                <w:b/>
                <w:lang w:eastAsia="en-US"/>
              </w:rPr>
            </w:pPr>
            <w:r w:rsidRPr="00DF53B4">
              <w:rPr>
                <w:snapToGrid w:val="0"/>
                <w:lang w:eastAsia="en-US"/>
              </w:rPr>
              <w:t xml:space="preserve">Same value as in the 183 response of step </w:t>
            </w:r>
            <w:r w:rsidR="00FF3520" w:rsidRPr="00DF53B4">
              <w:rPr>
                <w:snapToGrid w:val="0"/>
                <w:lang w:eastAsia="en-US"/>
              </w:rPr>
              <w:t>11</w:t>
            </w:r>
          </w:p>
        </w:tc>
      </w:tr>
      <w:tr w:rsidR="0009679E" w:rsidRPr="00DF53B4" w14:paraId="6979589E" w14:textId="77777777" w:rsidTr="00A73145">
        <w:trPr>
          <w:cantSplit/>
          <w:trHeight w:val="255"/>
        </w:trPr>
        <w:tc>
          <w:tcPr>
            <w:tcW w:w="2472" w:type="dxa"/>
            <w:tcBorders>
              <w:top w:val="single" w:sz="4" w:space="0" w:color="auto"/>
              <w:left w:val="single" w:sz="4" w:space="0" w:color="auto"/>
              <w:bottom w:val="nil"/>
              <w:right w:val="single" w:sz="4" w:space="0" w:color="auto"/>
            </w:tcBorders>
          </w:tcPr>
          <w:p w14:paraId="7DBC0671" w14:textId="77777777" w:rsidR="0009679E" w:rsidRPr="00DF53B4" w:rsidRDefault="0009679E" w:rsidP="001702A3">
            <w:pPr>
              <w:pStyle w:val="TAL"/>
              <w:rPr>
                <w:b/>
                <w:lang w:eastAsia="en-US"/>
              </w:rPr>
            </w:pPr>
            <w:r w:rsidRPr="00DF53B4">
              <w:rPr>
                <w:b/>
                <w:lang w:eastAsia="en-US"/>
              </w:rPr>
              <w:t>History-Info</w:t>
            </w:r>
          </w:p>
        </w:tc>
        <w:tc>
          <w:tcPr>
            <w:tcW w:w="6884" w:type="dxa"/>
            <w:tcBorders>
              <w:top w:val="single" w:sz="4" w:space="0" w:color="auto"/>
              <w:left w:val="single" w:sz="4" w:space="0" w:color="auto"/>
              <w:bottom w:val="nil"/>
              <w:right w:val="single" w:sz="4" w:space="0" w:color="auto"/>
            </w:tcBorders>
            <w:shd w:val="clear" w:color="auto" w:fill="auto"/>
          </w:tcPr>
          <w:p w14:paraId="31501D1B" w14:textId="77777777" w:rsidR="0009679E" w:rsidRPr="00DF53B4" w:rsidRDefault="0009679E" w:rsidP="001702A3">
            <w:pPr>
              <w:pStyle w:val="TAL"/>
              <w:rPr>
                <w:lang w:eastAsia="en-US"/>
              </w:rPr>
            </w:pPr>
          </w:p>
        </w:tc>
      </w:tr>
      <w:tr w:rsidR="0009679E" w:rsidRPr="00DF53B4" w14:paraId="752BF94D" w14:textId="77777777" w:rsidTr="00A73145">
        <w:trPr>
          <w:cantSplit/>
          <w:trHeight w:val="255"/>
        </w:trPr>
        <w:tc>
          <w:tcPr>
            <w:tcW w:w="2472" w:type="dxa"/>
            <w:tcBorders>
              <w:top w:val="nil"/>
              <w:left w:val="single" w:sz="4" w:space="0" w:color="auto"/>
              <w:bottom w:val="nil"/>
              <w:right w:val="single" w:sz="4" w:space="0" w:color="auto"/>
            </w:tcBorders>
          </w:tcPr>
          <w:p w14:paraId="6F498DFF" w14:textId="77777777" w:rsidR="0009679E" w:rsidRPr="00DF53B4" w:rsidRDefault="0009679E" w:rsidP="001702A3">
            <w:pPr>
              <w:pStyle w:val="TAL"/>
              <w:rPr>
                <w:b/>
                <w:lang w:eastAsia="en-US"/>
              </w:rPr>
            </w:pPr>
            <w:r w:rsidRPr="00DF53B4">
              <w:rPr>
                <w:lang w:eastAsia="en-US"/>
              </w:rPr>
              <w:tab/>
              <w:t>hi-targeted-to-uri</w:t>
            </w:r>
          </w:p>
        </w:tc>
        <w:tc>
          <w:tcPr>
            <w:tcW w:w="6884" w:type="dxa"/>
            <w:tcBorders>
              <w:top w:val="nil"/>
              <w:left w:val="single" w:sz="4" w:space="0" w:color="auto"/>
              <w:bottom w:val="nil"/>
              <w:right w:val="single" w:sz="4" w:space="0" w:color="auto"/>
            </w:tcBorders>
            <w:shd w:val="clear" w:color="auto" w:fill="auto"/>
          </w:tcPr>
          <w:p w14:paraId="73D95F5A" w14:textId="77777777" w:rsidR="0009679E" w:rsidRPr="00DF53B4" w:rsidRDefault="00FF3520" w:rsidP="001702A3">
            <w:pPr>
              <w:pStyle w:val="TAL"/>
              <w:rPr>
                <w:rFonts w:eastAsia="MS Mincho"/>
                <w:i/>
                <w:lang w:eastAsia="en-US"/>
              </w:rPr>
            </w:pPr>
            <w:r w:rsidRPr="00DF53B4">
              <w:rPr>
                <w:rFonts w:eastAsia="MS Mincho"/>
                <w:lang w:eastAsia="en-US"/>
              </w:rPr>
              <w:t>Same value as in the 181 response of step 10</w:t>
            </w:r>
          </w:p>
        </w:tc>
      </w:tr>
      <w:tr w:rsidR="0009679E" w:rsidRPr="00DF53B4" w14:paraId="7E94A302"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3307F7AF" w14:textId="77777777" w:rsidR="0009679E" w:rsidRPr="00DF53B4" w:rsidRDefault="0009679E" w:rsidP="001702A3">
            <w:pPr>
              <w:pStyle w:val="TAL"/>
              <w:rPr>
                <w:b/>
                <w:lang w:eastAsia="en-US"/>
              </w:rPr>
            </w:pPr>
            <w:r w:rsidRPr="00DF53B4">
              <w:rPr>
                <w:lang w:eastAsia="en-US"/>
              </w:rPr>
              <w:tab/>
              <w:t>hi-index</w:t>
            </w:r>
          </w:p>
        </w:tc>
        <w:tc>
          <w:tcPr>
            <w:tcW w:w="6884" w:type="dxa"/>
            <w:tcBorders>
              <w:top w:val="nil"/>
              <w:left w:val="single" w:sz="4" w:space="0" w:color="auto"/>
              <w:bottom w:val="single" w:sz="4" w:space="0" w:color="auto"/>
              <w:right w:val="single" w:sz="4" w:space="0" w:color="auto"/>
            </w:tcBorders>
            <w:shd w:val="clear" w:color="auto" w:fill="auto"/>
          </w:tcPr>
          <w:p w14:paraId="53B5C007" w14:textId="77777777" w:rsidR="0009679E" w:rsidRPr="00DF53B4" w:rsidRDefault="00FF3520" w:rsidP="001702A3">
            <w:pPr>
              <w:pStyle w:val="TAL"/>
              <w:rPr>
                <w:rFonts w:eastAsia="MS Mincho"/>
                <w:i/>
                <w:lang w:eastAsia="en-US"/>
              </w:rPr>
            </w:pPr>
            <w:r w:rsidRPr="00DF53B4">
              <w:rPr>
                <w:rFonts w:eastAsia="MS Mincho"/>
                <w:lang w:eastAsia="en-US"/>
              </w:rPr>
              <w:t>Same value as in the 181 response of step 10</w:t>
            </w:r>
          </w:p>
        </w:tc>
      </w:tr>
    </w:tbl>
    <w:p w14:paraId="273E7518" w14:textId="77777777" w:rsidR="0009679E" w:rsidRPr="00DF53B4" w:rsidRDefault="0009679E" w:rsidP="0009679E">
      <w:pPr>
        <w:rPr>
          <w:snapToGrid w:val="0"/>
        </w:rPr>
      </w:pPr>
    </w:p>
    <w:p w14:paraId="221EECD1" w14:textId="77777777" w:rsidR="0009679E" w:rsidRPr="00DF53B4" w:rsidRDefault="0009679E" w:rsidP="0009679E">
      <w:pPr>
        <w:pStyle w:val="H6"/>
        <w:rPr>
          <w:snapToGrid w:val="0"/>
        </w:rPr>
      </w:pPr>
      <w:r w:rsidRPr="00DF53B4">
        <w:rPr>
          <w:snapToGrid w:val="0"/>
        </w:rPr>
        <w:t>ACK (Step 1</w:t>
      </w:r>
      <w:r w:rsidR="00693EAA" w:rsidRPr="00DF53B4">
        <w:rPr>
          <w:snapToGrid w:val="0"/>
        </w:rPr>
        <w:t>6</w:t>
      </w:r>
      <w:r w:rsidRPr="00DF53B4">
        <w:rPr>
          <w:snapToGrid w:val="0"/>
        </w:rPr>
        <w:t>)</w:t>
      </w:r>
    </w:p>
    <w:p w14:paraId="176FD243" w14:textId="77777777" w:rsidR="0009679E" w:rsidRPr="00DF53B4" w:rsidRDefault="0009679E" w:rsidP="0009679E">
      <w:pPr>
        <w:keepNext/>
        <w:rPr>
          <w:snapToGrid w:val="0"/>
        </w:rPr>
      </w:pPr>
      <w:r w:rsidRPr="00DF53B4">
        <w:t>Use the default message “ACK” in annex A.2.7.</w:t>
      </w:r>
    </w:p>
    <w:p w14:paraId="37E220FE" w14:textId="77777777" w:rsidR="0009679E" w:rsidRPr="00DF53B4" w:rsidRDefault="0009679E" w:rsidP="0009679E">
      <w:pPr>
        <w:pStyle w:val="H6"/>
        <w:rPr>
          <w:snapToGrid w:val="0"/>
        </w:rPr>
      </w:pPr>
      <w:r w:rsidRPr="00DF53B4">
        <w:rPr>
          <w:snapToGrid w:val="0"/>
        </w:rPr>
        <w:t>BYE (Step 1</w:t>
      </w:r>
      <w:r w:rsidR="00693EAA" w:rsidRPr="00DF53B4">
        <w:rPr>
          <w:snapToGrid w:val="0"/>
        </w:rPr>
        <w:t>7</w:t>
      </w:r>
      <w:r w:rsidRPr="00DF53B4">
        <w:rPr>
          <w:snapToGrid w:val="0"/>
        </w:rPr>
        <w:t>)</w:t>
      </w:r>
    </w:p>
    <w:p w14:paraId="79188324" w14:textId="77777777" w:rsidR="0009679E" w:rsidRPr="00DF53B4" w:rsidRDefault="0009679E" w:rsidP="0009679E">
      <w:pPr>
        <w:keepNext/>
      </w:pPr>
      <w:r w:rsidRPr="00DF53B4">
        <w:t>Use the default message “BYE” in annex A.2.8.</w:t>
      </w:r>
    </w:p>
    <w:p w14:paraId="3C6BF83C" w14:textId="77777777" w:rsidR="0009679E" w:rsidRPr="00DF53B4" w:rsidRDefault="0009679E" w:rsidP="0009679E">
      <w:pPr>
        <w:pStyle w:val="H6"/>
        <w:rPr>
          <w:snapToGrid w:val="0"/>
        </w:rPr>
      </w:pPr>
      <w:r w:rsidRPr="00DF53B4">
        <w:rPr>
          <w:snapToGrid w:val="0"/>
        </w:rPr>
        <w:t>200 OK for BYE (Step 1</w:t>
      </w:r>
      <w:r w:rsidR="00693EAA" w:rsidRPr="00DF53B4">
        <w:rPr>
          <w:snapToGrid w:val="0"/>
        </w:rPr>
        <w:t>8</w:t>
      </w:r>
      <w:r w:rsidRPr="00DF53B4">
        <w:rPr>
          <w:snapToGrid w:val="0"/>
        </w:rPr>
        <w:t>)</w:t>
      </w:r>
    </w:p>
    <w:p w14:paraId="151EEEE4" w14:textId="77777777" w:rsidR="0009679E" w:rsidRPr="00DF53B4" w:rsidRDefault="0009679E" w:rsidP="0009679E">
      <w:pPr>
        <w:keepNext/>
        <w:rPr>
          <w:snapToGrid w:val="0"/>
        </w:rPr>
      </w:pPr>
      <w:r w:rsidRPr="00DF53B4">
        <w:t>Use the default message “200 OK for other requests than REGISTER or SUBSCRIBE” in annex A.3.1.</w:t>
      </w:r>
    </w:p>
    <w:p w14:paraId="5EBF532E" w14:textId="77777777" w:rsidR="0009679E" w:rsidRPr="00DF53B4" w:rsidRDefault="0009679E" w:rsidP="0009679E">
      <w:pPr>
        <w:pStyle w:val="Heading3"/>
        <w:rPr>
          <w:snapToGrid w:val="0"/>
        </w:rPr>
      </w:pPr>
      <w:bookmarkStart w:id="2874" w:name="_Toc21077485"/>
      <w:bookmarkStart w:id="2875" w:name="_Toc35972037"/>
      <w:bookmarkStart w:id="2876" w:name="_Toc51774326"/>
      <w:bookmarkStart w:id="2877" w:name="_Toc51834749"/>
      <w:bookmarkStart w:id="2878" w:name="_Toc52219602"/>
      <w:bookmarkStart w:id="2879" w:name="_Toc58359681"/>
      <w:bookmarkStart w:id="2880" w:name="_Toc68192820"/>
      <w:bookmarkStart w:id="2881" w:name="_Toc75421795"/>
      <w:r w:rsidRPr="00DF53B4">
        <w:rPr>
          <w:snapToGrid w:val="0"/>
        </w:rPr>
        <w:t>15.8.5</w:t>
      </w:r>
      <w:r w:rsidRPr="00DF53B4">
        <w:rPr>
          <w:snapToGrid w:val="0"/>
        </w:rPr>
        <w:tab/>
        <w:t>Test requirements</w:t>
      </w:r>
      <w:bookmarkEnd w:id="2874"/>
      <w:bookmarkEnd w:id="2875"/>
      <w:bookmarkEnd w:id="2876"/>
      <w:bookmarkEnd w:id="2877"/>
      <w:bookmarkEnd w:id="2878"/>
      <w:bookmarkEnd w:id="2879"/>
      <w:bookmarkEnd w:id="2880"/>
      <w:bookmarkEnd w:id="2881"/>
    </w:p>
    <w:p w14:paraId="6CE6E7F2" w14:textId="77777777" w:rsidR="0009679E" w:rsidRPr="00DF53B4" w:rsidRDefault="0009679E" w:rsidP="0009679E">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715D1FC1" w14:textId="77777777" w:rsidR="0081359E" w:rsidRPr="00DF53B4" w:rsidRDefault="0081359E" w:rsidP="0081359E">
      <w:pPr>
        <w:pStyle w:val="Heading2"/>
      </w:pPr>
      <w:bookmarkStart w:id="2882" w:name="_Toc21077486"/>
      <w:bookmarkStart w:id="2883" w:name="_Toc35972038"/>
      <w:bookmarkStart w:id="2884" w:name="_Toc51774327"/>
      <w:bookmarkStart w:id="2885" w:name="_Toc51834750"/>
      <w:bookmarkStart w:id="2886" w:name="_Toc52219603"/>
      <w:bookmarkStart w:id="2887" w:name="_Toc58359682"/>
      <w:bookmarkStart w:id="2888" w:name="_Toc68192821"/>
      <w:bookmarkStart w:id="2889" w:name="_Toc75421796"/>
      <w:r w:rsidRPr="00DF53B4">
        <w:t>15.9</w:t>
      </w:r>
      <w:r w:rsidRPr="00DF53B4">
        <w:tab/>
        <w:t>Communication Forwarding on Busy</w:t>
      </w:r>
      <w:bookmarkEnd w:id="2882"/>
      <w:bookmarkEnd w:id="2883"/>
      <w:bookmarkEnd w:id="2884"/>
      <w:bookmarkEnd w:id="2885"/>
      <w:bookmarkEnd w:id="2886"/>
      <w:bookmarkEnd w:id="2887"/>
      <w:bookmarkEnd w:id="2888"/>
      <w:bookmarkEnd w:id="2889"/>
    </w:p>
    <w:p w14:paraId="1C981E3C" w14:textId="77777777" w:rsidR="0081359E" w:rsidRPr="00DF53B4" w:rsidRDefault="0081359E" w:rsidP="0081359E">
      <w:pPr>
        <w:pStyle w:val="Heading3"/>
        <w:rPr>
          <w:snapToGrid w:val="0"/>
        </w:rPr>
      </w:pPr>
      <w:bookmarkStart w:id="2890" w:name="_Toc21077487"/>
      <w:bookmarkStart w:id="2891" w:name="_Toc35972039"/>
      <w:bookmarkStart w:id="2892" w:name="_Toc51774328"/>
      <w:bookmarkStart w:id="2893" w:name="_Toc51834751"/>
      <w:bookmarkStart w:id="2894" w:name="_Toc52219604"/>
      <w:bookmarkStart w:id="2895" w:name="_Toc58359683"/>
      <w:bookmarkStart w:id="2896" w:name="_Toc68192822"/>
      <w:bookmarkStart w:id="2897" w:name="_Toc75421797"/>
      <w:r w:rsidRPr="00DF53B4">
        <w:t>15.9.1</w:t>
      </w:r>
      <w:r w:rsidRPr="00DF53B4">
        <w:tab/>
        <w:t>Definition</w:t>
      </w:r>
      <w:bookmarkEnd w:id="2890"/>
      <w:bookmarkEnd w:id="2891"/>
      <w:bookmarkEnd w:id="2892"/>
      <w:bookmarkEnd w:id="2893"/>
      <w:bookmarkEnd w:id="2894"/>
      <w:bookmarkEnd w:id="2895"/>
      <w:bookmarkEnd w:id="2896"/>
      <w:bookmarkEnd w:id="2897"/>
    </w:p>
    <w:p w14:paraId="12CCA5A9" w14:textId="77777777" w:rsidR="0081359E" w:rsidRPr="00DF53B4" w:rsidRDefault="0081359E" w:rsidP="0081359E">
      <w:r w:rsidRPr="00DF53B4">
        <w:rPr>
          <w:snapToGrid w:val="0"/>
        </w:rPr>
        <w:t>Test to verify that the UE activates and deactivates IMS Multimedia Telephony Communication Forwarding for the case when user is busy. This process is described in 3GPP T</w:t>
      </w:r>
      <w:r w:rsidRPr="00DF53B4">
        <w:t>S 24.</w:t>
      </w:r>
      <w:r w:rsidR="00967C19" w:rsidRPr="00DF53B4">
        <w:t>604</w:t>
      </w:r>
      <w:r w:rsidR="0062024F" w:rsidRPr="00DF53B4">
        <w:t xml:space="preserve"> </w:t>
      </w:r>
      <w:r w:rsidR="00967C19" w:rsidRPr="00DF53B4">
        <w:t>[106]</w:t>
      </w:r>
      <w:r w:rsidRPr="00DF53B4">
        <w:t xml:space="preserve">. </w:t>
      </w:r>
    </w:p>
    <w:p w14:paraId="4FFC1145" w14:textId="77777777" w:rsidR="0081359E" w:rsidRPr="00DF53B4" w:rsidRDefault="0081359E" w:rsidP="0081359E">
      <w:pPr>
        <w:pStyle w:val="Heading3"/>
      </w:pPr>
      <w:bookmarkStart w:id="2898" w:name="_Toc21077488"/>
      <w:bookmarkStart w:id="2899" w:name="_Toc35972040"/>
      <w:bookmarkStart w:id="2900" w:name="_Toc51774329"/>
      <w:bookmarkStart w:id="2901" w:name="_Toc51834752"/>
      <w:bookmarkStart w:id="2902" w:name="_Toc52219605"/>
      <w:bookmarkStart w:id="2903" w:name="_Toc58359684"/>
      <w:bookmarkStart w:id="2904" w:name="_Toc68192823"/>
      <w:bookmarkStart w:id="2905" w:name="_Toc75421798"/>
      <w:r w:rsidRPr="00DF53B4">
        <w:t>15.9.2</w:t>
      </w:r>
      <w:r w:rsidRPr="00DF53B4">
        <w:tab/>
        <w:t>Conformance requirement</w:t>
      </w:r>
      <w:bookmarkEnd w:id="2898"/>
      <w:bookmarkEnd w:id="2899"/>
      <w:bookmarkEnd w:id="2900"/>
      <w:bookmarkEnd w:id="2901"/>
      <w:bookmarkEnd w:id="2902"/>
      <w:bookmarkEnd w:id="2903"/>
      <w:bookmarkEnd w:id="2904"/>
      <w:bookmarkEnd w:id="2905"/>
    </w:p>
    <w:p w14:paraId="142F6BD8" w14:textId="77777777" w:rsidR="0081359E" w:rsidRPr="00DF53B4" w:rsidRDefault="0081359E" w:rsidP="0081359E">
      <w:r w:rsidRPr="00DF53B4">
        <w:t>Generic requirements for Communication Forwarding can be found from Annexes F.1 and F.4.</w:t>
      </w:r>
    </w:p>
    <w:p w14:paraId="7A4906E5" w14:textId="77777777" w:rsidR="0081359E" w:rsidRPr="00DF53B4" w:rsidRDefault="0081359E" w:rsidP="0081359E">
      <w:r w:rsidRPr="00DF53B4">
        <w:t>[TS 24.</w:t>
      </w:r>
      <w:r w:rsidR="00967C19" w:rsidRPr="00DF53B4">
        <w:t>604, clause 4.2.1.3</w:t>
      </w:r>
      <w:r w:rsidRPr="00DF53B4">
        <w:t>]:</w:t>
      </w:r>
    </w:p>
    <w:p w14:paraId="5E9A7FB1" w14:textId="77777777" w:rsidR="0081359E" w:rsidRPr="00DF53B4" w:rsidRDefault="0081359E" w:rsidP="0081359E">
      <w:pPr>
        <w:keepNext/>
        <w:keepLines/>
      </w:pPr>
      <w:r w:rsidRPr="00DF53B4">
        <w:t>The CFB service enables a served user to have the network redirect to another user communications which are addressed to the served user's address and meet busy. The CFB service may operate on all communications, or just those associated with specified services. The served user's ability to originate communications is unaffected by the CFB supplementary service.</w:t>
      </w:r>
    </w:p>
    <w:p w14:paraId="682196EB" w14:textId="77777777" w:rsidR="0081359E" w:rsidRPr="00DF53B4" w:rsidRDefault="0081359E" w:rsidP="0081359E">
      <w:r w:rsidRPr="00DF53B4">
        <w:t>As a service provider option, a subscription option can be provided to enable the served user to receive an indication that the CFB service has been activated. This indication shall be provided when the served user originates a communication if the CFB service has been activated for the served user's address and for the service requested for the communication.</w:t>
      </w:r>
    </w:p>
    <w:p w14:paraId="6BA7AB9B" w14:textId="77777777" w:rsidR="0081359E" w:rsidRPr="00DF53B4" w:rsidRDefault="0081359E" w:rsidP="0081359E">
      <w:r w:rsidRPr="00DF53B4">
        <w:t>The maximum number of diversions permitted for each communication is a service provider option. The service provider shall define the upper limit of diversions. When counting the number of diversions, all types of diversion are included.</w:t>
      </w:r>
    </w:p>
    <w:p w14:paraId="1A6F4B47" w14:textId="77777777" w:rsidR="0081359E" w:rsidRPr="00DF53B4" w:rsidRDefault="0081359E" w:rsidP="0081359E">
      <w:pPr>
        <w:pStyle w:val="H6"/>
        <w:rPr>
          <w:snapToGrid w:val="0"/>
        </w:rPr>
      </w:pPr>
      <w:r w:rsidRPr="00DF53B4">
        <w:rPr>
          <w:snapToGrid w:val="0"/>
        </w:rPr>
        <w:t>Reference(s)</w:t>
      </w:r>
    </w:p>
    <w:p w14:paraId="3AA7A0E9" w14:textId="77777777" w:rsidR="0081359E" w:rsidRPr="00DF53B4" w:rsidRDefault="0081359E" w:rsidP="0081359E">
      <w:pPr>
        <w:rPr>
          <w:snapToGrid w:val="0"/>
        </w:rPr>
      </w:pPr>
      <w:r w:rsidRPr="00DF53B4">
        <w:rPr>
          <w:snapToGrid w:val="0"/>
        </w:rPr>
        <w:t>3GPP T</w:t>
      </w:r>
      <w:r w:rsidRPr="00DF53B4">
        <w:t>S 24.</w:t>
      </w:r>
      <w:r w:rsidR="00967C19" w:rsidRPr="00DF53B4">
        <w:t>604</w:t>
      </w:r>
      <w:r w:rsidR="0062024F" w:rsidRPr="00DF53B4">
        <w:t xml:space="preserve"> </w:t>
      </w:r>
      <w:r w:rsidR="00967C19" w:rsidRPr="00DF53B4">
        <w:t>[106]</w:t>
      </w:r>
    </w:p>
    <w:p w14:paraId="4BD4D460" w14:textId="77777777" w:rsidR="0081359E" w:rsidRPr="00DF53B4" w:rsidRDefault="0081359E" w:rsidP="0081359E">
      <w:pPr>
        <w:pStyle w:val="Heading3"/>
        <w:rPr>
          <w:snapToGrid w:val="0"/>
        </w:rPr>
      </w:pPr>
      <w:bookmarkStart w:id="2906" w:name="_Toc21077489"/>
      <w:bookmarkStart w:id="2907" w:name="_Toc35972041"/>
      <w:bookmarkStart w:id="2908" w:name="_Toc51774330"/>
      <w:bookmarkStart w:id="2909" w:name="_Toc51834753"/>
      <w:bookmarkStart w:id="2910" w:name="_Toc52219606"/>
      <w:bookmarkStart w:id="2911" w:name="_Toc58359685"/>
      <w:bookmarkStart w:id="2912" w:name="_Toc68192824"/>
      <w:bookmarkStart w:id="2913" w:name="_Toc75421799"/>
      <w:r w:rsidRPr="00DF53B4">
        <w:t>15.9.3</w:t>
      </w:r>
      <w:r w:rsidRPr="00DF53B4">
        <w:tab/>
      </w:r>
      <w:r w:rsidRPr="00DF53B4">
        <w:rPr>
          <w:snapToGrid w:val="0"/>
        </w:rPr>
        <w:t>Test purpose</w:t>
      </w:r>
      <w:bookmarkEnd w:id="2906"/>
      <w:bookmarkEnd w:id="2907"/>
      <w:bookmarkEnd w:id="2908"/>
      <w:bookmarkEnd w:id="2909"/>
      <w:bookmarkEnd w:id="2910"/>
      <w:bookmarkEnd w:id="2911"/>
      <w:bookmarkEnd w:id="2912"/>
      <w:bookmarkEnd w:id="2913"/>
    </w:p>
    <w:p w14:paraId="3EE43686" w14:textId="77777777" w:rsidR="0081359E" w:rsidRPr="00DF53B4" w:rsidRDefault="0081359E" w:rsidP="0081359E">
      <w:pPr>
        <w:pStyle w:val="B1"/>
        <w:rPr>
          <w:snapToGrid w:val="0"/>
        </w:rPr>
      </w:pPr>
      <w:r w:rsidRPr="00DF53B4">
        <w:rPr>
          <w:snapToGrid w:val="0"/>
        </w:rPr>
        <w:t>1)</w:t>
      </w:r>
      <w:r w:rsidRPr="00DF53B4">
        <w:rPr>
          <w:snapToGrid w:val="0"/>
        </w:rPr>
        <w:tab/>
        <w:t>To verify that the UE can request activation of Communication Forwarding (when the called user is busy) with a correctly composed HTTP PUT request; and</w:t>
      </w:r>
    </w:p>
    <w:p w14:paraId="540C8FBD" w14:textId="77777777" w:rsidR="0081359E" w:rsidRPr="00DF53B4" w:rsidRDefault="0081359E" w:rsidP="0081359E">
      <w:pPr>
        <w:pStyle w:val="B1"/>
        <w:rPr>
          <w:snapToGrid w:val="0"/>
        </w:rPr>
      </w:pPr>
      <w:r w:rsidRPr="00DF53B4">
        <w:t>2)</w:t>
      </w:r>
      <w:r w:rsidRPr="00DF53B4">
        <w:tab/>
        <w:t xml:space="preserve">To verify that the UE can </w:t>
      </w:r>
      <w:r w:rsidRPr="00DF53B4">
        <w:rPr>
          <w:snapToGrid w:val="0"/>
        </w:rPr>
        <w:t>request deactivation of Communication Forwarding; and</w:t>
      </w:r>
    </w:p>
    <w:p w14:paraId="00F3366E" w14:textId="77777777" w:rsidR="0081359E" w:rsidRPr="00DF53B4" w:rsidRDefault="0081359E" w:rsidP="0081359E">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0D7BDB9A" w14:textId="77777777" w:rsidR="0081359E" w:rsidRPr="00DF53B4" w:rsidRDefault="0081359E" w:rsidP="0081359E">
      <w:pPr>
        <w:pStyle w:val="Heading3"/>
      </w:pPr>
      <w:bookmarkStart w:id="2914" w:name="_Toc21077490"/>
      <w:bookmarkStart w:id="2915" w:name="_Toc35972042"/>
      <w:bookmarkStart w:id="2916" w:name="_Toc51774331"/>
      <w:bookmarkStart w:id="2917" w:name="_Toc51834754"/>
      <w:bookmarkStart w:id="2918" w:name="_Toc52219607"/>
      <w:bookmarkStart w:id="2919" w:name="_Toc58359686"/>
      <w:bookmarkStart w:id="2920" w:name="_Toc68192825"/>
      <w:bookmarkStart w:id="2921" w:name="_Toc75421800"/>
      <w:r w:rsidRPr="00DF53B4">
        <w:t>15.9.4</w:t>
      </w:r>
      <w:r w:rsidRPr="00DF53B4">
        <w:tab/>
      </w:r>
      <w:r w:rsidRPr="00DF53B4">
        <w:rPr>
          <w:snapToGrid w:val="0"/>
        </w:rPr>
        <w:t>Method of test</w:t>
      </w:r>
      <w:bookmarkEnd w:id="2914"/>
      <w:bookmarkEnd w:id="2915"/>
      <w:bookmarkEnd w:id="2916"/>
      <w:bookmarkEnd w:id="2917"/>
      <w:bookmarkEnd w:id="2918"/>
      <w:bookmarkEnd w:id="2919"/>
      <w:bookmarkEnd w:id="2920"/>
      <w:bookmarkEnd w:id="2921"/>
    </w:p>
    <w:p w14:paraId="63A45AEB" w14:textId="77777777" w:rsidR="0081359E" w:rsidRPr="00DF53B4" w:rsidRDefault="0081359E" w:rsidP="0081359E">
      <w:pPr>
        <w:pStyle w:val="H6"/>
        <w:rPr>
          <w:snapToGrid w:val="0"/>
        </w:rPr>
      </w:pPr>
      <w:r w:rsidRPr="00DF53B4">
        <w:rPr>
          <w:snapToGrid w:val="0"/>
        </w:rPr>
        <w:t>Initial conditions</w:t>
      </w:r>
    </w:p>
    <w:p w14:paraId="3340C2A6" w14:textId="77777777" w:rsidR="0081359E" w:rsidRPr="00DF53B4" w:rsidRDefault="0081359E" w:rsidP="0081359E">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56783138" w14:textId="77777777" w:rsidR="0081359E" w:rsidRPr="00DF53B4" w:rsidRDefault="0081359E" w:rsidP="0081359E">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5C052628" w14:textId="77777777" w:rsidR="0081359E" w:rsidRPr="00DF53B4" w:rsidRDefault="0081359E" w:rsidP="0081359E">
      <w:pPr>
        <w:rPr>
          <w:snapToGrid w:val="0"/>
        </w:rPr>
      </w:pPr>
      <w:r w:rsidRPr="00DF53B4">
        <w:rPr>
          <w:snapToGrid w:val="0"/>
        </w:rPr>
        <w:t>If the UE uses GAA as XCAP authentication scheme, GAA bootstrapping exchange has been performed</w:t>
      </w:r>
      <w:r w:rsidR="005E0F7A" w:rsidRPr="00DF53B4">
        <w:rPr>
          <w:snapToGrid w:val="0"/>
        </w:rPr>
        <w:t xml:space="preserve"> according to annex C.29.2</w:t>
      </w:r>
      <w:r w:rsidRPr="00DF53B4">
        <w:rPr>
          <w:snapToGrid w:val="0"/>
        </w:rPr>
        <w:t>.</w:t>
      </w:r>
    </w:p>
    <w:p w14:paraId="4C95AD30" w14:textId="77777777" w:rsidR="0081359E" w:rsidRPr="00DF53B4" w:rsidRDefault="0081359E" w:rsidP="0081359E">
      <w:pPr>
        <w:pStyle w:val="H6"/>
        <w:rPr>
          <w:snapToGrid w:val="0"/>
        </w:rPr>
      </w:pPr>
      <w:r w:rsidRPr="00DF53B4">
        <w:rPr>
          <w:snapToGrid w:val="0"/>
        </w:rPr>
        <w:t>Test procedure</w:t>
      </w:r>
    </w:p>
    <w:p w14:paraId="2521F06B" w14:textId="77777777" w:rsidR="00160E7D" w:rsidRPr="00DF53B4" w:rsidRDefault="0055723F" w:rsidP="00160E7D">
      <w:pPr>
        <w:pStyle w:val="B1"/>
        <w:rPr>
          <w:snapToGrid w:val="0"/>
        </w:rPr>
      </w:pPr>
      <w:r w:rsidRPr="00DF53B4">
        <w:rPr>
          <w:snapToGrid w:val="0"/>
        </w:rPr>
        <w:t>The generic test procedure according to annex C.29.1 is applied:</w:t>
      </w:r>
    </w:p>
    <w:p w14:paraId="2210F484" w14:textId="77777777" w:rsidR="00160E7D" w:rsidRPr="00DF53B4" w:rsidRDefault="0055723F" w:rsidP="00160E7D">
      <w:pPr>
        <w:pStyle w:val="B1"/>
        <w:rPr>
          <w:snapToGrid w:val="0"/>
        </w:rPr>
      </w:pPr>
      <w:r w:rsidRPr="00DF53B4">
        <w:rPr>
          <w:snapToGrid w:val="0"/>
        </w:rPr>
        <w:t>At step 1 activation of Communication Forwarding on Busy</w:t>
      </w:r>
      <w:r w:rsidR="00160E7D" w:rsidRPr="00DF53B4">
        <w:rPr>
          <w:snapToGrid w:val="0"/>
        </w:rPr>
        <w:t>;</w:t>
      </w:r>
      <w:r w:rsidRPr="00DF53B4">
        <w:rPr>
          <w:snapToGrid w:val="0"/>
        </w:rPr>
        <w:t xml:space="preserve"> </w:t>
      </w:r>
    </w:p>
    <w:p w14:paraId="7F8135E7" w14:textId="77777777" w:rsidR="00160E7D" w:rsidRPr="00DF53B4" w:rsidRDefault="00160E7D" w:rsidP="00160E7D">
      <w:pPr>
        <w:pStyle w:val="B1"/>
        <w:rPr>
          <w:snapToGrid w:val="0"/>
        </w:rPr>
      </w:pPr>
      <w:r w:rsidRPr="00DF53B4">
        <w:rPr>
          <w:snapToGrid w:val="0"/>
        </w:rPr>
        <w:t>At step 5b, SS delivers a simservs document as specified in TS 24.604 [106] cl 4.9, including a non-empty rule set. Specifically, the SS includes the following:</w:t>
      </w:r>
    </w:p>
    <w:p w14:paraId="1AFDE9D6" w14:textId="77777777" w:rsidR="00160E7D" w:rsidRPr="00DF53B4" w:rsidRDefault="00160E7D" w:rsidP="00160E7D">
      <w:pPr>
        <w:pStyle w:val="PL"/>
        <w:rPr>
          <w:noProof w:val="0"/>
        </w:rPr>
      </w:pPr>
      <w:r w:rsidRPr="00DF53B4">
        <w:rPr>
          <w:noProof w:val="0"/>
        </w:rPr>
        <w:tab/>
      </w:r>
      <w:r w:rsidRPr="00DF53B4">
        <w:rPr>
          <w:noProof w:val="0"/>
        </w:rPr>
        <w:tab/>
        <w:t>&lt;?xml version="1.0" encoding="UTF-8"?&gt;</w:t>
      </w:r>
    </w:p>
    <w:p w14:paraId="1A008798" w14:textId="77777777" w:rsidR="00160E7D" w:rsidRPr="00DF53B4" w:rsidRDefault="00160E7D" w:rsidP="00160E7D">
      <w:pPr>
        <w:pStyle w:val="PL"/>
        <w:rPr>
          <w:noProof w:val="0"/>
        </w:rPr>
      </w:pPr>
      <w:r w:rsidRPr="00DF53B4">
        <w:rPr>
          <w:noProof w:val="0"/>
        </w:rPr>
        <w:tab/>
      </w:r>
      <w:r w:rsidRPr="00DF53B4">
        <w:rPr>
          <w:noProof w:val="0"/>
        </w:rPr>
        <w:tab/>
        <w:t xml:space="preserve">&lt;simservs </w:t>
      </w:r>
    </w:p>
    <w:p w14:paraId="215E8552" w14:textId="77777777" w:rsidR="00160E7D" w:rsidRPr="00DF53B4" w:rsidRDefault="00160E7D" w:rsidP="00160E7D">
      <w:pPr>
        <w:pStyle w:val="PL"/>
        <w:rPr>
          <w:noProof w:val="0"/>
        </w:rPr>
      </w:pPr>
      <w:r w:rsidRPr="00DF53B4">
        <w:rPr>
          <w:noProof w:val="0"/>
        </w:rPr>
        <w:tab/>
      </w:r>
      <w:r w:rsidRPr="00DF53B4">
        <w:rPr>
          <w:noProof w:val="0"/>
        </w:rPr>
        <w:tab/>
        <w:t>xmlns="http://uri.etsi.org/ngn/params/xml/simservs/xcap"</w:t>
      </w:r>
    </w:p>
    <w:p w14:paraId="422D6FFC" w14:textId="77777777" w:rsidR="00160E7D" w:rsidRPr="00DF53B4" w:rsidRDefault="00160E7D" w:rsidP="00160E7D">
      <w:pPr>
        <w:pStyle w:val="PL"/>
        <w:rPr>
          <w:noProof w:val="0"/>
        </w:rPr>
      </w:pPr>
      <w:r w:rsidRPr="00DF53B4">
        <w:rPr>
          <w:noProof w:val="0"/>
        </w:rPr>
        <w:tab/>
      </w:r>
      <w:r w:rsidRPr="00DF53B4">
        <w:rPr>
          <w:noProof w:val="0"/>
        </w:rPr>
        <w:tab/>
        <w:t xml:space="preserve">xmlns:cp="urn:ietf:params:xml:ns:common-policy" </w:t>
      </w:r>
    </w:p>
    <w:p w14:paraId="642DDE2D" w14:textId="77777777" w:rsidR="00160E7D" w:rsidRPr="00DF53B4" w:rsidRDefault="00160E7D" w:rsidP="00160E7D">
      <w:pPr>
        <w:pStyle w:val="PL"/>
        <w:rPr>
          <w:noProof w:val="0"/>
        </w:rPr>
      </w:pPr>
      <w:r w:rsidRPr="00DF53B4">
        <w:rPr>
          <w:noProof w:val="0"/>
        </w:rPr>
        <w:tab/>
      </w:r>
      <w:r w:rsidRPr="00DF53B4">
        <w:rPr>
          <w:noProof w:val="0"/>
        </w:rPr>
        <w:tab/>
        <w:t xml:space="preserve">xmlns:ocp="urn:oma:xml:xdm:common-policy"&gt; </w:t>
      </w:r>
    </w:p>
    <w:p w14:paraId="4EB15710" w14:textId="77777777" w:rsidR="00160E7D" w:rsidRPr="00DF53B4" w:rsidRDefault="00160E7D" w:rsidP="00160E7D">
      <w:pPr>
        <w:pStyle w:val="PL"/>
        <w:rPr>
          <w:noProof w:val="0"/>
        </w:rPr>
      </w:pPr>
      <w:r w:rsidRPr="00DF53B4">
        <w:rPr>
          <w:noProof w:val="0"/>
        </w:rPr>
        <w:tab/>
      </w:r>
      <w:r w:rsidRPr="00DF53B4">
        <w:rPr>
          <w:noProof w:val="0"/>
        </w:rPr>
        <w:tab/>
        <w:t xml:space="preserve">   &lt;communication-diversion active="</w:t>
      </w:r>
      <w:r w:rsidR="00AE4527">
        <w:rPr>
          <w:noProof w:val="0"/>
        </w:rPr>
        <w:t>true</w:t>
      </w:r>
      <w:r w:rsidRPr="00DF53B4">
        <w:rPr>
          <w:noProof w:val="0"/>
        </w:rPr>
        <w:t>"&gt;</w:t>
      </w:r>
    </w:p>
    <w:p w14:paraId="0465DE2D" w14:textId="77777777" w:rsidR="00160E7D" w:rsidRPr="00DF53B4" w:rsidRDefault="00160E7D" w:rsidP="00160E7D">
      <w:pPr>
        <w:pStyle w:val="PL"/>
        <w:rPr>
          <w:noProof w:val="0"/>
        </w:rPr>
      </w:pPr>
      <w:r w:rsidRPr="00DF53B4">
        <w:rPr>
          <w:noProof w:val="0"/>
        </w:rPr>
        <w:tab/>
      </w:r>
      <w:r w:rsidRPr="00DF53B4">
        <w:rPr>
          <w:noProof w:val="0"/>
        </w:rPr>
        <w:tab/>
        <w:t xml:space="preserve">         &lt;cp:ruleset&gt;</w:t>
      </w:r>
    </w:p>
    <w:p w14:paraId="53092443" w14:textId="77777777" w:rsidR="00AE4527" w:rsidRDefault="00160E7D" w:rsidP="00AE4527">
      <w:pPr>
        <w:pStyle w:val="PL"/>
        <w:rPr>
          <w:noProof w:val="0"/>
        </w:rPr>
      </w:pPr>
      <w:r w:rsidRPr="00DF53B4">
        <w:rPr>
          <w:noProof w:val="0"/>
        </w:rPr>
        <w:tab/>
      </w:r>
      <w:r w:rsidRPr="00DF53B4">
        <w:rPr>
          <w:noProof w:val="0"/>
        </w:rPr>
        <w:tab/>
        <w:t xml:space="preserve">            &lt;cp:rule id="rule1"&gt;</w:t>
      </w:r>
    </w:p>
    <w:p w14:paraId="20C0F5DC" w14:textId="77777777" w:rsidR="00AE4527" w:rsidRDefault="00AE4527" w:rsidP="00AE4527">
      <w:pPr>
        <w:pStyle w:val="PL"/>
        <w:rPr>
          <w:noProof w:val="0"/>
        </w:rPr>
      </w:pPr>
      <w:r>
        <w:rPr>
          <w:noProof w:val="0"/>
        </w:rPr>
        <w:tab/>
      </w:r>
      <w:r>
        <w:rPr>
          <w:noProof w:val="0"/>
        </w:rPr>
        <w:tab/>
      </w:r>
      <w:r>
        <w:rPr>
          <w:noProof w:val="0"/>
        </w:rPr>
        <w:tab/>
      </w:r>
      <w:r>
        <w:rPr>
          <w:noProof w:val="0"/>
        </w:rPr>
        <w:tab/>
      </w:r>
      <w:r>
        <w:rPr>
          <w:noProof w:val="0"/>
        </w:rPr>
        <w:tab/>
        <w:t xml:space="preserve">   &lt;cp:conditions&gt;</w:t>
      </w:r>
    </w:p>
    <w:p w14:paraId="25A4B265" w14:textId="77777777" w:rsidR="00AE4527" w:rsidRDefault="00AE4527" w:rsidP="00AE4527">
      <w:pPr>
        <w:pStyle w:val="PL"/>
        <w:rPr>
          <w:noProof w:val="0"/>
        </w:rPr>
      </w:pPr>
      <w:r>
        <w:rPr>
          <w:noProof w:val="0"/>
        </w:rPr>
        <w:tab/>
      </w:r>
      <w:r>
        <w:rPr>
          <w:noProof w:val="0"/>
        </w:rPr>
        <w:tab/>
      </w:r>
      <w:r>
        <w:rPr>
          <w:noProof w:val="0"/>
        </w:rPr>
        <w:tab/>
      </w:r>
      <w:r>
        <w:rPr>
          <w:noProof w:val="0"/>
        </w:rPr>
        <w:tab/>
      </w:r>
      <w:r>
        <w:rPr>
          <w:noProof w:val="0"/>
        </w:rPr>
        <w:tab/>
        <w:t xml:space="preserve">       &lt;busy/&gt;</w:t>
      </w:r>
    </w:p>
    <w:p w14:paraId="3A5C8C62" w14:textId="77777777" w:rsidR="00AE4527" w:rsidRDefault="00AE4527" w:rsidP="00AE4527">
      <w:pPr>
        <w:pStyle w:val="PL"/>
        <w:rPr>
          <w:noProof w:val="0"/>
        </w:rPr>
      </w:pPr>
      <w:r>
        <w:rPr>
          <w:noProof w:val="0"/>
        </w:rPr>
        <w:tab/>
      </w:r>
      <w:r>
        <w:rPr>
          <w:noProof w:val="0"/>
        </w:rPr>
        <w:tab/>
      </w:r>
      <w:r>
        <w:rPr>
          <w:noProof w:val="0"/>
        </w:rPr>
        <w:tab/>
      </w:r>
      <w:r>
        <w:rPr>
          <w:noProof w:val="0"/>
        </w:rPr>
        <w:tab/>
      </w:r>
      <w:r>
        <w:rPr>
          <w:noProof w:val="0"/>
        </w:rPr>
        <w:tab/>
      </w:r>
      <w:r>
        <w:rPr>
          <w:noProof w:val="0"/>
        </w:rPr>
        <w:tab/>
        <w:t xml:space="preserve">   &lt;rule-deactivated/&gt;</w:t>
      </w:r>
    </w:p>
    <w:p w14:paraId="0B824E37" w14:textId="77777777" w:rsidR="00160E7D" w:rsidRPr="00DF53B4" w:rsidRDefault="00AE4527" w:rsidP="00AE4527">
      <w:pPr>
        <w:pStyle w:val="PL"/>
        <w:rPr>
          <w:noProof w:val="0"/>
        </w:rPr>
      </w:pPr>
      <w:r>
        <w:rPr>
          <w:noProof w:val="0"/>
        </w:rPr>
        <w:t xml:space="preserve">                       &lt;/cp:conditions&gt;</w:t>
      </w:r>
    </w:p>
    <w:p w14:paraId="20FF59D1" w14:textId="77777777" w:rsidR="00160E7D" w:rsidRPr="00DF53B4" w:rsidRDefault="00160E7D" w:rsidP="00160E7D">
      <w:pPr>
        <w:pStyle w:val="PL"/>
        <w:rPr>
          <w:noProof w:val="0"/>
        </w:rPr>
      </w:pPr>
      <w:r w:rsidRPr="00DF53B4">
        <w:rPr>
          <w:noProof w:val="0"/>
        </w:rPr>
        <w:tab/>
      </w:r>
      <w:r w:rsidRPr="00DF53B4">
        <w:rPr>
          <w:noProof w:val="0"/>
        </w:rPr>
        <w:tab/>
        <w:t xml:space="preserve">               &lt;cp:actions&gt;</w:t>
      </w:r>
    </w:p>
    <w:p w14:paraId="7F25657D" w14:textId="77777777" w:rsidR="00160E7D" w:rsidRPr="00DF53B4" w:rsidRDefault="00160E7D" w:rsidP="00160E7D">
      <w:pPr>
        <w:pStyle w:val="PL"/>
        <w:rPr>
          <w:noProof w:val="0"/>
        </w:rPr>
      </w:pPr>
      <w:r w:rsidRPr="00DF53B4">
        <w:rPr>
          <w:noProof w:val="0"/>
        </w:rPr>
        <w:tab/>
      </w:r>
      <w:r w:rsidRPr="00DF53B4">
        <w:rPr>
          <w:noProof w:val="0"/>
        </w:rPr>
        <w:tab/>
        <w:t xml:space="preserve">                   &lt;forward-to&gt;</w:t>
      </w:r>
    </w:p>
    <w:p w14:paraId="58B35FF3" w14:textId="77777777" w:rsidR="00160E7D" w:rsidRPr="00DF53B4" w:rsidRDefault="00160E7D" w:rsidP="00160E7D">
      <w:pPr>
        <w:pStyle w:val="PL"/>
        <w:rPr>
          <w:noProof w:val="0"/>
        </w:rPr>
      </w:pPr>
      <w:r w:rsidRPr="00DF53B4">
        <w:rPr>
          <w:noProof w:val="0"/>
        </w:rPr>
        <w:tab/>
      </w:r>
      <w:r w:rsidRPr="00DF53B4">
        <w:rPr>
          <w:noProof w:val="0"/>
        </w:rPr>
        <w:tab/>
        <w:t xml:space="preserve">                       &lt;target&gt; </w:t>
      </w:r>
    </w:p>
    <w:p w14:paraId="7474CAB6" w14:textId="77777777" w:rsidR="00160E7D" w:rsidRPr="00DF53B4" w:rsidRDefault="00160E7D" w:rsidP="00160E7D">
      <w:pPr>
        <w:pStyle w:val="PL"/>
        <w:rPr>
          <w:noProof w:val="0"/>
        </w:rPr>
      </w:pPr>
      <w:r w:rsidRPr="00DF53B4">
        <w:rPr>
          <w:noProof w:val="0"/>
        </w:rPr>
        <w:tab/>
      </w:r>
      <w:r w:rsidRPr="00DF53B4">
        <w:rPr>
          <w:noProof w:val="0"/>
        </w:rPr>
        <w:tab/>
        <w:t xml:space="preserve">                          px_XCAP_TargetUri</w:t>
      </w:r>
    </w:p>
    <w:p w14:paraId="3F91955D" w14:textId="77777777" w:rsidR="00160E7D" w:rsidRPr="00DF53B4" w:rsidRDefault="00160E7D" w:rsidP="00160E7D">
      <w:pPr>
        <w:pStyle w:val="PL"/>
        <w:rPr>
          <w:noProof w:val="0"/>
        </w:rPr>
      </w:pPr>
      <w:r w:rsidRPr="00DF53B4">
        <w:rPr>
          <w:noProof w:val="0"/>
        </w:rPr>
        <w:tab/>
      </w:r>
      <w:r w:rsidRPr="00DF53B4">
        <w:rPr>
          <w:noProof w:val="0"/>
        </w:rPr>
        <w:tab/>
        <w:t xml:space="preserve">                       &lt;/target&gt;</w:t>
      </w:r>
    </w:p>
    <w:p w14:paraId="4F1BE454" w14:textId="77777777" w:rsidR="00160E7D" w:rsidRPr="00DF53B4" w:rsidRDefault="00160E7D" w:rsidP="00160E7D">
      <w:pPr>
        <w:pStyle w:val="PL"/>
        <w:rPr>
          <w:noProof w:val="0"/>
        </w:rPr>
      </w:pPr>
      <w:r w:rsidRPr="00DF53B4">
        <w:rPr>
          <w:noProof w:val="0"/>
        </w:rPr>
        <w:tab/>
      </w:r>
      <w:r w:rsidRPr="00DF53B4">
        <w:rPr>
          <w:noProof w:val="0"/>
        </w:rPr>
        <w:tab/>
        <w:t xml:space="preserve">                       &lt;notify-caller&gt;true&lt;/notify-caller&gt;</w:t>
      </w:r>
    </w:p>
    <w:p w14:paraId="7C1358A8" w14:textId="77777777" w:rsidR="00160E7D" w:rsidRPr="00DF53B4" w:rsidRDefault="00160E7D" w:rsidP="00160E7D">
      <w:pPr>
        <w:pStyle w:val="PL"/>
        <w:rPr>
          <w:noProof w:val="0"/>
        </w:rPr>
      </w:pPr>
      <w:r w:rsidRPr="00DF53B4">
        <w:rPr>
          <w:noProof w:val="0"/>
        </w:rPr>
        <w:tab/>
      </w:r>
      <w:r w:rsidRPr="00DF53B4">
        <w:rPr>
          <w:noProof w:val="0"/>
        </w:rPr>
        <w:tab/>
        <w:t xml:space="preserve">                   &lt;/forward-to&gt;</w:t>
      </w:r>
    </w:p>
    <w:p w14:paraId="0D3D25B0" w14:textId="77777777" w:rsidR="00160E7D" w:rsidRPr="00DF53B4" w:rsidRDefault="00160E7D" w:rsidP="00160E7D">
      <w:pPr>
        <w:pStyle w:val="PL"/>
        <w:rPr>
          <w:noProof w:val="0"/>
        </w:rPr>
      </w:pPr>
      <w:r w:rsidRPr="00DF53B4">
        <w:rPr>
          <w:noProof w:val="0"/>
        </w:rPr>
        <w:tab/>
      </w:r>
      <w:r w:rsidRPr="00DF53B4">
        <w:rPr>
          <w:noProof w:val="0"/>
        </w:rPr>
        <w:tab/>
        <w:t xml:space="preserve">               &lt;/cp:actions&gt;</w:t>
      </w:r>
    </w:p>
    <w:p w14:paraId="7DDB7FC4" w14:textId="77777777" w:rsidR="00160E7D" w:rsidRPr="00DF53B4" w:rsidRDefault="00160E7D" w:rsidP="00160E7D">
      <w:pPr>
        <w:pStyle w:val="PL"/>
        <w:rPr>
          <w:noProof w:val="0"/>
        </w:rPr>
      </w:pPr>
      <w:r w:rsidRPr="00DF53B4">
        <w:rPr>
          <w:noProof w:val="0"/>
        </w:rPr>
        <w:tab/>
      </w:r>
      <w:r w:rsidRPr="00DF53B4">
        <w:rPr>
          <w:noProof w:val="0"/>
        </w:rPr>
        <w:tab/>
        <w:t xml:space="preserve">           &lt;/cp:rule&gt;</w:t>
      </w:r>
    </w:p>
    <w:p w14:paraId="68C17032" w14:textId="77777777" w:rsidR="00160E7D" w:rsidRPr="00DF53B4" w:rsidRDefault="00160E7D" w:rsidP="00160E7D">
      <w:pPr>
        <w:pStyle w:val="PL"/>
        <w:rPr>
          <w:noProof w:val="0"/>
        </w:rPr>
      </w:pPr>
      <w:r w:rsidRPr="00DF53B4">
        <w:rPr>
          <w:noProof w:val="0"/>
        </w:rPr>
        <w:tab/>
      </w:r>
      <w:r w:rsidRPr="00DF53B4">
        <w:rPr>
          <w:noProof w:val="0"/>
        </w:rPr>
        <w:tab/>
        <w:t xml:space="preserve">         &lt;/cp:ruleset&gt;</w:t>
      </w:r>
    </w:p>
    <w:p w14:paraId="5FFA20E1" w14:textId="77777777" w:rsidR="00160E7D" w:rsidRPr="00DF53B4" w:rsidRDefault="00160E7D" w:rsidP="00160E7D">
      <w:pPr>
        <w:pStyle w:val="PL"/>
        <w:rPr>
          <w:noProof w:val="0"/>
        </w:rPr>
      </w:pPr>
      <w:r w:rsidRPr="00DF53B4">
        <w:rPr>
          <w:noProof w:val="0"/>
        </w:rPr>
        <w:tab/>
      </w:r>
      <w:r w:rsidRPr="00DF53B4">
        <w:rPr>
          <w:noProof w:val="0"/>
        </w:rPr>
        <w:tab/>
        <w:t xml:space="preserve">   &lt;/communication-diversion&gt;</w:t>
      </w:r>
    </w:p>
    <w:p w14:paraId="19CC351A" w14:textId="77777777" w:rsidR="00160E7D" w:rsidRPr="00DF53B4" w:rsidRDefault="00160E7D" w:rsidP="00160E7D">
      <w:pPr>
        <w:pStyle w:val="PL"/>
        <w:rPr>
          <w:noProof w:val="0"/>
        </w:rPr>
      </w:pPr>
      <w:r w:rsidRPr="00DF53B4">
        <w:rPr>
          <w:noProof w:val="0"/>
        </w:rPr>
        <w:tab/>
      </w:r>
      <w:r w:rsidRPr="00DF53B4">
        <w:rPr>
          <w:noProof w:val="0"/>
        </w:rPr>
        <w:tab/>
        <w:t>&lt;/simservs&gt;</w:t>
      </w:r>
    </w:p>
    <w:p w14:paraId="4A1DE65C" w14:textId="77777777" w:rsidR="00160E7D" w:rsidRPr="00DF53B4" w:rsidRDefault="00160E7D" w:rsidP="00160E7D">
      <w:pPr>
        <w:pStyle w:val="B1"/>
        <w:rPr>
          <w:snapToGrid w:val="0"/>
        </w:rPr>
      </w:pPr>
    </w:p>
    <w:p w14:paraId="781B2EEF" w14:textId="77777777" w:rsidR="0055723F" w:rsidRPr="00DF53B4" w:rsidRDefault="00160E7D" w:rsidP="00160E7D">
      <w:pPr>
        <w:pStyle w:val="B1"/>
        <w:rPr>
          <w:snapToGrid w:val="0"/>
        </w:rPr>
      </w:pPr>
      <w:r w:rsidRPr="00DF53B4">
        <w:rPr>
          <w:snapToGrid w:val="0"/>
        </w:rPr>
        <w:t>A</w:t>
      </w:r>
      <w:r w:rsidR="0055723F" w:rsidRPr="00DF53B4">
        <w:rPr>
          <w:snapToGrid w:val="0"/>
        </w:rPr>
        <w:t>t step 7 deactivation of Communication Forwarding on Busy is respectively triggered at the UE.</w:t>
      </w:r>
    </w:p>
    <w:p w14:paraId="45E48D05" w14:textId="77777777" w:rsidR="0081359E" w:rsidRPr="00DF53B4" w:rsidRDefault="0081359E" w:rsidP="0081359E">
      <w:pPr>
        <w:pStyle w:val="Heading3"/>
        <w:rPr>
          <w:snapToGrid w:val="0"/>
        </w:rPr>
      </w:pPr>
      <w:bookmarkStart w:id="2922" w:name="_Toc21077491"/>
      <w:bookmarkStart w:id="2923" w:name="_Toc35972043"/>
      <w:bookmarkStart w:id="2924" w:name="_Toc51774332"/>
      <w:bookmarkStart w:id="2925" w:name="_Toc51834755"/>
      <w:bookmarkStart w:id="2926" w:name="_Toc52219608"/>
      <w:bookmarkStart w:id="2927" w:name="_Toc58359687"/>
      <w:bookmarkStart w:id="2928" w:name="_Toc68192826"/>
      <w:bookmarkStart w:id="2929" w:name="_Toc75421801"/>
      <w:r w:rsidRPr="00DF53B4">
        <w:rPr>
          <w:snapToGrid w:val="0"/>
        </w:rPr>
        <w:t>15.9.5</w:t>
      </w:r>
      <w:r w:rsidRPr="00DF53B4">
        <w:rPr>
          <w:snapToGrid w:val="0"/>
        </w:rPr>
        <w:tab/>
        <w:t>Test requirements</w:t>
      </w:r>
      <w:bookmarkEnd w:id="2922"/>
      <w:bookmarkEnd w:id="2923"/>
      <w:bookmarkEnd w:id="2924"/>
      <w:bookmarkEnd w:id="2925"/>
      <w:bookmarkEnd w:id="2926"/>
      <w:bookmarkEnd w:id="2927"/>
      <w:bookmarkEnd w:id="2928"/>
      <w:bookmarkEnd w:id="2929"/>
    </w:p>
    <w:p w14:paraId="6C02DEF1" w14:textId="77777777" w:rsidR="0081359E" w:rsidRPr="00DF53B4" w:rsidRDefault="005E0F7A" w:rsidP="0004201E">
      <w:pPr>
        <w:pStyle w:val="B1"/>
        <w:rPr>
          <w:snapToGrid w:val="0"/>
        </w:rPr>
      </w:pPr>
      <w:r w:rsidRPr="00DF53B4">
        <w:rPr>
          <w:snapToGrid w:val="0"/>
        </w:rPr>
        <w:t xml:space="preserve">1. </w:t>
      </w:r>
      <w:r w:rsidR="0081359E" w:rsidRPr="00DF53B4">
        <w:rPr>
          <w:snapToGrid w:val="0"/>
        </w:rPr>
        <w:t xml:space="preserve">SS </w:t>
      </w:r>
      <w:r w:rsidRPr="00DF53B4">
        <w:rPr>
          <w:snapToGrid w:val="0"/>
        </w:rPr>
        <w:t>shall</w:t>
      </w:r>
      <w:r w:rsidR="0081359E" w:rsidRPr="00DF53B4">
        <w:rPr>
          <w:snapToGrid w:val="0"/>
        </w:rPr>
        <w:t xml:space="preserve"> check that the UE can authenticate itself correctly with the authentication scheme that the UE supports:</w:t>
      </w:r>
    </w:p>
    <w:p w14:paraId="452FB37E" w14:textId="77777777" w:rsidR="0081359E" w:rsidRPr="00DF53B4" w:rsidRDefault="0081359E" w:rsidP="0081359E">
      <w:pPr>
        <w:pStyle w:val="B1"/>
        <w:rPr>
          <w:snapToGrid w:val="0"/>
        </w:rPr>
      </w:pPr>
      <w:r w:rsidRPr="00DF53B4">
        <w:rPr>
          <w:snapToGrid w:val="0"/>
        </w:rPr>
        <w:t>-</w:t>
      </w:r>
      <w:r w:rsidRPr="00DF53B4">
        <w:rPr>
          <w:snapToGrid w:val="0"/>
        </w:rPr>
        <w:tab/>
        <w:t>HTTP Digest authentication</w:t>
      </w:r>
      <w:r w:rsidR="005E0F7A" w:rsidRPr="00DF53B4">
        <w:rPr>
          <w:snapToGrid w:val="0"/>
        </w:rPr>
        <w:t xml:space="preserve"> (see Annex C.29.1 step 2 NOTE 1</w:t>
      </w:r>
      <w:r w:rsidR="0055723F" w:rsidRPr="00DF53B4">
        <w:rPr>
          <w:snapToGrid w:val="0"/>
        </w:rPr>
        <w:t>) or</w:t>
      </w:r>
    </w:p>
    <w:p w14:paraId="5205D0FF" w14:textId="77777777" w:rsidR="0081359E" w:rsidRPr="00DF53B4" w:rsidRDefault="0081359E" w:rsidP="0081359E">
      <w:pPr>
        <w:pStyle w:val="B1"/>
        <w:rPr>
          <w:snapToGrid w:val="0"/>
        </w:rPr>
      </w:pPr>
      <w:r w:rsidRPr="00DF53B4">
        <w:rPr>
          <w:snapToGrid w:val="0"/>
        </w:rPr>
        <w:t>-</w:t>
      </w:r>
      <w:r w:rsidRPr="00DF53B4">
        <w:rPr>
          <w:snapToGrid w:val="0"/>
        </w:rPr>
        <w:tab/>
      </w:r>
      <w:r w:rsidR="005E0F7A" w:rsidRPr="00DF53B4">
        <w:rPr>
          <w:snapToGrid w:val="0"/>
        </w:rPr>
        <w:t>GAA based authentication as specified in TS 33.222 [121] and TS 24.109 [119] (see Annex C.29.2).</w:t>
      </w:r>
    </w:p>
    <w:p w14:paraId="442FB9E0" w14:textId="77777777" w:rsidR="005E0F7A" w:rsidRPr="00DF53B4" w:rsidRDefault="005E0F7A"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75FAAE26" w14:textId="77777777" w:rsidR="0081359E" w:rsidRPr="00DF53B4" w:rsidRDefault="0081359E" w:rsidP="0081359E">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2CF7D799" w14:textId="77777777" w:rsidR="0081359E" w:rsidRPr="00DF53B4" w:rsidRDefault="0081359E" w:rsidP="0081359E">
      <w:pPr>
        <w:pStyle w:val="B2"/>
      </w:pPr>
      <w:r w:rsidRPr="00DF53B4">
        <w:t>-</w:t>
      </w:r>
      <w:r w:rsidRPr="00DF53B4">
        <w:tab/>
        <w:t>within &lt;cp:ruleset&gt; one &lt;cp:rule&gt; element for communication forwarding as follows:</w:t>
      </w:r>
    </w:p>
    <w:p w14:paraId="3B16E2B9" w14:textId="77777777" w:rsidR="0081359E" w:rsidRPr="00DF53B4" w:rsidRDefault="0081359E" w:rsidP="0081359E">
      <w:pPr>
        <w:pStyle w:val="B3"/>
      </w:pPr>
      <w:r w:rsidRPr="00DF53B4">
        <w:t>-</w:t>
      </w:r>
      <w:r w:rsidRPr="00DF53B4">
        <w:tab/>
        <w:t>&lt;cp:conditions&gt; element containing a &lt;busy&gt; element</w:t>
      </w:r>
      <w:r w:rsidR="00D66D39" w:rsidRPr="00DF53B4">
        <w:t xml:space="preserve"> and not containing a &lt;rule-deactivated&gt;</w:t>
      </w:r>
    </w:p>
    <w:p w14:paraId="78049A63" w14:textId="77777777" w:rsidR="0081359E" w:rsidRPr="00DF53B4" w:rsidRDefault="0081359E" w:rsidP="0081359E">
      <w:pPr>
        <w:pStyle w:val="B3"/>
      </w:pPr>
      <w:r w:rsidRPr="00DF53B4">
        <w:t>-</w:t>
      </w:r>
      <w:r w:rsidRPr="00DF53B4">
        <w:tab/>
        <w:t>&lt;cp:actions&gt; element containing &lt;forward-to&gt; element containing &lt;target&gt; element</w:t>
      </w:r>
    </w:p>
    <w:p w14:paraId="63A3B73B" w14:textId="77777777" w:rsidR="0081359E" w:rsidRPr="00DF53B4" w:rsidRDefault="0081359E" w:rsidP="0055723F">
      <w:pPr>
        <w:pStyle w:val="B1"/>
      </w:pPr>
      <w:r w:rsidRPr="00DF53B4">
        <w:t>-</w:t>
      </w:r>
      <w:r w:rsidRPr="00DF53B4">
        <w:tab/>
        <w:t xml:space="preserve">value of target address to be </w:t>
      </w:r>
      <w:r w:rsidR="009445F7" w:rsidRPr="00DF53B4">
        <w:rPr>
          <w:snapToGrid w:val="0"/>
        </w:rPr>
        <w:t>px_XCAP_TargetUri</w:t>
      </w:r>
    </w:p>
    <w:p w14:paraId="1AB94899" w14:textId="77777777" w:rsidR="005E0F7A" w:rsidRPr="00DF53B4" w:rsidRDefault="005E0F7A"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5122DA37" w14:textId="77777777" w:rsidR="0081359E" w:rsidRPr="00DF53B4" w:rsidRDefault="0081359E" w:rsidP="0081359E">
      <w:pPr>
        <w:pStyle w:val="B1"/>
        <w:tabs>
          <w:tab w:val="left" w:pos="5670"/>
        </w:tabs>
      </w:pPr>
      <w:r w:rsidRPr="00DF53B4">
        <w:t>-</w:t>
      </w:r>
      <w:r w:rsidRPr="00DF53B4">
        <w:tab/>
        <w:t>&lt;communication-diversion&gt; element with "active" attribute being set "false"</w:t>
      </w:r>
    </w:p>
    <w:p w14:paraId="411A5881" w14:textId="77777777" w:rsidR="00D66D39" w:rsidRPr="00DF53B4" w:rsidRDefault="00D66D39" w:rsidP="00D66D39">
      <w:pPr>
        <w:pStyle w:val="B1"/>
        <w:tabs>
          <w:tab w:val="left" w:pos="5670"/>
        </w:tabs>
      </w:pPr>
      <w:r w:rsidRPr="00DF53B4">
        <w:t>or</w:t>
      </w:r>
    </w:p>
    <w:p w14:paraId="2AC2359D" w14:textId="77777777" w:rsidR="00D66D39" w:rsidRPr="00DF53B4" w:rsidRDefault="00D66D39" w:rsidP="00D66D39">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778F9F53" w14:textId="77777777" w:rsidR="00D66D39" w:rsidRPr="00DF53B4" w:rsidRDefault="00D66D39" w:rsidP="00D66D39">
      <w:pPr>
        <w:pStyle w:val="B2"/>
      </w:pPr>
      <w:r w:rsidRPr="00DF53B4">
        <w:t>-</w:t>
      </w:r>
      <w:r w:rsidRPr="00DF53B4">
        <w:tab/>
        <w:t>within &lt;cp:ruleset&gt; one &lt;cp:rule&gt; element found at step 2 for communication forwarding as follows:</w:t>
      </w:r>
    </w:p>
    <w:p w14:paraId="5BE02471" w14:textId="77777777" w:rsidR="00D66D39" w:rsidRPr="00DF53B4" w:rsidRDefault="00D66D39" w:rsidP="006B4880">
      <w:pPr>
        <w:pStyle w:val="B3"/>
      </w:pPr>
      <w:r w:rsidRPr="00DF53B4">
        <w:t>-</w:t>
      </w:r>
      <w:r w:rsidRPr="00DF53B4">
        <w:tab/>
        <w:t>&lt;cp:conditions&gt; element containing a &lt;rule-deactivated&gt; element</w:t>
      </w:r>
    </w:p>
    <w:p w14:paraId="40E2F577" w14:textId="77777777" w:rsidR="003357C7" w:rsidRPr="00DF53B4" w:rsidRDefault="003357C7" w:rsidP="003357C7">
      <w:pPr>
        <w:pStyle w:val="Heading2"/>
      </w:pPr>
      <w:bookmarkStart w:id="2930" w:name="_Toc21077492"/>
      <w:bookmarkStart w:id="2931" w:name="_Toc35972044"/>
      <w:bookmarkStart w:id="2932" w:name="_Toc51774333"/>
      <w:bookmarkStart w:id="2933" w:name="_Toc51834756"/>
      <w:bookmarkStart w:id="2934" w:name="_Toc52219609"/>
      <w:bookmarkStart w:id="2935" w:name="_Toc58359688"/>
      <w:bookmarkStart w:id="2936" w:name="_Toc68192827"/>
      <w:bookmarkStart w:id="2937" w:name="_Toc75421802"/>
      <w:r w:rsidRPr="00DF53B4">
        <w:t>15.10</w:t>
      </w:r>
      <w:r w:rsidRPr="00DF53B4">
        <w:tab/>
        <w:t>Communication Forwarding on Not logged-in</w:t>
      </w:r>
      <w:bookmarkEnd w:id="2930"/>
      <w:bookmarkEnd w:id="2931"/>
      <w:bookmarkEnd w:id="2932"/>
      <w:bookmarkEnd w:id="2933"/>
      <w:bookmarkEnd w:id="2934"/>
      <w:bookmarkEnd w:id="2935"/>
      <w:bookmarkEnd w:id="2936"/>
      <w:bookmarkEnd w:id="2937"/>
    </w:p>
    <w:p w14:paraId="5DEFBE14" w14:textId="77777777" w:rsidR="003357C7" w:rsidRPr="00DF53B4" w:rsidRDefault="003357C7" w:rsidP="003357C7">
      <w:pPr>
        <w:pStyle w:val="Heading3"/>
        <w:rPr>
          <w:snapToGrid w:val="0"/>
        </w:rPr>
      </w:pPr>
      <w:bookmarkStart w:id="2938" w:name="_Toc21077493"/>
      <w:bookmarkStart w:id="2939" w:name="_Toc35972045"/>
      <w:bookmarkStart w:id="2940" w:name="_Toc51774334"/>
      <w:bookmarkStart w:id="2941" w:name="_Toc51834757"/>
      <w:bookmarkStart w:id="2942" w:name="_Toc52219610"/>
      <w:bookmarkStart w:id="2943" w:name="_Toc58359689"/>
      <w:bookmarkStart w:id="2944" w:name="_Toc68192828"/>
      <w:bookmarkStart w:id="2945" w:name="_Toc75421803"/>
      <w:r w:rsidRPr="00DF53B4">
        <w:t>15.10.1</w:t>
      </w:r>
      <w:r w:rsidRPr="00DF53B4">
        <w:tab/>
        <w:t>Definition</w:t>
      </w:r>
      <w:bookmarkEnd w:id="2938"/>
      <w:bookmarkEnd w:id="2939"/>
      <w:bookmarkEnd w:id="2940"/>
      <w:bookmarkEnd w:id="2941"/>
      <w:bookmarkEnd w:id="2942"/>
      <w:bookmarkEnd w:id="2943"/>
      <w:bookmarkEnd w:id="2944"/>
      <w:bookmarkEnd w:id="2945"/>
    </w:p>
    <w:p w14:paraId="515BFC07" w14:textId="77777777" w:rsidR="003357C7" w:rsidRPr="00DF53B4" w:rsidRDefault="003357C7" w:rsidP="003357C7">
      <w:r w:rsidRPr="00DF53B4">
        <w:rPr>
          <w:snapToGrid w:val="0"/>
        </w:rPr>
        <w:t>Test to verify that the UE activates and deactivates IMS Multimedia Telephony Communication Forwarding for the case when user is not registered to IMS service. This process is described in 3GPP T</w:t>
      </w:r>
      <w:r w:rsidRPr="00DF53B4">
        <w:t>S 24</w:t>
      </w:r>
      <w:r w:rsidR="00967C19" w:rsidRPr="00DF53B4">
        <w:t>.604</w:t>
      </w:r>
      <w:r w:rsidR="0062024F" w:rsidRPr="00DF53B4">
        <w:t xml:space="preserve"> </w:t>
      </w:r>
      <w:r w:rsidR="00967C19" w:rsidRPr="00DF53B4">
        <w:t>[106]</w:t>
      </w:r>
      <w:r w:rsidRPr="00DF53B4">
        <w:t xml:space="preserve">. </w:t>
      </w:r>
    </w:p>
    <w:p w14:paraId="50E06E8F" w14:textId="77777777" w:rsidR="003357C7" w:rsidRPr="00DF53B4" w:rsidRDefault="003357C7" w:rsidP="003357C7">
      <w:pPr>
        <w:pStyle w:val="Heading3"/>
      </w:pPr>
      <w:bookmarkStart w:id="2946" w:name="_Toc21077494"/>
      <w:bookmarkStart w:id="2947" w:name="_Toc35972046"/>
      <w:bookmarkStart w:id="2948" w:name="_Toc51774335"/>
      <w:bookmarkStart w:id="2949" w:name="_Toc51834758"/>
      <w:bookmarkStart w:id="2950" w:name="_Toc52219611"/>
      <w:bookmarkStart w:id="2951" w:name="_Toc58359690"/>
      <w:bookmarkStart w:id="2952" w:name="_Toc68192829"/>
      <w:bookmarkStart w:id="2953" w:name="_Toc75421804"/>
      <w:r w:rsidRPr="00DF53B4">
        <w:t>15.10.2</w:t>
      </w:r>
      <w:r w:rsidRPr="00DF53B4">
        <w:tab/>
        <w:t>Conformance requirement</w:t>
      </w:r>
      <w:bookmarkEnd w:id="2946"/>
      <w:bookmarkEnd w:id="2947"/>
      <w:bookmarkEnd w:id="2948"/>
      <w:bookmarkEnd w:id="2949"/>
      <w:bookmarkEnd w:id="2950"/>
      <w:bookmarkEnd w:id="2951"/>
      <w:bookmarkEnd w:id="2952"/>
      <w:bookmarkEnd w:id="2953"/>
    </w:p>
    <w:p w14:paraId="4CFE51DE" w14:textId="77777777" w:rsidR="003357C7" w:rsidRPr="00DF53B4" w:rsidRDefault="003357C7" w:rsidP="003357C7">
      <w:r w:rsidRPr="00DF53B4">
        <w:t>Generic requirements for Communication Forwarding can be found from Annexes F.1 and F.4.</w:t>
      </w:r>
    </w:p>
    <w:p w14:paraId="53979D65" w14:textId="77777777" w:rsidR="003357C7" w:rsidRPr="00DF53B4" w:rsidRDefault="003357C7" w:rsidP="003357C7">
      <w:r w:rsidRPr="00DF53B4">
        <w:t>[TS 24</w:t>
      </w:r>
      <w:r w:rsidR="00967C19" w:rsidRPr="00DF53B4">
        <w:t>.604, clause 4.2.1.7</w:t>
      </w:r>
      <w:r w:rsidRPr="00DF53B4">
        <w:t>]:</w:t>
      </w:r>
    </w:p>
    <w:p w14:paraId="7A7E0D2B" w14:textId="77777777" w:rsidR="003357C7" w:rsidRPr="00DF53B4" w:rsidRDefault="003357C7" w:rsidP="003357C7">
      <w:pPr>
        <w:keepNext/>
      </w:pPr>
      <w:r w:rsidRPr="00DF53B4">
        <w:t xml:space="preserve">The Communication Forwarding on Not Logged-in (CFNL) service enables a served user to redirect incoming communications which are addressed to the served user's address, to another user (forwarded-to address) in case the served user is not registered (logged-in). The CFNL service may operate on all communications, or just those associated with specified basic services. </w:t>
      </w:r>
    </w:p>
    <w:p w14:paraId="50CC36E3" w14:textId="77777777" w:rsidR="003357C7" w:rsidRPr="00DF53B4" w:rsidRDefault="003357C7" w:rsidP="003357C7">
      <w:r w:rsidRPr="00DF53B4">
        <w:t xml:space="preserve">As a service provider option, a subscription option can be provided to enable the served user to receive an indication that the CFNL service has been activated. This indication shall be provided when the served user logs out according to procedures described in </w:t>
      </w:r>
      <w:r w:rsidR="00862364" w:rsidRPr="00DF53B4">
        <w:t>RFC </w:t>
      </w:r>
      <w:r w:rsidRPr="00DF53B4">
        <w:t>3261</w:t>
      </w:r>
    </w:p>
    <w:p w14:paraId="45627D81" w14:textId="77777777" w:rsidR="003357C7" w:rsidRPr="00DF53B4" w:rsidRDefault="003357C7" w:rsidP="003357C7">
      <w:r w:rsidRPr="00DF53B4">
        <w:t>The maximum number of diversions permitted for each communication is a service provider option. The service provider shall define the upper limit of diversions. When counting the number of diversions, all types of diversion are included.</w:t>
      </w:r>
    </w:p>
    <w:p w14:paraId="6E758BF0" w14:textId="77777777" w:rsidR="003357C7" w:rsidRPr="00DF53B4" w:rsidRDefault="003357C7" w:rsidP="003357C7">
      <w:pPr>
        <w:pStyle w:val="H6"/>
        <w:rPr>
          <w:snapToGrid w:val="0"/>
        </w:rPr>
      </w:pPr>
      <w:r w:rsidRPr="00DF53B4">
        <w:rPr>
          <w:snapToGrid w:val="0"/>
        </w:rPr>
        <w:t>Reference(s)</w:t>
      </w:r>
    </w:p>
    <w:p w14:paraId="2E865A5E" w14:textId="77777777" w:rsidR="003357C7" w:rsidRPr="00DF53B4" w:rsidRDefault="003357C7" w:rsidP="003357C7">
      <w:pPr>
        <w:rPr>
          <w:snapToGrid w:val="0"/>
        </w:rPr>
      </w:pPr>
      <w:r w:rsidRPr="00DF53B4">
        <w:rPr>
          <w:snapToGrid w:val="0"/>
        </w:rPr>
        <w:t>3GPP T</w:t>
      </w:r>
      <w:r w:rsidRPr="00DF53B4">
        <w:t>S 24</w:t>
      </w:r>
      <w:r w:rsidR="00967C19" w:rsidRPr="00DF53B4">
        <w:t>.604</w:t>
      </w:r>
      <w:r w:rsidR="0062024F" w:rsidRPr="00DF53B4">
        <w:t xml:space="preserve"> </w:t>
      </w:r>
      <w:r w:rsidR="00967C19" w:rsidRPr="00DF53B4">
        <w:t>[106]</w:t>
      </w:r>
    </w:p>
    <w:p w14:paraId="73459C71" w14:textId="77777777" w:rsidR="003357C7" w:rsidRPr="00DF53B4" w:rsidRDefault="003357C7" w:rsidP="003357C7">
      <w:pPr>
        <w:pStyle w:val="Heading3"/>
        <w:rPr>
          <w:snapToGrid w:val="0"/>
        </w:rPr>
      </w:pPr>
      <w:bookmarkStart w:id="2954" w:name="_Toc21077495"/>
      <w:bookmarkStart w:id="2955" w:name="_Toc35972047"/>
      <w:bookmarkStart w:id="2956" w:name="_Toc51774336"/>
      <w:bookmarkStart w:id="2957" w:name="_Toc51834759"/>
      <w:bookmarkStart w:id="2958" w:name="_Toc52219612"/>
      <w:bookmarkStart w:id="2959" w:name="_Toc58359691"/>
      <w:bookmarkStart w:id="2960" w:name="_Toc68192830"/>
      <w:bookmarkStart w:id="2961" w:name="_Toc75421805"/>
      <w:r w:rsidRPr="00DF53B4">
        <w:t>15.10.3</w:t>
      </w:r>
      <w:r w:rsidRPr="00DF53B4">
        <w:tab/>
      </w:r>
      <w:r w:rsidRPr="00DF53B4">
        <w:rPr>
          <w:snapToGrid w:val="0"/>
        </w:rPr>
        <w:t>Test purpose</w:t>
      </w:r>
      <w:bookmarkEnd w:id="2954"/>
      <w:bookmarkEnd w:id="2955"/>
      <w:bookmarkEnd w:id="2956"/>
      <w:bookmarkEnd w:id="2957"/>
      <w:bookmarkEnd w:id="2958"/>
      <w:bookmarkEnd w:id="2959"/>
      <w:bookmarkEnd w:id="2960"/>
      <w:bookmarkEnd w:id="2961"/>
    </w:p>
    <w:p w14:paraId="508F8227" w14:textId="77777777" w:rsidR="003357C7" w:rsidRPr="00DF53B4" w:rsidRDefault="003357C7" w:rsidP="003357C7">
      <w:pPr>
        <w:pStyle w:val="B1"/>
        <w:rPr>
          <w:snapToGrid w:val="0"/>
        </w:rPr>
      </w:pPr>
      <w:r w:rsidRPr="00DF53B4">
        <w:rPr>
          <w:snapToGrid w:val="0"/>
        </w:rPr>
        <w:t>1)</w:t>
      </w:r>
      <w:r w:rsidRPr="00DF53B4">
        <w:rPr>
          <w:snapToGrid w:val="0"/>
        </w:rPr>
        <w:tab/>
        <w:t>To verify that the UE can request activation of Communication Forwarding (when the called user is not logged in) with a correctly composed HTTP PUT request; and</w:t>
      </w:r>
    </w:p>
    <w:p w14:paraId="2C80E99C" w14:textId="77777777" w:rsidR="003357C7" w:rsidRPr="00DF53B4" w:rsidRDefault="003357C7" w:rsidP="003357C7">
      <w:pPr>
        <w:pStyle w:val="B1"/>
        <w:rPr>
          <w:snapToGrid w:val="0"/>
        </w:rPr>
      </w:pPr>
      <w:r w:rsidRPr="00DF53B4">
        <w:t>2)</w:t>
      </w:r>
      <w:r w:rsidRPr="00DF53B4">
        <w:tab/>
        <w:t xml:space="preserve">To verify that the UE can </w:t>
      </w:r>
      <w:r w:rsidRPr="00DF53B4">
        <w:rPr>
          <w:snapToGrid w:val="0"/>
        </w:rPr>
        <w:t>request deactivation of Communication Forwarding; and</w:t>
      </w:r>
    </w:p>
    <w:p w14:paraId="688EDE89" w14:textId="77777777" w:rsidR="003357C7" w:rsidRPr="00DF53B4" w:rsidRDefault="003357C7" w:rsidP="003357C7">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4BFC17F1" w14:textId="77777777" w:rsidR="003357C7" w:rsidRPr="00DF53B4" w:rsidRDefault="003357C7" w:rsidP="003357C7">
      <w:pPr>
        <w:pStyle w:val="Heading3"/>
      </w:pPr>
      <w:bookmarkStart w:id="2962" w:name="_Toc21077496"/>
      <w:bookmarkStart w:id="2963" w:name="_Toc35972048"/>
      <w:bookmarkStart w:id="2964" w:name="_Toc51774337"/>
      <w:bookmarkStart w:id="2965" w:name="_Toc51834760"/>
      <w:bookmarkStart w:id="2966" w:name="_Toc52219613"/>
      <w:bookmarkStart w:id="2967" w:name="_Toc58359692"/>
      <w:bookmarkStart w:id="2968" w:name="_Toc68192831"/>
      <w:bookmarkStart w:id="2969" w:name="_Toc75421806"/>
      <w:r w:rsidRPr="00DF53B4">
        <w:t>15.10.4</w:t>
      </w:r>
      <w:r w:rsidRPr="00DF53B4">
        <w:tab/>
      </w:r>
      <w:r w:rsidRPr="00DF53B4">
        <w:rPr>
          <w:snapToGrid w:val="0"/>
        </w:rPr>
        <w:t>Method of test</w:t>
      </w:r>
      <w:bookmarkEnd w:id="2962"/>
      <w:bookmarkEnd w:id="2963"/>
      <w:bookmarkEnd w:id="2964"/>
      <w:bookmarkEnd w:id="2965"/>
      <w:bookmarkEnd w:id="2966"/>
      <w:bookmarkEnd w:id="2967"/>
      <w:bookmarkEnd w:id="2968"/>
      <w:bookmarkEnd w:id="2969"/>
    </w:p>
    <w:p w14:paraId="212F6127" w14:textId="77777777" w:rsidR="003357C7" w:rsidRPr="00DF53B4" w:rsidRDefault="003357C7" w:rsidP="003357C7">
      <w:pPr>
        <w:pStyle w:val="H6"/>
        <w:rPr>
          <w:snapToGrid w:val="0"/>
        </w:rPr>
      </w:pPr>
      <w:r w:rsidRPr="00DF53B4">
        <w:rPr>
          <w:snapToGrid w:val="0"/>
        </w:rPr>
        <w:t>Initial conditions</w:t>
      </w:r>
    </w:p>
    <w:p w14:paraId="31AEDE86" w14:textId="77777777" w:rsidR="003357C7" w:rsidRPr="00DF53B4" w:rsidRDefault="003357C7" w:rsidP="003357C7">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1C9B8DDA" w14:textId="77777777" w:rsidR="003357C7" w:rsidRPr="00DF53B4" w:rsidRDefault="003357C7" w:rsidP="003357C7">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169DAF80" w14:textId="77777777" w:rsidR="003357C7" w:rsidRPr="00DF53B4" w:rsidRDefault="003357C7" w:rsidP="003357C7">
      <w:pPr>
        <w:rPr>
          <w:snapToGrid w:val="0"/>
        </w:rPr>
      </w:pPr>
      <w:r w:rsidRPr="00DF53B4">
        <w:rPr>
          <w:snapToGrid w:val="0"/>
        </w:rPr>
        <w:t>If the UE uses GAA as XCAP authentication scheme, GAA bootstrapping exchange has been performed</w:t>
      </w:r>
      <w:r w:rsidR="005E0F7A" w:rsidRPr="00DF53B4">
        <w:rPr>
          <w:snapToGrid w:val="0"/>
        </w:rPr>
        <w:t xml:space="preserve"> according to annex C.29.2</w:t>
      </w:r>
      <w:r w:rsidRPr="00DF53B4">
        <w:rPr>
          <w:snapToGrid w:val="0"/>
        </w:rPr>
        <w:t>.</w:t>
      </w:r>
    </w:p>
    <w:p w14:paraId="3A628A08" w14:textId="77777777" w:rsidR="003357C7" w:rsidRPr="00DF53B4" w:rsidRDefault="003357C7" w:rsidP="003357C7">
      <w:pPr>
        <w:pStyle w:val="H6"/>
        <w:rPr>
          <w:snapToGrid w:val="0"/>
        </w:rPr>
      </w:pPr>
      <w:r w:rsidRPr="00DF53B4">
        <w:rPr>
          <w:snapToGrid w:val="0"/>
        </w:rPr>
        <w:t>Test procedure</w:t>
      </w:r>
    </w:p>
    <w:p w14:paraId="71562826" w14:textId="77777777" w:rsidR="00160E7D" w:rsidRPr="00DF53B4" w:rsidRDefault="0055723F" w:rsidP="00160E7D">
      <w:pPr>
        <w:pStyle w:val="B1"/>
        <w:rPr>
          <w:snapToGrid w:val="0"/>
        </w:rPr>
      </w:pPr>
      <w:r w:rsidRPr="00DF53B4">
        <w:rPr>
          <w:snapToGrid w:val="0"/>
        </w:rPr>
        <w:t>The generic test procedure according to annex C.29.1 is applied:</w:t>
      </w:r>
    </w:p>
    <w:p w14:paraId="114F3271" w14:textId="77777777" w:rsidR="00160E7D" w:rsidRPr="00DF53B4" w:rsidRDefault="0055723F" w:rsidP="00160E7D">
      <w:pPr>
        <w:pStyle w:val="B1"/>
        <w:rPr>
          <w:snapToGrid w:val="0"/>
        </w:rPr>
      </w:pPr>
      <w:r w:rsidRPr="00DF53B4">
        <w:rPr>
          <w:snapToGrid w:val="0"/>
        </w:rPr>
        <w:t>At step 1 activation of Communication Forwarding on Not logged-in</w:t>
      </w:r>
      <w:r w:rsidR="00160E7D" w:rsidRPr="00DF53B4">
        <w:rPr>
          <w:snapToGrid w:val="0"/>
        </w:rPr>
        <w:t>;</w:t>
      </w:r>
    </w:p>
    <w:p w14:paraId="264EDD9D" w14:textId="77777777" w:rsidR="00160E7D" w:rsidRPr="00DF53B4" w:rsidRDefault="00160E7D" w:rsidP="00160E7D">
      <w:pPr>
        <w:pStyle w:val="B1"/>
        <w:rPr>
          <w:snapToGrid w:val="0"/>
        </w:rPr>
      </w:pPr>
      <w:r w:rsidRPr="00DF53B4">
        <w:rPr>
          <w:snapToGrid w:val="0"/>
        </w:rPr>
        <w:t>At step 5b, SS delivers a simservs document as specified in TS 24.604 [106] cl 4.9, including a non-empty rule set. Specifically, the SS includes the following:</w:t>
      </w:r>
    </w:p>
    <w:p w14:paraId="3A988B3B" w14:textId="77777777" w:rsidR="00160E7D" w:rsidRPr="00DF53B4" w:rsidRDefault="00160E7D" w:rsidP="00160E7D">
      <w:pPr>
        <w:pStyle w:val="PL"/>
        <w:rPr>
          <w:noProof w:val="0"/>
        </w:rPr>
      </w:pPr>
      <w:r w:rsidRPr="00DF53B4">
        <w:rPr>
          <w:noProof w:val="0"/>
        </w:rPr>
        <w:tab/>
      </w:r>
      <w:r w:rsidRPr="00DF53B4">
        <w:rPr>
          <w:noProof w:val="0"/>
        </w:rPr>
        <w:tab/>
        <w:t>&lt;?xml version="1.0" encoding="UTF-8"?&gt;</w:t>
      </w:r>
    </w:p>
    <w:p w14:paraId="09221CF2" w14:textId="77777777" w:rsidR="00160E7D" w:rsidRPr="00DF53B4" w:rsidRDefault="00160E7D" w:rsidP="00160E7D">
      <w:pPr>
        <w:pStyle w:val="PL"/>
        <w:rPr>
          <w:noProof w:val="0"/>
        </w:rPr>
      </w:pPr>
      <w:r w:rsidRPr="00DF53B4">
        <w:rPr>
          <w:noProof w:val="0"/>
        </w:rPr>
        <w:tab/>
      </w:r>
      <w:r w:rsidRPr="00DF53B4">
        <w:rPr>
          <w:noProof w:val="0"/>
        </w:rPr>
        <w:tab/>
        <w:t xml:space="preserve">&lt;simservs </w:t>
      </w:r>
    </w:p>
    <w:p w14:paraId="7CBD2077" w14:textId="77777777" w:rsidR="00160E7D" w:rsidRPr="00DF53B4" w:rsidRDefault="00160E7D" w:rsidP="00160E7D">
      <w:pPr>
        <w:pStyle w:val="PL"/>
        <w:rPr>
          <w:noProof w:val="0"/>
        </w:rPr>
      </w:pPr>
      <w:r w:rsidRPr="00DF53B4">
        <w:rPr>
          <w:noProof w:val="0"/>
        </w:rPr>
        <w:tab/>
      </w:r>
      <w:r w:rsidRPr="00DF53B4">
        <w:rPr>
          <w:noProof w:val="0"/>
        </w:rPr>
        <w:tab/>
        <w:t>xmlns="http://uri.etsi.org/ngn/params/xml/simservs/xcap"</w:t>
      </w:r>
    </w:p>
    <w:p w14:paraId="7E936A0A" w14:textId="77777777" w:rsidR="00160E7D" w:rsidRPr="00DF53B4" w:rsidRDefault="00160E7D" w:rsidP="00160E7D">
      <w:pPr>
        <w:pStyle w:val="PL"/>
        <w:rPr>
          <w:noProof w:val="0"/>
        </w:rPr>
      </w:pPr>
      <w:r w:rsidRPr="00DF53B4">
        <w:rPr>
          <w:noProof w:val="0"/>
        </w:rPr>
        <w:tab/>
      </w:r>
      <w:r w:rsidRPr="00DF53B4">
        <w:rPr>
          <w:noProof w:val="0"/>
        </w:rPr>
        <w:tab/>
        <w:t xml:space="preserve">xmlns:cp="urn:ietf:params:xml:ns:common-policy" </w:t>
      </w:r>
    </w:p>
    <w:p w14:paraId="785808BA" w14:textId="77777777" w:rsidR="00160E7D" w:rsidRPr="00DF53B4" w:rsidRDefault="00160E7D" w:rsidP="00160E7D">
      <w:pPr>
        <w:pStyle w:val="PL"/>
        <w:rPr>
          <w:noProof w:val="0"/>
        </w:rPr>
      </w:pPr>
      <w:r w:rsidRPr="00DF53B4">
        <w:rPr>
          <w:noProof w:val="0"/>
        </w:rPr>
        <w:tab/>
      </w:r>
      <w:r w:rsidRPr="00DF53B4">
        <w:rPr>
          <w:noProof w:val="0"/>
        </w:rPr>
        <w:tab/>
        <w:t xml:space="preserve">xmlns:ocp="urn:oma:xml:xdm:common-policy"&gt; </w:t>
      </w:r>
    </w:p>
    <w:p w14:paraId="6453B497" w14:textId="77777777" w:rsidR="00160E7D" w:rsidRPr="00DF53B4" w:rsidRDefault="00160E7D" w:rsidP="00160E7D">
      <w:pPr>
        <w:pStyle w:val="PL"/>
        <w:rPr>
          <w:noProof w:val="0"/>
        </w:rPr>
      </w:pPr>
      <w:r w:rsidRPr="00DF53B4">
        <w:rPr>
          <w:noProof w:val="0"/>
        </w:rPr>
        <w:tab/>
      </w:r>
      <w:r w:rsidRPr="00DF53B4">
        <w:rPr>
          <w:noProof w:val="0"/>
        </w:rPr>
        <w:tab/>
        <w:t xml:space="preserve">   &lt;communication-diversion active="</w:t>
      </w:r>
      <w:r w:rsidR="00AE4527">
        <w:rPr>
          <w:noProof w:val="0"/>
        </w:rPr>
        <w:t>true</w:t>
      </w:r>
      <w:r w:rsidRPr="00DF53B4">
        <w:rPr>
          <w:noProof w:val="0"/>
        </w:rPr>
        <w:t>"&gt;</w:t>
      </w:r>
    </w:p>
    <w:p w14:paraId="7A43E9C8" w14:textId="77777777" w:rsidR="00160E7D" w:rsidRPr="00DF53B4" w:rsidRDefault="00160E7D" w:rsidP="00160E7D">
      <w:pPr>
        <w:pStyle w:val="PL"/>
        <w:rPr>
          <w:noProof w:val="0"/>
        </w:rPr>
      </w:pPr>
      <w:r w:rsidRPr="00DF53B4">
        <w:rPr>
          <w:noProof w:val="0"/>
        </w:rPr>
        <w:tab/>
      </w:r>
      <w:r w:rsidRPr="00DF53B4">
        <w:rPr>
          <w:noProof w:val="0"/>
        </w:rPr>
        <w:tab/>
        <w:t xml:space="preserve">         &lt;cp:ruleset&gt;</w:t>
      </w:r>
    </w:p>
    <w:p w14:paraId="1A6C9133" w14:textId="77777777" w:rsidR="00AE4527" w:rsidRDefault="00160E7D" w:rsidP="00AE4527">
      <w:pPr>
        <w:pStyle w:val="PL"/>
        <w:rPr>
          <w:noProof w:val="0"/>
        </w:rPr>
      </w:pPr>
      <w:r w:rsidRPr="00DF53B4">
        <w:rPr>
          <w:noProof w:val="0"/>
        </w:rPr>
        <w:tab/>
      </w:r>
      <w:r w:rsidRPr="00DF53B4">
        <w:rPr>
          <w:noProof w:val="0"/>
        </w:rPr>
        <w:tab/>
        <w:t xml:space="preserve">            &lt;cp:rule id="rule1"&gt;</w:t>
      </w:r>
    </w:p>
    <w:p w14:paraId="520B0899" w14:textId="77777777" w:rsidR="00AE4527" w:rsidRDefault="00AE4527" w:rsidP="00AE4527">
      <w:pPr>
        <w:pStyle w:val="PL"/>
        <w:rPr>
          <w:noProof w:val="0"/>
        </w:rPr>
      </w:pPr>
      <w:r>
        <w:rPr>
          <w:noProof w:val="0"/>
        </w:rPr>
        <w:tab/>
      </w:r>
      <w:r>
        <w:rPr>
          <w:noProof w:val="0"/>
        </w:rPr>
        <w:tab/>
      </w:r>
      <w:r>
        <w:rPr>
          <w:noProof w:val="0"/>
        </w:rPr>
        <w:tab/>
      </w:r>
      <w:r>
        <w:rPr>
          <w:noProof w:val="0"/>
        </w:rPr>
        <w:tab/>
      </w:r>
      <w:r>
        <w:rPr>
          <w:noProof w:val="0"/>
        </w:rPr>
        <w:tab/>
        <w:t xml:space="preserve">   &lt;cp:conditions&gt;</w:t>
      </w:r>
    </w:p>
    <w:p w14:paraId="0C55C2D5" w14:textId="77777777" w:rsidR="00AE4527" w:rsidRDefault="00AE4527" w:rsidP="00AE4527">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lt;not-registered/&gt;</w:t>
      </w:r>
    </w:p>
    <w:p w14:paraId="51201269" w14:textId="77777777" w:rsidR="00AE4527" w:rsidRDefault="00AE4527" w:rsidP="00AE4527">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lt;rule-deactivated/&gt;</w:t>
      </w:r>
    </w:p>
    <w:p w14:paraId="566F265A" w14:textId="77777777" w:rsidR="00160E7D" w:rsidRPr="00DF53B4" w:rsidRDefault="00AE4527" w:rsidP="00AE4527">
      <w:pPr>
        <w:pStyle w:val="PL"/>
        <w:rPr>
          <w:noProof w:val="0"/>
        </w:rPr>
      </w:pPr>
      <w:r>
        <w:rPr>
          <w:noProof w:val="0"/>
        </w:rPr>
        <w:tab/>
      </w:r>
      <w:r>
        <w:rPr>
          <w:noProof w:val="0"/>
        </w:rPr>
        <w:tab/>
      </w:r>
      <w:r>
        <w:rPr>
          <w:noProof w:val="0"/>
        </w:rPr>
        <w:tab/>
      </w:r>
      <w:r>
        <w:rPr>
          <w:noProof w:val="0"/>
        </w:rPr>
        <w:tab/>
      </w:r>
      <w:r>
        <w:rPr>
          <w:noProof w:val="0"/>
        </w:rPr>
        <w:tab/>
        <w:t xml:space="preserve">   &lt;/cp:conditions&gt;</w:t>
      </w:r>
    </w:p>
    <w:p w14:paraId="011F2D3B" w14:textId="77777777" w:rsidR="00160E7D" w:rsidRPr="00DF53B4" w:rsidRDefault="00160E7D" w:rsidP="00160E7D">
      <w:pPr>
        <w:pStyle w:val="PL"/>
        <w:rPr>
          <w:noProof w:val="0"/>
        </w:rPr>
      </w:pPr>
      <w:r w:rsidRPr="00DF53B4">
        <w:rPr>
          <w:noProof w:val="0"/>
        </w:rPr>
        <w:tab/>
      </w:r>
      <w:r w:rsidRPr="00DF53B4">
        <w:rPr>
          <w:noProof w:val="0"/>
        </w:rPr>
        <w:tab/>
        <w:t xml:space="preserve">               &lt;cp:actions&gt;</w:t>
      </w:r>
    </w:p>
    <w:p w14:paraId="2416DE71" w14:textId="77777777" w:rsidR="00160E7D" w:rsidRPr="00DF53B4" w:rsidRDefault="00160E7D" w:rsidP="00160E7D">
      <w:pPr>
        <w:pStyle w:val="PL"/>
        <w:rPr>
          <w:noProof w:val="0"/>
        </w:rPr>
      </w:pPr>
      <w:r w:rsidRPr="00DF53B4">
        <w:rPr>
          <w:noProof w:val="0"/>
        </w:rPr>
        <w:tab/>
      </w:r>
      <w:r w:rsidRPr="00DF53B4">
        <w:rPr>
          <w:noProof w:val="0"/>
        </w:rPr>
        <w:tab/>
        <w:t xml:space="preserve">                   &lt;forward-to&gt;</w:t>
      </w:r>
    </w:p>
    <w:p w14:paraId="1C605CC3" w14:textId="77777777" w:rsidR="00160E7D" w:rsidRPr="00DF53B4" w:rsidRDefault="00160E7D" w:rsidP="00160E7D">
      <w:pPr>
        <w:pStyle w:val="PL"/>
        <w:rPr>
          <w:noProof w:val="0"/>
        </w:rPr>
      </w:pPr>
      <w:r w:rsidRPr="00DF53B4">
        <w:rPr>
          <w:noProof w:val="0"/>
        </w:rPr>
        <w:tab/>
      </w:r>
      <w:r w:rsidRPr="00DF53B4">
        <w:rPr>
          <w:noProof w:val="0"/>
        </w:rPr>
        <w:tab/>
        <w:t xml:space="preserve">                       &lt;target&gt; </w:t>
      </w:r>
    </w:p>
    <w:p w14:paraId="37D35D4D" w14:textId="77777777" w:rsidR="00160E7D" w:rsidRPr="00DF53B4" w:rsidRDefault="00160E7D" w:rsidP="00160E7D">
      <w:pPr>
        <w:pStyle w:val="PL"/>
        <w:rPr>
          <w:noProof w:val="0"/>
        </w:rPr>
      </w:pPr>
      <w:r w:rsidRPr="00DF53B4">
        <w:rPr>
          <w:noProof w:val="0"/>
        </w:rPr>
        <w:tab/>
      </w:r>
      <w:r w:rsidRPr="00DF53B4">
        <w:rPr>
          <w:noProof w:val="0"/>
        </w:rPr>
        <w:tab/>
        <w:t xml:space="preserve">                          px_XCAP_TargetUri</w:t>
      </w:r>
    </w:p>
    <w:p w14:paraId="42AF147F" w14:textId="77777777" w:rsidR="00160E7D" w:rsidRPr="00DF53B4" w:rsidRDefault="00160E7D" w:rsidP="00160E7D">
      <w:pPr>
        <w:pStyle w:val="PL"/>
        <w:rPr>
          <w:noProof w:val="0"/>
        </w:rPr>
      </w:pPr>
      <w:r w:rsidRPr="00DF53B4">
        <w:rPr>
          <w:noProof w:val="0"/>
        </w:rPr>
        <w:tab/>
      </w:r>
      <w:r w:rsidRPr="00DF53B4">
        <w:rPr>
          <w:noProof w:val="0"/>
        </w:rPr>
        <w:tab/>
        <w:t xml:space="preserve">                       &lt;/target&gt;</w:t>
      </w:r>
    </w:p>
    <w:p w14:paraId="51B2333D" w14:textId="77777777" w:rsidR="00160E7D" w:rsidRPr="00DF53B4" w:rsidRDefault="00160E7D" w:rsidP="00160E7D">
      <w:pPr>
        <w:pStyle w:val="PL"/>
        <w:rPr>
          <w:noProof w:val="0"/>
        </w:rPr>
      </w:pPr>
      <w:r w:rsidRPr="00DF53B4">
        <w:rPr>
          <w:noProof w:val="0"/>
        </w:rPr>
        <w:tab/>
      </w:r>
      <w:r w:rsidRPr="00DF53B4">
        <w:rPr>
          <w:noProof w:val="0"/>
        </w:rPr>
        <w:tab/>
        <w:t xml:space="preserve">                       &lt;notify-caller&gt;true&lt;/notify-caller&gt;</w:t>
      </w:r>
    </w:p>
    <w:p w14:paraId="3C64829A" w14:textId="77777777" w:rsidR="00160E7D" w:rsidRPr="00DF53B4" w:rsidRDefault="00160E7D" w:rsidP="00160E7D">
      <w:pPr>
        <w:pStyle w:val="PL"/>
        <w:rPr>
          <w:noProof w:val="0"/>
        </w:rPr>
      </w:pPr>
      <w:r w:rsidRPr="00DF53B4">
        <w:rPr>
          <w:noProof w:val="0"/>
        </w:rPr>
        <w:tab/>
      </w:r>
      <w:r w:rsidRPr="00DF53B4">
        <w:rPr>
          <w:noProof w:val="0"/>
        </w:rPr>
        <w:tab/>
        <w:t xml:space="preserve">                   &lt;/forward-to&gt;</w:t>
      </w:r>
    </w:p>
    <w:p w14:paraId="76F326CF" w14:textId="77777777" w:rsidR="00160E7D" w:rsidRPr="00DF53B4" w:rsidRDefault="00160E7D" w:rsidP="00160E7D">
      <w:pPr>
        <w:pStyle w:val="PL"/>
        <w:rPr>
          <w:noProof w:val="0"/>
        </w:rPr>
      </w:pPr>
      <w:r w:rsidRPr="00DF53B4">
        <w:rPr>
          <w:noProof w:val="0"/>
        </w:rPr>
        <w:tab/>
      </w:r>
      <w:r w:rsidRPr="00DF53B4">
        <w:rPr>
          <w:noProof w:val="0"/>
        </w:rPr>
        <w:tab/>
        <w:t xml:space="preserve">               &lt;/cp:actions&gt;</w:t>
      </w:r>
    </w:p>
    <w:p w14:paraId="6924BD5F" w14:textId="77777777" w:rsidR="00160E7D" w:rsidRPr="00DF53B4" w:rsidRDefault="00160E7D" w:rsidP="00160E7D">
      <w:pPr>
        <w:pStyle w:val="PL"/>
        <w:rPr>
          <w:noProof w:val="0"/>
        </w:rPr>
      </w:pPr>
      <w:r w:rsidRPr="00DF53B4">
        <w:rPr>
          <w:noProof w:val="0"/>
        </w:rPr>
        <w:tab/>
      </w:r>
      <w:r w:rsidRPr="00DF53B4">
        <w:rPr>
          <w:noProof w:val="0"/>
        </w:rPr>
        <w:tab/>
        <w:t xml:space="preserve">           &lt;/cp:rule&gt;</w:t>
      </w:r>
    </w:p>
    <w:p w14:paraId="4181CE30" w14:textId="77777777" w:rsidR="00160E7D" w:rsidRPr="00DF53B4" w:rsidRDefault="00160E7D" w:rsidP="00160E7D">
      <w:pPr>
        <w:pStyle w:val="PL"/>
        <w:rPr>
          <w:noProof w:val="0"/>
        </w:rPr>
      </w:pPr>
      <w:r w:rsidRPr="00DF53B4">
        <w:rPr>
          <w:noProof w:val="0"/>
        </w:rPr>
        <w:tab/>
      </w:r>
      <w:r w:rsidRPr="00DF53B4">
        <w:rPr>
          <w:noProof w:val="0"/>
        </w:rPr>
        <w:tab/>
        <w:t xml:space="preserve">         &lt;/cp:ruleset&gt;</w:t>
      </w:r>
    </w:p>
    <w:p w14:paraId="2BCFD7C3" w14:textId="77777777" w:rsidR="00160E7D" w:rsidRPr="00DF53B4" w:rsidRDefault="00160E7D" w:rsidP="00160E7D">
      <w:pPr>
        <w:pStyle w:val="PL"/>
        <w:rPr>
          <w:noProof w:val="0"/>
        </w:rPr>
      </w:pPr>
      <w:r w:rsidRPr="00DF53B4">
        <w:rPr>
          <w:noProof w:val="0"/>
        </w:rPr>
        <w:tab/>
      </w:r>
      <w:r w:rsidRPr="00DF53B4">
        <w:rPr>
          <w:noProof w:val="0"/>
        </w:rPr>
        <w:tab/>
        <w:t xml:space="preserve">   &lt;/communication-diversion&gt;</w:t>
      </w:r>
    </w:p>
    <w:p w14:paraId="5F9522E3" w14:textId="77777777" w:rsidR="00160E7D" w:rsidRPr="00DF53B4" w:rsidRDefault="00160E7D" w:rsidP="00160E7D">
      <w:pPr>
        <w:pStyle w:val="PL"/>
        <w:rPr>
          <w:noProof w:val="0"/>
        </w:rPr>
      </w:pPr>
      <w:r w:rsidRPr="00DF53B4">
        <w:rPr>
          <w:noProof w:val="0"/>
        </w:rPr>
        <w:tab/>
      </w:r>
      <w:r w:rsidRPr="00DF53B4">
        <w:rPr>
          <w:noProof w:val="0"/>
        </w:rPr>
        <w:tab/>
        <w:t>&lt;/simservs&gt;</w:t>
      </w:r>
    </w:p>
    <w:p w14:paraId="77685081" w14:textId="77777777" w:rsidR="00160E7D" w:rsidRPr="00DF53B4" w:rsidRDefault="00160E7D" w:rsidP="00160E7D">
      <w:pPr>
        <w:pStyle w:val="B1"/>
        <w:rPr>
          <w:snapToGrid w:val="0"/>
        </w:rPr>
      </w:pPr>
    </w:p>
    <w:p w14:paraId="77E5503C" w14:textId="77777777" w:rsidR="0055723F" w:rsidRPr="00DF53B4" w:rsidRDefault="00160E7D" w:rsidP="00160E7D">
      <w:pPr>
        <w:pStyle w:val="B1"/>
        <w:rPr>
          <w:snapToGrid w:val="0"/>
        </w:rPr>
      </w:pPr>
      <w:r w:rsidRPr="00DF53B4">
        <w:rPr>
          <w:snapToGrid w:val="0"/>
        </w:rPr>
        <w:t>A</w:t>
      </w:r>
      <w:r w:rsidR="0055723F" w:rsidRPr="00DF53B4">
        <w:rPr>
          <w:snapToGrid w:val="0"/>
        </w:rPr>
        <w:t>t step 7 deactivation of Communication Forwarding on Not logged-in is respectively triggered at the UE.</w:t>
      </w:r>
    </w:p>
    <w:p w14:paraId="3343F2E0" w14:textId="77777777" w:rsidR="003357C7" w:rsidRPr="00DF53B4" w:rsidRDefault="003357C7" w:rsidP="003357C7">
      <w:pPr>
        <w:pStyle w:val="Heading3"/>
        <w:rPr>
          <w:snapToGrid w:val="0"/>
        </w:rPr>
      </w:pPr>
      <w:bookmarkStart w:id="2970" w:name="_Toc21077497"/>
      <w:bookmarkStart w:id="2971" w:name="_Toc35972049"/>
      <w:bookmarkStart w:id="2972" w:name="_Toc51774338"/>
      <w:bookmarkStart w:id="2973" w:name="_Toc51834761"/>
      <w:bookmarkStart w:id="2974" w:name="_Toc52219614"/>
      <w:bookmarkStart w:id="2975" w:name="_Toc58359693"/>
      <w:bookmarkStart w:id="2976" w:name="_Toc68192832"/>
      <w:bookmarkStart w:id="2977" w:name="_Toc75421807"/>
      <w:r w:rsidRPr="00DF53B4">
        <w:rPr>
          <w:snapToGrid w:val="0"/>
        </w:rPr>
        <w:t>15.10.5</w:t>
      </w:r>
      <w:r w:rsidRPr="00DF53B4">
        <w:rPr>
          <w:snapToGrid w:val="0"/>
        </w:rPr>
        <w:tab/>
        <w:t>Test requirements</w:t>
      </w:r>
      <w:bookmarkEnd w:id="2970"/>
      <w:bookmarkEnd w:id="2971"/>
      <w:bookmarkEnd w:id="2972"/>
      <w:bookmarkEnd w:id="2973"/>
      <w:bookmarkEnd w:id="2974"/>
      <w:bookmarkEnd w:id="2975"/>
      <w:bookmarkEnd w:id="2976"/>
      <w:bookmarkEnd w:id="2977"/>
    </w:p>
    <w:p w14:paraId="50C95690" w14:textId="77777777" w:rsidR="003357C7" w:rsidRPr="00DF53B4" w:rsidRDefault="005E0F7A" w:rsidP="0004201E">
      <w:pPr>
        <w:pStyle w:val="B1"/>
        <w:rPr>
          <w:snapToGrid w:val="0"/>
        </w:rPr>
      </w:pPr>
      <w:r w:rsidRPr="00DF53B4">
        <w:rPr>
          <w:snapToGrid w:val="0"/>
        </w:rPr>
        <w:t xml:space="preserve">1. </w:t>
      </w:r>
      <w:r w:rsidR="003357C7" w:rsidRPr="00DF53B4">
        <w:rPr>
          <w:snapToGrid w:val="0"/>
        </w:rPr>
        <w:t xml:space="preserve">SS </w:t>
      </w:r>
      <w:r w:rsidRPr="00DF53B4">
        <w:rPr>
          <w:snapToGrid w:val="0"/>
        </w:rPr>
        <w:t>shall</w:t>
      </w:r>
      <w:r w:rsidR="003357C7" w:rsidRPr="00DF53B4">
        <w:rPr>
          <w:snapToGrid w:val="0"/>
        </w:rPr>
        <w:t xml:space="preserve"> check that the UE can authenticate itself correctly with the authentication scheme that the UE supports:</w:t>
      </w:r>
    </w:p>
    <w:p w14:paraId="570AAE53" w14:textId="77777777" w:rsidR="003357C7" w:rsidRPr="00DF53B4" w:rsidRDefault="003357C7" w:rsidP="003357C7">
      <w:pPr>
        <w:pStyle w:val="B1"/>
        <w:rPr>
          <w:snapToGrid w:val="0"/>
        </w:rPr>
      </w:pPr>
      <w:r w:rsidRPr="00DF53B4">
        <w:rPr>
          <w:snapToGrid w:val="0"/>
        </w:rPr>
        <w:t>-</w:t>
      </w:r>
      <w:r w:rsidRPr="00DF53B4">
        <w:rPr>
          <w:snapToGrid w:val="0"/>
        </w:rPr>
        <w:tab/>
        <w:t>HTTP Digest authentication</w:t>
      </w:r>
      <w:r w:rsidR="005E0F7A" w:rsidRPr="00DF53B4">
        <w:rPr>
          <w:snapToGrid w:val="0"/>
        </w:rPr>
        <w:t xml:space="preserve"> (see Annex C.29.1 step 2 NOTE 1</w:t>
      </w:r>
      <w:r w:rsidR="0055723F" w:rsidRPr="00DF53B4">
        <w:rPr>
          <w:snapToGrid w:val="0"/>
        </w:rPr>
        <w:t>) or</w:t>
      </w:r>
    </w:p>
    <w:p w14:paraId="4FCE8217" w14:textId="77777777" w:rsidR="003357C7" w:rsidRPr="00DF53B4" w:rsidRDefault="003357C7" w:rsidP="005E0F7A">
      <w:pPr>
        <w:pStyle w:val="B1"/>
        <w:rPr>
          <w:snapToGrid w:val="0"/>
        </w:rPr>
      </w:pPr>
      <w:r w:rsidRPr="00DF53B4">
        <w:rPr>
          <w:snapToGrid w:val="0"/>
        </w:rPr>
        <w:t>-</w:t>
      </w:r>
      <w:r w:rsidRPr="00DF53B4">
        <w:rPr>
          <w:snapToGrid w:val="0"/>
        </w:rPr>
        <w:tab/>
      </w:r>
      <w:r w:rsidR="005E0F7A" w:rsidRPr="00DF53B4">
        <w:rPr>
          <w:snapToGrid w:val="0"/>
        </w:rPr>
        <w:t>GAA based authentication as specified in TS 33.222 [121] and TS 24.109 [119] (see Annex C.29.2).</w:t>
      </w:r>
    </w:p>
    <w:p w14:paraId="40618153" w14:textId="77777777" w:rsidR="005E0F7A" w:rsidRPr="00DF53B4" w:rsidRDefault="005E0F7A"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77AB263D" w14:textId="77777777" w:rsidR="003357C7" w:rsidRPr="00DF53B4" w:rsidRDefault="003357C7" w:rsidP="003357C7">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7BE6F13C" w14:textId="77777777" w:rsidR="003357C7" w:rsidRPr="00DF53B4" w:rsidRDefault="003357C7" w:rsidP="003357C7">
      <w:pPr>
        <w:pStyle w:val="B2"/>
      </w:pPr>
      <w:r w:rsidRPr="00DF53B4">
        <w:t>-</w:t>
      </w:r>
      <w:r w:rsidRPr="00DF53B4">
        <w:tab/>
        <w:t>within &lt;cp:ruleset&gt; one &lt;cp:rule&gt; element for communication forwarding as follows:</w:t>
      </w:r>
    </w:p>
    <w:p w14:paraId="65C18D65" w14:textId="77777777" w:rsidR="003357C7" w:rsidRPr="00DF53B4" w:rsidRDefault="003357C7" w:rsidP="003357C7">
      <w:pPr>
        <w:pStyle w:val="B3"/>
      </w:pPr>
      <w:r w:rsidRPr="00DF53B4">
        <w:t>-</w:t>
      </w:r>
      <w:r w:rsidRPr="00DF53B4">
        <w:tab/>
        <w:t>&lt;cp:conditions&gt; element containing a &lt;not-registered&gt; element</w:t>
      </w:r>
      <w:r w:rsidR="002472D6" w:rsidRPr="00DF53B4">
        <w:t xml:space="preserve"> and not containing a &lt;rule-deactivated&gt; element</w:t>
      </w:r>
    </w:p>
    <w:p w14:paraId="4D5A4C9C" w14:textId="77777777" w:rsidR="003357C7" w:rsidRPr="00DF53B4" w:rsidRDefault="003357C7" w:rsidP="003357C7">
      <w:pPr>
        <w:pStyle w:val="B3"/>
      </w:pPr>
      <w:r w:rsidRPr="00DF53B4">
        <w:t>-</w:t>
      </w:r>
      <w:r w:rsidRPr="00DF53B4">
        <w:tab/>
        <w:t>&lt;cp:actions&gt; element containing &lt;forward-to&gt; element containing &lt;target&gt; element</w:t>
      </w:r>
    </w:p>
    <w:p w14:paraId="1C39CC40" w14:textId="77777777" w:rsidR="003357C7" w:rsidRPr="00DF53B4" w:rsidRDefault="003357C7" w:rsidP="002472D6">
      <w:pPr>
        <w:pStyle w:val="B4"/>
      </w:pPr>
      <w:r w:rsidRPr="00DF53B4">
        <w:t>-</w:t>
      </w:r>
      <w:r w:rsidRPr="00DF53B4">
        <w:tab/>
        <w:t xml:space="preserve">value of target address to be </w:t>
      </w:r>
      <w:r w:rsidR="009445F7" w:rsidRPr="00DF53B4">
        <w:rPr>
          <w:snapToGrid w:val="0"/>
        </w:rPr>
        <w:t>px_XCAP_TargetUri</w:t>
      </w:r>
    </w:p>
    <w:p w14:paraId="705D62FA" w14:textId="77777777" w:rsidR="005E0F7A" w:rsidRPr="00DF53B4" w:rsidRDefault="005E0F7A"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49AB05B5" w14:textId="77777777" w:rsidR="003357C7" w:rsidRPr="00DF53B4" w:rsidRDefault="003357C7" w:rsidP="003357C7">
      <w:pPr>
        <w:pStyle w:val="B1"/>
        <w:tabs>
          <w:tab w:val="left" w:pos="5670"/>
        </w:tabs>
      </w:pPr>
      <w:r w:rsidRPr="00DF53B4">
        <w:t>-</w:t>
      </w:r>
      <w:r w:rsidRPr="00DF53B4">
        <w:tab/>
        <w:t>&lt;communication-diversion&gt; element with "active" attribute being set "false"</w:t>
      </w:r>
    </w:p>
    <w:p w14:paraId="4106D861" w14:textId="77777777" w:rsidR="0055723F" w:rsidRPr="00DF53B4" w:rsidRDefault="0055723F" w:rsidP="0055723F">
      <w:pPr>
        <w:pStyle w:val="B1"/>
        <w:tabs>
          <w:tab w:val="left" w:pos="5670"/>
        </w:tabs>
      </w:pPr>
      <w:r w:rsidRPr="00DF53B4">
        <w:t>or</w:t>
      </w:r>
    </w:p>
    <w:p w14:paraId="3EA7E318" w14:textId="77777777" w:rsidR="0055723F" w:rsidRPr="00DF53B4" w:rsidRDefault="0055723F" w:rsidP="0055723F">
      <w:pPr>
        <w:pStyle w:val="B1"/>
        <w:tabs>
          <w:tab w:val="left" w:pos="5670"/>
        </w:tabs>
      </w:pPr>
      <w:r w:rsidRPr="00DF53B4">
        <w:t>-</w:t>
      </w:r>
      <w:r w:rsidRPr="00DF53B4">
        <w:tab/>
        <w:t>&lt;communication-diversion&gt; element with "active" attribute being set "true"</w:t>
      </w:r>
      <w:r w:rsidR="009E19CB" w:rsidRPr="00DF53B4">
        <w:t xml:space="preserve"> or with “active” attribute not present.</w:t>
      </w:r>
    </w:p>
    <w:p w14:paraId="49BFF219" w14:textId="77777777" w:rsidR="0055723F" w:rsidRPr="00DF53B4" w:rsidRDefault="0055723F" w:rsidP="0055723F">
      <w:pPr>
        <w:pStyle w:val="B2"/>
      </w:pPr>
      <w:r w:rsidRPr="00DF53B4">
        <w:t>-</w:t>
      </w:r>
      <w:r w:rsidRPr="00DF53B4">
        <w:tab/>
        <w:t>within &lt;cp:ruleset&gt; one &lt;cp:rule&gt;  element found at step 2 for Communication Diversion as follows:</w:t>
      </w:r>
    </w:p>
    <w:p w14:paraId="63B795E0" w14:textId="77777777" w:rsidR="0055723F" w:rsidRPr="00DF53B4" w:rsidRDefault="0055723F" w:rsidP="0055723F">
      <w:pPr>
        <w:pStyle w:val="B3"/>
      </w:pPr>
      <w:r w:rsidRPr="00DF53B4">
        <w:t>-</w:t>
      </w:r>
      <w:r w:rsidRPr="00DF53B4">
        <w:tab/>
        <w:t>&lt;cp:conditions&gt; element containing a &lt;rule-deactivated&gt; element</w:t>
      </w:r>
    </w:p>
    <w:p w14:paraId="14FDA8B1" w14:textId="77777777" w:rsidR="0055723F" w:rsidRPr="00DF53B4" w:rsidRDefault="0055723F" w:rsidP="003357C7">
      <w:pPr>
        <w:pStyle w:val="B1"/>
        <w:tabs>
          <w:tab w:val="left" w:pos="5670"/>
        </w:tabs>
      </w:pPr>
    </w:p>
    <w:p w14:paraId="623D3A82" w14:textId="77777777" w:rsidR="00CF172C" w:rsidRPr="00DF53B4" w:rsidRDefault="00CF172C" w:rsidP="00CF172C">
      <w:pPr>
        <w:pStyle w:val="Heading2"/>
      </w:pPr>
      <w:bookmarkStart w:id="2978" w:name="_Toc21077498"/>
      <w:bookmarkStart w:id="2979" w:name="_Toc35972050"/>
      <w:bookmarkStart w:id="2980" w:name="_Toc51774339"/>
      <w:bookmarkStart w:id="2981" w:name="_Toc51834762"/>
      <w:bookmarkStart w:id="2982" w:name="_Toc52219615"/>
      <w:bookmarkStart w:id="2983" w:name="_Toc58359694"/>
      <w:bookmarkStart w:id="2984" w:name="_Toc68192833"/>
      <w:bookmarkStart w:id="2985" w:name="_Toc75421808"/>
      <w:r w:rsidRPr="00DF53B4">
        <w:t>15.10a</w:t>
      </w:r>
      <w:r w:rsidRPr="00DF53B4">
        <w:tab/>
        <w:t>Communication Forwarding on Not reachable</w:t>
      </w:r>
      <w:bookmarkEnd w:id="2978"/>
      <w:bookmarkEnd w:id="2979"/>
      <w:bookmarkEnd w:id="2980"/>
      <w:bookmarkEnd w:id="2981"/>
      <w:bookmarkEnd w:id="2982"/>
      <w:bookmarkEnd w:id="2983"/>
      <w:bookmarkEnd w:id="2984"/>
      <w:bookmarkEnd w:id="2985"/>
    </w:p>
    <w:p w14:paraId="61FA6D82" w14:textId="77777777" w:rsidR="00CF172C" w:rsidRPr="00DF53B4" w:rsidRDefault="00CF172C" w:rsidP="00CF172C">
      <w:pPr>
        <w:pStyle w:val="Heading3"/>
        <w:rPr>
          <w:snapToGrid w:val="0"/>
        </w:rPr>
      </w:pPr>
      <w:bookmarkStart w:id="2986" w:name="_Toc21077499"/>
      <w:bookmarkStart w:id="2987" w:name="_Toc35972051"/>
      <w:bookmarkStart w:id="2988" w:name="_Toc51774340"/>
      <w:bookmarkStart w:id="2989" w:name="_Toc51834763"/>
      <w:bookmarkStart w:id="2990" w:name="_Toc52219616"/>
      <w:bookmarkStart w:id="2991" w:name="_Toc58359695"/>
      <w:bookmarkStart w:id="2992" w:name="_Toc68192834"/>
      <w:bookmarkStart w:id="2993" w:name="_Toc75421809"/>
      <w:r w:rsidRPr="00DF53B4">
        <w:t>15.10a.1</w:t>
      </w:r>
      <w:r w:rsidRPr="00DF53B4">
        <w:tab/>
        <w:t>Definition</w:t>
      </w:r>
      <w:bookmarkEnd w:id="2986"/>
      <w:bookmarkEnd w:id="2987"/>
      <w:bookmarkEnd w:id="2988"/>
      <w:bookmarkEnd w:id="2989"/>
      <w:bookmarkEnd w:id="2990"/>
      <w:bookmarkEnd w:id="2991"/>
      <w:bookmarkEnd w:id="2992"/>
      <w:bookmarkEnd w:id="2993"/>
    </w:p>
    <w:p w14:paraId="5F47FDB9" w14:textId="77777777" w:rsidR="00CF172C" w:rsidRPr="00DF53B4" w:rsidRDefault="00CF172C" w:rsidP="00CF172C">
      <w:r w:rsidRPr="00DF53B4">
        <w:rPr>
          <w:snapToGrid w:val="0"/>
        </w:rPr>
        <w:t>Test to verify that the UE activates and deactivates IMS Multimedia Telephony Communication Forwarding for the case when user is not reachable. This process is described in 3GPP T</w:t>
      </w:r>
      <w:r w:rsidRPr="00DF53B4">
        <w:t>S 24.</w:t>
      </w:r>
      <w:r w:rsidR="00967C19" w:rsidRPr="00DF53B4">
        <w:t>604</w:t>
      </w:r>
      <w:r w:rsidR="0062024F" w:rsidRPr="00DF53B4">
        <w:t xml:space="preserve"> </w:t>
      </w:r>
      <w:r w:rsidR="00967C19" w:rsidRPr="00DF53B4">
        <w:t>[106]</w:t>
      </w:r>
      <w:r w:rsidRPr="00DF53B4">
        <w:t xml:space="preserve">. </w:t>
      </w:r>
    </w:p>
    <w:p w14:paraId="67DD98D1" w14:textId="77777777" w:rsidR="00CF172C" w:rsidRPr="00DF53B4" w:rsidRDefault="00CF172C" w:rsidP="00CF172C">
      <w:pPr>
        <w:pStyle w:val="Heading3"/>
      </w:pPr>
      <w:bookmarkStart w:id="2994" w:name="_Toc21077500"/>
      <w:bookmarkStart w:id="2995" w:name="_Toc35972052"/>
      <w:bookmarkStart w:id="2996" w:name="_Toc51774341"/>
      <w:bookmarkStart w:id="2997" w:name="_Toc51834764"/>
      <w:bookmarkStart w:id="2998" w:name="_Toc52219617"/>
      <w:bookmarkStart w:id="2999" w:name="_Toc58359696"/>
      <w:bookmarkStart w:id="3000" w:name="_Toc68192835"/>
      <w:bookmarkStart w:id="3001" w:name="_Toc75421810"/>
      <w:r w:rsidRPr="00DF53B4">
        <w:t>15.10a.2</w:t>
      </w:r>
      <w:r w:rsidRPr="00DF53B4">
        <w:tab/>
        <w:t>Conformance requirement</w:t>
      </w:r>
      <w:bookmarkEnd w:id="2994"/>
      <w:bookmarkEnd w:id="2995"/>
      <w:bookmarkEnd w:id="2996"/>
      <w:bookmarkEnd w:id="2997"/>
      <w:bookmarkEnd w:id="2998"/>
      <w:bookmarkEnd w:id="2999"/>
      <w:bookmarkEnd w:id="3000"/>
      <w:bookmarkEnd w:id="3001"/>
    </w:p>
    <w:p w14:paraId="3B3C785F" w14:textId="77777777" w:rsidR="00CF172C" w:rsidRPr="00DF53B4" w:rsidRDefault="00CF172C" w:rsidP="00CF172C">
      <w:r w:rsidRPr="00DF53B4">
        <w:t>Generic requirements for Communication Forwarding can be found from Annexes F.1 and F.4.</w:t>
      </w:r>
    </w:p>
    <w:p w14:paraId="19E2A450" w14:textId="77777777" w:rsidR="00CF172C" w:rsidRPr="00DF53B4" w:rsidRDefault="00CF172C" w:rsidP="00CF172C">
      <w:r w:rsidRPr="00DF53B4">
        <w:t>[TS 24.</w:t>
      </w:r>
      <w:r w:rsidR="00967C19" w:rsidRPr="00DF53B4">
        <w:t>604</w:t>
      </w:r>
      <w:r w:rsidRPr="00DF53B4">
        <w:t>]:</w:t>
      </w:r>
    </w:p>
    <w:p w14:paraId="26C655B3" w14:textId="77777777" w:rsidR="00CF172C" w:rsidRPr="00DF53B4" w:rsidRDefault="00CF172C" w:rsidP="00CF172C">
      <w:pPr>
        <w:rPr>
          <w:b/>
          <w:bCs/>
        </w:rPr>
      </w:pPr>
      <w:r w:rsidRPr="00DF53B4">
        <w:rPr>
          <w:b/>
          <w:bCs/>
        </w:rPr>
        <w:t>Communication Forwarding on Subscriber Not Reachable (CFNRc)</w:t>
      </w:r>
    </w:p>
    <w:p w14:paraId="21D27631" w14:textId="77777777" w:rsidR="00CF172C" w:rsidRPr="00DF53B4" w:rsidRDefault="00CF172C" w:rsidP="00CF172C">
      <w:r w:rsidRPr="00DF53B4">
        <w:t>The CFNRc service enables an user to have the network redirect all incoming communications, when the user is not reachable (e.g. there is no IP connectivity to the user's terminal), to another user. The CFNRc service may operate on all communications, or just those associated with specified services. The user's ability to originate communications is unaffected by the CFNRc simulation service.</w:t>
      </w:r>
    </w:p>
    <w:p w14:paraId="220CF830" w14:textId="77777777" w:rsidR="00CF172C" w:rsidRPr="00DF53B4" w:rsidRDefault="00CF172C" w:rsidP="00CF172C">
      <w:r w:rsidRPr="00DF53B4">
        <w:t>As a service provider option, a subscription option can be provided to enable the user to receive an indication that the CFNRc service has been activated. This indication may be provided when the user originates a communication if the CFNRc service has been activated for the user and for the service requested for the communication.</w:t>
      </w:r>
    </w:p>
    <w:p w14:paraId="669A20BA" w14:textId="77777777" w:rsidR="00CF172C" w:rsidRPr="00DF53B4" w:rsidRDefault="00CF172C" w:rsidP="00CF172C">
      <w:r w:rsidRPr="00DF53B4">
        <w:t>The maximum number of diversions permitted for each communication is a service provider option. The service provider shall define the upper limit of diversions. When counting the number of diversions, all types of diversion are included.</w:t>
      </w:r>
    </w:p>
    <w:p w14:paraId="41E670DD" w14:textId="77777777" w:rsidR="00CF172C" w:rsidRPr="00DF53B4" w:rsidRDefault="00CF172C" w:rsidP="00CF172C">
      <w:pPr>
        <w:pStyle w:val="H6"/>
        <w:rPr>
          <w:snapToGrid w:val="0"/>
        </w:rPr>
      </w:pPr>
      <w:r w:rsidRPr="00DF53B4">
        <w:rPr>
          <w:snapToGrid w:val="0"/>
        </w:rPr>
        <w:t>Reference(s)</w:t>
      </w:r>
    </w:p>
    <w:p w14:paraId="40849A56" w14:textId="77777777" w:rsidR="00CF172C" w:rsidRPr="00DF53B4" w:rsidRDefault="00CF172C" w:rsidP="00CF172C">
      <w:pPr>
        <w:rPr>
          <w:snapToGrid w:val="0"/>
        </w:rPr>
      </w:pPr>
      <w:r w:rsidRPr="00DF53B4">
        <w:rPr>
          <w:snapToGrid w:val="0"/>
        </w:rPr>
        <w:t>3GPP T</w:t>
      </w:r>
      <w:r w:rsidRPr="00DF53B4">
        <w:t>S 24.</w:t>
      </w:r>
      <w:r w:rsidR="00967C19" w:rsidRPr="00DF53B4">
        <w:t>604</w:t>
      </w:r>
      <w:r w:rsidR="0062024F" w:rsidRPr="00DF53B4">
        <w:t xml:space="preserve"> </w:t>
      </w:r>
      <w:r w:rsidR="00967C19" w:rsidRPr="00DF53B4">
        <w:t>[106]</w:t>
      </w:r>
    </w:p>
    <w:p w14:paraId="3A21BD18" w14:textId="77777777" w:rsidR="00CF172C" w:rsidRPr="00DF53B4" w:rsidRDefault="00CF172C" w:rsidP="00CF172C">
      <w:pPr>
        <w:pStyle w:val="Heading3"/>
        <w:rPr>
          <w:snapToGrid w:val="0"/>
        </w:rPr>
      </w:pPr>
      <w:bookmarkStart w:id="3002" w:name="_Toc21077501"/>
      <w:bookmarkStart w:id="3003" w:name="_Toc35972053"/>
      <w:bookmarkStart w:id="3004" w:name="_Toc51774342"/>
      <w:bookmarkStart w:id="3005" w:name="_Toc51834765"/>
      <w:bookmarkStart w:id="3006" w:name="_Toc52219618"/>
      <w:bookmarkStart w:id="3007" w:name="_Toc58359697"/>
      <w:bookmarkStart w:id="3008" w:name="_Toc68192836"/>
      <w:bookmarkStart w:id="3009" w:name="_Toc75421811"/>
      <w:r w:rsidRPr="00DF53B4">
        <w:t>15.10a.3</w:t>
      </w:r>
      <w:r w:rsidRPr="00DF53B4">
        <w:tab/>
      </w:r>
      <w:r w:rsidRPr="00DF53B4">
        <w:rPr>
          <w:snapToGrid w:val="0"/>
        </w:rPr>
        <w:t>Test purpose</w:t>
      </w:r>
      <w:bookmarkEnd w:id="3002"/>
      <w:bookmarkEnd w:id="3003"/>
      <w:bookmarkEnd w:id="3004"/>
      <w:bookmarkEnd w:id="3005"/>
      <w:bookmarkEnd w:id="3006"/>
      <w:bookmarkEnd w:id="3007"/>
      <w:bookmarkEnd w:id="3008"/>
      <w:bookmarkEnd w:id="3009"/>
    </w:p>
    <w:p w14:paraId="3B60121E" w14:textId="77777777" w:rsidR="00CF172C" w:rsidRPr="00DF53B4" w:rsidRDefault="00CF172C" w:rsidP="00CF172C">
      <w:pPr>
        <w:pStyle w:val="B1"/>
        <w:rPr>
          <w:snapToGrid w:val="0"/>
        </w:rPr>
      </w:pPr>
      <w:r w:rsidRPr="00DF53B4">
        <w:rPr>
          <w:snapToGrid w:val="0"/>
        </w:rPr>
        <w:t>1)</w:t>
      </w:r>
      <w:r w:rsidRPr="00DF53B4">
        <w:rPr>
          <w:snapToGrid w:val="0"/>
        </w:rPr>
        <w:tab/>
        <w:t>To verify that the UE can request activation of Communication Forwarding (when the called user is not reachable) with a correctly composed HTTP PUT request; and</w:t>
      </w:r>
    </w:p>
    <w:p w14:paraId="6FA3DEEA" w14:textId="77777777" w:rsidR="00CF172C" w:rsidRPr="00DF53B4" w:rsidRDefault="00CF172C" w:rsidP="00CF172C">
      <w:pPr>
        <w:pStyle w:val="B1"/>
        <w:rPr>
          <w:snapToGrid w:val="0"/>
        </w:rPr>
      </w:pPr>
      <w:r w:rsidRPr="00DF53B4">
        <w:t>2)</w:t>
      </w:r>
      <w:r w:rsidRPr="00DF53B4">
        <w:tab/>
        <w:t xml:space="preserve">To verify that the UE can </w:t>
      </w:r>
      <w:r w:rsidRPr="00DF53B4">
        <w:rPr>
          <w:snapToGrid w:val="0"/>
        </w:rPr>
        <w:t>request deactivation of Communication Forwarding; and</w:t>
      </w:r>
    </w:p>
    <w:p w14:paraId="7CABA4ED" w14:textId="77777777" w:rsidR="00CF172C" w:rsidRPr="00DF53B4" w:rsidRDefault="00CF172C" w:rsidP="00CF172C">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5FE303EB" w14:textId="77777777" w:rsidR="00CF172C" w:rsidRPr="00DF53B4" w:rsidRDefault="00CF172C" w:rsidP="00CF172C">
      <w:pPr>
        <w:pStyle w:val="Heading3"/>
      </w:pPr>
      <w:bookmarkStart w:id="3010" w:name="_Toc21077502"/>
      <w:bookmarkStart w:id="3011" w:name="_Toc35972054"/>
      <w:bookmarkStart w:id="3012" w:name="_Toc51774343"/>
      <w:bookmarkStart w:id="3013" w:name="_Toc51834766"/>
      <w:bookmarkStart w:id="3014" w:name="_Toc52219619"/>
      <w:bookmarkStart w:id="3015" w:name="_Toc58359698"/>
      <w:bookmarkStart w:id="3016" w:name="_Toc68192837"/>
      <w:bookmarkStart w:id="3017" w:name="_Toc75421812"/>
      <w:r w:rsidRPr="00DF53B4">
        <w:t>15.10a.4</w:t>
      </w:r>
      <w:r w:rsidRPr="00DF53B4">
        <w:tab/>
      </w:r>
      <w:r w:rsidRPr="00DF53B4">
        <w:rPr>
          <w:snapToGrid w:val="0"/>
        </w:rPr>
        <w:t>Method of test</w:t>
      </w:r>
      <w:bookmarkEnd w:id="3010"/>
      <w:bookmarkEnd w:id="3011"/>
      <w:bookmarkEnd w:id="3012"/>
      <w:bookmarkEnd w:id="3013"/>
      <w:bookmarkEnd w:id="3014"/>
      <w:bookmarkEnd w:id="3015"/>
      <w:bookmarkEnd w:id="3016"/>
      <w:bookmarkEnd w:id="3017"/>
    </w:p>
    <w:p w14:paraId="231A36E6" w14:textId="77777777" w:rsidR="00CF172C" w:rsidRPr="00DF53B4" w:rsidRDefault="00CF172C" w:rsidP="00CF172C">
      <w:pPr>
        <w:pStyle w:val="H6"/>
        <w:rPr>
          <w:snapToGrid w:val="0"/>
        </w:rPr>
      </w:pPr>
      <w:r w:rsidRPr="00DF53B4">
        <w:rPr>
          <w:snapToGrid w:val="0"/>
        </w:rPr>
        <w:t>Initial conditions</w:t>
      </w:r>
    </w:p>
    <w:p w14:paraId="3FB8D7F1" w14:textId="77777777" w:rsidR="00CF172C" w:rsidRPr="00DF53B4" w:rsidRDefault="00CF172C" w:rsidP="00CF172C">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55723F" w:rsidRPr="00DF53B4">
        <w:rPr>
          <w:snapToGrid w:val="0"/>
        </w:rPr>
        <w:t>UE has activated an IPCAN bearer (e.g. PDP context or EPS bearer) with SS</w:t>
      </w:r>
      <w:r w:rsidRPr="00DF53B4">
        <w:rPr>
          <w:snapToGrid w:val="0"/>
        </w:rPr>
        <w:t>.</w:t>
      </w:r>
    </w:p>
    <w:p w14:paraId="31410FD8" w14:textId="77777777" w:rsidR="00CF172C" w:rsidRPr="00DF53B4" w:rsidRDefault="00CF172C" w:rsidP="00CF172C">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28099C66" w14:textId="77777777" w:rsidR="00CF172C" w:rsidRPr="00DF53B4" w:rsidRDefault="00CF172C" w:rsidP="00CF172C">
      <w:pPr>
        <w:rPr>
          <w:snapToGrid w:val="0"/>
        </w:rPr>
      </w:pPr>
      <w:r w:rsidRPr="00DF53B4">
        <w:rPr>
          <w:snapToGrid w:val="0"/>
        </w:rPr>
        <w:t>If the UE uses GAA as XCAP authentication scheme, GAA bootstrapping exchange has been performed</w:t>
      </w:r>
      <w:r w:rsidR="00BE50AA" w:rsidRPr="00DF53B4">
        <w:rPr>
          <w:snapToGrid w:val="0"/>
        </w:rPr>
        <w:t xml:space="preserve"> according to annex C.29.2</w:t>
      </w:r>
      <w:r w:rsidRPr="00DF53B4">
        <w:rPr>
          <w:snapToGrid w:val="0"/>
        </w:rPr>
        <w:t>.</w:t>
      </w:r>
    </w:p>
    <w:p w14:paraId="13C1C11C" w14:textId="77777777" w:rsidR="00CF172C" w:rsidRPr="00DF53B4" w:rsidRDefault="00CF172C" w:rsidP="00CF172C">
      <w:pPr>
        <w:pStyle w:val="H6"/>
        <w:rPr>
          <w:snapToGrid w:val="0"/>
        </w:rPr>
      </w:pPr>
      <w:r w:rsidRPr="00DF53B4">
        <w:rPr>
          <w:snapToGrid w:val="0"/>
        </w:rPr>
        <w:t>Test procedure</w:t>
      </w:r>
    </w:p>
    <w:p w14:paraId="0B1A10AA" w14:textId="77777777" w:rsidR="00160E7D" w:rsidRPr="00DF53B4" w:rsidRDefault="0055723F" w:rsidP="003B754C">
      <w:pPr>
        <w:pStyle w:val="B1"/>
        <w:rPr>
          <w:snapToGrid w:val="0"/>
        </w:rPr>
      </w:pPr>
      <w:r w:rsidRPr="00DF53B4">
        <w:rPr>
          <w:snapToGrid w:val="0"/>
        </w:rPr>
        <w:t>The generic test procedure according to annex C.29.1 is applied:</w:t>
      </w:r>
    </w:p>
    <w:p w14:paraId="01FDF3CC" w14:textId="77777777" w:rsidR="00160E7D" w:rsidRPr="00DF53B4" w:rsidRDefault="0055723F" w:rsidP="00160E7D">
      <w:pPr>
        <w:pStyle w:val="B1"/>
        <w:rPr>
          <w:snapToGrid w:val="0"/>
        </w:rPr>
      </w:pPr>
      <w:r w:rsidRPr="00DF53B4">
        <w:rPr>
          <w:snapToGrid w:val="0"/>
        </w:rPr>
        <w:t xml:space="preserve">At step 1 activation of </w:t>
      </w:r>
      <w:r w:rsidR="00041068" w:rsidRPr="00DF53B4">
        <w:t>Communication Forwarding on Not reachable</w:t>
      </w:r>
      <w:r w:rsidR="00160E7D" w:rsidRPr="00DF53B4">
        <w:rPr>
          <w:snapToGrid w:val="0"/>
        </w:rPr>
        <w:t>;</w:t>
      </w:r>
    </w:p>
    <w:p w14:paraId="067E88C5" w14:textId="77777777" w:rsidR="00160E7D" w:rsidRPr="00DF53B4" w:rsidRDefault="00160E7D" w:rsidP="00160E7D">
      <w:pPr>
        <w:pStyle w:val="B1"/>
        <w:rPr>
          <w:snapToGrid w:val="0"/>
        </w:rPr>
      </w:pPr>
      <w:r w:rsidRPr="00DF53B4">
        <w:rPr>
          <w:snapToGrid w:val="0"/>
        </w:rPr>
        <w:t>At step 5b, SS delivers a simservs document as specified in TS 24.604 [106] cl 4.9, including a non-empty rule set. Specifically, the SS includes the following:</w:t>
      </w:r>
    </w:p>
    <w:p w14:paraId="3F518EC3" w14:textId="77777777" w:rsidR="00160E7D" w:rsidRPr="00DF53B4" w:rsidRDefault="00160E7D" w:rsidP="00160E7D">
      <w:pPr>
        <w:pStyle w:val="PL"/>
        <w:rPr>
          <w:noProof w:val="0"/>
        </w:rPr>
      </w:pPr>
      <w:r w:rsidRPr="00DF53B4">
        <w:rPr>
          <w:noProof w:val="0"/>
        </w:rPr>
        <w:tab/>
      </w:r>
      <w:r w:rsidRPr="00DF53B4">
        <w:rPr>
          <w:noProof w:val="0"/>
        </w:rPr>
        <w:tab/>
        <w:t>&lt;?xml version="1.0" encoding="UTF-8"?&gt;</w:t>
      </w:r>
    </w:p>
    <w:p w14:paraId="36DEAB38" w14:textId="77777777" w:rsidR="00160E7D" w:rsidRPr="00DF53B4" w:rsidRDefault="00160E7D" w:rsidP="00160E7D">
      <w:pPr>
        <w:pStyle w:val="PL"/>
        <w:rPr>
          <w:noProof w:val="0"/>
        </w:rPr>
      </w:pPr>
      <w:r w:rsidRPr="00DF53B4">
        <w:rPr>
          <w:noProof w:val="0"/>
        </w:rPr>
        <w:tab/>
      </w:r>
      <w:r w:rsidRPr="00DF53B4">
        <w:rPr>
          <w:noProof w:val="0"/>
        </w:rPr>
        <w:tab/>
        <w:t xml:space="preserve">&lt;simservs </w:t>
      </w:r>
    </w:p>
    <w:p w14:paraId="175B4C7A" w14:textId="77777777" w:rsidR="00160E7D" w:rsidRPr="00DF53B4" w:rsidRDefault="00160E7D" w:rsidP="00160E7D">
      <w:pPr>
        <w:pStyle w:val="PL"/>
        <w:rPr>
          <w:noProof w:val="0"/>
        </w:rPr>
      </w:pPr>
      <w:r w:rsidRPr="00DF53B4">
        <w:rPr>
          <w:noProof w:val="0"/>
        </w:rPr>
        <w:tab/>
      </w:r>
      <w:r w:rsidRPr="00DF53B4">
        <w:rPr>
          <w:noProof w:val="0"/>
        </w:rPr>
        <w:tab/>
        <w:t>xmlns="http://uri.etsi.org/ngn/params/xml/simservs/xcap"</w:t>
      </w:r>
    </w:p>
    <w:p w14:paraId="2491A296" w14:textId="77777777" w:rsidR="00160E7D" w:rsidRPr="00DF53B4" w:rsidRDefault="00160E7D" w:rsidP="00160E7D">
      <w:pPr>
        <w:pStyle w:val="PL"/>
        <w:rPr>
          <w:noProof w:val="0"/>
        </w:rPr>
      </w:pPr>
      <w:r w:rsidRPr="00DF53B4">
        <w:rPr>
          <w:noProof w:val="0"/>
        </w:rPr>
        <w:tab/>
      </w:r>
      <w:r w:rsidRPr="00DF53B4">
        <w:rPr>
          <w:noProof w:val="0"/>
        </w:rPr>
        <w:tab/>
        <w:t xml:space="preserve">xmlns:cp="urn:ietf:params:xml:ns:common-policy" </w:t>
      </w:r>
    </w:p>
    <w:p w14:paraId="02172C2A" w14:textId="77777777" w:rsidR="00160E7D" w:rsidRPr="00DF53B4" w:rsidRDefault="00160E7D" w:rsidP="00160E7D">
      <w:pPr>
        <w:pStyle w:val="PL"/>
        <w:rPr>
          <w:noProof w:val="0"/>
        </w:rPr>
      </w:pPr>
      <w:r w:rsidRPr="00DF53B4">
        <w:rPr>
          <w:noProof w:val="0"/>
        </w:rPr>
        <w:tab/>
      </w:r>
      <w:r w:rsidRPr="00DF53B4">
        <w:rPr>
          <w:noProof w:val="0"/>
        </w:rPr>
        <w:tab/>
        <w:t xml:space="preserve">xmlns:ocp="urn:oma:xml:xdm:common-policy"&gt; </w:t>
      </w:r>
    </w:p>
    <w:p w14:paraId="4E05E84D" w14:textId="77777777" w:rsidR="00160E7D" w:rsidRPr="00DF53B4" w:rsidRDefault="00160E7D" w:rsidP="00160E7D">
      <w:pPr>
        <w:pStyle w:val="PL"/>
        <w:rPr>
          <w:noProof w:val="0"/>
        </w:rPr>
      </w:pPr>
      <w:r w:rsidRPr="00DF53B4">
        <w:rPr>
          <w:noProof w:val="0"/>
        </w:rPr>
        <w:tab/>
      </w:r>
      <w:r w:rsidRPr="00DF53B4">
        <w:rPr>
          <w:noProof w:val="0"/>
        </w:rPr>
        <w:tab/>
        <w:t xml:space="preserve">   &lt;communication-diversion active="</w:t>
      </w:r>
      <w:r w:rsidR="00AE4527">
        <w:rPr>
          <w:noProof w:val="0"/>
        </w:rPr>
        <w:t>true</w:t>
      </w:r>
      <w:r w:rsidRPr="00DF53B4">
        <w:rPr>
          <w:noProof w:val="0"/>
        </w:rPr>
        <w:t>"&gt;</w:t>
      </w:r>
    </w:p>
    <w:p w14:paraId="53ADAFC9" w14:textId="77777777" w:rsidR="00160E7D" w:rsidRPr="00DF53B4" w:rsidRDefault="00160E7D" w:rsidP="00160E7D">
      <w:pPr>
        <w:pStyle w:val="PL"/>
        <w:rPr>
          <w:noProof w:val="0"/>
        </w:rPr>
      </w:pPr>
      <w:r w:rsidRPr="00DF53B4">
        <w:rPr>
          <w:noProof w:val="0"/>
        </w:rPr>
        <w:tab/>
      </w:r>
      <w:r w:rsidRPr="00DF53B4">
        <w:rPr>
          <w:noProof w:val="0"/>
        </w:rPr>
        <w:tab/>
        <w:t xml:space="preserve">         &lt;cp:ruleset&gt;</w:t>
      </w:r>
    </w:p>
    <w:p w14:paraId="493D8C62" w14:textId="77777777" w:rsidR="00AE4527" w:rsidRDefault="00160E7D" w:rsidP="00AE4527">
      <w:pPr>
        <w:pStyle w:val="PL"/>
        <w:rPr>
          <w:noProof w:val="0"/>
        </w:rPr>
      </w:pPr>
      <w:r w:rsidRPr="00DF53B4">
        <w:rPr>
          <w:noProof w:val="0"/>
        </w:rPr>
        <w:tab/>
      </w:r>
      <w:r w:rsidRPr="00DF53B4">
        <w:rPr>
          <w:noProof w:val="0"/>
        </w:rPr>
        <w:tab/>
        <w:t xml:space="preserve">            &lt;cp:rule id="rule1"&gt;</w:t>
      </w:r>
    </w:p>
    <w:p w14:paraId="593F67B0" w14:textId="77777777" w:rsidR="00AE4527" w:rsidRDefault="00AE4527" w:rsidP="00AE4527">
      <w:pPr>
        <w:pStyle w:val="PL"/>
        <w:rPr>
          <w:noProof w:val="0"/>
        </w:rPr>
      </w:pPr>
      <w:r>
        <w:rPr>
          <w:noProof w:val="0"/>
        </w:rPr>
        <w:tab/>
      </w:r>
      <w:r>
        <w:rPr>
          <w:noProof w:val="0"/>
        </w:rPr>
        <w:tab/>
      </w:r>
      <w:r>
        <w:rPr>
          <w:noProof w:val="0"/>
        </w:rPr>
        <w:tab/>
      </w:r>
      <w:r>
        <w:rPr>
          <w:noProof w:val="0"/>
        </w:rPr>
        <w:tab/>
      </w:r>
      <w:r>
        <w:rPr>
          <w:noProof w:val="0"/>
        </w:rPr>
        <w:tab/>
        <w:t xml:space="preserve">   &lt;cp:conditions&gt;</w:t>
      </w:r>
    </w:p>
    <w:p w14:paraId="7079ADD7" w14:textId="77777777" w:rsidR="00AE4527" w:rsidRDefault="00AE4527" w:rsidP="00AE4527">
      <w:pPr>
        <w:pStyle w:val="PL"/>
        <w:rPr>
          <w:noProof w:val="0"/>
        </w:rPr>
      </w:pPr>
      <w:r>
        <w:rPr>
          <w:noProof w:val="0"/>
        </w:rPr>
        <w:t xml:space="preserve">                            &lt;not-reachable/&gt;</w:t>
      </w:r>
    </w:p>
    <w:p w14:paraId="070F0852" w14:textId="77777777" w:rsidR="00AE4527" w:rsidRDefault="00AE4527" w:rsidP="00AE4527">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lt;rule-deactivated/&gt;</w:t>
      </w:r>
    </w:p>
    <w:p w14:paraId="66BEE4F7" w14:textId="77777777" w:rsidR="00160E7D" w:rsidRPr="00DF53B4" w:rsidRDefault="00AE4527" w:rsidP="00AE4527">
      <w:pPr>
        <w:pStyle w:val="PL"/>
        <w:rPr>
          <w:noProof w:val="0"/>
        </w:rPr>
      </w:pPr>
      <w:r>
        <w:rPr>
          <w:noProof w:val="0"/>
        </w:rPr>
        <w:tab/>
      </w:r>
      <w:r>
        <w:rPr>
          <w:noProof w:val="0"/>
        </w:rPr>
        <w:tab/>
      </w:r>
      <w:r>
        <w:rPr>
          <w:noProof w:val="0"/>
        </w:rPr>
        <w:tab/>
      </w:r>
      <w:r>
        <w:rPr>
          <w:noProof w:val="0"/>
        </w:rPr>
        <w:tab/>
      </w:r>
      <w:r>
        <w:rPr>
          <w:noProof w:val="0"/>
        </w:rPr>
        <w:tab/>
        <w:t xml:space="preserve">   &lt;/cp:conditions&gt;</w:t>
      </w:r>
    </w:p>
    <w:p w14:paraId="4462B3E4" w14:textId="77777777" w:rsidR="00160E7D" w:rsidRPr="00DF53B4" w:rsidRDefault="00160E7D" w:rsidP="00160E7D">
      <w:pPr>
        <w:pStyle w:val="PL"/>
        <w:rPr>
          <w:noProof w:val="0"/>
        </w:rPr>
      </w:pPr>
      <w:r w:rsidRPr="00DF53B4">
        <w:rPr>
          <w:noProof w:val="0"/>
        </w:rPr>
        <w:tab/>
      </w:r>
      <w:r w:rsidRPr="00DF53B4">
        <w:rPr>
          <w:noProof w:val="0"/>
        </w:rPr>
        <w:tab/>
        <w:t xml:space="preserve">               &lt;cp:actions&gt;</w:t>
      </w:r>
    </w:p>
    <w:p w14:paraId="199C1BB4" w14:textId="77777777" w:rsidR="00160E7D" w:rsidRPr="00DF53B4" w:rsidRDefault="00160E7D" w:rsidP="00160E7D">
      <w:pPr>
        <w:pStyle w:val="PL"/>
        <w:rPr>
          <w:noProof w:val="0"/>
        </w:rPr>
      </w:pPr>
      <w:r w:rsidRPr="00DF53B4">
        <w:rPr>
          <w:noProof w:val="0"/>
        </w:rPr>
        <w:tab/>
      </w:r>
      <w:r w:rsidRPr="00DF53B4">
        <w:rPr>
          <w:noProof w:val="0"/>
        </w:rPr>
        <w:tab/>
        <w:t xml:space="preserve">                   &lt;forward-to&gt;</w:t>
      </w:r>
    </w:p>
    <w:p w14:paraId="14DF951F" w14:textId="77777777" w:rsidR="00160E7D" w:rsidRPr="00DF53B4" w:rsidRDefault="00160E7D" w:rsidP="00160E7D">
      <w:pPr>
        <w:pStyle w:val="PL"/>
        <w:rPr>
          <w:noProof w:val="0"/>
        </w:rPr>
      </w:pPr>
      <w:r w:rsidRPr="00DF53B4">
        <w:rPr>
          <w:noProof w:val="0"/>
        </w:rPr>
        <w:tab/>
      </w:r>
      <w:r w:rsidRPr="00DF53B4">
        <w:rPr>
          <w:noProof w:val="0"/>
        </w:rPr>
        <w:tab/>
        <w:t xml:space="preserve">                       &lt;target&gt; </w:t>
      </w:r>
    </w:p>
    <w:p w14:paraId="606879BC" w14:textId="77777777" w:rsidR="00160E7D" w:rsidRPr="00DF53B4" w:rsidRDefault="00160E7D" w:rsidP="00160E7D">
      <w:pPr>
        <w:pStyle w:val="PL"/>
        <w:rPr>
          <w:noProof w:val="0"/>
        </w:rPr>
      </w:pPr>
      <w:r w:rsidRPr="00DF53B4">
        <w:rPr>
          <w:noProof w:val="0"/>
        </w:rPr>
        <w:tab/>
      </w:r>
      <w:r w:rsidRPr="00DF53B4">
        <w:rPr>
          <w:noProof w:val="0"/>
        </w:rPr>
        <w:tab/>
        <w:t xml:space="preserve">                          px_XCAP_TargetUri</w:t>
      </w:r>
    </w:p>
    <w:p w14:paraId="23131956" w14:textId="77777777" w:rsidR="00160E7D" w:rsidRPr="00DF53B4" w:rsidRDefault="00160E7D" w:rsidP="00160E7D">
      <w:pPr>
        <w:pStyle w:val="PL"/>
        <w:rPr>
          <w:noProof w:val="0"/>
        </w:rPr>
      </w:pPr>
      <w:r w:rsidRPr="00DF53B4">
        <w:rPr>
          <w:noProof w:val="0"/>
        </w:rPr>
        <w:tab/>
      </w:r>
      <w:r w:rsidRPr="00DF53B4">
        <w:rPr>
          <w:noProof w:val="0"/>
        </w:rPr>
        <w:tab/>
        <w:t xml:space="preserve">                       &lt;/target&gt;</w:t>
      </w:r>
    </w:p>
    <w:p w14:paraId="2EBFAB45" w14:textId="77777777" w:rsidR="00160E7D" w:rsidRPr="00DF53B4" w:rsidRDefault="00160E7D" w:rsidP="00160E7D">
      <w:pPr>
        <w:pStyle w:val="PL"/>
        <w:rPr>
          <w:noProof w:val="0"/>
        </w:rPr>
      </w:pPr>
      <w:r w:rsidRPr="00DF53B4">
        <w:rPr>
          <w:noProof w:val="0"/>
        </w:rPr>
        <w:tab/>
      </w:r>
      <w:r w:rsidRPr="00DF53B4">
        <w:rPr>
          <w:noProof w:val="0"/>
        </w:rPr>
        <w:tab/>
        <w:t xml:space="preserve">                       &lt;notify-caller&gt;true&lt;/notify-caller&gt;</w:t>
      </w:r>
    </w:p>
    <w:p w14:paraId="0A1A444C" w14:textId="77777777" w:rsidR="00160E7D" w:rsidRPr="00DF53B4" w:rsidRDefault="00160E7D" w:rsidP="00160E7D">
      <w:pPr>
        <w:pStyle w:val="PL"/>
        <w:rPr>
          <w:noProof w:val="0"/>
        </w:rPr>
      </w:pPr>
      <w:r w:rsidRPr="00DF53B4">
        <w:rPr>
          <w:noProof w:val="0"/>
        </w:rPr>
        <w:tab/>
      </w:r>
      <w:r w:rsidRPr="00DF53B4">
        <w:rPr>
          <w:noProof w:val="0"/>
        </w:rPr>
        <w:tab/>
        <w:t xml:space="preserve">                   &lt;/forward-to&gt;</w:t>
      </w:r>
    </w:p>
    <w:p w14:paraId="2CBABD00" w14:textId="77777777" w:rsidR="00160E7D" w:rsidRPr="00DF53B4" w:rsidRDefault="00160E7D" w:rsidP="00160E7D">
      <w:pPr>
        <w:pStyle w:val="PL"/>
        <w:rPr>
          <w:noProof w:val="0"/>
        </w:rPr>
      </w:pPr>
      <w:r w:rsidRPr="00DF53B4">
        <w:rPr>
          <w:noProof w:val="0"/>
        </w:rPr>
        <w:tab/>
      </w:r>
      <w:r w:rsidRPr="00DF53B4">
        <w:rPr>
          <w:noProof w:val="0"/>
        </w:rPr>
        <w:tab/>
        <w:t xml:space="preserve">               &lt;/cp:actions&gt;</w:t>
      </w:r>
    </w:p>
    <w:p w14:paraId="12F174FB" w14:textId="77777777" w:rsidR="00160E7D" w:rsidRPr="00DF53B4" w:rsidRDefault="00160E7D" w:rsidP="00160E7D">
      <w:pPr>
        <w:pStyle w:val="PL"/>
        <w:rPr>
          <w:noProof w:val="0"/>
        </w:rPr>
      </w:pPr>
      <w:r w:rsidRPr="00DF53B4">
        <w:rPr>
          <w:noProof w:val="0"/>
        </w:rPr>
        <w:tab/>
      </w:r>
      <w:r w:rsidRPr="00DF53B4">
        <w:rPr>
          <w:noProof w:val="0"/>
        </w:rPr>
        <w:tab/>
        <w:t xml:space="preserve">           &lt;/cp:rule&gt;</w:t>
      </w:r>
    </w:p>
    <w:p w14:paraId="54217BB4" w14:textId="77777777" w:rsidR="00160E7D" w:rsidRPr="00DF53B4" w:rsidRDefault="00160E7D" w:rsidP="00160E7D">
      <w:pPr>
        <w:pStyle w:val="PL"/>
        <w:rPr>
          <w:noProof w:val="0"/>
        </w:rPr>
      </w:pPr>
      <w:r w:rsidRPr="00DF53B4">
        <w:rPr>
          <w:noProof w:val="0"/>
        </w:rPr>
        <w:tab/>
      </w:r>
      <w:r w:rsidRPr="00DF53B4">
        <w:rPr>
          <w:noProof w:val="0"/>
        </w:rPr>
        <w:tab/>
        <w:t xml:space="preserve">         &lt;/cp:ruleset&gt;</w:t>
      </w:r>
    </w:p>
    <w:p w14:paraId="23937CE9" w14:textId="77777777" w:rsidR="00160E7D" w:rsidRPr="00DF53B4" w:rsidRDefault="00160E7D" w:rsidP="00160E7D">
      <w:pPr>
        <w:pStyle w:val="PL"/>
        <w:rPr>
          <w:noProof w:val="0"/>
        </w:rPr>
      </w:pPr>
      <w:r w:rsidRPr="00DF53B4">
        <w:rPr>
          <w:noProof w:val="0"/>
        </w:rPr>
        <w:tab/>
      </w:r>
      <w:r w:rsidRPr="00DF53B4">
        <w:rPr>
          <w:noProof w:val="0"/>
        </w:rPr>
        <w:tab/>
        <w:t xml:space="preserve">   &lt;/communication-diversion&gt;</w:t>
      </w:r>
    </w:p>
    <w:p w14:paraId="6C2BCC49" w14:textId="77777777" w:rsidR="00160E7D" w:rsidRPr="00DF53B4" w:rsidRDefault="00160E7D" w:rsidP="00160E7D">
      <w:pPr>
        <w:pStyle w:val="PL"/>
        <w:rPr>
          <w:noProof w:val="0"/>
        </w:rPr>
      </w:pPr>
      <w:r w:rsidRPr="00DF53B4">
        <w:rPr>
          <w:noProof w:val="0"/>
        </w:rPr>
        <w:tab/>
      </w:r>
      <w:r w:rsidRPr="00DF53B4">
        <w:rPr>
          <w:noProof w:val="0"/>
        </w:rPr>
        <w:tab/>
        <w:t>&lt;/simservs&gt;</w:t>
      </w:r>
    </w:p>
    <w:p w14:paraId="6748FDF5" w14:textId="77777777" w:rsidR="00160E7D" w:rsidRPr="00DF53B4" w:rsidRDefault="00160E7D" w:rsidP="00160E7D">
      <w:pPr>
        <w:pStyle w:val="B1"/>
        <w:rPr>
          <w:snapToGrid w:val="0"/>
        </w:rPr>
      </w:pPr>
    </w:p>
    <w:p w14:paraId="7643A081" w14:textId="77777777" w:rsidR="0055723F" w:rsidRPr="00DF53B4" w:rsidRDefault="00160E7D" w:rsidP="00160E7D">
      <w:pPr>
        <w:pStyle w:val="B1"/>
        <w:rPr>
          <w:snapToGrid w:val="0"/>
        </w:rPr>
      </w:pPr>
      <w:r w:rsidRPr="00DF53B4">
        <w:rPr>
          <w:snapToGrid w:val="0"/>
        </w:rPr>
        <w:t>A</w:t>
      </w:r>
      <w:r w:rsidR="0055723F" w:rsidRPr="00DF53B4">
        <w:rPr>
          <w:snapToGrid w:val="0"/>
        </w:rPr>
        <w:t xml:space="preserve">t step 7 deactivation of </w:t>
      </w:r>
      <w:r w:rsidR="00041068" w:rsidRPr="00DF53B4">
        <w:t>Communication Forwarding on Not reachable</w:t>
      </w:r>
      <w:r w:rsidR="0055723F" w:rsidRPr="00DF53B4">
        <w:rPr>
          <w:snapToGrid w:val="0"/>
        </w:rPr>
        <w:t xml:space="preserve"> is respectively triggered at the UE.</w:t>
      </w:r>
    </w:p>
    <w:p w14:paraId="1B716269" w14:textId="77777777" w:rsidR="00CF172C" w:rsidRPr="00DF53B4" w:rsidRDefault="00CF172C" w:rsidP="0004201E">
      <w:pPr>
        <w:pStyle w:val="Heading3"/>
        <w:rPr>
          <w:snapToGrid w:val="0"/>
        </w:rPr>
      </w:pPr>
      <w:bookmarkStart w:id="3018" w:name="_Toc21077503"/>
      <w:bookmarkStart w:id="3019" w:name="_Toc35972055"/>
      <w:bookmarkStart w:id="3020" w:name="_Toc51774344"/>
      <w:bookmarkStart w:id="3021" w:name="_Toc51834767"/>
      <w:bookmarkStart w:id="3022" w:name="_Toc52219620"/>
      <w:bookmarkStart w:id="3023" w:name="_Toc58359699"/>
      <w:bookmarkStart w:id="3024" w:name="_Toc68192838"/>
      <w:bookmarkStart w:id="3025" w:name="_Toc75421813"/>
      <w:r w:rsidRPr="00DF53B4">
        <w:rPr>
          <w:snapToGrid w:val="0"/>
        </w:rPr>
        <w:t>15.10a.5</w:t>
      </w:r>
      <w:r w:rsidRPr="00DF53B4">
        <w:rPr>
          <w:snapToGrid w:val="0"/>
        </w:rPr>
        <w:tab/>
        <w:t>Test requirements</w:t>
      </w:r>
      <w:bookmarkEnd w:id="3018"/>
      <w:bookmarkEnd w:id="3019"/>
      <w:bookmarkEnd w:id="3020"/>
      <w:bookmarkEnd w:id="3021"/>
      <w:bookmarkEnd w:id="3022"/>
      <w:bookmarkEnd w:id="3023"/>
      <w:bookmarkEnd w:id="3024"/>
      <w:bookmarkEnd w:id="3025"/>
    </w:p>
    <w:p w14:paraId="67D91F33" w14:textId="77777777" w:rsidR="00CF172C" w:rsidRPr="00DF53B4" w:rsidRDefault="00BE50AA" w:rsidP="0004201E">
      <w:pPr>
        <w:pStyle w:val="B1"/>
        <w:rPr>
          <w:snapToGrid w:val="0"/>
        </w:rPr>
      </w:pPr>
      <w:r w:rsidRPr="00DF53B4">
        <w:rPr>
          <w:snapToGrid w:val="0"/>
        </w:rPr>
        <w:t xml:space="preserve">1. </w:t>
      </w:r>
      <w:r w:rsidR="00CF172C" w:rsidRPr="00DF53B4">
        <w:rPr>
          <w:snapToGrid w:val="0"/>
        </w:rPr>
        <w:t xml:space="preserve">SS </w:t>
      </w:r>
      <w:r w:rsidRPr="00DF53B4">
        <w:rPr>
          <w:snapToGrid w:val="0"/>
        </w:rPr>
        <w:t>shall</w:t>
      </w:r>
      <w:r w:rsidR="00CF172C" w:rsidRPr="00DF53B4">
        <w:rPr>
          <w:snapToGrid w:val="0"/>
        </w:rPr>
        <w:t xml:space="preserve"> check that the UE can authenticate itself correctly with the authentication scheme that the UE supports:</w:t>
      </w:r>
    </w:p>
    <w:p w14:paraId="0F8EC531" w14:textId="77777777" w:rsidR="00CF172C" w:rsidRPr="00DF53B4" w:rsidRDefault="00CF172C" w:rsidP="00CF172C">
      <w:pPr>
        <w:pStyle w:val="B1"/>
        <w:rPr>
          <w:snapToGrid w:val="0"/>
        </w:rPr>
      </w:pPr>
      <w:r w:rsidRPr="00DF53B4">
        <w:rPr>
          <w:snapToGrid w:val="0"/>
        </w:rPr>
        <w:t>-</w:t>
      </w:r>
      <w:r w:rsidRPr="00DF53B4">
        <w:rPr>
          <w:snapToGrid w:val="0"/>
        </w:rPr>
        <w:tab/>
        <w:t>HTTP Digest authentication</w:t>
      </w:r>
      <w:r w:rsidR="00BE50AA" w:rsidRPr="00DF53B4">
        <w:rPr>
          <w:snapToGrid w:val="0"/>
        </w:rPr>
        <w:t xml:space="preserve"> (see Annex C.29.1 step 2 NOTE 1</w:t>
      </w:r>
      <w:r w:rsidR="00C61781" w:rsidRPr="00DF53B4">
        <w:rPr>
          <w:snapToGrid w:val="0"/>
        </w:rPr>
        <w:t>) or</w:t>
      </w:r>
    </w:p>
    <w:p w14:paraId="732F9E39" w14:textId="77777777" w:rsidR="00CF172C" w:rsidRPr="00DF53B4" w:rsidRDefault="00CF172C" w:rsidP="00CF172C">
      <w:pPr>
        <w:pStyle w:val="B1"/>
        <w:rPr>
          <w:snapToGrid w:val="0"/>
        </w:rPr>
      </w:pPr>
      <w:r w:rsidRPr="00DF53B4">
        <w:rPr>
          <w:snapToGrid w:val="0"/>
        </w:rPr>
        <w:t>-</w:t>
      </w:r>
      <w:r w:rsidRPr="00DF53B4">
        <w:rPr>
          <w:snapToGrid w:val="0"/>
        </w:rPr>
        <w:tab/>
      </w:r>
      <w:r w:rsidR="00BE50AA" w:rsidRPr="00DF53B4">
        <w:rPr>
          <w:snapToGrid w:val="0"/>
        </w:rPr>
        <w:t>GAA based authentication as specified in TS 33.222 [121] and TS 24.109 [119] (see Annex C.29.2).</w:t>
      </w:r>
    </w:p>
    <w:p w14:paraId="04D5DE1B" w14:textId="77777777" w:rsidR="00BE50AA" w:rsidRPr="00DF53B4" w:rsidRDefault="00BE50AA"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1BB66CC8" w14:textId="77777777" w:rsidR="00CF172C" w:rsidRPr="00DF53B4" w:rsidRDefault="00CF172C" w:rsidP="00CF172C">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4077E642" w14:textId="77777777" w:rsidR="00CF172C" w:rsidRPr="00DF53B4" w:rsidRDefault="00CF172C" w:rsidP="00CF172C">
      <w:pPr>
        <w:pStyle w:val="B2"/>
      </w:pPr>
      <w:r w:rsidRPr="00DF53B4">
        <w:t>-</w:t>
      </w:r>
      <w:r w:rsidRPr="00DF53B4">
        <w:tab/>
        <w:t>within &lt;cp:ruleset&gt; one &lt;cp:rule&gt; element for communication forwarding as follows:</w:t>
      </w:r>
    </w:p>
    <w:p w14:paraId="52C95541" w14:textId="77777777" w:rsidR="00CF172C" w:rsidRPr="00DF53B4" w:rsidRDefault="00CF172C" w:rsidP="00CF172C">
      <w:pPr>
        <w:pStyle w:val="B3"/>
      </w:pPr>
      <w:r w:rsidRPr="00DF53B4">
        <w:t>-</w:t>
      </w:r>
      <w:r w:rsidRPr="00DF53B4">
        <w:tab/>
        <w:t>&lt;cp:conditions&gt; element containing a &lt;not-reachable&gt; element</w:t>
      </w:r>
      <w:r w:rsidR="00F02D6B" w:rsidRPr="00DF53B4">
        <w:t xml:space="preserve"> and not containing a &lt;rule-deactivated&gt; element</w:t>
      </w:r>
    </w:p>
    <w:p w14:paraId="10D8924E" w14:textId="77777777" w:rsidR="00CF172C" w:rsidRPr="00DF53B4" w:rsidRDefault="00CF172C" w:rsidP="00CF172C">
      <w:pPr>
        <w:pStyle w:val="B3"/>
      </w:pPr>
      <w:r w:rsidRPr="00DF53B4">
        <w:t>-</w:t>
      </w:r>
      <w:r w:rsidRPr="00DF53B4">
        <w:tab/>
        <w:t>&lt;cp:actions&gt; element containing &lt;forward-to&gt; element containing &lt;target&gt; element</w:t>
      </w:r>
    </w:p>
    <w:p w14:paraId="5F717F32" w14:textId="77777777" w:rsidR="00CF172C" w:rsidRPr="00DF53B4" w:rsidRDefault="00CF172C" w:rsidP="00CF172C">
      <w:pPr>
        <w:pStyle w:val="B4"/>
      </w:pPr>
      <w:r w:rsidRPr="00DF53B4">
        <w:t>-</w:t>
      </w:r>
      <w:r w:rsidRPr="00DF53B4">
        <w:tab/>
        <w:t xml:space="preserve">value of target address to be </w:t>
      </w:r>
      <w:r w:rsidR="00941433" w:rsidRPr="00DF53B4">
        <w:rPr>
          <w:snapToGrid w:val="0"/>
        </w:rPr>
        <w:t>px_XCAP_TargetUri</w:t>
      </w:r>
    </w:p>
    <w:p w14:paraId="2029783C" w14:textId="77777777" w:rsidR="00BE50AA" w:rsidRPr="00DF53B4" w:rsidRDefault="00BE50AA"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71F64BD1" w14:textId="77777777" w:rsidR="00CF172C" w:rsidRPr="00DF53B4" w:rsidRDefault="00CF172C" w:rsidP="00CF172C">
      <w:pPr>
        <w:pStyle w:val="B1"/>
        <w:tabs>
          <w:tab w:val="left" w:pos="5670"/>
        </w:tabs>
      </w:pPr>
      <w:r w:rsidRPr="00DF53B4">
        <w:t>-</w:t>
      </w:r>
      <w:r w:rsidRPr="00DF53B4">
        <w:tab/>
        <w:t>&lt;communication-diversion&gt; element with "active" attribute being set "false"</w:t>
      </w:r>
    </w:p>
    <w:p w14:paraId="10C78FB5" w14:textId="77777777" w:rsidR="00F02D6B" w:rsidRPr="00DF53B4" w:rsidRDefault="00C61781" w:rsidP="00F02D6B">
      <w:pPr>
        <w:pStyle w:val="B1"/>
        <w:tabs>
          <w:tab w:val="left" w:pos="5670"/>
        </w:tabs>
      </w:pPr>
      <w:r w:rsidRPr="00DF53B4">
        <w:t>or</w:t>
      </w:r>
    </w:p>
    <w:p w14:paraId="52E0D31E" w14:textId="77777777" w:rsidR="00F02D6B" w:rsidRPr="00DF53B4" w:rsidRDefault="00F02D6B" w:rsidP="00F02D6B">
      <w:pPr>
        <w:pStyle w:val="B1"/>
        <w:tabs>
          <w:tab w:val="left" w:pos="5670"/>
        </w:tabs>
      </w:pPr>
      <w:r w:rsidRPr="00DF53B4">
        <w:t>-</w:t>
      </w:r>
      <w:r w:rsidRPr="00DF53B4">
        <w:tab/>
        <w:t>&lt;communication-diversion&gt; element with "active" attribute set as "true"</w:t>
      </w:r>
      <w:r w:rsidR="009E19CB" w:rsidRPr="00DF53B4">
        <w:t xml:space="preserve"> or with “active” attribute not present.</w:t>
      </w:r>
    </w:p>
    <w:p w14:paraId="161000DD" w14:textId="77777777" w:rsidR="00F02D6B" w:rsidRPr="00DF53B4" w:rsidRDefault="00F02D6B" w:rsidP="00F02D6B">
      <w:pPr>
        <w:pStyle w:val="B2"/>
      </w:pPr>
      <w:r w:rsidRPr="00DF53B4">
        <w:t>-</w:t>
      </w:r>
      <w:r w:rsidRPr="00DF53B4">
        <w:tab/>
        <w:t>within &lt;cp:ruleset&gt; one &lt;cp:rule&gt; element found at step 2 for communication forwarding as follows:</w:t>
      </w:r>
    </w:p>
    <w:p w14:paraId="7EFDE563" w14:textId="77777777" w:rsidR="00F02D6B" w:rsidRPr="00DF53B4" w:rsidRDefault="00F02D6B" w:rsidP="004C327D">
      <w:pPr>
        <w:pStyle w:val="B3"/>
      </w:pPr>
      <w:r w:rsidRPr="00DF53B4">
        <w:t>-</w:t>
      </w:r>
      <w:r w:rsidRPr="00DF53B4">
        <w:tab/>
        <w:t>&lt;cp:conditions&gt; element containing a &lt;rule-deactivated&gt; element</w:t>
      </w:r>
    </w:p>
    <w:p w14:paraId="6D5615A0" w14:textId="77777777" w:rsidR="00622965" w:rsidRPr="00DF53B4" w:rsidRDefault="00622965" w:rsidP="00ED0B7C">
      <w:pPr>
        <w:pStyle w:val="Heading2"/>
      </w:pPr>
      <w:bookmarkStart w:id="3026" w:name="_Toc21077504"/>
      <w:bookmarkStart w:id="3027" w:name="_Toc35972056"/>
      <w:bookmarkStart w:id="3028" w:name="_Toc51774345"/>
      <w:bookmarkStart w:id="3029" w:name="_Toc51834768"/>
      <w:bookmarkStart w:id="3030" w:name="_Toc52219621"/>
      <w:bookmarkStart w:id="3031" w:name="_Toc58359700"/>
      <w:bookmarkStart w:id="3032" w:name="_Toc68192839"/>
      <w:bookmarkStart w:id="3033" w:name="_Toc75421814"/>
      <w:r w:rsidRPr="00DF53B4">
        <w:t>15.11</w:t>
      </w:r>
      <w:r w:rsidRPr="00DF53B4">
        <w:tab/>
        <w:t>MO Call Hold without announcement</w:t>
      </w:r>
      <w:bookmarkEnd w:id="3026"/>
      <w:bookmarkEnd w:id="3027"/>
      <w:bookmarkEnd w:id="3028"/>
      <w:bookmarkEnd w:id="3029"/>
      <w:bookmarkEnd w:id="3030"/>
      <w:bookmarkEnd w:id="3031"/>
      <w:bookmarkEnd w:id="3032"/>
      <w:bookmarkEnd w:id="3033"/>
    </w:p>
    <w:p w14:paraId="1A889556" w14:textId="77777777" w:rsidR="00622965" w:rsidRPr="00DF53B4" w:rsidRDefault="00622965" w:rsidP="00ED0B7C">
      <w:pPr>
        <w:pStyle w:val="Heading3"/>
        <w:rPr>
          <w:snapToGrid w:val="0"/>
        </w:rPr>
      </w:pPr>
      <w:bookmarkStart w:id="3034" w:name="_Toc21077505"/>
      <w:bookmarkStart w:id="3035" w:name="_Toc35972057"/>
      <w:bookmarkStart w:id="3036" w:name="_Toc51774346"/>
      <w:bookmarkStart w:id="3037" w:name="_Toc51834769"/>
      <w:bookmarkStart w:id="3038" w:name="_Toc52219622"/>
      <w:bookmarkStart w:id="3039" w:name="_Toc58359701"/>
      <w:bookmarkStart w:id="3040" w:name="_Toc68192840"/>
      <w:bookmarkStart w:id="3041" w:name="_Toc75421815"/>
      <w:r w:rsidRPr="00DF53B4">
        <w:t>15.11.1</w:t>
      </w:r>
      <w:r w:rsidRPr="00DF53B4">
        <w:tab/>
        <w:t>Definition</w:t>
      </w:r>
      <w:bookmarkEnd w:id="3034"/>
      <w:bookmarkEnd w:id="3035"/>
      <w:bookmarkEnd w:id="3036"/>
      <w:bookmarkEnd w:id="3037"/>
      <w:bookmarkEnd w:id="3038"/>
      <w:bookmarkEnd w:id="3039"/>
      <w:bookmarkEnd w:id="3040"/>
      <w:bookmarkEnd w:id="3041"/>
    </w:p>
    <w:p w14:paraId="04D5C19D" w14:textId="77777777" w:rsidR="00622965" w:rsidRPr="00DF53B4" w:rsidRDefault="00622965" w:rsidP="0004201E">
      <w:r w:rsidRPr="00DF53B4">
        <w:rPr>
          <w:snapToGrid w:val="0"/>
        </w:rPr>
        <w:t>Test to verify that the UE correctly performs IMS mobile originated call hold and resume. This process is described in 3GPP T</w:t>
      </w:r>
      <w:r w:rsidRPr="00DF53B4">
        <w:t xml:space="preserve">S </w:t>
      </w:r>
      <w:r w:rsidR="000C1C65" w:rsidRPr="00DF53B4">
        <w:t>24.</w:t>
      </w:r>
      <w:r w:rsidR="00616F54" w:rsidRPr="00DF53B4">
        <w:t>610</w:t>
      </w:r>
      <w:r w:rsidR="000C1C65" w:rsidRPr="00DF53B4" w:rsidDel="004B1450">
        <w:t xml:space="preserve"> </w:t>
      </w:r>
      <w:r w:rsidR="00616F54" w:rsidRPr="00DF53B4">
        <w:t>[</w:t>
      </w:r>
      <w:r w:rsidR="003456A9" w:rsidRPr="00DF53B4">
        <w:t>108]</w:t>
      </w:r>
      <w:r w:rsidR="009F1B22" w:rsidRPr="00DF53B4">
        <w:t>.</w:t>
      </w:r>
      <w:r w:rsidRPr="00DF53B4">
        <w:t xml:space="preserve"> </w:t>
      </w:r>
    </w:p>
    <w:p w14:paraId="17714E73" w14:textId="77777777" w:rsidR="00953A22" w:rsidRPr="00DF53B4" w:rsidRDefault="00622965" w:rsidP="00953A22">
      <w:pPr>
        <w:pStyle w:val="Heading3"/>
      </w:pPr>
      <w:bookmarkStart w:id="3042" w:name="_Toc21077506"/>
      <w:bookmarkStart w:id="3043" w:name="_Toc35972058"/>
      <w:bookmarkStart w:id="3044" w:name="_Toc51774347"/>
      <w:bookmarkStart w:id="3045" w:name="_Toc51834770"/>
      <w:bookmarkStart w:id="3046" w:name="_Toc52219623"/>
      <w:bookmarkStart w:id="3047" w:name="_Toc58359702"/>
      <w:bookmarkStart w:id="3048" w:name="_Toc68192841"/>
      <w:bookmarkStart w:id="3049" w:name="_Toc75421816"/>
      <w:r w:rsidRPr="00DF53B4">
        <w:t>15.11.2</w:t>
      </w:r>
      <w:r w:rsidRPr="00DF53B4">
        <w:tab/>
        <w:t>Conformance requirement</w:t>
      </w:r>
      <w:bookmarkEnd w:id="3042"/>
      <w:bookmarkEnd w:id="3043"/>
      <w:bookmarkEnd w:id="3044"/>
      <w:bookmarkEnd w:id="3045"/>
      <w:bookmarkEnd w:id="3046"/>
      <w:bookmarkEnd w:id="3047"/>
      <w:bookmarkEnd w:id="3048"/>
      <w:bookmarkEnd w:id="3049"/>
    </w:p>
    <w:p w14:paraId="70DB3DE8" w14:textId="77777777" w:rsidR="00622965" w:rsidRPr="00DF53B4" w:rsidRDefault="00953A22" w:rsidP="00953A22">
      <w:r w:rsidRPr="00DF53B4">
        <w:t>[TS 24.</w:t>
      </w:r>
      <w:r w:rsidR="00616F54" w:rsidRPr="00DF53B4">
        <w:t>610</w:t>
      </w:r>
      <w:r w:rsidRPr="00DF53B4">
        <w:t xml:space="preserve"> clause 4.5.2.1]:</w:t>
      </w:r>
    </w:p>
    <w:p w14:paraId="25E2ECF6" w14:textId="77777777" w:rsidR="00616F54" w:rsidRPr="00DF53B4" w:rsidRDefault="00616F54" w:rsidP="00616F54">
      <w:r w:rsidRPr="00DF53B4">
        <w:t xml:space="preserve">In addition to the application of procedures according to 3GPP TS 24.229, the following procedures shall be applied at the invoking UE in accordance with </w:t>
      </w:r>
      <w:r w:rsidR="00862364" w:rsidRPr="00DF53B4">
        <w:t>RFC </w:t>
      </w:r>
      <w:r w:rsidRPr="00DF53B4">
        <w:t>3264.</w:t>
      </w:r>
    </w:p>
    <w:p w14:paraId="0DA960A1" w14:textId="77777777" w:rsidR="00616F54" w:rsidRPr="00DF53B4" w:rsidRDefault="00616F54" w:rsidP="00616F54">
      <w:r w:rsidRPr="00DF53B4">
        <w:t>If individual media streams are affected, the invoking UE shall generate a new SDP offer where:</w:t>
      </w:r>
    </w:p>
    <w:p w14:paraId="35ECAA00" w14:textId="77777777" w:rsidR="00616F54" w:rsidRPr="00DF53B4" w:rsidRDefault="00616F54" w:rsidP="00616F54">
      <w:pPr>
        <w:pStyle w:val="B1"/>
      </w:pPr>
      <w:r w:rsidRPr="00DF53B4">
        <w:t>-</w:t>
      </w:r>
      <w:r w:rsidRPr="00DF53B4">
        <w:tab/>
        <w:t>for each media stream that is to be held, the SDP offer that contains:</w:t>
      </w:r>
    </w:p>
    <w:p w14:paraId="53428D9A" w14:textId="77777777" w:rsidR="00616F54" w:rsidRPr="00DF53B4" w:rsidRDefault="00616F54" w:rsidP="00616F54">
      <w:pPr>
        <w:pStyle w:val="B2"/>
      </w:pPr>
      <w:r w:rsidRPr="00DF53B4">
        <w:t>-</w:t>
      </w:r>
      <w:r w:rsidRPr="00DF53B4">
        <w:tab/>
        <w:t>an "inactive" SDP attribute if the stream was previously set to "recvonly" media stream; or</w:t>
      </w:r>
    </w:p>
    <w:p w14:paraId="3B3F315A" w14:textId="77777777" w:rsidR="00616F54" w:rsidRPr="00DF53B4" w:rsidRDefault="00616F54" w:rsidP="00616F54">
      <w:pPr>
        <w:pStyle w:val="B2"/>
      </w:pPr>
      <w:r w:rsidRPr="00DF53B4">
        <w:t>-</w:t>
      </w:r>
      <w:r w:rsidRPr="00DF53B4">
        <w:tab/>
        <w:t>a "sendonly" SDP attribute if the stream was previously set to "sendrecv" media stream;</w:t>
      </w:r>
    </w:p>
    <w:p w14:paraId="02550C76" w14:textId="77777777" w:rsidR="00616F54" w:rsidRPr="00DF53B4" w:rsidRDefault="00616F54" w:rsidP="00616F54">
      <w:pPr>
        <w:pStyle w:val="B1"/>
      </w:pPr>
      <w:r w:rsidRPr="00DF53B4">
        <w:t>-</w:t>
      </w:r>
      <w:r w:rsidRPr="00DF53B4">
        <w:tab/>
        <w:t>for each media stream that is to be resumed, the SDP offer contains:</w:t>
      </w:r>
    </w:p>
    <w:p w14:paraId="13CBB847" w14:textId="77777777" w:rsidR="00616F54" w:rsidRPr="00DF53B4" w:rsidRDefault="00616F54" w:rsidP="00616F54">
      <w:pPr>
        <w:pStyle w:val="B2"/>
      </w:pPr>
      <w:r w:rsidRPr="00DF53B4">
        <w:t>-</w:t>
      </w:r>
      <w:r w:rsidRPr="00DF53B4">
        <w:tab/>
        <w:t>a "recvonly" SDP attribute if the stream was previously an inactive media stream; or</w:t>
      </w:r>
    </w:p>
    <w:p w14:paraId="0969321F" w14:textId="77777777" w:rsidR="00616F54" w:rsidRPr="00DF53B4" w:rsidRDefault="00616F54" w:rsidP="00616F54">
      <w:pPr>
        <w:pStyle w:val="B2"/>
      </w:pPr>
      <w:r w:rsidRPr="00DF53B4">
        <w:t>-</w:t>
      </w:r>
      <w:r w:rsidRPr="00DF53B4">
        <w:tab/>
        <w:t>a "sendrecv" SDP attribute if the stream was previously a sendonly media stream, or the attribute may be omitted, since sendrecv is the default; or</w:t>
      </w:r>
    </w:p>
    <w:p w14:paraId="23B48DD4" w14:textId="77777777" w:rsidR="00616F54" w:rsidRPr="00DF53B4" w:rsidRDefault="00616F54" w:rsidP="00616F54">
      <w:pPr>
        <w:pStyle w:val="B1"/>
      </w:pPr>
      <w:r w:rsidRPr="00DF53B4">
        <w:t>-</w:t>
      </w:r>
      <w:r w:rsidRPr="00DF53B4">
        <w:tab/>
        <w:t>for each media stream that is unaffected, the media parameters in the SDP offer remain unchanged from the previous SDP offer.</w:t>
      </w:r>
    </w:p>
    <w:p w14:paraId="60B1CB31" w14:textId="77777777" w:rsidR="00616F54" w:rsidRPr="00DF53B4" w:rsidRDefault="00616F54" w:rsidP="00616F54">
      <w:pPr>
        <w:pStyle w:val="B1"/>
      </w:pPr>
      <w:r w:rsidRPr="00DF53B4">
        <w:t>If all the media streams are to be held, the invoking UE shall generate an SDP offer containing a session level direction attribute</w:t>
      </w:r>
      <w:r w:rsidRPr="00DF53B4">
        <w:rPr>
          <w:rFonts w:eastAsia="SimSun"/>
        </w:rPr>
        <w:t>, or separate media level direction attributes,</w:t>
      </w:r>
      <w:r w:rsidRPr="00DF53B4">
        <w:t xml:space="preserve"> in the SDP that is set to:</w:t>
      </w:r>
    </w:p>
    <w:p w14:paraId="1FCCF417" w14:textId="77777777" w:rsidR="00616F54" w:rsidRPr="00DF53B4" w:rsidRDefault="00616F54" w:rsidP="00616F54">
      <w:pPr>
        <w:pStyle w:val="B1"/>
      </w:pPr>
      <w:r w:rsidRPr="00DF53B4">
        <w:t>-</w:t>
      </w:r>
      <w:r w:rsidRPr="00DF53B4">
        <w:tab/>
        <w:t>"inactive" if the streams were previously set to "recvonly" media streams; or</w:t>
      </w:r>
    </w:p>
    <w:p w14:paraId="14BCCF4E" w14:textId="77777777" w:rsidR="00616F54" w:rsidRPr="00DF53B4" w:rsidRDefault="00616F54" w:rsidP="00616F54">
      <w:pPr>
        <w:pStyle w:val="B1"/>
      </w:pPr>
      <w:r w:rsidRPr="00DF53B4">
        <w:t>-</w:t>
      </w:r>
      <w:r w:rsidRPr="00DF53B4">
        <w:tab/>
        <w:t>"sendonly" if the streams were previously set to "sendrecv" media streams; or</w:t>
      </w:r>
    </w:p>
    <w:p w14:paraId="2A69989D" w14:textId="77777777" w:rsidR="00616F54" w:rsidRPr="00DF53B4" w:rsidRDefault="00616F54" w:rsidP="00616F54">
      <w:r w:rsidRPr="00DF53B4">
        <w:t>If all the media streams that shall be resumed, the invoking UE shall generate a session level direction attribute</w:t>
      </w:r>
      <w:r w:rsidRPr="00DF53B4">
        <w:rPr>
          <w:rFonts w:eastAsia="SimSun"/>
        </w:rPr>
        <w:t>, or separate media level direction attributes,</w:t>
      </w:r>
      <w:r w:rsidRPr="00DF53B4">
        <w:t xml:space="preserve"> in the SDP that is set to:</w:t>
      </w:r>
    </w:p>
    <w:p w14:paraId="30107822" w14:textId="77777777" w:rsidR="00616F54" w:rsidRPr="00DF53B4" w:rsidRDefault="00616F54" w:rsidP="00616F54">
      <w:pPr>
        <w:pStyle w:val="B1"/>
      </w:pPr>
      <w:r w:rsidRPr="00DF53B4">
        <w:t>-</w:t>
      </w:r>
      <w:r w:rsidRPr="00DF53B4">
        <w:tab/>
        <w:t>"recvonly" if the streams were previously inactive media streams; or</w:t>
      </w:r>
    </w:p>
    <w:p w14:paraId="02DD7391" w14:textId="77777777" w:rsidR="00616F54" w:rsidRPr="00DF53B4" w:rsidRDefault="00616F54" w:rsidP="00616F54">
      <w:pPr>
        <w:pStyle w:val="B1"/>
      </w:pPr>
      <w:r w:rsidRPr="00DF53B4">
        <w:t>-</w:t>
      </w:r>
      <w:r w:rsidRPr="00DF53B4">
        <w:tab/>
        <w:t>"sendrecv" if the streams were previously sendonly media streams, or the attribute may be omitted, since sendrecv is the default.</w:t>
      </w:r>
    </w:p>
    <w:p w14:paraId="04A73288" w14:textId="77777777" w:rsidR="00616F54" w:rsidRPr="00DF53B4" w:rsidRDefault="00616F54" w:rsidP="00616F54">
      <w:r w:rsidRPr="00DF53B4">
        <w:t>Then the UE shall send the generated SDP offer in a re-INVITE request (or UPDATE request) to the remote UE.</w:t>
      </w:r>
    </w:p>
    <w:p w14:paraId="1D4A4F5F" w14:textId="77777777" w:rsidR="00D671B0" w:rsidRPr="00DF53B4" w:rsidRDefault="00D671B0" w:rsidP="00D671B0">
      <w:r w:rsidRPr="00DF53B4">
        <w:t>[TS 26.114 clause 7.3.1]:</w:t>
      </w:r>
    </w:p>
    <w:p w14:paraId="46D3B051" w14:textId="77777777" w:rsidR="00D671B0" w:rsidRPr="00DF53B4" w:rsidRDefault="00D671B0" w:rsidP="00D671B0">
      <w:r w:rsidRPr="00DF53B4">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Point-to-point speech only sessions may not require these functionalities and may therefore turn off RTCP by setting the SDP bandwidth modifiers (RR and RS) to zero. When RTCP is turned off (for point-to-point speech only sessions) and the media is put on hold, the MTSI client should re-negotiate the RTCP bandwidth with SDP bandwidth modifiers values greater than zero, and send RTCP packets to the other end. This allows the remote end to detect link aliveness during hold. When media is resumed, the resuming MTSI client should turn off the RTCP sending again through a re-negotiation of the RTCP bandwidth with SDP bandwidth modifiers equal to zero.</w:t>
      </w:r>
    </w:p>
    <w:p w14:paraId="421FE296" w14:textId="77777777" w:rsidR="00D671B0" w:rsidRPr="00DF53B4" w:rsidRDefault="00D671B0" w:rsidP="00D671B0">
      <w:r w:rsidRPr="00DF53B4">
        <w:t>[TS 24.229 clause 6.1.1]:</w:t>
      </w:r>
    </w:p>
    <w:p w14:paraId="5C447DD7" w14:textId="77777777" w:rsidR="00D671B0" w:rsidRPr="00DF53B4" w:rsidRDefault="00D671B0" w:rsidP="00D671B0">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4A9C89C8" w14:textId="77777777" w:rsidR="00D671B0" w:rsidRPr="00DF53B4" w:rsidRDefault="00D671B0" w:rsidP="00D671B0">
      <w:r w:rsidRPr="00DF53B4">
        <w:t>For other media streams the "b=" media descriptor may be included. The value or absence of the "b=" parameter will affect the assigned QoS which is defined in or 3GPP 29.213.</w:t>
      </w:r>
    </w:p>
    <w:p w14:paraId="725E8DFA" w14:textId="77777777" w:rsidR="00622965" w:rsidRPr="00DF53B4" w:rsidRDefault="00D671B0" w:rsidP="001467CF">
      <w:pPr>
        <w:pStyle w:val="NO"/>
      </w:pPr>
      <w:r w:rsidRPr="00DF53B4">
        <w:t>NOTE 1:</w:t>
      </w:r>
      <w:r w:rsidRPr="00DF53B4">
        <w:tab/>
        <w:t>In a two-party session where both participants are active, the RTCP receiver reports are not sent, therefore, the RR bandwidth modifier will typically get the value of zero.</w:t>
      </w:r>
    </w:p>
    <w:p w14:paraId="3079A53C" w14:textId="77777777" w:rsidR="00622965" w:rsidRPr="00DF53B4" w:rsidRDefault="00622965" w:rsidP="00622965">
      <w:pPr>
        <w:pStyle w:val="H6"/>
        <w:rPr>
          <w:snapToGrid w:val="0"/>
        </w:rPr>
      </w:pPr>
      <w:r w:rsidRPr="00DF53B4">
        <w:rPr>
          <w:snapToGrid w:val="0"/>
        </w:rPr>
        <w:t>Reference(s)</w:t>
      </w:r>
    </w:p>
    <w:p w14:paraId="45C4BA8D" w14:textId="77777777" w:rsidR="00622965" w:rsidRPr="00DF53B4" w:rsidRDefault="00622965" w:rsidP="00622965">
      <w:pPr>
        <w:rPr>
          <w:snapToGrid w:val="0"/>
        </w:rPr>
      </w:pPr>
      <w:r w:rsidRPr="00DF53B4">
        <w:rPr>
          <w:snapToGrid w:val="0"/>
        </w:rPr>
        <w:t>3GPP T</w:t>
      </w:r>
      <w:r w:rsidRPr="00DF53B4">
        <w:t xml:space="preserve">S </w:t>
      </w:r>
      <w:r w:rsidR="000C1C65" w:rsidRPr="00DF53B4">
        <w:t>24.</w:t>
      </w:r>
      <w:r w:rsidR="003456A9" w:rsidRPr="00DF53B4">
        <w:t>610 [108]</w:t>
      </w:r>
      <w:r w:rsidR="00D671B0" w:rsidRPr="00DF53B4">
        <w:t>, 3GPP TS 24.229 [10]</w:t>
      </w:r>
    </w:p>
    <w:p w14:paraId="27357F34" w14:textId="77777777" w:rsidR="00622965" w:rsidRPr="00DF53B4" w:rsidRDefault="00622965" w:rsidP="00ED0B7C">
      <w:pPr>
        <w:pStyle w:val="Heading3"/>
        <w:rPr>
          <w:snapToGrid w:val="0"/>
        </w:rPr>
      </w:pPr>
      <w:bookmarkStart w:id="3050" w:name="_Toc21077507"/>
      <w:bookmarkStart w:id="3051" w:name="_Toc35972059"/>
      <w:bookmarkStart w:id="3052" w:name="_Toc51774348"/>
      <w:bookmarkStart w:id="3053" w:name="_Toc51834771"/>
      <w:bookmarkStart w:id="3054" w:name="_Toc52219624"/>
      <w:bookmarkStart w:id="3055" w:name="_Toc58359703"/>
      <w:bookmarkStart w:id="3056" w:name="_Toc68192842"/>
      <w:bookmarkStart w:id="3057" w:name="_Toc75421817"/>
      <w:r w:rsidRPr="00DF53B4">
        <w:t>15.11.3</w:t>
      </w:r>
      <w:r w:rsidRPr="00DF53B4">
        <w:tab/>
      </w:r>
      <w:r w:rsidRPr="00DF53B4">
        <w:rPr>
          <w:snapToGrid w:val="0"/>
        </w:rPr>
        <w:t>Test purpose</w:t>
      </w:r>
      <w:bookmarkEnd w:id="3050"/>
      <w:bookmarkEnd w:id="3051"/>
      <w:bookmarkEnd w:id="3052"/>
      <w:bookmarkEnd w:id="3053"/>
      <w:bookmarkEnd w:id="3054"/>
      <w:bookmarkEnd w:id="3055"/>
      <w:bookmarkEnd w:id="3056"/>
      <w:bookmarkEnd w:id="3057"/>
    </w:p>
    <w:p w14:paraId="4A5DA869" w14:textId="77777777" w:rsidR="00622965" w:rsidRPr="00DF53B4" w:rsidRDefault="00622965" w:rsidP="00622965">
      <w:pPr>
        <w:pStyle w:val="B1"/>
        <w:rPr>
          <w:snapToGrid w:val="0"/>
        </w:rPr>
      </w:pPr>
      <w:r w:rsidRPr="00DF53B4">
        <w:rPr>
          <w:snapToGrid w:val="0"/>
        </w:rPr>
        <w:t>1)</w:t>
      </w:r>
      <w:r w:rsidRPr="00DF53B4">
        <w:rPr>
          <w:snapToGrid w:val="0"/>
        </w:rPr>
        <w:tab/>
        <w:t xml:space="preserve">To verify that the invoking UE puts the call </w:t>
      </w:r>
      <w:r w:rsidR="00F072D9" w:rsidRPr="00DF53B4">
        <w:rPr>
          <w:snapToGrid w:val="0"/>
        </w:rPr>
        <w:t xml:space="preserve">on </w:t>
      </w:r>
      <w:r w:rsidRPr="00DF53B4">
        <w:rPr>
          <w:snapToGrid w:val="0"/>
        </w:rPr>
        <w:t>hold with a correct exchange of</w:t>
      </w:r>
      <w:r w:rsidR="0062024F" w:rsidRPr="00DF53B4">
        <w:rPr>
          <w:snapToGrid w:val="0"/>
        </w:rPr>
        <w:t xml:space="preserve"> </w:t>
      </w:r>
      <w:r w:rsidRPr="00DF53B4">
        <w:rPr>
          <w:snapToGrid w:val="0"/>
        </w:rPr>
        <w:t>SIP/SDP protocol signalling messages</w:t>
      </w:r>
      <w:r w:rsidRPr="00DF53B4">
        <w:t xml:space="preserve">; </w:t>
      </w:r>
      <w:r w:rsidRPr="00DF53B4">
        <w:rPr>
          <w:snapToGrid w:val="0"/>
        </w:rPr>
        <w:t>and</w:t>
      </w:r>
    </w:p>
    <w:p w14:paraId="061298AB" w14:textId="77777777" w:rsidR="00622965" w:rsidRPr="00DF53B4" w:rsidRDefault="00622965" w:rsidP="00622965">
      <w:pPr>
        <w:pStyle w:val="B1"/>
        <w:rPr>
          <w:snapToGrid w:val="0"/>
        </w:rPr>
      </w:pPr>
      <w:r w:rsidRPr="00DF53B4">
        <w:t>2)</w:t>
      </w:r>
      <w:r w:rsidRPr="00DF53B4">
        <w:tab/>
        <w:t xml:space="preserve">To verify that </w:t>
      </w:r>
      <w:r w:rsidRPr="00DF53B4">
        <w:rPr>
          <w:snapToGrid w:val="0"/>
        </w:rPr>
        <w:t>the invoking UE is able to resume the call with a correct exchange of SIP/SDP protocol signalling messages</w:t>
      </w:r>
      <w:r w:rsidRPr="00DF53B4">
        <w:t>.</w:t>
      </w:r>
    </w:p>
    <w:p w14:paraId="12778767" w14:textId="77777777" w:rsidR="00622965" w:rsidRPr="00DF53B4" w:rsidRDefault="00622965" w:rsidP="00ED0B7C">
      <w:pPr>
        <w:pStyle w:val="Heading3"/>
      </w:pPr>
      <w:bookmarkStart w:id="3058" w:name="_Toc21077508"/>
      <w:bookmarkStart w:id="3059" w:name="_Toc35972060"/>
      <w:bookmarkStart w:id="3060" w:name="_Toc51774349"/>
      <w:bookmarkStart w:id="3061" w:name="_Toc51834772"/>
      <w:bookmarkStart w:id="3062" w:name="_Toc52219625"/>
      <w:bookmarkStart w:id="3063" w:name="_Toc58359704"/>
      <w:bookmarkStart w:id="3064" w:name="_Toc68192843"/>
      <w:bookmarkStart w:id="3065" w:name="_Toc75421818"/>
      <w:r w:rsidRPr="00DF53B4">
        <w:t>15.11.4</w:t>
      </w:r>
      <w:r w:rsidRPr="00DF53B4">
        <w:tab/>
      </w:r>
      <w:r w:rsidRPr="00DF53B4">
        <w:rPr>
          <w:snapToGrid w:val="0"/>
        </w:rPr>
        <w:t>Method of test</w:t>
      </w:r>
      <w:bookmarkEnd w:id="3058"/>
      <w:bookmarkEnd w:id="3059"/>
      <w:bookmarkEnd w:id="3060"/>
      <w:bookmarkEnd w:id="3061"/>
      <w:bookmarkEnd w:id="3062"/>
      <w:bookmarkEnd w:id="3063"/>
      <w:bookmarkEnd w:id="3064"/>
      <w:bookmarkEnd w:id="3065"/>
    </w:p>
    <w:p w14:paraId="0E924580" w14:textId="77777777" w:rsidR="00622965" w:rsidRPr="00DF53B4" w:rsidRDefault="00622965" w:rsidP="00622965">
      <w:pPr>
        <w:pStyle w:val="H6"/>
        <w:rPr>
          <w:snapToGrid w:val="0"/>
        </w:rPr>
      </w:pPr>
      <w:r w:rsidRPr="00DF53B4">
        <w:rPr>
          <w:snapToGrid w:val="0"/>
        </w:rPr>
        <w:t>Initial conditions</w:t>
      </w:r>
    </w:p>
    <w:p w14:paraId="1C80F321" w14:textId="77777777" w:rsidR="00622965" w:rsidRPr="00DF53B4" w:rsidRDefault="00622965" w:rsidP="00622965">
      <w:pPr>
        <w:rPr>
          <w:snapToGrid w:val="0"/>
        </w:rPr>
      </w:pPr>
      <w:r w:rsidRPr="00DF53B4">
        <w:rPr>
          <w:snapToGrid w:val="0"/>
        </w:rPr>
        <w:t xml:space="preserve">UE contains either ISIM and USIM applications or only USIM application on UICC. UE has discovered P-CSCF, registered to IMS services and set up the MO call, </w:t>
      </w:r>
      <w:r w:rsidR="000E7BC1" w:rsidRPr="00DF53B4">
        <w:rPr>
          <w:snapToGrid w:val="0"/>
        </w:rPr>
        <w:t>by executing the generic test procedure in Annex C.2 or C.2a (</w:t>
      </w:r>
      <w:r w:rsidR="003456A9" w:rsidRPr="00DF53B4">
        <w:rPr>
          <w:snapToGrid w:val="0"/>
        </w:rPr>
        <w:t>GIBA</w:t>
      </w:r>
      <w:r w:rsidR="000E7BC1" w:rsidRPr="00DF53B4">
        <w:rPr>
          <w:snapToGrid w:val="0"/>
        </w:rPr>
        <w:t xml:space="preserve"> only) up to the last step and thereafter executing the generic test procedure in </w:t>
      </w:r>
      <w:r w:rsidR="00562821" w:rsidRPr="00DF53B4">
        <w:rPr>
          <w:rFonts w:eastAsia="MS Mincho"/>
          <w:snapToGrid w:val="0"/>
        </w:rPr>
        <w:t xml:space="preserve">TS 36.508 [94] table </w:t>
      </w:r>
      <w:r w:rsidR="00562821" w:rsidRPr="00DF53B4">
        <w:rPr>
          <w:rFonts w:eastAsia="MS Mincho"/>
        </w:rPr>
        <w:t>4.5A.6.3-1</w:t>
      </w:r>
      <w:r w:rsidR="00562821" w:rsidRPr="00DF53B4">
        <w:rPr>
          <w:rFonts w:eastAsia="MS Mincho"/>
          <w:snapToGrid w:val="0"/>
        </w:rPr>
        <w:t xml:space="preserve"> steps 1 to 14 for a UE with E-UTRA support (TS 34.229-2 [5] A.18/1).</w:t>
      </w:r>
    </w:p>
    <w:p w14:paraId="19FBF23C" w14:textId="77777777" w:rsidR="00622965" w:rsidRPr="00DF53B4" w:rsidRDefault="00622965" w:rsidP="00622965">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7188B8F1" w14:textId="77777777" w:rsidR="00622965" w:rsidRPr="00DF53B4" w:rsidRDefault="00622965" w:rsidP="00622965">
      <w:pPr>
        <w:pStyle w:val="H6"/>
        <w:rPr>
          <w:snapToGrid w:val="0"/>
        </w:rPr>
      </w:pPr>
      <w:r w:rsidRPr="00DF53B4">
        <w:rPr>
          <w:snapToGrid w:val="0"/>
        </w:rPr>
        <w:t>Test procedure</w:t>
      </w:r>
    </w:p>
    <w:p w14:paraId="252BEAE4" w14:textId="77777777" w:rsidR="00622965" w:rsidRPr="00DF53B4" w:rsidRDefault="00622965" w:rsidP="00622965">
      <w:pPr>
        <w:pStyle w:val="B1"/>
        <w:rPr>
          <w:snapToGrid w:val="0"/>
        </w:rPr>
      </w:pPr>
      <w:r w:rsidRPr="00DF53B4">
        <w:rPr>
          <w:snapToGrid w:val="0"/>
        </w:rPr>
        <w:t>1)</w:t>
      </w:r>
      <w:r w:rsidRPr="00DF53B4">
        <w:rPr>
          <w:snapToGrid w:val="0"/>
        </w:rPr>
        <w:tab/>
        <w:t xml:space="preserve">Call hold is initiated on the UE. SS waits </w:t>
      </w:r>
      <w:r w:rsidR="00F072D9" w:rsidRPr="00DF53B4">
        <w:rPr>
          <w:snapToGrid w:val="0"/>
        </w:rPr>
        <w:t xml:space="preserve">for </w:t>
      </w:r>
      <w:r w:rsidRPr="00DF53B4">
        <w:rPr>
          <w:snapToGrid w:val="0"/>
        </w:rPr>
        <w:t>the UE to send an INVITE or UPDATE request with a SDP offer</w:t>
      </w:r>
    </w:p>
    <w:p w14:paraId="20DEF1B1" w14:textId="77777777" w:rsidR="00622965" w:rsidRPr="00DF53B4" w:rsidRDefault="00622965" w:rsidP="00622965">
      <w:pPr>
        <w:pStyle w:val="B1"/>
        <w:rPr>
          <w:snapToGrid w:val="0"/>
        </w:rPr>
      </w:pPr>
      <w:r w:rsidRPr="00DF53B4">
        <w:rPr>
          <w:snapToGrid w:val="0"/>
        </w:rPr>
        <w:t>2)</w:t>
      </w:r>
      <w:r w:rsidRPr="00DF53B4">
        <w:rPr>
          <w:snapToGrid w:val="0"/>
        </w:rPr>
        <w:tab/>
        <w:t xml:space="preserve">If </w:t>
      </w:r>
      <w:r w:rsidR="00F072D9" w:rsidRPr="00DF53B4">
        <w:rPr>
          <w:snapToGrid w:val="0"/>
        </w:rPr>
        <w:t xml:space="preserve">the </w:t>
      </w:r>
      <w:r w:rsidRPr="00DF53B4">
        <w:rPr>
          <w:snapToGrid w:val="0"/>
        </w:rPr>
        <w:t>UE sent an INVITE request in step 1, SS responds to it with a 100 Trying response. No such response is sent for UPDATE.</w:t>
      </w:r>
    </w:p>
    <w:p w14:paraId="23EAC402" w14:textId="77777777" w:rsidR="00622965" w:rsidRPr="00DF53B4" w:rsidRDefault="00622965" w:rsidP="00622965">
      <w:pPr>
        <w:pStyle w:val="B1"/>
        <w:rPr>
          <w:snapToGrid w:val="0"/>
        </w:rPr>
      </w:pPr>
      <w:r w:rsidRPr="00DF53B4">
        <w:t>3)</w:t>
      </w:r>
      <w:r w:rsidRPr="00DF53B4">
        <w:tab/>
        <w:t xml:space="preserve">SS responds to the INVITE or UPDATE request with </w:t>
      </w:r>
      <w:r w:rsidR="00F072D9" w:rsidRPr="00DF53B4">
        <w:t xml:space="preserve">a </w:t>
      </w:r>
      <w:r w:rsidRPr="00DF53B4">
        <w:t>valid 200 OK response</w:t>
      </w:r>
      <w:r w:rsidRPr="00DF53B4">
        <w:rPr>
          <w:snapToGrid w:val="0"/>
        </w:rPr>
        <w:t>.</w:t>
      </w:r>
    </w:p>
    <w:p w14:paraId="006E36C1" w14:textId="77777777" w:rsidR="00622965" w:rsidRPr="00DF53B4" w:rsidRDefault="00622965" w:rsidP="00622965">
      <w:pPr>
        <w:pStyle w:val="B1"/>
      </w:pPr>
      <w:r w:rsidRPr="00DF53B4">
        <w:t>4)</w:t>
      </w:r>
      <w:r w:rsidRPr="00DF53B4">
        <w:tab/>
        <w:t xml:space="preserve">If </w:t>
      </w:r>
      <w:r w:rsidR="00F072D9" w:rsidRPr="00DF53B4">
        <w:t xml:space="preserve">the </w:t>
      </w:r>
      <w:r w:rsidRPr="00DF53B4">
        <w:t xml:space="preserve">UE sent an INVITE </w:t>
      </w:r>
      <w:r w:rsidR="00F072D9" w:rsidRPr="00DF53B4">
        <w:t xml:space="preserve">request </w:t>
      </w:r>
      <w:r w:rsidRPr="00DF53B4">
        <w:t>in step 1</w:t>
      </w:r>
      <w:r w:rsidR="00F072D9" w:rsidRPr="00DF53B4">
        <w:t>,</w:t>
      </w:r>
      <w:r w:rsidRPr="00DF53B4">
        <w:t xml:space="preserve"> SS waits for the UE to send an ACK to acknowledge receipt of the 200 OK for INVITE.</w:t>
      </w:r>
    </w:p>
    <w:p w14:paraId="1F373C2B" w14:textId="77777777" w:rsidR="00622965" w:rsidRPr="00DF53B4" w:rsidRDefault="00622965" w:rsidP="00622965">
      <w:pPr>
        <w:pStyle w:val="B1"/>
        <w:rPr>
          <w:snapToGrid w:val="0"/>
        </w:rPr>
      </w:pPr>
      <w:r w:rsidRPr="00DF53B4">
        <w:rPr>
          <w:snapToGrid w:val="0"/>
        </w:rPr>
        <w:t>5)</w:t>
      </w:r>
      <w:r w:rsidRPr="00DF53B4">
        <w:rPr>
          <w:snapToGrid w:val="0"/>
        </w:rPr>
        <w:tab/>
        <w:t xml:space="preserve">Call resume is initiated on the UE. SS waits </w:t>
      </w:r>
      <w:r w:rsidR="00F072D9" w:rsidRPr="00DF53B4">
        <w:rPr>
          <w:snapToGrid w:val="0"/>
        </w:rPr>
        <w:t xml:space="preserve">for </w:t>
      </w:r>
      <w:r w:rsidRPr="00DF53B4">
        <w:rPr>
          <w:snapToGrid w:val="0"/>
        </w:rPr>
        <w:t>the UE to send an INVITE or UPDATE request with a SDP offer</w:t>
      </w:r>
    </w:p>
    <w:p w14:paraId="250BFDFD" w14:textId="77777777" w:rsidR="00622965" w:rsidRPr="00DF53B4" w:rsidRDefault="00482AA3" w:rsidP="00622965">
      <w:pPr>
        <w:pStyle w:val="B1"/>
        <w:rPr>
          <w:snapToGrid w:val="0"/>
        </w:rPr>
      </w:pPr>
      <w:r w:rsidRPr="00DF53B4">
        <w:rPr>
          <w:snapToGrid w:val="0"/>
        </w:rPr>
        <w:t>6)</w:t>
      </w:r>
      <w:r w:rsidRPr="00DF53B4">
        <w:rPr>
          <w:snapToGrid w:val="0"/>
        </w:rPr>
        <w:tab/>
        <w:t xml:space="preserve">If </w:t>
      </w:r>
      <w:r w:rsidR="00F072D9" w:rsidRPr="00DF53B4">
        <w:rPr>
          <w:snapToGrid w:val="0"/>
        </w:rPr>
        <w:t xml:space="preserve">the </w:t>
      </w:r>
      <w:r w:rsidRPr="00DF53B4">
        <w:rPr>
          <w:snapToGrid w:val="0"/>
        </w:rPr>
        <w:t xml:space="preserve">UE sent an INVITE request in step 5, SS responds to it with a 100 Trying response. </w:t>
      </w:r>
      <w:r w:rsidR="00622965" w:rsidRPr="00DF53B4">
        <w:rPr>
          <w:snapToGrid w:val="0"/>
        </w:rPr>
        <w:t>No such response is sent for UPDATE.</w:t>
      </w:r>
    </w:p>
    <w:p w14:paraId="581B9303" w14:textId="77777777" w:rsidR="00622965" w:rsidRPr="00DF53B4" w:rsidRDefault="00622965" w:rsidP="00622965">
      <w:pPr>
        <w:pStyle w:val="B1"/>
        <w:rPr>
          <w:snapToGrid w:val="0"/>
        </w:rPr>
      </w:pPr>
      <w:r w:rsidRPr="00DF53B4">
        <w:t>7)</w:t>
      </w:r>
      <w:r w:rsidRPr="00DF53B4">
        <w:tab/>
        <w:t xml:space="preserve">SS responds to the INVITE or UPDATE request with </w:t>
      </w:r>
      <w:r w:rsidR="00F072D9" w:rsidRPr="00DF53B4">
        <w:t xml:space="preserve">a </w:t>
      </w:r>
      <w:r w:rsidRPr="00DF53B4">
        <w:t>valid 200 OK response</w:t>
      </w:r>
      <w:r w:rsidRPr="00DF53B4">
        <w:rPr>
          <w:snapToGrid w:val="0"/>
        </w:rPr>
        <w:t>.</w:t>
      </w:r>
    </w:p>
    <w:p w14:paraId="34E3AFD9" w14:textId="77777777" w:rsidR="00622965" w:rsidRPr="00DF53B4" w:rsidRDefault="00622965" w:rsidP="00622965">
      <w:pPr>
        <w:pStyle w:val="B1"/>
      </w:pPr>
      <w:r w:rsidRPr="00DF53B4">
        <w:t>8)</w:t>
      </w:r>
      <w:r w:rsidRPr="00DF53B4">
        <w:tab/>
        <w:t xml:space="preserve">If </w:t>
      </w:r>
      <w:r w:rsidR="00F072D9" w:rsidRPr="00DF53B4">
        <w:t xml:space="preserve">the </w:t>
      </w:r>
      <w:r w:rsidRPr="00DF53B4">
        <w:t>UE sent an INVITE in step 5</w:t>
      </w:r>
      <w:r w:rsidR="00F072D9" w:rsidRPr="00DF53B4">
        <w:t>,</w:t>
      </w:r>
      <w:r w:rsidRPr="00DF53B4">
        <w:t xml:space="preserve"> SS waits for the UE to send an ACK to acknowledge receipt of the 200 OK for INVITE.</w:t>
      </w:r>
    </w:p>
    <w:p w14:paraId="1DDDDA39" w14:textId="77777777" w:rsidR="00622965" w:rsidRPr="00DF53B4" w:rsidRDefault="00622965" w:rsidP="00622965">
      <w:pPr>
        <w:pStyle w:val="B1"/>
        <w:rPr>
          <w:snapToGrid w:val="0"/>
        </w:rPr>
      </w:pPr>
      <w:r w:rsidRPr="00DF53B4">
        <w:t>9)</w:t>
      </w:r>
      <w:r w:rsidRPr="00DF53B4">
        <w:tab/>
        <w:t>Call is released on the UE.</w:t>
      </w:r>
      <w:r w:rsidRPr="00DF53B4">
        <w:rPr>
          <w:snapToGrid w:val="0"/>
        </w:rPr>
        <w:t xml:space="preserve"> SS waits </w:t>
      </w:r>
      <w:r w:rsidR="00F072D9" w:rsidRPr="00DF53B4">
        <w:rPr>
          <w:snapToGrid w:val="0"/>
        </w:rPr>
        <w:t xml:space="preserve">for </w:t>
      </w:r>
      <w:r w:rsidRPr="00DF53B4">
        <w:rPr>
          <w:snapToGrid w:val="0"/>
        </w:rPr>
        <w:t>the UE to send a BYE request.</w:t>
      </w:r>
    </w:p>
    <w:p w14:paraId="63096DA2" w14:textId="77777777" w:rsidR="00622965" w:rsidRPr="00DF53B4" w:rsidRDefault="00622965" w:rsidP="00622965">
      <w:pPr>
        <w:pStyle w:val="B1"/>
      </w:pPr>
      <w:r w:rsidRPr="00DF53B4">
        <w:rPr>
          <w:snapToGrid w:val="0"/>
        </w:rPr>
        <w:t>10)</w:t>
      </w:r>
      <w:r w:rsidRPr="00DF53B4">
        <w:rPr>
          <w:snapToGrid w:val="0"/>
        </w:rPr>
        <w:tab/>
        <w:t xml:space="preserve">SS responds to the BYE request with valid </w:t>
      </w:r>
      <w:r w:rsidR="00F072D9" w:rsidRPr="00DF53B4">
        <w:rPr>
          <w:snapToGrid w:val="0"/>
        </w:rPr>
        <w:t xml:space="preserve">a </w:t>
      </w:r>
      <w:r w:rsidRPr="00DF53B4">
        <w:rPr>
          <w:snapToGrid w:val="0"/>
        </w:rPr>
        <w:t>200 OK response.</w:t>
      </w:r>
    </w:p>
    <w:p w14:paraId="7BBFD124" w14:textId="77777777" w:rsidR="00622965" w:rsidRPr="00DF53B4" w:rsidRDefault="00622965" w:rsidP="0062296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22965" w:rsidRPr="00DF53B4" w14:paraId="69DAF7DC" w14:textId="77777777">
        <w:trPr>
          <w:cantSplit/>
          <w:jc w:val="center"/>
        </w:trPr>
        <w:tc>
          <w:tcPr>
            <w:tcW w:w="720" w:type="dxa"/>
            <w:tcBorders>
              <w:top w:val="single" w:sz="4" w:space="0" w:color="auto"/>
              <w:left w:val="single" w:sz="4" w:space="0" w:color="auto"/>
              <w:bottom w:val="nil"/>
              <w:right w:val="single" w:sz="4" w:space="0" w:color="auto"/>
            </w:tcBorders>
          </w:tcPr>
          <w:p w14:paraId="08C7447F" w14:textId="77777777" w:rsidR="00622965" w:rsidRPr="00DF53B4" w:rsidRDefault="00622965" w:rsidP="002E527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F9B7DB3" w14:textId="77777777" w:rsidR="00622965" w:rsidRPr="00DF53B4" w:rsidRDefault="00622965" w:rsidP="002E527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B321364" w14:textId="77777777" w:rsidR="00622965" w:rsidRPr="00DF53B4" w:rsidRDefault="00622965" w:rsidP="002E527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B1EDB96" w14:textId="77777777" w:rsidR="00622965" w:rsidRPr="00DF53B4" w:rsidRDefault="00622965" w:rsidP="002E527A">
            <w:pPr>
              <w:pStyle w:val="TAH"/>
              <w:rPr>
                <w:lang w:eastAsia="en-US"/>
              </w:rPr>
            </w:pPr>
            <w:r w:rsidRPr="00DF53B4">
              <w:rPr>
                <w:lang w:eastAsia="en-US"/>
              </w:rPr>
              <w:t>Comment</w:t>
            </w:r>
          </w:p>
        </w:tc>
      </w:tr>
      <w:tr w:rsidR="00622965" w:rsidRPr="00DF53B4" w14:paraId="36AD38C6" w14:textId="77777777">
        <w:trPr>
          <w:cantSplit/>
          <w:jc w:val="center"/>
        </w:trPr>
        <w:tc>
          <w:tcPr>
            <w:tcW w:w="720" w:type="dxa"/>
            <w:tcBorders>
              <w:top w:val="nil"/>
              <w:left w:val="single" w:sz="4" w:space="0" w:color="auto"/>
              <w:bottom w:val="single" w:sz="4" w:space="0" w:color="auto"/>
              <w:right w:val="single" w:sz="4" w:space="0" w:color="auto"/>
            </w:tcBorders>
          </w:tcPr>
          <w:p w14:paraId="1063A232" w14:textId="77777777" w:rsidR="00622965" w:rsidRPr="00DF53B4" w:rsidRDefault="00622965" w:rsidP="002E527A">
            <w:pPr>
              <w:pStyle w:val="TAC"/>
              <w:rPr>
                <w:rFonts w:eastAsia="MS Gothic"/>
                <w:lang w:eastAsia="en-US"/>
              </w:rPr>
            </w:pPr>
          </w:p>
        </w:tc>
        <w:tc>
          <w:tcPr>
            <w:tcW w:w="630" w:type="dxa"/>
            <w:tcBorders>
              <w:left w:val="single" w:sz="4" w:space="0" w:color="auto"/>
            </w:tcBorders>
          </w:tcPr>
          <w:p w14:paraId="59520186" w14:textId="77777777" w:rsidR="00622965" w:rsidRPr="00DF53B4" w:rsidRDefault="00622965" w:rsidP="002E527A">
            <w:pPr>
              <w:pStyle w:val="TAH"/>
              <w:rPr>
                <w:lang w:eastAsia="en-US"/>
              </w:rPr>
            </w:pPr>
            <w:r w:rsidRPr="00DF53B4">
              <w:rPr>
                <w:lang w:eastAsia="en-US"/>
              </w:rPr>
              <w:t>UE</w:t>
            </w:r>
          </w:p>
        </w:tc>
        <w:tc>
          <w:tcPr>
            <w:tcW w:w="630" w:type="dxa"/>
            <w:tcBorders>
              <w:right w:val="single" w:sz="4" w:space="0" w:color="auto"/>
            </w:tcBorders>
          </w:tcPr>
          <w:p w14:paraId="3A1155B6" w14:textId="77777777" w:rsidR="00622965" w:rsidRPr="00DF53B4" w:rsidRDefault="00622965" w:rsidP="002E527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611ED66" w14:textId="77777777" w:rsidR="00622965" w:rsidRPr="00DF53B4" w:rsidRDefault="00622965" w:rsidP="002E527A">
            <w:pPr>
              <w:pStyle w:val="TAC"/>
              <w:rPr>
                <w:lang w:eastAsia="en-US"/>
              </w:rPr>
            </w:pPr>
          </w:p>
        </w:tc>
        <w:tc>
          <w:tcPr>
            <w:tcW w:w="4288" w:type="dxa"/>
            <w:tcBorders>
              <w:top w:val="nil"/>
              <w:left w:val="single" w:sz="4" w:space="0" w:color="auto"/>
              <w:bottom w:val="single" w:sz="4" w:space="0" w:color="auto"/>
              <w:right w:val="single" w:sz="4" w:space="0" w:color="auto"/>
            </w:tcBorders>
          </w:tcPr>
          <w:p w14:paraId="38CD4A6E" w14:textId="77777777" w:rsidR="00622965" w:rsidRPr="00DF53B4" w:rsidRDefault="00622965" w:rsidP="002E527A">
            <w:pPr>
              <w:pStyle w:val="TAL"/>
              <w:rPr>
                <w:rFonts w:eastAsia="MS Gothic"/>
                <w:lang w:eastAsia="en-US"/>
              </w:rPr>
            </w:pPr>
          </w:p>
        </w:tc>
      </w:tr>
      <w:tr w:rsidR="00FF3520" w:rsidRPr="00DF53B4" w14:paraId="583A8F93" w14:textId="77777777" w:rsidTr="00FF3520">
        <w:trPr>
          <w:cantSplit/>
          <w:jc w:val="center"/>
        </w:trPr>
        <w:tc>
          <w:tcPr>
            <w:tcW w:w="720" w:type="dxa"/>
            <w:tcBorders>
              <w:top w:val="single" w:sz="4" w:space="0" w:color="auto"/>
            </w:tcBorders>
          </w:tcPr>
          <w:p w14:paraId="2E67E377" w14:textId="77777777" w:rsidR="00FF3520" w:rsidRPr="00DF53B4" w:rsidRDefault="00FF3520" w:rsidP="00FF3520">
            <w:pPr>
              <w:pStyle w:val="TAC"/>
              <w:rPr>
                <w:rFonts w:eastAsia="MS Gothic"/>
                <w:lang w:eastAsia="en-US"/>
              </w:rPr>
            </w:pPr>
          </w:p>
        </w:tc>
        <w:tc>
          <w:tcPr>
            <w:tcW w:w="1260" w:type="dxa"/>
            <w:gridSpan w:val="2"/>
          </w:tcPr>
          <w:p w14:paraId="628E1668" w14:textId="77777777" w:rsidR="00FF3520" w:rsidRPr="00DF53B4" w:rsidRDefault="00FF3520" w:rsidP="00FF3520">
            <w:pPr>
              <w:pStyle w:val="TAC"/>
              <w:rPr>
                <w:rFonts w:eastAsia="MS Gothic"/>
                <w:lang w:eastAsia="en-US"/>
              </w:rPr>
            </w:pPr>
          </w:p>
        </w:tc>
        <w:tc>
          <w:tcPr>
            <w:tcW w:w="3420" w:type="dxa"/>
            <w:tcBorders>
              <w:top w:val="single" w:sz="4" w:space="0" w:color="auto"/>
            </w:tcBorders>
          </w:tcPr>
          <w:p w14:paraId="7FFE8D3D" w14:textId="77777777" w:rsidR="00FF3520" w:rsidRPr="00DF53B4" w:rsidRDefault="00FF3520" w:rsidP="00FF3520">
            <w:pPr>
              <w:pStyle w:val="TAL"/>
              <w:rPr>
                <w:rFonts w:eastAsia="MS Gothic"/>
                <w:lang w:eastAsia="en-US"/>
              </w:rPr>
            </w:pPr>
            <w:r w:rsidRPr="00DF53B4">
              <w:rPr>
                <w:lang w:eastAsia="en-US"/>
              </w:rPr>
              <w:t xml:space="preserve">User initiates holding the call </w:t>
            </w:r>
          </w:p>
        </w:tc>
        <w:tc>
          <w:tcPr>
            <w:tcW w:w="4288" w:type="dxa"/>
            <w:tcBorders>
              <w:top w:val="single" w:sz="4" w:space="0" w:color="auto"/>
            </w:tcBorders>
          </w:tcPr>
          <w:p w14:paraId="637D47DB" w14:textId="77777777" w:rsidR="00FF3520" w:rsidRPr="00DF53B4" w:rsidRDefault="00FF3520" w:rsidP="00FF3520">
            <w:pPr>
              <w:pStyle w:val="TAL"/>
              <w:rPr>
                <w:rFonts w:eastAsia="MS Gothic"/>
                <w:lang w:eastAsia="en-US"/>
              </w:rPr>
            </w:pPr>
          </w:p>
        </w:tc>
      </w:tr>
      <w:tr w:rsidR="00FF3520" w:rsidRPr="00DF53B4" w14:paraId="5FFA4A12" w14:textId="77777777" w:rsidTr="00FF3520">
        <w:trPr>
          <w:cantSplit/>
          <w:jc w:val="center"/>
        </w:trPr>
        <w:tc>
          <w:tcPr>
            <w:tcW w:w="720" w:type="dxa"/>
            <w:tcBorders>
              <w:top w:val="single" w:sz="4" w:space="0" w:color="auto"/>
            </w:tcBorders>
          </w:tcPr>
          <w:p w14:paraId="59A2CD46" w14:textId="77777777" w:rsidR="00FF3520" w:rsidRPr="00DF53B4" w:rsidRDefault="00FF3520" w:rsidP="00FF3520">
            <w:pPr>
              <w:pStyle w:val="TAC"/>
              <w:rPr>
                <w:rFonts w:eastAsia="MS Gothic"/>
                <w:lang w:eastAsia="en-US"/>
              </w:rPr>
            </w:pPr>
            <w:r w:rsidRPr="00DF53B4">
              <w:rPr>
                <w:rFonts w:eastAsia="MS Gothic"/>
                <w:lang w:eastAsia="en-US"/>
              </w:rPr>
              <w:t>1-4</w:t>
            </w:r>
          </w:p>
        </w:tc>
        <w:tc>
          <w:tcPr>
            <w:tcW w:w="1260" w:type="dxa"/>
            <w:gridSpan w:val="2"/>
          </w:tcPr>
          <w:p w14:paraId="55A9CC39" w14:textId="77777777" w:rsidR="00FF3520" w:rsidRPr="00DF53B4" w:rsidRDefault="00FF3520" w:rsidP="00FF3520">
            <w:pPr>
              <w:pStyle w:val="TAC"/>
              <w:rPr>
                <w:rFonts w:eastAsia="MS Gothic"/>
                <w:lang w:eastAsia="en-US"/>
              </w:rPr>
            </w:pPr>
          </w:p>
        </w:tc>
        <w:tc>
          <w:tcPr>
            <w:tcW w:w="3420" w:type="dxa"/>
            <w:tcBorders>
              <w:top w:val="single" w:sz="4" w:space="0" w:color="auto"/>
            </w:tcBorders>
          </w:tcPr>
          <w:p w14:paraId="6E0C7FB8" w14:textId="77777777" w:rsidR="00FF3520" w:rsidRPr="00DF53B4" w:rsidRDefault="00FF3520" w:rsidP="00FF3520">
            <w:pPr>
              <w:pStyle w:val="TAL"/>
              <w:rPr>
                <w:rFonts w:eastAsia="MS Gothic"/>
                <w:lang w:eastAsia="en-US"/>
              </w:rPr>
            </w:pPr>
            <w:r w:rsidRPr="00DF53B4">
              <w:rPr>
                <w:lang w:eastAsia="en-US"/>
              </w:rPr>
              <w:t xml:space="preserve">Steps </w:t>
            </w:r>
            <w:r w:rsidR="00F072D9" w:rsidRPr="00DF53B4">
              <w:rPr>
                <w:lang w:eastAsia="en-US"/>
              </w:rPr>
              <w:t xml:space="preserve">1-4 </w:t>
            </w:r>
            <w:r w:rsidRPr="00DF53B4">
              <w:rPr>
                <w:lang w:eastAsia="en-US"/>
              </w:rPr>
              <w:t>specified in annex C.8 to hold the call</w:t>
            </w:r>
          </w:p>
        </w:tc>
        <w:tc>
          <w:tcPr>
            <w:tcW w:w="4288" w:type="dxa"/>
            <w:tcBorders>
              <w:top w:val="single" w:sz="4" w:space="0" w:color="auto"/>
            </w:tcBorders>
          </w:tcPr>
          <w:p w14:paraId="708CADF3" w14:textId="77777777" w:rsidR="00FF3520" w:rsidRPr="00DF53B4" w:rsidRDefault="00FF3520" w:rsidP="00FF3520">
            <w:pPr>
              <w:pStyle w:val="TAL"/>
              <w:rPr>
                <w:rFonts w:eastAsia="MS Gothic"/>
                <w:lang w:eastAsia="en-US"/>
              </w:rPr>
            </w:pPr>
          </w:p>
        </w:tc>
      </w:tr>
      <w:tr w:rsidR="00FF3520" w:rsidRPr="00DF53B4" w14:paraId="03FC9904" w14:textId="77777777" w:rsidTr="00FF3520">
        <w:trPr>
          <w:cantSplit/>
          <w:jc w:val="center"/>
        </w:trPr>
        <w:tc>
          <w:tcPr>
            <w:tcW w:w="720" w:type="dxa"/>
            <w:tcBorders>
              <w:top w:val="single" w:sz="4" w:space="0" w:color="auto"/>
            </w:tcBorders>
          </w:tcPr>
          <w:p w14:paraId="1FF88C0D" w14:textId="77777777" w:rsidR="00FF3520" w:rsidRPr="00DF53B4" w:rsidRDefault="00FF3520" w:rsidP="00FF3520">
            <w:pPr>
              <w:pStyle w:val="TAC"/>
              <w:rPr>
                <w:rFonts w:eastAsia="MS Gothic"/>
                <w:lang w:eastAsia="en-US"/>
              </w:rPr>
            </w:pPr>
          </w:p>
        </w:tc>
        <w:tc>
          <w:tcPr>
            <w:tcW w:w="1260" w:type="dxa"/>
            <w:gridSpan w:val="2"/>
          </w:tcPr>
          <w:p w14:paraId="1D219DB3" w14:textId="77777777" w:rsidR="00FF3520" w:rsidRPr="00DF53B4" w:rsidRDefault="00FF3520" w:rsidP="00FF3520">
            <w:pPr>
              <w:pStyle w:val="TAC"/>
              <w:rPr>
                <w:rFonts w:eastAsia="MS Gothic"/>
                <w:lang w:eastAsia="en-US"/>
              </w:rPr>
            </w:pPr>
          </w:p>
        </w:tc>
        <w:tc>
          <w:tcPr>
            <w:tcW w:w="3420" w:type="dxa"/>
            <w:tcBorders>
              <w:top w:val="single" w:sz="4" w:space="0" w:color="auto"/>
            </w:tcBorders>
          </w:tcPr>
          <w:p w14:paraId="2DABA0BD" w14:textId="77777777" w:rsidR="00FF3520" w:rsidRPr="00DF53B4" w:rsidRDefault="00FF3520" w:rsidP="00FF3520">
            <w:pPr>
              <w:pStyle w:val="TAL"/>
              <w:rPr>
                <w:rFonts w:eastAsia="MS Gothic"/>
                <w:lang w:eastAsia="en-US"/>
              </w:rPr>
            </w:pPr>
            <w:r w:rsidRPr="00DF53B4">
              <w:rPr>
                <w:lang w:eastAsia="en-US"/>
              </w:rPr>
              <w:t>User initiates resuming the call</w:t>
            </w:r>
          </w:p>
        </w:tc>
        <w:tc>
          <w:tcPr>
            <w:tcW w:w="4288" w:type="dxa"/>
            <w:tcBorders>
              <w:top w:val="single" w:sz="4" w:space="0" w:color="auto"/>
            </w:tcBorders>
          </w:tcPr>
          <w:p w14:paraId="2C423BCB" w14:textId="77777777" w:rsidR="00FF3520" w:rsidRPr="00DF53B4" w:rsidRDefault="00FF3520" w:rsidP="00FF3520">
            <w:pPr>
              <w:pStyle w:val="TAL"/>
              <w:rPr>
                <w:rFonts w:eastAsia="MS Gothic"/>
                <w:lang w:eastAsia="en-US"/>
              </w:rPr>
            </w:pPr>
          </w:p>
        </w:tc>
      </w:tr>
      <w:tr w:rsidR="00FF3520" w:rsidRPr="00DF53B4" w14:paraId="63E11E60" w14:textId="77777777" w:rsidTr="00FF3520">
        <w:trPr>
          <w:cantSplit/>
          <w:jc w:val="center"/>
        </w:trPr>
        <w:tc>
          <w:tcPr>
            <w:tcW w:w="720" w:type="dxa"/>
            <w:tcBorders>
              <w:top w:val="single" w:sz="4" w:space="0" w:color="auto"/>
            </w:tcBorders>
          </w:tcPr>
          <w:p w14:paraId="0C86DFC2" w14:textId="77777777" w:rsidR="00FF3520" w:rsidRPr="00DF53B4" w:rsidRDefault="00FF3520" w:rsidP="00FF3520">
            <w:pPr>
              <w:pStyle w:val="TAC"/>
              <w:rPr>
                <w:rFonts w:eastAsia="MS Gothic"/>
                <w:lang w:eastAsia="en-US"/>
              </w:rPr>
            </w:pPr>
            <w:r w:rsidRPr="00DF53B4">
              <w:rPr>
                <w:rFonts w:eastAsia="MS Gothic"/>
                <w:lang w:eastAsia="en-US"/>
              </w:rPr>
              <w:t>5-8</w:t>
            </w:r>
          </w:p>
        </w:tc>
        <w:tc>
          <w:tcPr>
            <w:tcW w:w="1260" w:type="dxa"/>
            <w:gridSpan w:val="2"/>
          </w:tcPr>
          <w:p w14:paraId="2D42DCE2" w14:textId="77777777" w:rsidR="00FF3520" w:rsidRPr="00DF53B4" w:rsidRDefault="00FF3520" w:rsidP="00FF3520">
            <w:pPr>
              <w:pStyle w:val="TAC"/>
              <w:rPr>
                <w:rFonts w:eastAsia="MS Gothic"/>
                <w:lang w:eastAsia="en-US"/>
              </w:rPr>
            </w:pPr>
          </w:p>
        </w:tc>
        <w:tc>
          <w:tcPr>
            <w:tcW w:w="3420" w:type="dxa"/>
            <w:tcBorders>
              <w:top w:val="single" w:sz="4" w:space="0" w:color="auto"/>
            </w:tcBorders>
          </w:tcPr>
          <w:p w14:paraId="7920A7E9" w14:textId="77777777" w:rsidR="00FF3520" w:rsidRPr="00DF53B4" w:rsidRDefault="00FF3520" w:rsidP="00FF3520">
            <w:pPr>
              <w:pStyle w:val="TAL"/>
              <w:rPr>
                <w:rFonts w:eastAsia="MS Gothic"/>
                <w:lang w:eastAsia="en-US"/>
              </w:rPr>
            </w:pPr>
            <w:r w:rsidRPr="00DF53B4">
              <w:rPr>
                <w:lang w:eastAsia="en-US"/>
              </w:rPr>
              <w:t xml:space="preserve">Steps </w:t>
            </w:r>
            <w:r w:rsidR="00F072D9" w:rsidRPr="00DF53B4">
              <w:rPr>
                <w:lang w:eastAsia="en-US"/>
              </w:rPr>
              <w:t xml:space="preserve">1-4 </w:t>
            </w:r>
            <w:r w:rsidRPr="00DF53B4">
              <w:rPr>
                <w:lang w:eastAsia="en-US"/>
              </w:rPr>
              <w:t>specified in annex C.8 to resume the call</w:t>
            </w:r>
          </w:p>
        </w:tc>
        <w:tc>
          <w:tcPr>
            <w:tcW w:w="4288" w:type="dxa"/>
            <w:tcBorders>
              <w:top w:val="single" w:sz="4" w:space="0" w:color="auto"/>
            </w:tcBorders>
          </w:tcPr>
          <w:p w14:paraId="74D67F5E" w14:textId="77777777" w:rsidR="00FF3520" w:rsidRPr="00DF53B4" w:rsidRDefault="00FF3520" w:rsidP="00FF3520">
            <w:pPr>
              <w:pStyle w:val="TAL"/>
              <w:rPr>
                <w:rFonts w:eastAsia="MS Gothic"/>
                <w:lang w:eastAsia="en-US"/>
              </w:rPr>
            </w:pPr>
          </w:p>
        </w:tc>
      </w:tr>
      <w:tr w:rsidR="00FF3520" w:rsidRPr="00DF53B4" w14:paraId="46FAFD5E" w14:textId="77777777" w:rsidTr="00FF3520">
        <w:trPr>
          <w:cantSplit/>
          <w:jc w:val="center"/>
        </w:trPr>
        <w:tc>
          <w:tcPr>
            <w:tcW w:w="720" w:type="dxa"/>
            <w:tcBorders>
              <w:top w:val="single" w:sz="4" w:space="0" w:color="auto"/>
            </w:tcBorders>
          </w:tcPr>
          <w:p w14:paraId="4E573200" w14:textId="77777777" w:rsidR="00FF3520" w:rsidRPr="00DF53B4" w:rsidRDefault="00FF3520" w:rsidP="00FF3520">
            <w:pPr>
              <w:pStyle w:val="TAC"/>
              <w:rPr>
                <w:rFonts w:eastAsia="MS Gothic"/>
                <w:lang w:eastAsia="en-US"/>
              </w:rPr>
            </w:pPr>
          </w:p>
        </w:tc>
        <w:tc>
          <w:tcPr>
            <w:tcW w:w="1260" w:type="dxa"/>
            <w:gridSpan w:val="2"/>
          </w:tcPr>
          <w:p w14:paraId="0225FDC6" w14:textId="77777777" w:rsidR="00FF3520" w:rsidRPr="00DF53B4" w:rsidRDefault="00FF3520" w:rsidP="00FF3520">
            <w:pPr>
              <w:pStyle w:val="TAC"/>
              <w:rPr>
                <w:rFonts w:eastAsia="MS Gothic"/>
                <w:lang w:eastAsia="en-US"/>
              </w:rPr>
            </w:pPr>
          </w:p>
        </w:tc>
        <w:tc>
          <w:tcPr>
            <w:tcW w:w="3420" w:type="dxa"/>
            <w:tcBorders>
              <w:top w:val="single" w:sz="4" w:space="0" w:color="auto"/>
            </w:tcBorders>
          </w:tcPr>
          <w:p w14:paraId="06854B42" w14:textId="77777777" w:rsidR="00FF3520" w:rsidRPr="00DF53B4" w:rsidRDefault="00FF3520" w:rsidP="00FF3520">
            <w:pPr>
              <w:pStyle w:val="TAL"/>
              <w:rPr>
                <w:rFonts w:eastAsia="MS Gothic"/>
                <w:lang w:eastAsia="en-US"/>
              </w:rPr>
            </w:pPr>
            <w:r w:rsidRPr="00DF53B4">
              <w:rPr>
                <w:lang w:eastAsia="en-US"/>
              </w:rPr>
              <w:t>User initiates releasing the call</w:t>
            </w:r>
          </w:p>
        </w:tc>
        <w:tc>
          <w:tcPr>
            <w:tcW w:w="4288" w:type="dxa"/>
            <w:tcBorders>
              <w:top w:val="single" w:sz="4" w:space="0" w:color="auto"/>
            </w:tcBorders>
          </w:tcPr>
          <w:p w14:paraId="42A4CA8B" w14:textId="77777777" w:rsidR="00FF3520" w:rsidRPr="00DF53B4" w:rsidRDefault="00FF3520" w:rsidP="00FF3520">
            <w:pPr>
              <w:pStyle w:val="TAL"/>
              <w:rPr>
                <w:rFonts w:eastAsia="MS Gothic"/>
                <w:lang w:eastAsia="en-US"/>
              </w:rPr>
            </w:pPr>
          </w:p>
        </w:tc>
      </w:tr>
      <w:tr w:rsidR="00622965" w:rsidRPr="00DF53B4" w14:paraId="0BA4042B" w14:textId="77777777">
        <w:trPr>
          <w:cantSplit/>
          <w:jc w:val="center"/>
        </w:trPr>
        <w:tc>
          <w:tcPr>
            <w:tcW w:w="720" w:type="dxa"/>
            <w:tcBorders>
              <w:top w:val="single" w:sz="4" w:space="0" w:color="auto"/>
            </w:tcBorders>
          </w:tcPr>
          <w:p w14:paraId="25D6E9A0" w14:textId="77777777" w:rsidR="00622965" w:rsidRPr="00DF53B4" w:rsidRDefault="00622965" w:rsidP="002E527A">
            <w:pPr>
              <w:pStyle w:val="TAC"/>
              <w:rPr>
                <w:rFonts w:eastAsia="MS Gothic"/>
                <w:lang w:eastAsia="en-US"/>
              </w:rPr>
            </w:pPr>
            <w:r w:rsidRPr="00DF53B4">
              <w:rPr>
                <w:rFonts w:eastAsia="MS Gothic"/>
                <w:lang w:eastAsia="en-US"/>
              </w:rPr>
              <w:t>9</w:t>
            </w:r>
          </w:p>
        </w:tc>
        <w:tc>
          <w:tcPr>
            <w:tcW w:w="1260" w:type="dxa"/>
            <w:gridSpan w:val="2"/>
          </w:tcPr>
          <w:p w14:paraId="40CD56DF" w14:textId="77777777" w:rsidR="00622965" w:rsidRPr="00DF53B4" w:rsidRDefault="00622965" w:rsidP="002E527A">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08A883F" w14:textId="77777777" w:rsidR="00622965" w:rsidRPr="00DF53B4" w:rsidRDefault="00622965" w:rsidP="002E527A">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7D99AD8D" w14:textId="77777777" w:rsidR="00622965" w:rsidRPr="00DF53B4" w:rsidRDefault="00622965" w:rsidP="002E527A">
            <w:pPr>
              <w:pStyle w:val="TAL"/>
              <w:rPr>
                <w:rFonts w:eastAsia="MS Gothic"/>
                <w:lang w:eastAsia="en-US"/>
              </w:rPr>
            </w:pPr>
            <w:r w:rsidRPr="00DF53B4">
              <w:rPr>
                <w:rFonts w:eastAsia="MS Gothic"/>
                <w:lang w:eastAsia="en-US"/>
              </w:rPr>
              <w:t>The UE releases the call with BYE</w:t>
            </w:r>
          </w:p>
        </w:tc>
      </w:tr>
      <w:tr w:rsidR="00622965" w:rsidRPr="00DF53B4" w14:paraId="3DB7B496" w14:textId="77777777">
        <w:trPr>
          <w:cantSplit/>
          <w:jc w:val="center"/>
        </w:trPr>
        <w:tc>
          <w:tcPr>
            <w:tcW w:w="720" w:type="dxa"/>
            <w:tcBorders>
              <w:top w:val="single" w:sz="4" w:space="0" w:color="auto"/>
            </w:tcBorders>
          </w:tcPr>
          <w:p w14:paraId="2E40A889" w14:textId="77777777" w:rsidR="00622965" w:rsidRPr="00DF53B4" w:rsidRDefault="00622965" w:rsidP="002E527A">
            <w:pPr>
              <w:pStyle w:val="TAC"/>
              <w:rPr>
                <w:rFonts w:eastAsia="MS Gothic"/>
                <w:lang w:eastAsia="en-US"/>
              </w:rPr>
            </w:pPr>
            <w:r w:rsidRPr="00DF53B4">
              <w:rPr>
                <w:rFonts w:eastAsia="MS Gothic"/>
                <w:lang w:eastAsia="en-US"/>
              </w:rPr>
              <w:t>10</w:t>
            </w:r>
          </w:p>
        </w:tc>
        <w:tc>
          <w:tcPr>
            <w:tcW w:w="1260" w:type="dxa"/>
            <w:gridSpan w:val="2"/>
          </w:tcPr>
          <w:p w14:paraId="018E4B1E" w14:textId="77777777" w:rsidR="00622965" w:rsidRPr="00DF53B4" w:rsidRDefault="00622965" w:rsidP="002E527A">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AE46BFB" w14:textId="77777777" w:rsidR="00622965" w:rsidRPr="00DF53B4" w:rsidRDefault="00622965" w:rsidP="002E527A">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80F4ADC" w14:textId="77777777" w:rsidR="00622965" w:rsidRPr="00DF53B4" w:rsidRDefault="00622965" w:rsidP="002E527A">
            <w:pPr>
              <w:pStyle w:val="TAL"/>
              <w:rPr>
                <w:rFonts w:eastAsia="MS Gothic"/>
                <w:lang w:eastAsia="en-US"/>
              </w:rPr>
            </w:pPr>
            <w:r w:rsidRPr="00DF53B4">
              <w:rPr>
                <w:rFonts w:eastAsia="MS Gothic"/>
                <w:lang w:eastAsia="en-US"/>
              </w:rPr>
              <w:t>The SS sends 200 OK for BYE</w:t>
            </w:r>
          </w:p>
        </w:tc>
      </w:tr>
    </w:tbl>
    <w:p w14:paraId="4B97B017" w14:textId="77777777" w:rsidR="00622965" w:rsidRPr="00DF53B4" w:rsidRDefault="00622965" w:rsidP="00622965"/>
    <w:p w14:paraId="154B34C8" w14:textId="77777777" w:rsidR="00622965" w:rsidRPr="00DF53B4" w:rsidRDefault="00622965" w:rsidP="00622965">
      <w:pPr>
        <w:pStyle w:val="H6"/>
      </w:pPr>
      <w:r w:rsidRPr="00DF53B4">
        <w:t>Specific Message Contents</w:t>
      </w:r>
    </w:p>
    <w:p w14:paraId="013488A5" w14:textId="77777777" w:rsidR="00FF3520" w:rsidRPr="00DF53B4" w:rsidRDefault="00FF3520" w:rsidP="00FF3520">
      <w:pPr>
        <w:pStyle w:val="H6"/>
      </w:pPr>
      <w:r w:rsidRPr="00DF53B4">
        <w:t>Messages in Step 1-4</w:t>
      </w:r>
    </w:p>
    <w:p w14:paraId="576AC6F4" w14:textId="77777777" w:rsidR="00FF3520" w:rsidRPr="00DF53B4" w:rsidRDefault="00FF3520" w:rsidP="00FF3520">
      <w:r w:rsidRPr="00DF53B4">
        <w:t xml:space="preserve">Use messages according to annex C.8 to put the call </w:t>
      </w:r>
      <w:r w:rsidR="00F072D9" w:rsidRPr="00DF53B4">
        <w:t xml:space="preserve">on </w:t>
      </w:r>
      <w:r w:rsidRPr="00DF53B4">
        <w:t>hold.</w:t>
      </w:r>
    </w:p>
    <w:p w14:paraId="365F7481" w14:textId="77777777" w:rsidR="00FF3520" w:rsidRPr="00DF53B4" w:rsidRDefault="00FF3520" w:rsidP="00FF3520">
      <w:pPr>
        <w:pStyle w:val="H6"/>
      </w:pPr>
      <w:r w:rsidRPr="00DF53B4">
        <w:t>Messages in Step 5-8</w:t>
      </w:r>
    </w:p>
    <w:p w14:paraId="07055375" w14:textId="77777777" w:rsidR="00FF3520" w:rsidRPr="00DF53B4" w:rsidRDefault="00FF3520" w:rsidP="00FF3520">
      <w:r w:rsidRPr="00DF53B4">
        <w:t>Use messages according to annex C.8 to resume the call.</w:t>
      </w:r>
    </w:p>
    <w:p w14:paraId="725F53C4" w14:textId="77777777" w:rsidR="00622965" w:rsidRPr="00DF53B4" w:rsidRDefault="00622965" w:rsidP="00ED0B7C">
      <w:pPr>
        <w:pStyle w:val="Heading3"/>
        <w:rPr>
          <w:snapToGrid w:val="0"/>
        </w:rPr>
      </w:pPr>
      <w:bookmarkStart w:id="3066" w:name="_Toc21077509"/>
      <w:bookmarkStart w:id="3067" w:name="_Toc35972061"/>
      <w:bookmarkStart w:id="3068" w:name="_Toc51774350"/>
      <w:bookmarkStart w:id="3069" w:name="_Toc51834773"/>
      <w:bookmarkStart w:id="3070" w:name="_Toc52219626"/>
      <w:bookmarkStart w:id="3071" w:name="_Toc58359705"/>
      <w:bookmarkStart w:id="3072" w:name="_Toc68192844"/>
      <w:bookmarkStart w:id="3073" w:name="_Toc75421819"/>
      <w:r w:rsidRPr="00DF53B4">
        <w:rPr>
          <w:snapToGrid w:val="0"/>
        </w:rPr>
        <w:t>15.11.5</w:t>
      </w:r>
      <w:r w:rsidRPr="00DF53B4">
        <w:rPr>
          <w:snapToGrid w:val="0"/>
        </w:rPr>
        <w:tab/>
        <w:t>Test requirements</w:t>
      </w:r>
      <w:bookmarkEnd w:id="3066"/>
      <w:bookmarkEnd w:id="3067"/>
      <w:bookmarkEnd w:id="3068"/>
      <w:bookmarkEnd w:id="3069"/>
      <w:bookmarkEnd w:id="3070"/>
      <w:bookmarkEnd w:id="3071"/>
      <w:bookmarkEnd w:id="3072"/>
      <w:bookmarkEnd w:id="3073"/>
    </w:p>
    <w:p w14:paraId="4E1D831C" w14:textId="77777777" w:rsidR="00622965" w:rsidRPr="00DF53B4" w:rsidRDefault="00622965" w:rsidP="00622965">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5D3B9B38" w14:textId="77777777" w:rsidR="00622965" w:rsidRPr="00DF53B4" w:rsidRDefault="00622965" w:rsidP="00622965">
      <w:pPr>
        <w:rPr>
          <w:snapToGrid w:val="0"/>
        </w:rPr>
      </w:pPr>
      <w:r w:rsidRPr="00DF53B4">
        <w:rPr>
          <w:snapToGrid w:val="0"/>
        </w:rPr>
        <w:t xml:space="preserve">Step 1: the UE shall send an INVITE or UPDATE </w:t>
      </w:r>
      <w:r w:rsidR="00F072D9" w:rsidRPr="00DF53B4">
        <w:rPr>
          <w:snapToGrid w:val="0"/>
        </w:rPr>
        <w:t xml:space="preserve">request </w:t>
      </w:r>
      <w:r w:rsidRPr="00DF53B4">
        <w:rPr>
          <w:snapToGrid w:val="0"/>
        </w:rPr>
        <w:t>with correct content.</w:t>
      </w:r>
      <w:r w:rsidRPr="00DF53B4">
        <w:t xml:space="preserve"> The UE shall include the same lines in the SDP body as</w:t>
      </w:r>
      <w:r w:rsidR="00FF3520" w:rsidRPr="00DF53B4">
        <w:t xml:space="preserve"> specified call hold in step 1 of annex C.8.</w:t>
      </w:r>
    </w:p>
    <w:p w14:paraId="52BE8936" w14:textId="77777777" w:rsidR="00622965" w:rsidRPr="00DF53B4" w:rsidRDefault="00622965" w:rsidP="00F072D9">
      <w:pPr>
        <w:rPr>
          <w:snapToGrid w:val="0"/>
        </w:rPr>
      </w:pPr>
      <w:r w:rsidRPr="00DF53B4">
        <w:rPr>
          <w:snapToGrid w:val="0"/>
        </w:rPr>
        <w:t>Step 5: the</w:t>
      </w:r>
      <w:r w:rsidR="00F072D9" w:rsidRPr="00DF53B4">
        <w:rPr>
          <w:snapToGrid w:val="0"/>
        </w:rPr>
        <w:t xml:space="preserve"> UE shall send an INVITE or UPDATE request with correct content.</w:t>
      </w:r>
      <w:r w:rsidR="00F072D9" w:rsidRPr="00DF53B4">
        <w:t xml:space="preserve"> The UE shall include the same lines in the SDP body as specified for call resume in step 1 of annex C.8.</w:t>
      </w:r>
    </w:p>
    <w:p w14:paraId="72A2BC99" w14:textId="77777777" w:rsidR="007D7113" w:rsidRPr="00DF53B4" w:rsidRDefault="007D7113" w:rsidP="007D7113">
      <w:pPr>
        <w:pStyle w:val="Heading2"/>
      </w:pPr>
      <w:bookmarkStart w:id="3074" w:name="_Toc21077510"/>
      <w:bookmarkStart w:id="3075" w:name="_Toc35972062"/>
      <w:bookmarkStart w:id="3076" w:name="_Toc51774351"/>
      <w:bookmarkStart w:id="3077" w:name="_Toc51834774"/>
      <w:bookmarkStart w:id="3078" w:name="_Toc52219627"/>
      <w:bookmarkStart w:id="3079" w:name="_Toc58359706"/>
      <w:bookmarkStart w:id="3080" w:name="_Toc68192845"/>
      <w:bookmarkStart w:id="3081" w:name="_Toc75421820"/>
      <w:r w:rsidRPr="00DF53B4">
        <w:t>15.11a</w:t>
      </w:r>
      <w:r w:rsidRPr="00DF53B4">
        <w:tab/>
        <w:t>MO Video Call Hold without announcement</w:t>
      </w:r>
      <w:bookmarkEnd w:id="3074"/>
      <w:bookmarkEnd w:id="3075"/>
      <w:bookmarkEnd w:id="3076"/>
      <w:bookmarkEnd w:id="3077"/>
      <w:bookmarkEnd w:id="3078"/>
      <w:bookmarkEnd w:id="3079"/>
      <w:bookmarkEnd w:id="3080"/>
      <w:bookmarkEnd w:id="3081"/>
    </w:p>
    <w:p w14:paraId="682A2D92" w14:textId="77777777" w:rsidR="007D7113" w:rsidRPr="00DF53B4" w:rsidRDefault="007D7113" w:rsidP="007D7113">
      <w:pPr>
        <w:pStyle w:val="Heading3"/>
        <w:rPr>
          <w:snapToGrid w:val="0"/>
        </w:rPr>
      </w:pPr>
      <w:bookmarkStart w:id="3082" w:name="_Toc21077511"/>
      <w:bookmarkStart w:id="3083" w:name="_Toc35972063"/>
      <w:bookmarkStart w:id="3084" w:name="_Toc51774352"/>
      <w:bookmarkStart w:id="3085" w:name="_Toc51834775"/>
      <w:bookmarkStart w:id="3086" w:name="_Toc52219628"/>
      <w:bookmarkStart w:id="3087" w:name="_Toc58359707"/>
      <w:bookmarkStart w:id="3088" w:name="_Toc68192846"/>
      <w:bookmarkStart w:id="3089" w:name="_Toc75421821"/>
      <w:r w:rsidRPr="00DF53B4">
        <w:t>15.11a.1</w:t>
      </w:r>
      <w:r w:rsidRPr="00DF53B4">
        <w:tab/>
        <w:t>Definition</w:t>
      </w:r>
      <w:bookmarkEnd w:id="3082"/>
      <w:bookmarkEnd w:id="3083"/>
      <w:bookmarkEnd w:id="3084"/>
      <w:bookmarkEnd w:id="3085"/>
      <w:bookmarkEnd w:id="3086"/>
      <w:bookmarkEnd w:id="3087"/>
      <w:bookmarkEnd w:id="3088"/>
      <w:bookmarkEnd w:id="3089"/>
    </w:p>
    <w:p w14:paraId="35231AC6" w14:textId="77777777" w:rsidR="007D7113" w:rsidRPr="00DF53B4" w:rsidRDefault="007D7113" w:rsidP="007D7113">
      <w:r w:rsidRPr="00DF53B4">
        <w:rPr>
          <w:snapToGrid w:val="0"/>
        </w:rPr>
        <w:t>Test to verify that the UE correctly performs IMS mobile originated</w:t>
      </w:r>
      <w:r w:rsidR="006E706C" w:rsidRPr="00DF53B4">
        <w:rPr>
          <w:snapToGrid w:val="0"/>
        </w:rPr>
        <w:t xml:space="preserve"> </w:t>
      </w:r>
      <w:r w:rsidRPr="00DF53B4">
        <w:rPr>
          <w:snapToGrid w:val="0"/>
        </w:rPr>
        <w:t>video call hold and resume. This process is described in 3GPP T</w:t>
      </w:r>
      <w:r w:rsidRPr="00DF53B4">
        <w:t>S 24.610</w:t>
      </w:r>
      <w:r w:rsidRPr="00DF53B4" w:rsidDel="004B1450">
        <w:t xml:space="preserve"> </w:t>
      </w:r>
      <w:r w:rsidRPr="00DF53B4">
        <w:t xml:space="preserve">[108]. </w:t>
      </w:r>
    </w:p>
    <w:p w14:paraId="1EC6E484" w14:textId="77777777" w:rsidR="007D7113" w:rsidRPr="00DF53B4" w:rsidRDefault="007D7113" w:rsidP="007D7113">
      <w:pPr>
        <w:pStyle w:val="Heading3"/>
      </w:pPr>
      <w:bookmarkStart w:id="3090" w:name="_Toc21077512"/>
      <w:bookmarkStart w:id="3091" w:name="_Toc35972064"/>
      <w:bookmarkStart w:id="3092" w:name="_Toc51774353"/>
      <w:bookmarkStart w:id="3093" w:name="_Toc51834776"/>
      <w:bookmarkStart w:id="3094" w:name="_Toc52219629"/>
      <w:bookmarkStart w:id="3095" w:name="_Toc58359708"/>
      <w:bookmarkStart w:id="3096" w:name="_Toc68192847"/>
      <w:bookmarkStart w:id="3097" w:name="_Toc75421822"/>
      <w:r w:rsidRPr="00DF53B4">
        <w:t>15.11a.2</w:t>
      </w:r>
      <w:r w:rsidRPr="00DF53B4">
        <w:tab/>
        <w:t>Conformance requirement</w:t>
      </w:r>
      <w:bookmarkEnd w:id="3090"/>
      <w:bookmarkEnd w:id="3091"/>
      <w:bookmarkEnd w:id="3092"/>
      <w:bookmarkEnd w:id="3093"/>
      <w:bookmarkEnd w:id="3094"/>
      <w:bookmarkEnd w:id="3095"/>
      <w:bookmarkEnd w:id="3096"/>
      <w:bookmarkEnd w:id="3097"/>
    </w:p>
    <w:p w14:paraId="4F395379" w14:textId="77777777" w:rsidR="007D7113" w:rsidRPr="00DF53B4" w:rsidRDefault="007D7113" w:rsidP="007D7113">
      <w:r w:rsidRPr="00DF53B4">
        <w:t>[TS 24.610 clause 4.5.2.1]:</w:t>
      </w:r>
    </w:p>
    <w:p w14:paraId="654439A6" w14:textId="77777777" w:rsidR="007D7113" w:rsidRPr="00DF53B4" w:rsidRDefault="007D7113" w:rsidP="007D7113">
      <w:r w:rsidRPr="00DF53B4">
        <w:t xml:space="preserve">In addition to the application of procedures according to 3GPP TS 24.229 [1] , the following procedures shall be applied at the invoking UE in accordance with </w:t>
      </w:r>
      <w:r w:rsidR="00862364" w:rsidRPr="00DF53B4">
        <w:t>RFC </w:t>
      </w:r>
      <w:r w:rsidRPr="00DF53B4">
        <w:t>3264 [4].</w:t>
      </w:r>
    </w:p>
    <w:p w14:paraId="05647657" w14:textId="77777777" w:rsidR="007D7113" w:rsidRPr="00DF53B4" w:rsidRDefault="007D7113" w:rsidP="007D7113">
      <w:r w:rsidRPr="00DF53B4">
        <w:t>A UE shall not invoke the HOLD service on a dialog associated with an emergency call the UE has initiated.</w:t>
      </w:r>
    </w:p>
    <w:p w14:paraId="7A1CA3B2" w14:textId="77777777" w:rsidR="007D7113" w:rsidRPr="00DF53B4" w:rsidRDefault="007D7113" w:rsidP="007D7113">
      <w:r w:rsidRPr="00DF53B4">
        <w:t>If individual media streams are affected, the invoking UE shall generate a new SDP offer where:</w:t>
      </w:r>
    </w:p>
    <w:p w14:paraId="37C0D76E" w14:textId="77777777" w:rsidR="007D7113" w:rsidRPr="00DF53B4" w:rsidRDefault="007D7113" w:rsidP="007D7113">
      <w:pPr>
        <w:pStyle w:val="B1"/>
      </w:pPr>
      <w:r w:rsidRPr="00DF53B4">
        <w:t>-</w:t>
      </w:r>
      <w:r w:rsidRPr="00DF53B4">
        <w:tab/>
        <w:t>for each media stream that is to be held, the SDP offer that contains:</w:t>
      </w:r>
    </w:p>
    <w:p w14:paraId="7C1562DC" w14:textId="77777777" w:rsidR="007D7113" w:rsidRPr="00DF53B4" w:rsidRDefault="007D7113" w:rsidP="007D7113">
      <w:pPr>
        <w:pStyle w:val="B2"/>
      </w:pPr>
      <w:r w:rsidRPr="00DF53B4">
        <w:t>-</w:t>
      </w:r>
      <w:r w:rsidRPr="00DF53B4">
        <w:tab/>
        <w:t>an "inactive" SDP attribute if the stream was previously set to "recvonly" media stream; or</w:t>
      </w:r>
    </w:p>
    <w:p w14:paraId="5B7E9233" w14:textId="77777777" w:rsidR="007D7113" w:rsidRPr="00DF53B4" w:rsidRDefault="007D7113" w:rsidP="007D7113">
      <w:pPr>
        <w:pStyle w:val="B2"/>
      </w:pPr>
      <w:r w:rsidRPr="00DF53B4">
        <w:t>-</w:t>
      </w:r>
      <w:r w:rsidRPr="00DF53B4">
        <w:tab/>
        <w:t>a "sendonly" SDP attribute if the stream was previously set to "sendrecv" media stream;</w:t>
      </w:r>
    </w:p>
    <w:p w14:paraId="21BB872B" w14:textId="77777777" w:rsidR="007D7113" w:rsidRPr="00DF53B4" w:rsidRDefault="007D7113" w:rsidP="007D7113">
      <w:pPr>
        <w:pStyle w:val="B1"/>
      </w:pPr>
      <w:r w:rsidRPr="00DF53B4">
        <w:t>-</w:t>
      </w:r>
      <w:r w:rsidRPr="00DF53B4">
        <w:tab/>
        <w:t>for each media stream that is to be resumed, the SDP offer contains:</w:t>
      </w:r>
    </w:p>
    <w:p w14:paraId="323D51E4" w14:textId="77777777" w:rsidR="007D7113" w:rsidRPr="00DF53B4" w:rsidRDefault="007D7113" w:rsidP="007D7113">
      <w:pPr>
        <w:pStyle w:val="B2"/>
      </w:pPr>
      <w:r w:rsidRPr="00DF53B4">
        <w:t>-</w:t>
      </w:r>
      <w:r w:rsidRPr="00DF53B4">
        <w:tab/>
        <w:t>a "recvonly" SDP attribute if the stream was previously an inactive media stream; or</w:t>
      </w:r>
    </w:p>
    <w:p w14:paraId="757B666D" w14:textId="77777777" w:rsidR="007D7113" w:rsidRPr="00DF53B4" w:rsidRDefault="007D7113" w:rsidP="007D7113">
      <w:pPr>
        <w:pStyle w:val="B2"/>
      </w:pPr>
      <w:r w:rsidRPr="00DF53B4">
        <w:t>-</w:t>
      </w:r>
      <w:r w:rsidRPr="00DF53B4">
        <w:tab/>
        <w:t>a "sendrecv" SDP attribute if the stream was previously a sendonly media stream, or the attribute may be omitted, since sendrecv is the default; or</w:t>
      </w:r>
    </w:p>
    <w:p w14:paraId="1A155232" w14:textId="77777777" w:rsidR="007D7113" w:rsidRPr="00DF53B4" w:rsidRDefault="007D7113" w:rsidP="007D7113">
      <w:pPr>
        <w:pStyle w:val="B1"/>
      </w:pPr>
      <w:r w:rsidRPr="00DF53B4">
        <w:t>-</w:t>
      </w:r>
      <w:r w:rsidRPr="00DF53B4">
        <w:tab/>
        <w:t>for each media stream that is unaffected, the media parameters in the SDP offer remain unchanged from the previous SDP offer.</w:t>
      </w:r>
    </w:p>
    <w:p w14:paraId="3EFEFF89" w14:textId="77777777" w:rsidR="007D7113" w:rsidRPr="00DF53B4" w:rsidRDefault="007D7113" w:rsidP="007D7113">
      <w:pPr>
        <w:pStyle w:val="B1"/>
      </w:pPr>
      <w:r w:rsidRPr="00DF53B4">
        <w:t>If all the media streams are to be held, the invoking UE shall generate an SDP offer containing a session level direction attribute</w:t>
      </w:r>
      <w:r w:rsidRPr="00DF53B4">
        <w:rPr>
          <w:rFonts w:eastAsia="SimSun"/>
        </w:rPr>
        <w:t>, or separate media level direction attributes,</w:t>
      </w:r>
      <w:r w:rsidRPr="00DF53B4">
        <w:t xml:space="preserve"> in the SDP that is set to:</w:t>
      </w:r>
    </w:p>
    <w:p w14:paraId="579E0D86" w14:textId="77777777" w:rsidR="007D7113" w:rsidRPr="00DF53B4" w:rsidRDefault="007D7113" w:rsidP="007D7113">
      <w:pPr>
        <w:pStyle w:val="B1"/>
      </w:pPr>
      <w:r w:rsidRPr="00DF53B4">
        <w:t>-</w:t>
      </w:r>
      <w:r w:rsidRPr="00DF53B4">
        <w:tab/>
        <w:t>"inactive" if the streams were previously set to "recvonly" media streams; or</w:t>
      </w:r>
    </w:p>
    <w:p w14:paraId="6579B6F4" w14:textId="77777777" w:rsidR="007D7113" w:rsidRPr="00DF53B4" w:rsidRDefault="007D7113" w:rsidP="007D7113">
      <w:pPr>
        <w:pStyle w:val="B1"/>
      </w:pPr>
      <w:r w:rsidRPr="00DF53B4">
        <w:t>-</w:t>
      </w:r>
      <w:r w:rsidRPr="00DF53B4">
        <w:tab/>
        <w:t>"sendonly" if the streams were previously set to "sendrecv" media streams; or</w:t>
      </w:r>
    </w:p>
    <w:p w14:paraId="096C905A" w14:textId="77777777" w:rsidR="007D7113" w:rsidRPr="00DF53B4" w:rsidRDefault="007D7113" w:rsidP="007D7113">
      <w:r w:rsidRPr="00DF53B4">
        <w:t>If all the media streams that shall be resumed, the invoking UE shall generate a session level direction attribute</w:t>
      </w:r>
      <w:r w:rsidRPr="00DF53B4">
        <w:rPr>
          <w:rFonts w:eastAsia="SimSun"/>
        </w:rPr>
        <w:t>, or separate media level direction attributes,</w:t>
      </w:r>
      <w:r w:rsidRPr="00DF53B4">
        <w:t xml:space="preserve"> in the SDP that is set to:</w:t>
      </w:r>
    </w:p>
    <w:p w14:paraId="24EA7AC7" w14:textId="77777777" w:rsidR="007D7113" w:rsidRPr="00DF53B4" w:rsidRDefault="007D7113" w:rsidP="007D7113">
      <w:pPr>
        <w:pStyle w:val="B1"/>
      </w:pPr>
      <w:r w:rsidRPr="00DF53B4">
        <w:t>-</w:t>
      </w:r>
      <w:r w:rsidRPr="00DF53B4">
        <w:tab/>
        <w:t>"recvonly" if the streams were previously inactive media streams; or</w:t>
      </w:r>
    </w:p>
    <w:p w14:paraId="5274F2F8" w14:textId="77777777" w:rsidR="007D7113" w:rsidRPr="00DF53B4" w:rsidRDefault="007D7113" w:rsidP="007D7113">
      <w:pPr>
        <w:pStyle w:val="B1"/>
      </w:pPr>
      <w:r w:rsidRPr="00DF53B4">
        <w:t>-</w:t>
      </w:r>
      <w:r w:rsidRPr="00DF53B4">
        <w:tab/>
        <w:t>"sendrecv" if the streams were previously sendonly media streams, or the attribute may be omitted, since sendrecv is the default.</w:t>
      </w:r>
    </w:p>
    <w:p w14:paraId="6B99E34A" w14:textId="77777777" w:rsidR="007D7113" w:rsidRPr="00DF53B4" w:rsidRDefault="007D7113" w:rsidP="007D7113">
      <w:r w:rsidRPr="00DF53B4">
        <w:t>Then the UE shall send the generated SDP offer in a re-INVITE request (or UPDATE request) to the remote UE.</w:t>
      </w:r>
    </w:p>
    <w:p w14:paraId="09B18DDD" w14:textId="77777777" w:rsidR="007D7113" w:rsidRPr="00DF53B4" w:rsidRDefault="007D7113" w:rsidP="007D7113">
      <w:r w:rsidRPr="00DF53B4">
        <w:t>[TS 26.114 clause 7.3.1]:</w:t>
      </w:r>
    </w:p>
    <w:p w14:paraId="7B9C140C" w14:textId="77777777" w:rsidR="007D7113" w:rsidRPr="00DF53B4" w:rsidRDefault="007D7113" w:rsidP="007D7113">
      <w:r w:rsidRPr="00DF53B4">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Point-to-point speech only sessions may not require these functionalities and may therefore turn off RTCP by setting the SDP bandwidth modifiers (RR and RS) to zero. When RTCP is turned off (for point-to-point speech only sessions) and the media is put on hold, the MTSI client should re-negotiate the RTCP bandwidth with SDP bandwidth modifiers values greater than zero, and send RTCP packets to the other end. This allows the remote end to detect link aliveness during hold. When media is resumed, the resuming MTSI client should turn off the RTCP sending again through a re-negotiation of the RTCP bandwidth with SDP bandwidth modifiers equal to zero.</w:t>
      </w:r>
    </w:p>
    <w:p w14:paraId="2DBA1C7A" w14:textId="77777777" w:rsidR="007D7113" w:rsidRPr="00DF53B4" w:rsidRDefault="007D7113" w:rsidP="007D7113">
      <w:r w:rsidRPr="00DF53B4">
        <w:t>[TS 24.229 clause 6.1.1]:</w:t>
      </w:r>
    </w:p>
    <w:p w14:paraId="57E34192" w14:textId="77777777" w:rsidR="007D7113" w:rsidRPr="00DF53B4" w:rsidRDefault="007D7113" w:rsidP="007D7113">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4457624B" w14:textId="77777777" w:rsidR="007D7113" w:rsidRPr="00DF53B4" w:rsidRDefault="007D7113" w:rsidP="007D7113">
      <w:r w:rsidRPr="00DF53B4">
        <w:t>For other media streams the "b=" media descriptor may be included. The value or absence of the "b=" parameter will affect the assigned QoS which is defined in or 3GPP 29.213.</w:t>
      </w:r>
    </w:p>
    <w:p w14:paraId="6762B26F" w14:textId="77777777" w:rsidR="007D7113" w:rsidRPr="00DF53B4" w:rsidRDefault="007D7113" w:rsidP="007D7113">
      <w:pPr>
        <w:pStyle w:val="NO"/>
      </w:pPr>
      <w:r w:rsidRPr="00DF53B4">
        <w:t>NOTE 1:</w:t>
      </w:r>
      <w:r w:rsidRPr="00DF53B4">
        <w:tab/>
        <w:t>In a two-party session where both participants are active, the RTCP receiver reports are not sent, therefore, the RR bandwidth modifier will typically get the value of zero.</w:t>
      </w:r>
    </w:p>
    <w:p w14:paraId="50642856" w14:textId="77777777" w:rsidR="007D7113" w:rsidRPr="00DF53B4" w:rsidRDefault="007D7113" w:rsidP="007D7113">
      <w:pPr>
        <w:pStyle w:val="H6"/>
        <w:rPr>
          <w:snapToGrid w:val="0"/>
        </w:rPr>
      </w:pPr>
      <w:r w:rsidRPr="00DF53B4">
        <w:rPr>
          <w:snapToGrid w:val="0"/>
        </w:rPr>
        <w:t>Reference(s)</w:t>
      </w:r>
    </w:p>
    <w:p w14:paraId="2D6C472E" w14:textId="77777777" w:rsidR="007D7113" w:rsidRPr="00DF53B4" w:rsidRDefault="007D7113" w:rsidP="007D7113">
      <w:pPr>
        <w:rPr>
          <w:snapToGrid w:val="0"/>
        </w:rPr>
      </w:pPr>
      <w:r w:rsidRPr="00DF53B4">
        <w:rPr>
          <w:snapToGrid w:val="0"/>
        </w:rPr>
        <w:t>3GPP T</w:t>
      </w:r>
      <w:r w:rsidRPr="00DF53B4">
        <w:t>S 24.610 [108], 3GPP TS 24.229 [10]</w:t>
      </w:r>
    </w:p>
    <w:p w14:paraId="2DF384AE" w14:textId="77777777" w:rsidR="007D7113" w:rsidRPr="00DF53B4" w:rsidRDefault="007D7113" w:rsidP="007D7113">
      <w:pPr>
        <w:pStyle w:val="Heading3"/>
        <w:rPr>
          <w:snapToGrid w:val="0"/>
        </w:rPr>
      </w:pPr>
      <w:bookmarkStart w:id="3098" w:name="_Toc21077513"/>
      <w:bookmarkStart w:id="3099" w:name="_Toc35972065"/>
      <w:bookmarkStart w:id="3100" w:name="_Toc51774354"/>
      <w:bookmarkStart w:id="3101" w:name="_Toc51834777"/>
      <w:bookmarkStart w:id="3102" w:name="_Toc52219630"/>
      <w:bookmarkStart w:id="3103" w:name="_Toc58359709"/>
      <w:bookmarkStart w:id="3104" w:name="_Toc68192848"/>
      <w:bookmarkStart w:id="3105" w:name="_Toc75421823"/>
      <w:r w:rsidRPr="00DF53B4">
        <w:t>15.11a.3</w:t>
      </w:r>
      <w:r w:rsidRPr="00DF53B4">
        <w:tab/>
      </w:r>
      <w:r w:rsidRPr="00DF53B4">
        <w:rPr>
          <w:snapToGrid w:val="0"/>
        </w:rPr>
        <w:t>Test purpose</w:t>
      </w:r>
      <w:bookmarkEnd w:id="3098"/>
      <w:bookmarkEnd w:id="3099"/>
      <w:bookmarkEnd w:id="3100"/>
      <w:bookmarkEnd w:id="3101"/>
      <w:bookmarkEnd w:id="3102"/>
      <w:bookmarkEnd w:id="3103"/>
      <w:bookmarkEnd w:id="3104"/>
      <w:bookmarkEnd w:id="3105"/>
    </w:p>
    <w:p w14:paraId="7235E04C" w14:textId="77777777" w:rsidR="007D7113" w:rsidRPr="00DF53B4" w:rsidRDefault="007D7113" w:rsidP="007D7113">
      <w:pPr>
        <w:pStyle w:val="B1"/>
        <w:rPr>
          <w:snapToGrid w:val="0"/>
        </w:rPr>
      </w:pPr>
      <w:r w:rsidRPr="00DF53B4">
        <w:rPr>
          <w:snapToGrid w:val="0"/>
        </w:rPr>
        <w:t>1)</w:t>
      </w:r>
      <w:r w:rsidRPr="00DF53B4">
        <w:rPr>
          <w:snapToGrid w:val="0"/>
        </w:rPr>
        <w:tab/>
        <w:t>To verify that the invoking UE puts the call on hold with a correct exchange of SIP/SDP protocol signalling messages</w:t>
      </w:r>
      <w:r w:rsidRPr="00DF53B4">
        <w:t xml:space="preserve">; </w:t>
      </w:r>
      <w:r w:rsidRPr="00DF53B4">
        <w:rPr>
          <w:snapToGrid w:val="0"/>
        </w:rPr>
        <w:t>and</w:t>
      </w:r>
    </w:p>
    <w:p w14:paraId="17EAC2B1" w14:textId="77777777" w:rsidR="007D7113" w:rsidRPr="00DF53B4" w:rsidRDefault="007D7113" w:rsidP="007D7113">
      <w:pPr>
        <w:pStyle w:val="B1"/>
        <w:rPr>
          <w:snapToGrid w:val="0"/>
        </w:rPr>
      </w:pPr>
      <w:r w:rsidRPr="00DF53B4">
        <w:t>2)</w:t>
      </w:r>
      <w:r w:rsidRPr="00DF53B4">
        <w:tab/>
        <w:t xml:space="preserve">To verify that </w:t>
      </w:r>
      <w:r w:rsidRPr="00DF53B4">
        <w:rPr>
          <w:snapToGrid w:val="0"/>
        </w:rPr>
        <w:t>the invoking UE is able to resume the call with a correct exchange of SIP/SDP protocol signalling messages</w:t>
      </w:r>
      <w:r w:rsidRPr="00DF53B4">
        <w:t>.</w:t>
      </w:r>
    </w:p>
    <w:p w14:paraId="243BB62D" w14:textId="77777777" w:rsidR="007D7113" w:rsidRPr="00DF53B4" w:rsidRDefault="007D7113" w:rsidP="007D7113">
      <w:pPr>
        <w:pStyle w:val="Heading3"/>
      </w:pPr>
      <w:bookmarkStart w:id="3106" w:name="_Toc21077514"/>
      <w:bookmarkStart w:id="3107" w:name="_Toc35972066"/>
      <w:bookmarkStart w:id="3108" w:name="_Toc51774355"/>
      <w:bookmarkStart w:id="3109" w:name="_Toc51834778"/>
      <w:bookmarkStart w:id="3110" w:name="_Toc52219631"/>
      <w:bookmarkStart w:id="3111" w:name="_Toc58359710"/>
      <w:bookmarkStart w:id="3112" w:name="_Toc68192849"/>
      <w:bookmarkStart w:id="3113" w:name="_Toc75421824"/>
      <w:r w:rsidRPr="00DF53B4">
        <w:t>15.11a.4</w:t>
      </w:r>
      <w:r w:rsidRPr="00DF53B4">
        <w:tab/>
      </w:r>
      <w:r w:rsidRPr="00DF53B4">
        <w:rPr>
          <w:snapToGrid w:val="0"/>
        </w:rPr>
        <w:t>Method of test</w:t>
      </w:r>
      <w:bookmarkEnd w:id="3106"/>
      <w:bookmarkEnd w:id="3107"/>
      <w:bookmarkEnd w:id="3108"/>
      <w:bookmarkEnd w:id="3109"/>
      <w:bookmarkEnd w:id="3110"/>
      <w:bookmarkEnd w:id="3111"/>
      <w:bookmarkEnd w:id="3112"/>
      <w:bookmarkEnd w:id="3113"/>
    </w:p>
    <w:p w14:paraId="21C8A6D4" w14:textId="77777777" w:rsidR="007D7113" w:rsidRPr="00DF53B4" w:rsidRDefault="007D7113" w:rsidP="007D7113">
      <w:pPr>
        <w:pStyle w:val="H6"/>
        <w:rPr>
          <w:snapToGrid w:val="0"/>
        </w:rPr>
      </w:pPr>
      <w:r w:rsidRPr="00DF53B4">
        <w:rPr>
          <w:snapToGrid w:val="0"/>
        </w:rPr>
        <w:t>Initial conditions</w:t>
      </w:r>
    </w:p>
    <w:p w14:paraId="29B4DB9F" w14:textId="77777777" w:rsidR="007D7113" w:rsidRPr="00DF53B4" w:rsidRDefault="007D7113" w:rsidP="007D7113">
      <w:pPr>
        <w:rPr>
          <w:snapToGrid w:val="0"/>
        </w:rPr>
      </w:pPr>
      <w:r w:rsidRPr="00DF53B4">
        <w:rPr>
          <w:snapToGrid w:val="0"/>
        </w:rPr>
        <w:t xml:space="preserve">UE contains either SIM application (GIBA), ISIM and USIM applications or only USIM application on UICC. UE has discovered P-CSCF and registered to IMS services, by executing the generic test procedure in Annex C.2 or C.2a (GIBA only) up to the last step and thereafter executing the generic test procedure in </w:t>
      </w:r>
      <w:r w:rsidRPr="00DF53B4">
        <w:rPr>
          <w:rFonts w:eastAsia="MS Mincho"/>
          <w:snapToGrid w:val="0"/>
        </w:rPr>
        <w:t>TS 36.508 [94] table 4.5A.8.3-1, steps 1 to 15.</w:t>
      </w:r>
    </w:p>
    <w:p w14:paraId="1A5A3CFA" w14:textId="77777777" w:rsidR="007D7113" w:rsidRPr="00DF53B4" w:rsidRDefault="007D7113" w:rsidP="007D7113">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Video call.</w:t>
      </w:r>
    </w:p>
    <w:p w14:paraId="12E210F9" w14:textId="77777777" w:rsidR="007D7113" w:rsidRPr="00DF53B4" w:rsidRDefault="007D7113" w:rsidP="007D7113">
      <w:pPr>
        <w:pStyle w:val="H6"/>
        <w:rPr>
          <w:snapToGrid w:val="0"/>
        </w:rPr>
      </w:pPr>
      <w:r w:rsidRPr="00DF53B4">
        <w:rPr>
          <w:snapToGrid w:val="0"/>
        </w:rPr>
        <w:t>Test procedure</w:t>
      </w:r>
    </w:p>
    <w:p w14:paraId="05B1E53F" w14:textId="77777777" w:rsidR="007D7113" w:rsidRPr="00DF53B4" w:rsidRDefault="007D7113" w:rsidP="007D7113">
      <w:pPr>
        <w:pStyle w:val="B1"/>
        <w:rPr>
          <w:snapToGrid w:val="0"/>
        </w:rPr>
      </w:pPr>
      <w:r w:rsidRPr="00DF53B4">
        <w:rPr>
          <w:snapToGrid w:val="0"/>
        </w:rPr>
        <w:t>1)</w:t>
      </w:r>
      <w:r w:rsidRPr="00DF53B4">
        <w:rPr>
          <w:snapToGrid w:val="0"/>
        </w:rPr>
        <w:tab/>
        <w:t>Call hold is initiated on the UE. SS waits for the UE to send an INVITE or UPDATE request with a SDP offer</w:t>
      </w:r>
    </w:p>
    <w:p w14:paraId="14B44BA0" w14:textId="77777777" w:rsidR="007D7113" w:rsidRPr="00DF53B4" w:rsidRDefault="007D7113" w:rsidP="007D7113">
      <w:pPr>
        <w:pStyle w:val="B1"/>
        <w:rPr>
          <w:snapToGrid w:val="0"/>
        </w:rPr>
      </w:pPr>
      <w:r w:rsidRPr="00DF53B4">
        <w:rPr>
          <w:snapToGrid w:val="0"/>
        </w:rPr>
        <w:t>2)</w:t>
      </w:r>
      <w:r w:rsidRPr="00DF53B4">
        <w:rPr>
          <w:snapToGrid w:val="0"/>
        </w:rPr>
        <w:tab/>
        <w:t>If the UE sent an INVITE request in step 1, SS responds to it with a 100 Trying response. No such response is sent for UPDATE.</w:t>
      </w:r>
    </w:p>
    <w:p w14:paraId="63C5F344" w14:textId="77777777" w:rsidR="007D7113" w:rsidRPr="00DF53B4" w:rsidRDefault="007D7113" w:rsidP="007D7113">
      <w:pPr>
        <w:pStyle w:val="B1"/>
        <w:rPr>
          <w:snapToGrid w:val="0"/>
        </w:rPr>
      </w:pPr>
      <w:r w:rsidRPr="00DF53B4">
        <w:t>3)</w:t>
      </w:r>
      <w:r w:rsidRPr="00DF53B4">
        <w:tab/>
        <w:t>SS responds to the INVITE or UPDATE request with a valid 200 OK response</w:t>
      </w:r>
      <w:r w:rsidRPr="00DF53B4">
        <w:rPr>
          <w:snapToGrid w:val="0"/>
        </w:rPr>
        <w:t>.</w:t>
      </w:r>
    </w:p>
    <w:p w14:paraId="3C12761C" w14:textId="77777777" w:rsidR="007D7113" w:rsidRPr="00DF53B4" w:rsidRDefault="007D7113" w:rsidP="007D7113">
      <w:pPr>
        <w:pStyle w:val="B1"/>
      </w:pPr>
      <w:r w:rsidRPr="00DF53B4">
        <w:t>4)</w:t>
      </w:r>
      <w:r w:rsidRPr="00DF53B4">
        <w:tab/>
        <w:t>If the UE sent an INVITE request in step 1, SS waits for the UE to send an ACK to acknowledge receipt of the 200 OK for INVITE.</w:t>
      </w:r>
    </w:p>
    <w:p w14:paraId="2B49D40F" w14:textId="77777777" w:rsidR="007D7113" w:rsidRPr="00DF53B4" w:rsidRDefault="007D7113" w:rsidP="007D7113">
      <w:pPr>
        <w:pStyle w:val="B1"/>
        <w:rPr>
          <w:snapToGrid w:val="0"/>
        </w:rPr>
      </w:pPr>
      <w:r w:rsidRPr="00DF53B4">
        <w:rPr>
          <w:snapToGrid w:val="0"/>
        </w:rPr>
        <w:t>5)</w:t>
      </w:r>
      <w:r w:rsidRPr="00DF53B4">
        <w:rPr>
          <w:snapToGrid w:val="0"/>
        </w:rPr>
        <w:tab/>
        <w:t>Call resume is initiated on the UE. SS waits for the UE to send an INVITE or UPDATE request with a SDP offer</w:t>
      </w:r>
    </w:p>
    <w:p w14:paraId="4A590CA7" w14:textId="77777777" w:rsidR="007D7113" w:rsidRPr="00DF53B4" w:rsidRDefault="007D7113" w:rsidP="007D7113">
      <w:pPr>
        <w:pStyle w:val="B1"/>
        <w:rPr>
          <w:snapToGrid w:val="0"/>
        </w:rPr>
      </w:pPr>
      <w:r w:rsidRPr="00DF53B4">
        <w:rPr>
          <w:snapToGrid w:val="0"/>
        </w:rPr>
        <w:t>6)</w:t>
      </w:r>
      <w:r w:rsidRPr="00DF53B4">
        <w:rPr>
          <w:snapToGrid w:val="0"/>
        </w:rPr>
        <w:tab/>
        <w:t>If the UE sent an INVITE request in step 5, SS responds to it with a 100 Trying response. No such response is sent for UPDATE.</w:t>
      </w:r>
    </w:p>
    <w:p w14:paraId="55474E44" w14:textId="77777777" w:rsidR="007D7113" w:rsidRPr="00DF53B4" w:rsidRDefault="007D7113" w:rsidP="007D7113">
      <w:pPr>
        <w:pStyle w:val="B1"/>
        <w:rPr>
          <w:snapToGrid w:val="0"/>
        </w:rPr>
      </w:pPr>
      <w:r w:rsidRPr="00DF53B4">
        <w:t>7)</w:t>
      </w:r>
      <w:r w:rsidRPr="00DF53B4">
        <w:tab/>
        <w:t>SS responds to the INVITE or UPDATE request with a valid 200 OK response</w:t>
      </w:r>
      <w:r w:rsidRPr="00DF53B4">
        <w:rPr>
          <w:snapToGrid w:val="0"/>
        </w:rPr>
        <w:t>.</w:t>
      </w:r>
    </w:p>
    <w:p w14:paraId="2B925A40" w14:textId="77777777" w:rsidR="007D7113" w:rsidRPr="00DF53B4" w:rsidRDefault="007D7113" w:rsidP="007D7113">
      <w:pPr>
        <w:pStyle w:val="B1"/>
      </w:pPr>
      <w:r w:rsidRPr="00DF53B4">
        <w:t>8)</w:t>
      </w:r>
      <w:r w:rsidRPr="00DF53B4">
        <w:tab/>
        <w:t>If the UE sent an INVITE in step 5, SS waits for the UE to send an ACK to acknowledge receipt of the 200 OK for INVITE.</w:t>
      </w:r>
    </w:p>
    <w:p w14:paraId="289D1108" w14:textId="77777777" w:rsidR="007D7113" w:rsidRPr="00DF53B4" w:rsidRDefault="007D7113" w:rsidP="007D7113">
      <w:pPr>
        <w:pStyle w:val="B1"/>
        <w:rPr>
          <w:snapToGrid w:val="0"/>
        </w:rPr>
      </w:pPr>
      <w:r w:rsidRPr="00DF53B4">
        <w:t>9)</w:t>
      </w:r>
      <w:r w:rsidRPr="00DF53B4">
        <w:tab/>
        <w:t>Call is released on the UE.</w:t>
      </w:r>
      <w:r w:rsidRPr="00DF53B4">
        <w:rPr>
          <w:snapToGrid w:val="0"/>
        </w:rPr>
        <w:t xml:space="preserve"> SS waits for the UE to send a BYE request.</w:t>
      </w:r>
    </w:p>
    <w:p w14:paraId="2CA33A32" w14:textId="77777777" w:rsidR="007D7113" w:rsidRPr="00DF53B4" w:rsidRDefault="007D7113" w:rsidP="007D7113">
      <w:pPr>
        <w:pStyle w:val="B1"/>
      </w:pPr>
      <w:r w:rsidRPr="00DF53B4">
        <w:rPr>
          <w:snapToGrid w:val="0"/>
        </w:rPr>
        <w:t>10)</w:t>
      </w:r>
      <w:r w:rsidRPr="00DF53B4">
        <w:rPr>
          <w:snapToGrid w:val="0"/>
        </w:rPr>
        <w:tab/>
        <w:t>SS responds to the BYE request with valid a 200 OK response.</w:t>
      </w:r>
    </w:p>
    <w:p w14:paraId="0CFC6549" w14:textId="77777777" w:rsidR="007D7113" w:rsidRPr="00DF53B4" w:rsidRDefault="007D7113" w:rsidP="007D7113">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D7113" w:rsidRPr="00DF53B4" w14:paraId="3D665CD3" w14:textId="77777777" w:rsidTr="003764C4">
        <w:trPr>
          <w:cantSplit/>
          <w:jc w:val="center"/>
        </w:trPr>
        <w:tc>
          <w:tcPr>
            <w:tcW w:w="720" w:type="dxa"/>
            <w:tcBorders>
              <w:top w:val="single" w:sz="4" w:space="0" w:color="auto"/>
              <w:left w:val="single" w:sz="4" w:space="0" w:color="auto"/>
              <w:bottom w:val="nil"/>
              <w:right w:val="single" w:sz="4" w:space="0" w:color="auto"/>
            </w:tcBorders>
          </w:tcPr>
          <w:p w14:paraId="49C6622F" w14:textId="77777777" w:rsidR="007D7113" w:rsidRPr="00DF53B4" w:rsidRDefault="007D7113" w:rsidP="003764C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AB1758C" w14:textId="77777777" w:rsidR="007D7113" w:rsidRPr="00DF53B4" w:rsidRDefault="007D7113" w:rsidP="003764C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4F758D8" w14:textId="77777777" w:rsidR="007D7113" w:rsidRPr="00DF53B4" w:rsidRDefault="007D7113" w:rsidP="003764C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0184046" w14:textId="77777777" w:rsidR="007D7113" w:rsidRPr="00DF53B4" w:rsidRDefault="007D7113" w:rsidP="003764C4">
            <w:pPr>
              <w:pStyle w:val="TAH"/>
              <w:rPr>
                <w:lang w:eastAsia="en-US"/>
              </w:rPr>
            </w:pPr>
            <w:r w:rsidRPr="00DF53B4">
              <w:rPr>
                <w:lang w:eastAsia="en-US"/>
              </w:rPr>
              <w:t>Comment</w:t>
            </w:r>
          </w:p>
        </w:tc>
      </w:tr>
      <w:tr w:rsidR="007D7113" w:rsidRPr="00DF53B4" w14:paraId="28455673"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1B03E89E" w14:textId="77777777" w:rsidR="007D7113" w:rsidRPr="00DF53B4" w:rsidRDefault="007D7113" w:rsidP="003764C4">
            <w:pPr>
              <w:pStyle w:val="TAC"/>
              <w:rPr>
                <w:rFonts w:eastAsia="MS Gothic"/>
                <w:lang w:eastAsia="en-US"/>
              </w:rPr>
            </w:pPr>
          </w:p>
        </w:tc>
        <w:tc>
          <w:tcPr>
            <w:tcW w:w="630" w:type="dxa"/>
            <w:tcBorders>
              <w:left w:val="single" w:sz="4" w:space="0" w:color="auto"/>
            </w:tcBorders>
          </w:tcPr>
          <w:p w14:paraId="7FFFADF7" w14:textId="77777777" w:rsidR="007D7113" w:rsidRPr="00DF53B4" w:rsidRDefault="007D7113" w:rsidP="003764C4">
            <w:pPr>
              <w:pStyle w:val="TAH"/>
              <w:rPr>
                <w:lang w:eastAsia="en-US"/>
              </w:rPr>
            </w:pPr>
            <w:r w:rsidRPr="00DF53B4">
              <w:rPr>
                <w:lang w:eastAsia="en-US"/>
              </w:rPr>
              <w:t>UE</w:t>
            </w:r>
          </w:p>
        </w:tc>
        <w:tc>
          <w:tcPr>
            <w:tcW w:w="630" w:type="dxa"/>
            <w:tcBorders>
              <w:right w:val="single" w:sz="4" w:space="0" w:color="auto"/>
            </w:tcBorders>
          </w:tcPr>
          <w:p w14:paraId="0EC1E242" w14:textId="77777777" w:rsidR="007D7113" w:rsidRPr="00DF53B4" w:rsidRDefault="007D7113" w:rsidP="003764C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F11A577" w14:textId="77777777" w:rsidR="007D7113" w:rsidRPr="00DF53B4" w:rsidRDefault="007D7113" w:rsidP="003764C4">
            <w:pPr>
              <w:pStyle w:val="TAC"/>
              <w:rPr>
                <w:lang w:eastAsia="en-US"/>
              </w:rPr>
            </w:pPr>
          </w:p>
        </w:tc>
        <w:tc>
          <w:tcPr>
            <w:tcW w:w="4288" w:type="dxa"/>
            <w:tcBorders>
              <w:top w:val="nil"/>
              <w:left w:val="single" w:sz="4" w:space="0" w:color="auto"/>
              <w:bottom w:val="single" w:sz="4" w:space="0" w:color="auto"/>
              <w:right w:val="single" w:sz="4" w:space="0" w:color="auto"/>
            </w:tcBorders>
          </w:tcPr>
          <w:p w14:paraId="23059582" w14:textId="77777777" w:rsidR="007D7113" w:rsidRPr="00DF53B4" w:rsidRDefault="007D7113" w:rsidP="003764C4">
            <w:pPr>
              <w:pStyle w:val="TAL"/>
              <w:rPr>
                <w:rFonts w:eastAsia="MS Gothic"/>
                <w:lang w:eastAsia="en-US"/>
              </w:rPr>
            </w:pPr>
          </w:p>
        </w:tc>
      </w:tr>
      <w:tr w:rsidR="007D7113" w:rsidRPr="00DF53B4" w14:paraId="605A7439" w14:textId="77777777" w:rsidTr="003764C4">
        <w:trPr>
          <w:cantSplit/>
          <w:jc w:val="center"/>
        </w:trPr>
        <w:tc>
          <w:tcPr>
            <w:tcW w:w="720" w:type="dxa"/>
            <w:tcBorders>
              <w:top w:val="single" w:sz="4" w:space="0" w:color="auto"/>
            </w:tcBorders>
          </w:tcPr>
          <w:p w14:paraId="0712326D" w14:textId="77777777" w:rsidR="007D7113" w:rsidRPr="00DF53B4" w:rsidRDefault="007D7113" w:rsidP="003764C4">
            <w:pPr>
              <w:pStyle w:val="TAC"/>
              <w:rPr>
                <w:rFonts w:eastAsia="MS Gothic"/>
                <w:lang w:eastAsia="en-US"/>
              </w:rPr>
            </w:pPr>
          </w:p>
        </w:tc>
        <w:tc>
          <w:tcPr>
            <w:tcW w:w="1260" w:type="dxa"/>
            <w:gridSpan w:val="2"/>
          </w:tcPr>
          <w:p w14:paraId="60253F5C" w14:textId="77777777" w:rsidR="007D7113" w:rsidRPr="00DF53B4" w:rsidRDefault="007D7113" w:rsidP="003764C4">
            <w:pPr>
              <w:pStyle w:val="TAC"/>
              <w:rPr>
                <w:rFonts w:eastAsia="MS Gothic"/>
                <w:lang w:eastAsia="en-US"/>
              </w:rPr>
            </w:pPr>
          </w:p>
        </w:tc>
        <w:tc>
          <w:tcPr>
            <w:tcW w:w="3420" w:type="dxa"/>
            <w:tcBorders>
              <w:top w:val="single" w:sz="4" w:space="0" w:color="auto"/>
            </w:tcBorders>
          </w:tcPr>
          <w:p w14:paraId="0FFC9C5E" w14:textId="77777777" w:rsidR="007D7113" w:rsidRPr="00DF53B4" w:rsidRDefault="007D7113" w:rsidP="003764C4">
            <w:pPr>
              <w:pStyle w:val="TAL"/>
              <w:rPr>
                <w:rFonts w:eastAsia="MS Gothic"/>
                <w:lang w:eastAsia="en-US"/>
              </w:rPr>
            </w:pPr>
            <w:r w:rsidRPr="00DF53B4">
              <w:rPr>
                <w:lang w:eastAsia="en-US"/>
              </w:rPr>
              <w:t xml:space="preserve">User initiates holding the call </w:t>
            </w:r>
          </w:p>
        </w:tc>
        <w:tc>
          <w:tcPr>
            <w:tcW w:w="4288" w:type="dxa"/>
            <w:tcBorders>
              <w:top w:val="single" w:sz="4" w:space="0" w:color="auto"/>
            </w:tcBorders>
          </w:tcPr>
          <w:p w14:paraId="690783DC" w14:textId="77777777" w:rsidR="007D7113" w:rsidRPr="00DF53B4" w:rsidRDefault="007D7113" w:rsidP="003764C4">
            <w:pPr>
              <w:pStyle w:val="TAL"/>
              <w:rPr>
                <w:rFonts w:eastAsia="MS Gothic"/>
                <w:lang w:eastAsia="en-US"/>
              </w:rPr>
            </w:pPr>
          </w:p>
        </w:tc>
      </w:tr>
      <w:tr w:rsidR="007D7113" w:rsidRPr="00DF53B4" w14:paraId="72A62237" w14:textId="77777777" w:rsidTr="003764C4">
        <w:trPr>
          <w:cantSplit/>
          <w:jc w:val="center"/>
        </w:trPr>
        <w:tc>
          <w:tcPr>
            <w:tcW w:w="720" w:type="dxa"/>
            <w:tcBorders>
              <w:top w:val="single" w:sz="4" w:space="0" w:color="auto"/>
            </w:tcBorders>
          </w:tcPr>
          <w:p w14:paraId="09299EBA" w14:textId="77777777" w:rsidR="007D7113" w:rsidRPr="00DF53B4" w:rsidRDefault="007D7113" w:rsidP="003764C4">
            <w:pPr>
              <w:pStyle w:val="TAC"/>
              <w:rPr>
                <w:rFonts w:eastAsia="MS Gothic"/>
                <w:lang w:eastAsia="en-US"/>
              </w:rPr>
            </w:pPr>
            <w:r w:rsidRPr="00DF53B4">
              <w:rPr>
                <w:rFonts w:eastAsia="MS Gothic"/>
                <w:lang w:eastAsia="en-US"/>
              </w:rPr>
              <w:t>1-4</w:t>
            </w:r>
          </w:p>
        </w:tc>
        <w:tc>
          <w:tcPr>
            <w:tcW w:w="1260" w:type="dxa"/>
            <w:gridSpan w:val="2"/>
          </w:tcPr>
          <w:p w14:paraId="1CBB0E41" w14:textId="77777777" w:rsidR="007D7113" w:rsidRPr="00DF53B4" w:rsidRDefault="007D7113" w:rsidP="003764C4">
            <w:pPr>
              <w:pStyle w:val="TAC"/>
              <w:rPr>
                <w:rFonts w:eastAsia="MS Gothic"/>
                <w:lang w:eastAsia="en-US"/>
              </w:rPr>
            </w:pPr>
          </w:p>
        </w:tc>
        <w:tc>
          <w:tcPr>
            <w:tcW w:w="3420" w:type="dxa"/>
            <w:tcBorders>
              <w:top w:val="single" w:sz="4" w:space="0" w:color="auto"/>
            </w:tcBorders>
          </w:tcPr>
          <w:p w14:paraId="4F1E8E6E" w14:textId="77777777" w:rsidR="007D7113" w:rsidRPr="00DF53B4" w:rsidRDefault="007D7113" w:rsidP="003764C4">
            <w:pPr>
              <w:pStyle w:val="TAL"/>
              <w:rPr>
                <w:rFonts w:eastAsia="MS Gothic"/>
                <w:lang w:eastAsia="en-US"/>
              </w:rPr>
            </w:pPr>
            <w:r w:rsidRPr="00DF53B4">
              <w:rPr>
                <w:lang w:eastAsia="en-US"/>
              </w:rPr>
              <w:t>Steps 1-4 specified in annex C.8 to hold the call</w:t>
            </w:r>
          </w:p>
        </w:tc>
        <w:tc>
          <w:tcPr>
            <w:tcW w:w="4288" w:type="dxa"/>
            <w:tcBorders>
              <w:top w:val="single" w:sz="4" w:space="0" w:color="auto"/>
            </w:tcBorders>
          </w:tcPr>
          <w:p w14:paraId="624B025A" w14:textId="77777777" w:rsidR="007D7113" w:rsidRPr="00DF53B4" w:rsidRDefault="007D7113" w:rsidP="003764C4">
            <w:pPr>
              <w:pStyle w:val="TAL"/>
              <w:rPr>
                <w:rFonts w:eastAsia="MS Gothic"/>
                <w:lang w:eastAsia="en-US"/>
              </w:rPr>
            </w:pPr>
          </w:p>
        </w:tc>
      </w:tr>
      <w:tr w:rsidR="007D7113" w:rsidRPr="00DF53B4" w14:paraId="403A2E2A" w14:textId="77777777" w:rsidTr="003764C4">
        <w:trPr>
          <w:cantSplit/>
          <w:jc w:val="center"/>
        </w:trPr>
        <w:tc>
          <w:tcPr>
            <w:tcW w:w="720" w:type="dxa"/>
            <w:tcBorders>
              <w:top w:val="single" w:sz="4" w:space="0" w:color="auto"/>
            </w:tcBorders>
          </w:tcPr>
          <w:p w14:paraId="6A7B8AEB" w14:textId="77777777" w:rsidR="007D7113" w:rsidRPr="00DF53B4" w:rsidRDefault="007D7113" w:rsidP="003764C4">
            <w:pPr>
              <w:pStyle w:val="TAC"/>
              <w:rPr>
                <w:rFonts w:eastAsia="MS Gothic"/>
                <w:lang w:eastAsia="en-US"/>
              </w:rPr>
            </w:pPr>
          </w:p>
        </w:tc>
        <w:tc>
          <w:tcPr>
            <w:tcW w:w="1260" w:type="dxa"/>
            <w:gridSpan w:val="2"/>
          </w:tcPr>
          <w:p w14:paraId="208D4BCA" w14:textId="77777777" w:rsidR="007D7113" w:rsidRPr="00DF53B4" w:rsidRDefault="007D7113" w:rsidP="003764C4">
            <w:pPr>
              <w:pStyle w:val="TAC"/>
              <w:rPr>
                <w:rFonts w:eastAsia="MS Gothic"/>
                <w:lang w:eastAsia="en-US"/>
              </w:rPr>
            </w:pPr>
          </w:p>
        </w:tc>
        <w:tc>
          <w:tcPr>
            <w:tcW w:w="3420" w:type="dxa"/>
            <w:tcBorders>
              <w:top w:val="single" w:sz="4" w:space="0" w:color="auto"/>
            </w:tcBorders>
          </w:tcPr>
          <w:p w14:paraId="67A145DE" w14:textId="77777777" w:rsidR="007D7113" w:rsidRPr="00DF53B4" w:rsidRDefault="007D7113" w:rsidP="003764C4">
            <w:pPr>
              <w:pStyle w:val="TAL"/>
              <w:rPr>
                <w:rFonts w:eastAsia="MS Gothic"/>
                <w:lang w:eastAsia="en-US"/>
              </w:rPr>
            </w:pPr>
            <w:r w:rsidRPr="00DF53B4">
              <w:rPr>
                <w:lang w:eastAsia="en-US"/>
              </w:rPr>
              <w:t>User initiates resuming the call</w:t>
            </w:r>
          </w:p>
        </w:tc>
        <w:tc>
          <w:tcPr>
            <w:tcW w:w="4288" w:type="dxa"/>
            <w:tcBorders>
              <w:top w:val="single" w:sz="4" w:space="0" w:color="auto"/>
            </w:tcBorders>
          </w:tcPr>
          <w:p w14:paraId="31024C69" w14:textId="77777777" w:rsidR="007D7113" w:rsidRPr="00DF53B4" w:rsidRDefault="007D7113" w:rsidP="003764C4">
            <w:pPr>
              <w:pStyle w:val="TAL"/>
              <w:rPr>
                <w:rFonts w:eastAsia="MS Gothic"/>
                <w:lang w:eastAsia="en-US"/>
              </w:rPr>
            </w:pPr>
          </w:p>
        </w:tc>
      </w:tr>
      <w:tr w:rsidR="007D7113" w:rsidRPr="00DF53B4" w14:paraId="18DCD6F2" w14:textId="77777777" w:rsidTr="003764C4">
        <w:trPr>
          <w:cantSplit/>
          <w:jc w:val="center"/>
        </w:trPr>
        <w:tc>
          <w:tcPr>
            <w:tcW w:w="720" w:type="dxa"/>
            <w:tcBorders>
              <w:top w:val="single" w:sz="4" w:space="0" w:color="auto"/>
            </w:tcBorders>
          </w:tcPr>
          <w:p w14:paraId="1309C8D1" w14:textId="77777777" w:rsidR="007D7113" w:rsidRPr="00DF53B4" w:rsidRDefault="007D7113" w:rsidP="003764C4">
            <w:pPr>
              <w:pStyle w:val="TAC"/>
              <w:rPr>
                <w:rFonts w:eastAsia="MS Gothic"/>
                <w:lang w:eastAsia="en-US"/>
              </w:rPr>
            </w:pPr>
            <w:r w:rsidRPr="00DF53B4">
              <w:rPr>
                <w:rFonts w:eastAsia="MS Gothic"/>
                <w:lang w:eastAsia="en-US"/>
              </w:rPr>
              <w:t>5-8</w:t>
            </w:r>
          </w:p>
        </w:tc>
        <w:tc>
          <w:tcPr>
            <w:tcW w:w="1260" w:type="dxa"/>
            <w:gridSpan w:val="2"/>
          </w:tcPr>
          <w:p w14:paraId="7969BF4E" w14:textId="77777777" w:rsidR="007D7113" w:rsidRPr="00DF53B4" w:rsidRDefault="007D7113" w:rsidP="003764C4">
            <w:pPr>
              <w:pStyle w:val="TAC"/>
              <w:rPr>
                <w:rFonts w:eastAsia="MS Gothic"/>
                <w:lang w:eastAsia="en-US"/>
              </w:rPr>
            </w:pPr>
          </w:p>
        </w:tc>
        <w:tc>
          <w:tcPr>
            <w:tcW w:w="3420" w:type="dxa"/>
            <w:tcBorders>
              <w:top w:val="single" w:sz="4" w:space="0" w:color="auto"/>
            </w:tcBorders>
          </w:tcPr>
          <w:p w14:paraId="68DD1B2E" w14:textId="77777777" w:rsidR="007D7113" w:rsidRPr="00DF53B4" w:rsidRDefault="007D7113" w:rsidP="003764C4">
            <w:pPr>
              <w:pStyle w:val="TAL"/>
              <w:rPr>
                <w:rFonts w:eastAsia="MS Gothic"/>
                <w:lang w:eastAsia="en-US"/>
              </w:rPr>
            </w:pPr>
            <w:r w:rsidRPr="00DF53B4">
              <w:rPr>
                <w:lang w:eastAsia="en-US"/>
              </w:rPr>
              <w:t>Steps 1-4 specified in annex C.8 to resume the call</w:t>
            </w:r>
          </w:p>
        </w:tc>
        <w:tc>
          <w:tcPr>
            <w:tcW w:w="4288" w:type="dxa"/>
            <w:tcBorders>
              <w:top w:val="single" w:sz="4" w:space="0" w:color="auto"/>
            </w:tcBorders>
          </w:tcPr>
          <w:p w14:paraId="056899B1" w14:textId="77777777" w:rsidR="007D7113" w:rsidRPr="00DF53B4" w:rsidRDefault="007D7113" w:rsidP="003764C4">
            <w:pPr>
              <w:pStyle w:val="TAL"/>
              <w:rPr>
                <w:rFonts w:eastAsia="MS Gothic"/>
                <w:lang w:eastAsia="en-US"/>
              </w:rPr>
            </w:pPr>
          </w:p>
        </w:tc>
      </w:tr>
      <w:tr w:rsidR="007D7113" w:rsidRPr="00DF53B4" w14:paraId="4BFDB7C4" w14:textId="77777777" w:rsidTr="003764C4">
        <w:trPr>
          <w:cantSplit/>
          <w:jc w:val="center"/>
        </w:trPr>
        <w:tc>
          <w:tcPr>
            <w:tcW w:w="720" w:type="dxa"/>
            <w:tcBorders>
              <w:top w:val="single" w:sz="4" w:space="0" w:color="auto"/>
            </w:tcBorders>
          </w:tcPr>
          <w:p w14:paraId="6B2ECBDE" w14:textId="77777777" w:rsidR="007D7113" w:rsidRPr="00DF53B4" w:rsidRDefault="007D7113" w:rsidP="003764C4">
            <w:pPr>
              <w:pStyle w:val="TAC"/>
              <w:rPr>
                <w:rFonts w:eastAsia="MS Gothic"/>
                <w:lang w:eastAsia="en-US"/>
              </w:rPr>
            </w:pPr>
          </w:p>
        </w:tc>
        <w:tc>
          <w:tcPr>
            <w:tcW w:w="1260" w:type="dxa"/>
            <w:gridSpan w:val="2"/>
          </w:tcPr>
          <w:p w14:paraId="7D4FE833" w14:textId="77777777" w:rsidR="007D7113" w:rsidRPr="00DF53B4" w:rsidRDefault="007D7113" w:rsidP="003764C4">
            <w:pPr>
              <w:pStyle w:val="TAC"/>
              <w:rPr>
                <w:rFonts w:eastAsia="MS Gothic"/>
                <w:lang w:eastAsia="en-US"/>
              </w:rPr>
            </w:pPr>
          </w:p>
        </w:tc>
        <w:tc>
          <w:tcPr>
            <w:tcW w:w="3420" w:type="dxa"/>
            <w:tcBorders>
              <w:top w:val="single" w:sz="4" w:space="0" w:color="auto"/>
            </w:tcBorders>
          </w:tcPr>
          <w:p w14:paraId="7D8BE3BC" w14:textId="77777777" w:rsidR="007D7113" w:rsidRPr="00DF53B4" w:rsidRDefault="007D7113" w:rsidP="003764C4">
            <w:pPr>
              <w:pStyle w:val="TAL"/>
              <w:rPr>
                <w:rFonts w:eastAsia="MS Gothic"/>
                <w:lang w:eastAsia="en-US"/>
              </w:rPr>
            </w:pPr>
            <w:r w:rsidRPr="00DF53B4">
              <w:rPr>
                <w:lang w:eastAsia="en-US"/>
              </w:rPr>
              <w:t>User initiates releasing the call</w:t>
            </w:r>
          </w:p>
        </w:tc>
        <w:tc>
          <w:tcPr>
            <w:tcW w:w="4288" w:type="dxa"/>
            <w:tcBorders>
              <w:top w:val="single" w:sz="4" w:space="0" w:color="auto"/>
            </w:tcBorders>
          </w:tcPr>
          <w:p w14:paraId="7AACA332" w14:textId="77777777" w:rsidR="007D7113" w:rsidRPr="00DF53B4" w:rsidRDefault="007D7113" w:rsidP="003764C4">
            <w:pPr>
              <w:pStyle w:val="TAL"/>
              <w:rPr>
                <w:rFonts w:eastAsia="MS Gothic"/>
                <w:lang w:eastAsia="en-US"/>
              </w:rPr>
            </w:pPr>
          </w:p>
        </w:tc>
      </w:tr>
      <w:tr w:rsidR="007D7113" w:rsidRPr="00DF53B4" w14:paraId="3FBB1967" w14:textId="77777777" w:rsidTr="003764C4">
        <w:trPr>
          <w:cantSplit/>
          <w:jc w:val="center"/>
        </w:trPr>
        <w:tc>
          <w:tcPr>
            <w:tcW w:w="720" w:type="dxa"/>
            <w:tcBorders>
              <w:top w:val="single" w:sz="4" w:space="0" w:color="auto"/>
            </w:tcBorders>
          </w:tcPr>
          <w:p w14:paraId="5F7FA4C1" w14:textId="77777777" w:rsidR="007D7113" w:rsidRPr="00DF53B4" w:rsidRDefault="007D7113" w:rsidP="003764C4">
            <w:pPr>
              <w:pStyle w:val="TAC"/>
              <w:rPr>
                <w:rFonts w:eastAsia="MS Gothic"/>
                <w:lang w:eastAsia="en-US"/>
              </w:rPr>
            </w:pPr>
            <w:r w:rsidRPr="00DF53B4">
              <w:rPr>
                <w:rFonts w:eastAsia="MS Gothic"/>
                <w:lang w:eastAsia="en-US"/>
              </w:rPr>
              <w:t>9</w:t>
            </w:r>
          </w:p>
        </w:tc>
        <w:tc>
          <w:tcPr>
            <w:tcW w:w="1260" w:type="dxa"/>
            <w:gridSpan w:val="2"/>
          </w:tcPr>
          <w:p w14:paraId="3EE0760D" w14:textId="77777777" w:rsidR="007D7113" w:rsidRPr="00DF53B4" w:rsidRDefault="007D7113"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41DA6D1" w14:textId="77777777" w:rsidR="007D7113" w:rsidRPr="00DF53B4" w:rsidRDefault="007D7113" w:rsidP="003764C4">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40956E73" w14:textId="77777777" w:rsidR="007D7113" w:rsidRPr="00DF53B4" w:rsidRDefault="007D7113" w:rsidP="003764C4">
            <w:pPr>
              <w:pStyle w:val="TAL"/>
              <w:rPr>
                <w:rFonts w:eastAsia="MS Gothic"/>
                <w:lang w:eastAsia="en-US"/>
              </w:rPr>
            </w:pPr>
            <w:r w:rsidRPr="00DF53B4">
              <w:rPr>
                <w:rFonts w:eastAsia="MS Gothic"/>
                <w:lang w:eastAsia="en-US"/>
              </w:rPr>
              <w:t>The UE releases the call with BYE</w:t>
            </w:r>
          </w:p>
        </w:tc>
      </w:tr>
      <w:tr w:rsidR="007D7113" w:rsidRPr="00DF53B4" w14:paraId="46F1D510" w14:textId="77777777" w:rsidTr="003764C4">
        <w:trPr>
          <w:cantSplit/>
          <w:jc w:val="center"/>
        </w:trPr>
        <w:tc>
          <w:tcPr>
            <w:tcW w:w="720" w:type="dxa"/>
            <w:tcBorders>
              <w:top w:val="single" w:sz="4" w:space="0" w:color="auto"/>
            </w:tcBorders>
          </w:tcPr>
          <w:p w14:paraId="07CA6647" w14:textId="77777777" w:rsidR="007D7113" w:rsidRPr="00DF53B4" w:rsidRDefault="007D7113" w:rsidP="003764C4">
            <w:pPr>
              <w:pStyle w:val="TAC"/>
              <w:rPr>
                <w:rFonts w:eastAsia="MS Gothic"/>
                <w:lang w:eastAsia="en-US"/>
              </w:rPr>
            </w:pPr>
            <w:r w:rsidRPr="00DF53B4">
              <w:rPr>
                <w:rFonts w:eastAsia="MS Gothic"/>
                <w:lang w:eastAsia="en-US"/>
              </w:rPr>
              <w:t>10</w:t>
            </w:r>
          </w:p>
        </w:tc>
        <w:tc>
          <w:tcPr>
            <w:tcW w:w="1260" w:type="dxa"/>
            <w:gridSpan w:val="2"/>
          </w:tcPr>
          <w:p w14:paraId="7AC26DCF" w14:textId="77777777" w:rsidR="007D7113" w:rsidRPr="00DF53B4" w:rsidRDefault="007D7113"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FFB8B00" w14:textId="77777777" w:rsidR="007D7113" w:rsidRPr="00DF53B4" w:rsidRDefault="007D7113" w:rsidP="003764C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0102896" w14:textId="77777777" w:rsidR="007D7113" w:rsidRPr="00DF53B4" w:rsidRDefault="007D7113" w:rsidP="003764C4">
            <w:pPr>
              <w:pStyle w:val="TAL"/>
              <w:rPr>
                <w:rFonts w:eastAsia="MS Gothic"/>
                <w:lang w:eastAsia="en-US"/>
              </w:rPr>
            </w:pPr>
            <w:r w:rsidRPr="00DF53B4">
              <w:rPr>
                <w:rFonts w:eastAsia="MS Gothic"/>
                <w:lang w:eastAsia="en-US"/>
              </w:rPr>
              <w:t>The SS sends 200 OK for BYE</w:t>
            </w:r>
          </w:p>
        </w:tc>
      </w:tr>
    </w:tbl>
    <w:p w14:paraId="4687A718" w14:textId="77777777" w:rsidR="007D7113" w:rsidRPr="00DF53B4" w:rsidRDefault="007D7113" w:rsidP="007D7113"/>
    <w:p w14:paraId="5D222D37" w14:textId="77777777" w:rsidR="007D7113" w:rsidRPr="00DF53B4" w:rsidRDefault="007D7113" w:rsidP="007D7113">
      <w:pPr>
        <w:pStyle w:val="H6"/>
      </w:pPr>
      <w:r w:rsidRPr="00DF53B4">
        <w:t>Specific Message Contents</w:t>
      </w:r>
    </w:p>
    <w:p w14:paraId="032D8D99" w14:textId="77777777" w:rsidR="007D7113" w:rsidRPr="00DF53B4" w:rsidRDefault="007D7113" w:rsidP="007D7113">
      <w:pPr>
        <w:pStyle w:val="H6"/>
      </w:pPr>
      <w:r w:rsidRPr="00DF53B4">
        <w:t>Messages in Step 1-4</w:t>
      </w:r>
    </w:p>
    <w:p w14:paraId="059DC84E" w14:textId="77777777" w:rsidR="007D7113" w:rsidRPr="00DF53B4" w:rsidRDefault="007D7113" w:rsidP="007D7113">
      <w:r w:rsidRPr="00DF53B4">
        <w:t>Use messages according to annex C.8 to put the call on hold.</w:t>
      </w:r>
    </w:p>
    <w:p w14:paraId="111A01C7" w14:textId="77777777" w:rsidR="007D7113" w:rsidRPr="00DF53B4" w:rsidRDefault="007D7113" w:rsidP="007D7113">
      <w:pPr>
        <w:pStyle w:val="H6"/>
      </w:pPr>
      <w:r w:rsidRPr="00DF53B4">
        <w:t>Messages in Step 5-8</w:t>
      </w:r>
    </w:p>
    <w:p w14:paraId="2DC2E48F" w14:textId="77777777" w:rsidR="007D7113" w:rsidRPr="00DF53B4" w:rsidRDefault="007D7113" w:rsidP="007D7113">
      <w:r w:rsidRPr="00DF53B4">
        <w:t>Use messages according to annex C.8 to resume the call.</w:t>
      </w:r>
    </w:p>
    <w:p w14:paraId="28C71229" w14:textId="77777777" w:rsidR="007D7113" w:rsidRPr="00DF53B4" w:rsidRDefault="007D7113" w:rsidP="007D7113">
      <w:pPr>
        <w:pStyle w:val="Heading3"/>
        <w:rPr>
          <w:snapToGrid w:val="0"/>
        </w:rPr>
      </w:pPr>
      <w:bookmarkStart w:id="3114" w:name="_Toc21077515"/>
      <w:bookmarkStart w:id="3115" w:name="_Toc35972067"/>
      <w:bookmarkStart w:id="3116" w:name="_Toc51774356"/>
      <w:bookmarkStart w:id="3117" w:name="_Toc51834779"/>
      <w:bookmarkStart w:id="3118" w:name="_Toc52219632"/>
      <w:bookmarkStart w:id="3119" w:name="_Toc58359711"/>
      <w:bookmarkStart w:id="3120" w:name="_Toc68192850"/>
      <w:bookmarkStart w:id="3121" w:name="_Toc75421825"/>
      <w:r w:rsidRPr="00DF53B4">
        <w:rPr>
          <w:snapToGrid w:val="0"/>
        </w:rPr>
        <w:t>15.11a.5</w:t>
      </w:r>
      <w:r w:rsidRPr="00DF53B4">
        <w:rPr>
          <w:snapToGrid w:val="0"/>
        </w:rPr>
        <w:tab/>
        <w:t>Test requirements</w:t>
      </w:r>
      <w:bookmarkEnd w:id="3114"/>
      <w:bookmarkEnd w:id="3115"/>
      <w:bookmarkEnd w:id="3116"/>
      <w:bookmarkEnd w:id="3117"/>
      <w:bookmarkEnd w:id="3118"/>
      <w:bookmarkEnd w:id="3119"/>
      <w:bookmarkEnd w:id="3120"/>
      <w:bookmarkEnd w:id="3121"/>
    </w:p>
    <w:p w14:paraId="781086AC" w14:textId="77777777" w:rsidR="007D7113" w:rsidRPr="00DF53B4" w:rsidRDefault="007D7113" w:rsidP="007D7113">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2D0B5987" w14:textId="77777777" w:rsidR="007D7113" w:rsidRPr="00DF53B4" w:rsidRDefault="007D7113" w:rsidP="007D7113">
      <w:pPr>
        <w:rPr>
          <w:snapToGrid w:val="0"/>
        </w:rPr>
      </w:pPr>
      <w:r w:rsidRPr="00DF53B4">
        <w:rPr>
          <w:snapToGrid w:val="0"/>
        </w:rPr>
        <w:t>Step 1: the UE shall send an INVITE or UPDATE request with correct content.</w:t>
      </w:r>
      <w:r w:rsidRPr="00DF53B4">
        <w:t xml:space="preserve"> The UE shall include the same lines in the SDP body as specified call hold in step 1 of annex C.8.</w:t>
      </w:r>
    </w:p>
    <w:p w14:paraId="2776549B" w14:textId="77777777" w:rsidR="007D7113" w:rsidRPr="00DF53B4" w:rsidRDefault="007D7113" w:rsidP="007D7113">
      <w:pPr>
        <w:rPr>
          <w:snapToGrid w:val="0"/>
        </w:rPr>
      </w:pPr>
      <w:r w:rsidRPr="00DF53B4">
        <w:rPr>
          <w:snapToGrid w:val="0"/>
        </w:rPr>
        <w:t>Step 5: the UE shall send an INVITE or UPDATE request with correct content.</w:t>
      </w:r>
      <w:r w:rsidRPr="00DF53B4">
        <w:t xml:space="preserve"> The UE shall include the same lines in the SDP body as specified for call resume in step 1 of annex C.8.</w:t>
      </w:r>
    </w:p>
    <w:p w14:paraId="01987982" w14:textId="77777777" w:rsidR="002023C0" w:rsidRPr="00DF53B4" w:rsidRDefault="002023C0" w:rsidP="002023C0">
      <w:pPr>
        <w:pStyle w:val="Heading2"/>
        <w:tabs>
          <w:tab w:val="left" w:pos="2127"/>
        </w:tabs>
      </w:pPr>
      <w:bookmarkStart w:id="3122" w:name="_Toc21077516"/>
      <w:bookmarkStart w:id="3123" w:name="_Toc35972068"/>
      <w:bookmarkStart w:id="3124" w:name="_Toc51774357"/>
      <w:bookmarkStart w:id="3125" w:name="_Toc51834780"/>
      <w:bookmarkStart w:id="3126" w:name="_Toc52219633"/>
      <w:bookmarkStart w:id="3127" w:name="_Toc58359712"/>
      <w:bookmarkStart w:id="3128" w:name="_Toc68192851"/>
      <w:bookmarkStart w:id="3129" w:name="_Toc75421826"/>
      <w:r w:rsidRPr="00DF53B4">
        <w:t>15.12</w:t>
      </w:r>
      <w:r w:rsidRPr="00DF53B4">
        <w:tab/>
        <w:t>MT Call Hold without announcement</w:t>
      </w:r>
      <w:bookmarkEnd w:id="3122"/>
      <w:bookmarkEnd w:id="3123"/>
      <w:bookmarkEnd w:id="3124"/>
      <w:bookmarkEnd w:id="3125"/>
      <w:bookmarkEnd w:id="3126"/>
      <w:bookmarkEnd w:id="3127"/>
      <w:bookmarkEnd w:id="3128"/>
      <w:bookmarkEnd w:id="3129"/>
    </w:p>
    <w:p w14:paraId="517A105F" w14:textId="77777777" w:rsidR="002023C0" w:rsidRPr="00DF53B4" w:rsidRDefault="002023C0" w:rsidP="002023C0">
      <w:pPr>
        <w:pStyle w:val="Heading3"/>
        <w:rPr>
          <w:snapToGrid w:val="0"/>
        </w:rPr>
      </w:pPr>
      <w:bookmarkStart w:id="3130" w:name="_Toc21077517"/>
      <w:bookmarkStart w:id="3131" w:name="_Toc35972069"/>
      <w:bookmarkStart w:id="3132" w:name="_Toc51774358"/>
      <w:bookmarkStart w:id="3133" w:name="_Toc51834781"/>
      <w:bookmarkStart w:id="3134" w:name="_Toc52219634"/>
      <w:bookmarkStart w:id="3135" w:name="_Toc58359713"/>
      <w:bookmarkStart w:id="3136" w:name="_Toc68192852"/>
      <w:bookmarkStart w:id="3137" w:name="_Toc75421827"/>
      <w:r w:rsidRPr="00DF53B4">
        <w:t>15.12.1</w:t>
      </w:r>
      <w:r w:rsidRPr="00DF53B4">
        <w:tab/>
        <w:t>Definition</w:t>
      </w:r>
      <w:bookmarkEnd w:id="3130"/>
      <w:bookmarkEnd w:id="3131"/>
      <w:bookmarkEnd w:id="3132"/>
      <w:bookmarkEnd w:id="3133"/>
      <w:bookmarkEnd w:id="3134"/>
      <w:bookmarkEnd w:id="3135"/>
      <w:bookmarkEnd w:id="3136"/>
      <w:bookmarkEnd w:id="3137"/>
    </w:p>
    <w:p w14:paraId="52D2E36E" w14:textId="77777777" w:rsidR="002023C0" w:rsidRPr="00DF53B4" w:rsidRDefault="002023C0" w:rsidP="002023C0">
      <w:r w:rsidRPr="00DF53B4">
        <w:rPr>
          <w:snapToGrid w:val="0"/>
        </w:rPr>
        <w:t>Test to verify that the UE correctly performs IMS mobile terminated call hold and resume. This process is described in 3GPP T</w:t>
      </w:r>
      <w:r w:rsidRPr="00DF53B4">
        <w:t xml:space="preserve">S </w:t>
      </w:r>
      <w:r w:rsidR="00482AA3" w:rsidRPr="00DF53B4">
        <w:t>24.610</w:t>
      </w:r>
      <w:r w:rsidR="00482AA3" w:rsidRPr="00DF53B4" w:rsidDel="004B1450">
        <w:t xml:space="preserve"> </w:t>
      </w:r>
      <w:r w:rsidR="00482AA3" w:rsidRPr="00DF53B4">
        <w:t>[</w:t>
      </w:r>
      <w:r w:rsidR="003456A9" w:rsidRPr="00DF53B4">
        <w:t>108]</w:t>
      </w:r>
      <w:r w:rsidRPr="00DF53B4">
        <w:t xml:space="preserve">. </w:t>
      </w:r>
    </w:p>
    <w:p w14:paraId="7F6BCCDF" w14:textId="77777777" w:rsidR="002023C0" w:rsidRPr="00DF53B4" w:rsidRDefault="002023C0" w:rsidP="002023C0">
      <w:pPr>
        <w:pStyle w:val="Heading3"/>
      </w:pPr>
      <w:bookmarkStart w:id="3138" w:name="_Toc21077518"/>
      <w:bookmarkStart w:id="3139" w:name="_Toc35972070"/>
      <w:bookmarkStart w:id="3140" w:name="_Toc51774359"/>
      <w:bookmarkStart w:id="3141" w:name="_Toc51834782"/>
      <w:bookmarkStart w:id="3142" w:name="_Toc52219635"/>
      <w:bookmarkStart w:id="3143" w:name="_Toc58359714"/>
      <w:bookmarkStart w:id="3144" w:name="_Toc68192853"/>
      <w:bookmarkStart w:id="3145" w:name="_Toc75421828"/>
      <w:r w:rsidRPr="00DF53B4">
        <w:t>15.12.2</w:t>
      </w:r>
      <w:r w:rsidRPr="00DF53B4">
        <w:tab/>
        <w:t>Conformance requirement</w:t>
      </w:r>
      <w:bookmarkEnd w:id="3138"/>
      <w:bookmarkEnd w:id="3139"/>
      <w:bookmarkEnd w:id="3140"/>
      <w:bookmarkEnd w:id="3141"/>
      <w:bookmarkEnd w:id="3142"/>
      <w:bookmarkEnd w:id="3143"/>
      <w:bookmarkEnd w:id="3144"/>
      <w:bookmarkEnd w:id="3145"/>
    </w:p>
    <w:p w14:paraId="659F8603" w14:textId="77777777" w:rsidR="00D671B0" w:rsidRPr="00DF53B4" w:rsidRDefault="00D671B0" w:rsidP="00D671B0">
      <w:r w:rsidRPr="00DF53B4">
        <w:t>[TS 24.</w:t>
      </w:r>
      <w:r w:rsidR="003456A9" w:rsidRPr="00DF53B4">
        <w:t>610</w:t>
      </w:r>
      <w:r w:rsidRPr="00DF53B4">
        <w:t xml:space="preserve"> clause 4.5.2.9]:</w:t>
      </w:r>
    </w:p>
    <w:p w14:paraId="33E51CCC" w14:textId="77777777" w:rsidR="00D671B0" w:rsidRPr="00DF53B4" w:rsidRDefault="002023C0" w:rsidP="00D671B0">
      <w:r w:rsidRPr="00DF53B4">
        <w:t>Basic communication procedures according to TS 24.229 shall apply.</w:t>
      </w:r>
    </w:p>
    <w:p w14:paraId="778E93AD" w14:textId="77777777" w:rsidR="00D671B0" w:rsidRPr="00DF53B4" w:rsidRDefault="00D671B0" w:rsidP="00D671B0">
      <w:r w:rsidRPr="00DF53B4">
        <w:t>[TS 24.229 clause 6.1.1]:</w:t>
      </w:r>
    </w:p>
    <w:p w14:paraId="33C43E52" w14:textId="77777777" w:rsidR="00D671B0" w:rsidRPr="00DF53B4" w:rsidRDefault="00D671B0" w:rsidP="00D671B0">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0A97ADFA" w14:textId="77777777" w:rsidR="00D671B0" w:rsidRPr="00DF53B4" w:rsidRDefault="00D671B0" w:rsidP="00D671B0">
      <w:r w:rsidRPr="00DF53B4">
        <w:t>For other media streams the "b=" media descriptor may be included. The value or absence of the "b=" parameter will affect the assigned QoS which is defined in or 3GPP 29.213.</w:t>
      </w:r>
    </w:p>
    <w:p w14:paraId="77FA0FA8" w14:textId="77777777" w:rsidR="002023C0" w:rsidRPr="00DF53B4" w:rsidRDefault="00D671B0" w:rsidP="00D671B0">
      <w:r w:rsidRPr="00DF53B4">
        <w:t>NOTE 1:</w:t>
      </w:r>
      <w:r w:rsidRPr="00DF53B4">
        <w:tab/>
        <w:t xml:space="preserve">In a two-party session where both participants are active, the RTCP receiver reports are not </w:t>
      </w:r>
      <w:r w:rsidR="00482AA3" w:rsidRPr="00DF53B4">
        <w:t>sent;</w:t>
      </w:r>
      <w:r w:rsidRPr="00DF53B4">
        <w:t xml:space="preserve"> therefore, the RR bandwidth modifier will typically get the value of zero.</w:t>
      </w:r>
    </w:p>
    <w:p w14:paraId="4F3796F1" w14:textId="77777777" w:rsidR="00D671B0" w:rsidRPr="00DF53B4" w:rsidRDefault="00D671B0" w:rsidP="0004201E">
      <w:r w:rsidRPr="00DF53B4">
        <w:t>[TS 26.114 clause 7.3.1]:</w:t>
      </w:r>
    </w:p>
    <w:p w14:paraId="22A67F95" w14:textId="77777777" w:rsidR="00D671B0" w:rsidRPr="00DF53B4" w:rsidRDefault="00D671B0" w:rsidP="00D671B0">
      <w:r w:rsidRPr="00DF53B4">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Point-to-point speech only sessions may not require these functionalities and may therefore turn off RTCP by setting the SDP bandwidth modifiers (RR and RS) to zero. When RTCP is turned off (for point-to-point speech only sessions) and the media is put on hold, the MTSI client should re-negotiate the RTCP bandwidth with SDP bandwidth modifiers values greater than zero, and send RTCP packets to the other end. This allows the remote end to detect link aliveness during hold. When media is resumed, the resuming MTSI client should turn off the RTCP sending again through a re-negotiation of the RTCP bandwidth with SDP bandwidth modifiers equal to zero.</w:t>
      </w:r>
    </w:p>
    <w:p w14:paraId="68793D69" w14:textId="77777777" w:rsidR="002023C0" w:rsidRPr="00DF53B4" w:rsidRDefault="002023C0" w:rsidP="002023C0">
      <w:pPr>
        <w:pStyle w:val="H6"/>
        <w:rPr>
          <w:snapToGrid w:val="0"/>
        </w:rPr>
      </w:pPr>
      <w:r w:rsidRPr="00DF53B4">
        <w:rPr>
          <w:snapToGrid w:val="0"/>
        </w:rPr>
        <w:t>Reference(s)</w:t>
      </w:r>
    </w:p>
    <w:p w14:paraId="0E35CD86" w14:textId="77777777" w:rsidR="002023C0" w:rsidRPr="00DF53B4" w:rsidRDefault="002023C0" w:rsidP="002023C0">
      <w:pPr>
        <w:rPr>
          <w:snapToGrid w:val="0"/>
        </w:rPr>
      </w:pPr>
      <w:r w:rsidRPr="00DF53B4">
        <w:rPr>
          <w:snapToGrid w:val="0"/>
        </w:rPr>
        <w:t>3GPP T</w:t>
      </w:r>
      <w:r w:rsidRPr="00DF53B4">
        <w:t xml:space="preserve">S </w:t>
      </w:r>
      <w:r w:rsidR="00482AA3" w:rsidRPr="00DF53B4">
        <w:t>24.610</w:t>
      </w:r>
      <w:r w:rsidR="00482AA3" w:rsidRPr="00DF53B4" w:rsidDel="004B1450">
        <w:t xml:space="preserve"> </w:t>
      </w:r>
      <w:r w:rsidR="00482AA3" w:rsidRPr="00DF53B4">
        <w:t>[</w:t>
      </w:r>
      <w:r w:rsidR="003456A9" w:rsidRPr="00DF53B4">
        <w:t>108]</w:t>
      </w:r>
      <w:r w:rsidR="00D671B0" w:rsidRPr="00DF53B4">
        <w:t>, TS 24.229 [10]</w:t>
      </w:r>
    </w:p>
    <w:p w14:paraId="411A4221" w14:textId="77777777" w:rsidR="002023C0" w:rsidRPr="00DF53B4" w:rsidRDefault="002023C0" w:rsidP="002023C0">
      <w:pPr>
        <w:pStyle w:val="Heading3"/>
        <w:rPr>
          <w:snapToGrid w:val="0"/>
        </w:rPr>
      </w:pPr>
      <w:bookmarkStart w:id="3146" w:name="_Toc21077519"/>
      <w:bookmarkStart w:id="3147" w:name="_Toc35972071"/>
      <w:bookmarkStart w:id="3148" w:name="_Toc51774360"/>
      <w:bookmarkStart w:id="3149" w:name="_Toc51834783"/>
      <w:bookmarkStart w:id="3150" w:name="_Toc52219636"/>
      <w:bookmarkStart w:id="3151" w:name="_Toc58359715"/>
      <w:bookmarkStart w:id="3152" w:name="_Toc68192854"/>
      <w:bookmarkStart w:id="3153" w:name="_Toc75421829"/>
      <w:r w:rsidRPr="00DF53B4">
        <w:t>15.12.3</w:t>
      </w:r>
      <w:r w:rsidRPr="00DF53B4">
        <w:tab/>
      </w:r>
      <w:r w:rsidRPr="00DF53B4">
        <w:rPr>
          <w:snapToGrid w:val="0"/>
        </w:rPr>
        <w:t>Test purpose</w:t>
      </w:r>
      <w:bookmarkEnd w:id="3146"/>
      <w:bookmarkEnd w:id="3147"/>
      <w:bookmarkEnd w:id="3148"/>
      <w:bookmarkEnd w:id="3149"/>
      <w:bookmarkEnd w:id="3150"/>
      <w:bookmarkEnd w:id="3151"/>
      <w:bookmarkEnd w:id="3152"/>
      <w:bookmarkEnd w:id="3153"/>
    </w:p>
    <w:p w14:paraId="2767CB86" w14:textId="77777777" w:rsidR="002023C0" w:rsidRPr="00DF53B4" w:rsidRDefault="002023C0" w:rsidP="002023C0">
      <w:pPr>
        <w:pStyle w:val="B1"/>
        <w:rPr>
          <w:snapToGrid w:val="0"/>
        </w:rPr>
      </w:pPr>
      <w:r w:rsidRPr="00DF53B4">
        <w:rPr>
          <w:snapToGrid w:val="0"/>
        </w:rPr>
        <w:t>1)</w:t>
      </w:r>
      <w:r w:rsidRPr="00DF53B4">
        <w:rPr>
          <w:snapToGrid w:val="0"/>
        </w:rPr>
        <w:tab/>
        <w:t>To verify that the held UE responds correctly to call hold and resume requests from SS.</w:t>
      </w:r>
    </w:p>
    <w:p w14:paraId="53F79DDC" w14:textId="77777777" w:rsidR="002023C0" w:rsidRPr="00DF53B4" w:rsidRDefault="002023C0" w:rsidP="002023C0">
      <w:pPr>
        <w:pStyle w:val="Heading3"/>
      </w:pPr>
      <w:bookmarkStart w:id="3154" w:name="_Toc21077520"/>
      <w:bookmarkStart w:id="3155" w:name="_Toc35972072"/>
      <w:bookmarkStart w:id="3156" w:name="_Toc51774361"/>
      <w:bookmarkStart w:id="3157" w:name="_Toc51834784"/>
      <w:bookmarkStart w:id="3158" w:name="_Toc52219637"/>
      <w:bookmarkStart w:id="3159" w:name="_Toc58359716"/>
      <w:bookmarkStart w:id="3160" w:name="_Toc68192855"/>
      <w:bookmarkStart w:id="3161" w:name="_Toc75421830"/>
      <w:r w:rsidRPr="00DF53B4">
        <w:t>15.12.4</w:t>
      </w:r>
      <w:r w:rsidRPr="00DF53B4">
        <w:tab/>
      </w:r>
      <w:r w:rsidRPr="00DF53B4">
        <w:rPr>
          <w:snapToGrid w:val="0"/>
        </w:rPr>
        <w:t>Method of test</w:t>
      </w:r>
      <w:bookmarkEnd w:id="3154"/>
      <w:bookmarkEnd w:id="3155"/>
      <w:bookmarkEnd w:id="3156"/>
      <w:bookmarkEnd w:id="3157"/>
      <w:bookmarkEnd w:id="3158"/>
      <w:bookmarkEnd w:id="3159"/>
      <w:bookmarkEnd w:id="3160"/>
      <w:bookmarkEnd w:id="3161"/>
    </w:p>
    <w:p w14:paraId="5D6FD404" w14:textId="77777777" w:rsidR="002023C0" w:rsidRPr="00DF53B4" w:rsidRDefault="002023C0" w:rsidP="002023C0">
      <w:pPr>
        <w:pStyle w:val="H6"/>
        <w:rPr>
          <w:snapToGrid w:val="0"/>
        </w:rPr>
      </w:pPr>
      <w:r w:rsidRPr="00DF53B4">
        <w:rPr>
          <w:snapToGrid w:val="0"/>
        </w:rPr>
        <w:t>Initial conditions</w:t>
      </w:r>
    </w:p>
    <w:p w14:paraId="26258827" w14:textId="77777777" w:rsidR="002023C0" w:rsidRPr="00DF53B4" w:rsidRDefault="002023C0" w:rsidP="002023C0">
      <w:pPr>
        <w:rPr>
          <w:snapToGrid w:val="0"/>
        </w:rPr>
      </w:pPr>
      <w:r w:rsidRPr="00DF53B4">
        <w:rPr>
          <w:snapToGrid w:val="0"/>
        </w:rPr>
        <w:t xml:space="preserve">UE contains either ISIM and USIM applications or only USIM application on UICC. UE has discovered P-CSCF, registered to IMS services and set up the MO call, </w:t>
      </w:r>
      <w:r w:rsidR="000E7BC1" w:rsidRPr="00DF53B4">
        <w:rPr>
          <w:snapToGrid w:val="0"/>
        </w:rPr>
        <w:t>by executing the generic test procedure in Annex C.2 or C.2a (</w:t>
      </w:r>
      <w:r w:rsidR="003456A9" w:rsidRPr="00DF53B4">
        <w:rPr>
          <w:snapToGrid w:val="0"/>
        </w:rPr>
        <w:t>GIBA</w:t>
      </w:r>
      <w:r w:rsidR="000E7BC1" w:rsidRPr="00DF53B4">
        <w:rPr>
          <w:snapToGrid w:val="0"/>
        </w:rPr>
        <w:t xml:space="preserve"> only) up to the last step and thereafter executing the generic test procedure in </w:t>
      </w:r>
      <w:r w:rsidR="00CC05DC" w:rsidRPr="00DF53B4">
        <w:rPr>
          <w:rFonts w:eastAsia="MS Mincho"/>
          <w:snapToGrid w:val="0"/>
        </w:rPr>
        <w:t xml:space="preserve">TS 36.508 [94] table </w:t>
      </w:r>
      <w:r w:rsidR="00CC05DC" w:rsidRPr="00DF53B4">
        <w:rPr>
          <w:rFonts w:eastAsia="MS Mincho"/>
        </w:rPr>
        <w:t>4.5A.6.3-1</w:t>
      </w:r>
      <w:r w:rsidR="00CC05DC" w:rsidRPr="00DF53B4">
        <w:rPr>
          <w:rFonts w:eastAsia="MS Mincho"/>
          <w:snapToGrid w:val="0"/>
        </w:rPr>
        <w:t xml:space="preserve"> steps 1 to 14 for a UE with E-UTRA support (TS 34.229-2 [5] A.18/1)</w:t>
      </w:r>
      <w:r w:rsidRPr="00DF53B4">
        <w:rPr>
          <w:snapToGrid w:val="0"/>
        </w:rPr>
        <w:t>.</w:t>
      </w:r>
    </w:p>
    <w:p w14:paraId="08E50CD3" w14:textId="77777777" w:rsidR="002023C0" w:rsidRPr="00DF53B4" w:rsidRDefault="002023C0" w:rsidP="002023C0">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5629A729" w14:textId="77777777" w:rsidR="002023C0" w:rsidRPr="00DF53B4" w:rsidRDefault="002023C0" w:rsidP="002023C0">
      <w:pPr>
        <w:pStyle w:val="H6"/>
        <w:rPr>
          <w:snapToGrid w:val="0"/>
        </w:rPr>
      </w:pPr>
      <w:r w:rsidRPr="00DF53B4">
        <w:rPr>
          <w:snapToGrid w:val="0"/>
        </w:rPr>
        <w:t>Test procedure</w:t>
      </w:r>
    </w:p>
    <w:p w14:paraId="16FEA5B1" w14:textId="77777777" w:rsidR="002023C0" w:rsidRPr="00DF53B4" w:rsidRDefault="002023C0" w:rsidP="002023C0">
      <w:pPr>
        <w:pStyle w:val="B1"/>
        <w:rPr>
          <w:snapToGrid w:val="0"/>
        </w:rPr>
      </w:pPr>
      <w:r w:rsidRPr="00DF53B4">
        <w:rPr>
          <w:snapToGrid w:val="0"/>
        </w:rPr>
        <w:t>1)</w:t>
      </w:r>
      <w:r w:rsidRPr="00DF53B4">
        <w:rPr>
          <w:snapToGrid w:val="0"/>
        </w:rPr>
        <w:tab/>
        <w:t>SS initiates the call hold by sending a re-INVITE to set the media streams into sendonly state.</w:t>
      </w:r>
    </w:p>
    <w:p w14:paraId="422729F4" w14:textId="77777777" w:rsidR="002023C0" w:rsidRPr="00DF53B4" w:rsidRDefault="002023C0" w:rsidP="002023C0">
      <w:pPr>
        <w:pStyle w:val="B1"/>
        <w:rPr>
          <w:snapToGrid w:val="0"/>
        </w:rPr>
      </w:pPr>
      <w:r w:rsidRPr="00DF53B4">
        <w:rPr>
          <w:snapToGrid w:val="0"/>
        </w:rPr>
        <w:t>2)</w:t>
      </w:r>
      <w:r w:rsidRPr="00DF53B4">
        <w:rPr>
          <w:snapToGrid w:val="0"/>
        </w:rPr>
        <w:tab/>
        <w:t>Optional: SS waits for the UE to respond to the INVITE request with a 100 Trying response.</w:t>
      </w:r>
    </w:p>
    <w:p w14:paraId="73814762" w14:textId="77777777" w:rsidR="002023C0" w:rsidRPr="00DF53B4" w:rsidRDefault="002023C0" w:rsidP="002023C0">
      <w:pPr>
        <w:pStyle w:val="B1"/>
        <w:rPr>
          <w:snapToGrid w:val="0"/>
        </w:rPr>
      </w:pPr>
      <w:r w:rsidRPr="00DF53B4">
        <w:t>3)</w:t>
      </w:r>
      <w:r w:rsidRPr="00DF53B4">
        <w:tab/>
        <w:t>SS waits for the UE to respond to the INVITE request with valid 200 OK response</w:t>
      </w:r>
      <w:r w:rsidRPr="00DF53B4">
        <w:rPr>
          <w:snapToGrid w:val="0"/>
        </w:rPr>
        <w:t>.</w:t>
      </w:r>
    </w:p>
    <w:p w14:paraId="419C8153" w14:textId="77777777" w:rsidR="002023C0" w:rsidRPr="00DF53B4" w:rsidRDefault="002023C0" w:rsidP="002023C0">
      <w:pPr>
        <w:pStyle w:val="B1"/>
      </w:pPr>
      <w:r w:rsidRPr="00DF53B4">
        <w:t>4)</w:t>
      </w:r>
      <w:r w:rsidRPr="00DF53B4">
        <w:tab/>
        <w:t>SS sends an ACK to acknowledge receipt of the 200 OK for INVITE.</w:t>
      </w:r>
    </w:p>
    <w:p w14:paraId="2C1A1768" w14:textId="77777777" w:rsidR="002023C0" w:rsidRPr="00DF53B4" w:rsidRDefault="002023C0" w:rsidP="002023C0">
      <w:pPr>
        <w:pStyle w:val="B1"/>
      </w:pPr>
      <w:r w:rsidRPr="00DF53B4">
        <w:rPr>
          <w:snapToGrid w:val="0"/>
        </w:rPr>
        <w:t>5)</w:t>
      </w:r>
      <w:r w:rsidRPr="00DF53B4">
        <w:rPr>
          <w:snapToGrid w:val="0"/>
        </w:rPr>
        <w:tab/>
        <w:t>SS resumes the call by sending another re-INVITE request with a SDP offer to set the media streams into sendrecv state again.</w:t>
      </w:r>
    </w:p>
    <w:p w14:paraId="0000CAD9" w14:textId="77777777" w:rsidR="002023C0" w:rsidRPr="00DF53B4" w:rsidRDefault="002023C0" w:rsidP="002023C0">
      <w:pPr>
        <w:pStyle w:val="B1"/>
        <w:rPr>
          <w:snapToGrid w:val="0"/>
        </w:rPr>
      </w:pPr>
      <w:r w:rsidRPr="00DF53B4">
        <w:rPr>
          <w:snapToGrid w:val="0"/>
        </w:rPr>
        <w:t>6)</w:t>
      </w:r>
      <w:r w:rsidRPr="00DF53B4">
        <w:rPr>
          <w:snapToGrid w:val="0"/>
        </w:rPr>
        <w:tab/>
        <w:t>Optional: SS waits for the UE to respond to the INVITE request with a 100 Trying response.</w:t>
      </w:r>
    </w:p>
    <w:p w14:paraId="3972A70C" w14:textId="77777777" w:rsidR="002023C0" w:rsidRPr="00DF53B4" w:rsidRDefault="002023C0" w:rsidP="002023C0">
      <w:pPr>
        <w:pStyle w:val="B1"/>
        <w:rPr>
          <w:snapToGrid w:val="0"/>
        </w:rPr>
      </w:pPr>
      <w:r w:rsidRPr="00DF53B4">
        <w:t>7)</w:t>
      </w:r>
      <w:r w:rsidRPr="00DF53B4">
        <w:tab/>
        <w:t>SS waits for the UE to respond to the INVITE request with valid 200 OK response</w:t>
      </w:r>
      <w:r w:rsidRPr="00DF53B4">
        <w:rPr>
          <w:snapToGrid w:val="0"/>
        </w:rPr>
        <w:t>.</w:t>
      </w:r>
    </w:p>
    <w:p w14:paraId="7E7F4462" w14:textId="77777777" w:rsidR="002023C0" w:rsidRPr="00DF53B4" w:rsidRDefault="002023C0" w:rsidP="002023C0">
      <w:pPr>
        <w:pStyle w:val="B1"/>
      </w:pPr>
      <w:r w:rsidRPr="00DF53B4">
        <w:t>8)</w:t>
      </w:r>
      <w:r w:rsidRPr="00DF53B4">
        <w:tab/>
        <w:t>SS sends an ACK to acknowledge receipt of the 200 OK for INVITE.</w:t>
      </w:r>
    </w:p>
    <w:p w14:paraId="736F6719" w14:textId="77777777" w:rsidR="002023C0" w:rsidRPr="00DF53B4" w:rsidRDefault="002023C0" w:rsidP="002023C0">
      <w:pPr>
        <w:pStyle w:val="B1"/>
        <w:rPr>
          <w:snapToGrid w:val="0"/>
        </w:rPr>
      </w:pPr>
      <w:r w:rsidRPr="00DF53B4">
        <w:t>9)</w:t>
      </w:r>
      <w:r w:rsidRPr="00DF53B4">
        <w:tab/>
      </w:r>
      <w:r w:rsidRPr="00DF53B4">
        <w:rPr>
          <w:snapToGrid w:val="0"/>
        </w:rPr>
        <w:t>SS sends a BYE request to the UE in order to release the call.</w:t>
      </w:r>
    </w:p>
    <w:p w14:paraId="13D321E5" w14:textId="77777777" w:rsidR="002023C0" w:rsidRPr="00DF53B4" w:rsidRDefault="002023C0" w:rsidP="002023C0">
      <w:pPr>
        <w:pStyle w:val="B1"/>
      </w:pPr>
      <w:r w:rsidRPr="00DF53B4">
        <w:rPr>
          <w:snapToGrid w:val="0"/>
        </w:rPr>
        <w:t>10)</w:t>
      </w:r>
      <w:r w:rsidRPr="00DF53B4">
        <w:rPr>
          <w:snapToGrid w:val="0"/>
        </w:rPr>
        <w:tab/>
        <w:t>UE responds to the BYE request with valid 200 OK response.</w:t>
      </w:r>
    </w:p>
    <w:p w14:paraId="25C812C1" w14:textId="77777777" w:rsidR="002023C0" w:rsidRPr="00DF53B4" w:rsidRDefault="002023C0" w:rsidP="002023C0">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00B9B" w:rsidRPr="00DF53B4" w14:paraId="410CAAFB" w14:textId="77777777" w:rsidTr="00500B9B">
        <w:trPr>
          <w:cantSplit/>
          <w:jc w:val="center"/>
        </w:trPr>
        <w:tc>
          <w:tcPr>
            <w:tcW w:w="720" w:type="dxa"/>
            <w:tcBorders>
              <w:top w:val="single" w:sz="4" w:space="0" w:color="auto"/>
              <w:left w:val="single" w:sz="4" w:space="0" w:color="auto"/>
              <w:bottom w:val="single" w:sz="4" w:space="0" w:color="auto"/>
              <w:right w:val="single" w:sz="4" w:space="0" w:color="auto"/>
            </w:tcBorders>
          </w:tcPr>
          <w:p w14:paraId="0784314F" w14:textId="77777777" w:rsidR="00500B9B" w:rsidRPr="00DF53B4" w:rsidRDefault="00500B9B" w:rsidP="00500B9B">
            <w:pPr>
              <w:pStyle w:val="TAC"/>
              <w:rPr>
                <w:snapToGrid w:val="0"/>
                <w:lang w:eastAsia="en-US"/>
              </w:rPr>
            </w:pPr>
            <w:r w:rsidRPr="00DF53B4">
              <w:rPr>
                <w:snapToGrid w:val="0"/>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tcPr>
          <w:p w14:paraId="75646A34" w14:textId="77777777" w:rsidR="00500B9B" w:rsidRPr="00DF53B4" w:rsidRDefault="00500B9B" w:rsidP="00500B9B">
            <w:pPr>
              <w:pStyle w:val="TAC"/>
              <w:rPr>
                <w:snapToGrid w:val="0"/>
                <w:lang w:eastAsia="en-US"/>
              </w:rPr>
            </w:pPr>
            <w:r w:rsidRPr="00DF53B4">
              <w:rPr>
                <w:snapToGrid w:val="0"/>
                <w:lang w:eastAsia="en-US"/>
              </w:rPr>
              <w:t>Direction</w:t>
            </w:r>
          </w:p>
        </w:tc>
        <w:tc>
          <w:tcPr>
            <w:tcW w:w="3420" w:type="dxa"/>
            <w:tcBorders>
              <w:top w:val="single" w:sz="4" w:space="0" w:color="auto"/>
              <w:left w:val="single" w:sz="4" w:space="0" w:color="auto"/>
              <w:bottom w:val="single" w:sz="4" w:space="0" w:color="auto"/>
              <w:right w:val="single" w:sz="4" w:space="0" w:color="auto"/>
            </w:tcBorders>
          </w:tcPr>
          <w:p w14:paraId="284B4A2C" w14:textId="77777777" w:rsidR="00500B9B" w:rsidRPr="00DF53B4" w:rsidRDefault="00500B9B" w:rsidP="00500B9B">
            <w:pPr>
              <w:pStyle w:val="TAL"/>
              <w:rPr>
                <w:snapToGrid w:val="0"/>
                <w:lang w:eastAsia="en-US"/>
              </w:rPr>
            </w:pPr>
            <w:r w:rsidRPr="00DF53B4">
              <w:rPr>
                <w:snapToGrid w:val="0"/>
                <w:lang w:eastAsia="en-US"/>
              </w:rPr>
              <w:t>Message</w:t>
            </w:r>
          </w:p>
        </w:tc>
        <w:tc>
          <w:tcPr>
            <w:tcW w:w="4288" w:type="dxa"/>
            <w:tcBorders>
              <w:top w:val="single" w:sz="4" w:space="0" w:color="auto"/>
              <w:left w:val="single" w:sz="4" w:space="0" w:color="auto"/>
              <w:bottom w:val="single" w:sz="4" w:space="0" w:color="auto"/>
              <w:right w:val="single" w:sz="4" w:space="0" w:color="auto"/>
            </w:tcBorders>
          </w:tcPr>
          <w:p w14:paraId="6B69486F" w14:textId="77777777" w:rsidR="00500B9B" w:rsidRPr="00DF53B4" w:rsidRDefault="00500B9B" w:rsidP="00500B9B">
            <w:pPr>
              <w:pStyle w:val="TAL"/>
              <w:rPr>
                <w:snapToGrid w:val="0"/>
                <w:lang w:eastAsia="en-US"/>
              </w:rPr>
            </w:pPr>
            <w:r w:rsidRPr="00DF53B4">
              <w:rPr>
                <w:snapToGrid w:val="0"/>
                <w:lang w:eastAsia="en-US"/>
              </w:rPr>
              <w:t>Comment</w:t>
            </w:r>
          </w:p>
        </w:tc>
      </w:tr>
      <w:tr w:rsidR="00500B9B" w:rsidRPr="00DF53B4" w14:paraId="5E700437" w14:textId="77777777" w:rsidTr="00851019">
        <w:trPr>
          <w:cantSplit/>
          <w:jc w:val="center"/>
        </w:trPr>
        <w:tc>
          <w:tcPr>
            <w:tcW w:w="720" w:type="dxa"/>
            <w:tcBorders>
              <w:top w:val="nil"/>
              <w:left w:val="single" w:sz="4" w:space="0" w:color="auto"/>
              <w:bottom w:val="single" w:sz="4" w:space="0" w:color="auto"/>
              <w:right w:val="single" w:sz="4" w:space="0" w:color="auto"/>
            </w:tcBorders>
          </w:tcPr>
          <w:p w14:paraId="1E084550" w14:textId="77777777" w:rsidR="00500B9B" w:rsidRPr="00DF53B4" w:rsidRDefault="00500B9B" w:rsidP="00851019">
            <w:pPr>
              <w:pStyle w:val="TAC"/>
              <w:rPr>
                <w:rFonts w:eastAsia="MS Gothic"/>
                <w:lang w:eastAsia="en-US"/>
              </w:rPr>
            </w:pPr>
          </w:p>
        </w:tc>
        <w:tc>
          <w:tcPr>
            <w:tcW w:w="630" w:type="dxa"/>
            <w:tcBorders>
              <w:left w:val="single" w:sz="4" w:space="0" w:color="auto"/>
            </w:tcBorders>
          </w:tcPr>
          <w:p w14:paraId="3E57D7A4" w14:textId="77777777" w:rsidR="00500B9B" w:rsidRPr="00DF53B4" w:rsidRDefault="00500B9B" w:rsidP="00851019">
            <w:pPr>
              <w:pStyle w:val="TAH"/>
              <w:rPr>
                <w:lang w:eastAsia="en-US"/>
              </w:rPr>
            </w:pPr>
            <w:r w:rsidRPr="00DF53B4">
              <w:rPr>
                <w:lang w:eastAsia="en-US"/>
              </w:rPr>
              <w:t>UE</w:t>
            </w:r>
          </w:p>
        </w:tc>
        <w:tc>
          <w:tcPr>
            <w:tcW w:w="630" w:type="dxa"/>
            <w:tcBorders>
              <w:right w:val="single" w:sz="4" w:space="0" w:color="auto"/>
            </w:tcBorders>
          </w:tcPr>
          <w:p w14:paraId="4AF896A7" w14:textId="77777777" w:rsidR="00500B9B" w:rsidRPr="00DF53B4" w:rsidRDefault="00500B9B" w:rsidP="0085101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DB869F9" w14:textId="77777777" w:rsidR="00500B9B" w:rsidRPr="00DF53B4" w:rsidRDefault="00500B9B" w:rsidP="00851019">
            <w:pPr>
              <w:pStyle w:val="TAC"/>
              <w:rPr>
                <w:lang w:eastAsia="en-US"/>
              </w:rPr>
            </w:pPr>
          </w:p>
        </w:tc>
        <w:tc>
          <w:tcPr>
            <w:tcW w:w="4288" w:type="dxa"/>
            <w:tcBorders>
              <w:top w:val="nil"/>
              <w:left w:val="single" w:sz="4" w:space="0" w:color="auto"/>
              <w:bottom w:val="single" w:sz="4" w:space="0" w:color="auto"/>
              <w:right w:val="single" w:sz="4" w:space="0" w:color="auto"/>
            </w:tcBorders>
          </w:tcPr>
          <w:p w14:paraId="66C63F1C" w14:textId="77777777" w:rsidR="00500B9B" w:rsidRPr="00DF53B4" w:rsidRDefault="00500B9B" w:rsidP="00851019">
            <w:pPr>
              <w:pStyle w:val="TAL"/>
              <w:rPr>
                <w:rFonts w:eastAsia="MS Gothic"/>
                <w:lang w:eastAsia="en-US"/>
              </w:rPr>
            </w:pPr>
          </w:p>
        </w:tc>
      </w:tr>
      <w:tr w:rsidR="00500B9B" w:rsidRPr="00DF53B4" w14:paraId="3E98654E" w14:textId="77777777" w:rsidTr="00851019">
        <w:trPr>
          <w:cantSplit/>
          <w:jc w:val="center"/>
        </w:trPr>
        <w:tc>
          <w:tcPr>
            <w:tcW w:w="720" w:type="dxa"/>
            <w:tcBorders>
              <w:top w:val="single" w:sz="4" w:space="0" w:color="auto"/>
            </w:tcBorders>
          </w:tcPr>
          <w:p w14:paraId="0A5E932B" w14:textId="77777777" w:rsidR="00500B9B" w:rsidRPr="00DF53B4" w:rsidRDefault="00500B9B" w:rsidP="00851019">
            <w:pPr>
              <w:pStyle w:val="TAC"/>
              <w:rPr>
                <w:rFonts w:eastAsia="MS Gothic"/>
                <w:lang w:eastAsia="en-US"/>
              </w:rPr>
            </w:pPr>
            <w:r w:rsidRPr="00DF53B4">
              <w:rPr>
                <w:rFonts w:eastAsia="MS Gothic"/>
                <w:lang w:eastAsia="en-US"/>
              </w:rPr>
              <w:t>1-4</w:t>
            </w:r>
          </w:p>
        </w:tc>
        <w:tc>
          <w:tcPr>
            <w:tcW w:w="1260" w:type="dxa"/>
            <w:gridSpan w:val="2"/>
          </w:tcPr>
          <w:p w14:paraId="69407C49" w14:textId="77777777" w:rsidR="00500B9B" w:rsidRPr="00DF53B4" w:rsidRDefault="00500B9B" w:rsidP="00851019">
            <w:pPr>
              <w:pStyle w:val="TAC"/>
              <w:rPr>
                <w:rFonts w:eastAsia="MS Gothic"/>
                <w:lang w:eastAsia="en-US"/>
              </w:rPr>
            </w:pPr>
          </w:p>
        </w:tc>
        <w:tc>
          <w:tcPr>
            <w:tcW w:w="3420" w:type="dxa"/>
            <w:tcBorders>
              <w:top w:val="single" w:sz="4" w:space="0" w:color="auto"/>
            </w:tcBorders>
          </w:tcPr>
          <w:p w14:paraId="69ECE80A" w14:textId="77777777" w:rsidR="00500B9B" w:rsidRPr="00DF53B4" w:rsidRDefault="00500B9B" w:rsidP="00851019">
            <w:pPr>
              <w:pStyle w:val="TAL"/>
              <w:rPr>
                <w:rFonts w:eastAsia="MS Gothic"/>
                <w:lang w:eastAsia="en-US"/>
              </w:rPr>
            </w:pPr>
            <w:r w:rsidRPr="00DF53B4">
              <w:rPr>
                <w:lang w:eastAsia="en-US"/>
              </w:rPr>
              <w:t>Steps 1-4 specified in annex C.9 to hold the call</w:t>
            </w:r>
          </w:p>
        </w:tc>
        <w:tc>
          <w:tcPr>
            <w:tcW w:w="4288" w:type="dxa"/>
            <w:tcBorders>
              <w:top w:val="single" w:sz="4" w:space="0" w:color="auto"/>
            </w:tcBorders>
          </w:tcPr>
          <w:p w14:paraId="408EBA93" w14:textId="77777777" w:rsidR="00500B9B" w:rsidRPr="00DF53B4" w:rsidRDefault="00500B9B" w:rsidP="00851019">
            <w:pPr>
              <w:pStyle w:val="TAL"/>
              <w:rPr>
                <w:rFonts w:eastAsia="MS Gothic"/>
                <w:lang w:eastAsia="en-US"/>
              </w:rPr>
            </w:pPr>
          </w:p>
        </w:tc>
      </w:tr>
      <w:tr w:rsidR="00500B9B" w:rsidRPr="00DF53B4" w14:paraId="2B3DFAB3" w14:textId="77777777" w:rsidTr="00851019">
        <w:trPr>
          <w:cantSplit/>
          <w:jc w:val="center"/>
        </w:trPr>
        <w:tc>
          <w:tcPr>
            <w:tcW w:w="720" w:type="dxa"/>
            <w:tcBorders>
              <w:top w:val="single" w:sz="4" w:space="0" w:color="auto"/>
            </w:tcBorders>
          </w:tcPr>
          <w:p w14:paraId="77733B3F" w14:textId="77777777" w:rsidR="00500B9B" w:rsidRPr="00DF53B4" w:rsidRDefault="00500B9B" w:rsidP="00851019">
            <w:pPr>
              <w:pStyle w:val="TAC"/>
              <w:rPr>
                <w:rFonts w:eastAsia="MS Gothic"/>
                <w:lang w:eastAsia="en-US"/>
              </w:rPr>
            </w:pPr>
            <w:r w:rsidRPr="00DF53B4">
              <w:rPr>
                <w:rFonts w:eastAsia="MS Gothic"/>
                <w:lang w:eastAsia="en-US"/>
              </w:rPr>
              <w:t>5-8</w:t>
            </w:r>
          </w:p>
        </w:tc>
        <w:tc>
          <w:tcPr>
            <w:tcW w:w="1260" w:type="dxa"/>
            <w:gridSpan w:val="2"/>
          </w:tcPr>
          <w:p w14:paraId="1AB4DEE5" w14:textId="77777777" w:rsidR="00500B9B" w:rsidRPr="00DF53B4" w:rsidRDefault="00500B9B" w:rsidP="00851019">
            <w:pPr>
              <w:pStyle w:val="TAC"/>
              <w:rPr>
                <w:rFonts w:eastAsia="MS Gothic"/>
                <w:lang w:eastAsia="en-US"/>
              </w:rPr>
            </w:pPr>
          </w:p>
        </w:tc>
        <w:tc>
          <w:tcPr>
            <w:tcW w:w="3420" w:type="dxa"/>
            <w:tcBorders>
              <w:top w:val="single" w:sz="4" w:space="0" w:color="auto"/>
            </w:tcBorders>
          </w:tcPr>
          <w:p w14:paraId="27D7A62C" w14:textId="77777777" w:rsidR="00500B9B" w:rsidRPr="00DF53B4" w:rsidRDefault="00500B9B" w:rsidP="00851019">
            <w:pPr>
              <w:pStyle w:val="TAL"/>
              <w:rPr>
                <w:rFonts w:eastAsia="MS Gothic"/>
                <w:lang w:eastAsia="en-US"/>
              </w:rPr>
            </w:pPr>
            <w:r w:rsidRPr="00DF53B4">
              <w:rPr>
                <w:lang w:eastAsia="en-US"/>
              </w:rPr>
              <w:t>Steps 1-4 specified in annex C.9 to resume the call</w:t>
            </w:r>
          </w:p>
        </w:tc>
        <w:tc>
          <w:tcPr>
            <w:tcW w:w="4288" w:type="dxa"/>
            <w:tcBorders>
              <w:top w:val="single" w:sz="4" w:space="0" w:color="auto"/>
            </w:tcBorders>
          </w:tcPr>
          <w:p w14:paraId="170EBB8E" w14:textId="77777777" w:rsidR="00500B9B" w:rsidRPr="00DF53B4" w:rsidRDefault="00500B9B" w:rsidP="00851019">
            <w:pPr>
              <w:pStyle w:val="TAL"/>
              <w:rPr>
                <w:rFonts w:eastAsia="MS Gothic"/>
                <w:lang w:eastAsia="en-US"/>
              </w:rPr>
            </w:pPr>
          </w:p>
        </w:tc>
      </w:tr>
      <w:tr w:rsidR="00500B9B" w:rsidRPr="00DF53B4" w14:paraId="4D1F6B0C" w14:textId="77777777" w:rsidTr="00851019">
        <w:trPr>
          <w:cantSplit/>
          <w:jc w:val="center"/>
        </w:trPr>
        <w:tc>
          <w:tcPr>
            <w:tcW w:w="720" w:type="dxa"/>
            <w:tcBorders>
              <w:top w:val="single" w:sz="4" w:space="0" w:color="auto"/>
            </w:tcBorders>
          </w:tcPr>
          <w:p w14:paraId="03C75CC7" w14:textId="77777777" w:rsidR="00500B9B" w:rsidRPr="00DF53B4" w:rsidRDefault="00500B9B" w:rsidP="00851019">
            <w:pPr>
              <w:pStyle w:val="TAC"/>
              <w:rPr>
                <w:rFonts w:eastAsia="MS Gothic"/>
                <w:lang w:eastAsia="en-US"/>
              </w:rPr>
            </w:pPr>
            <w:r w:rsidRPr="00DF53B4">
              <w:rPr>
                <w:rFonts w:eastAsia="MS Gothic"/>
                <w:lang w:eastAsia="en-US"/>
              </w:rPr>
              <w:t>9</w:t>
            </w:r>
          </w:p>
        </w:tc>
        <w:tc>
          <w:tcPr>
            <w:tcW w:w="1260" w:type="dxa"/>
            <w:gridSpan w:val="2"/>
          </w:tcPr>
          <w:p w14:paraId="123EF72B" w14:textId="77777777" w:rsidR="00500B9B" w:rsidRPr="00DF53B4" w:rsidRDefault="00500B9B" w:rsidP="0085101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49CDAEE" w14:textId="77777777" w:rsidR="00500B9B" w:rsidRPr="00DF53B4" w:rsidRDefault="00500B9B" w:rsidP="00851019">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608799AD" w14:textId="77777777" w:rsidR="00500B9B" w:rsidRPr="00DF53B4" w:rsidRDefault="00500B9B" w:rsidP="00851019">
            <w:pPr>
              <w:pStyle w:val="TAL"/>
              <w:rPr>
                <w:rFonts w:eastAsia="MS Gothic"/>
                <w:lang w:eastAsia="en-US"/>
              </w:rPr>
            </w:pPr>
            <w:r w:rsidRPr="00DF53B4">
              <w:rPr>
                <w:rFonts w:eastAsia="MS Gothic"/>
                <w:lang w:eastAsia="en-US"/>
              </w:rPr>
              <w:t>The SS releases the call with BYE</w:t>
            </w:r>
          </w:p>
        </w:tc>
      </w:tr>
      <w:tr w:rsidR="00500B9B" w:rsidRPr="00DF53B4" w14:paraId="463CAAC3" w14:textId="77777777" w:rsidTr="00851019">
        <w:trPr>
          <w:cantSplit/>
          <w:jc w:val="center"/>
        </w:trPr>
        <w:tc>
          <w:tcPr>
            <w:tcW w:w="720" w:type="dxa"/>
            <w:tcBorders>
              <w:top w:val="single" w:sz="4" w:space="0" w:color="auto"/>
            </w:tcBorders>
          </w:tcPr>
          <w:p w14:paraId="495A8619" w14:textId="77777777" w:rsidR="00500B9B" w:rsidRPr="00DF53B4" w:rsidRDefault="00500B9B" w:rsidP="00851019">
            <w:pPr>
              <w:pStyle w:val="TAC"/>
              <w:rPr>
                <w:rFonts w:eastAsia="MS Gothic"/>
                <w:lang w:eastAsia="en-US"/>
              </w:rPr>
            </w:pPr>
            <w:r w:rsidRPr="00DF53B4">
              <w:rPr>
                <w:rFonts w:eastAsia="MS Gothic"/>
                <w:lang w:eastAsia="en-US"/>
              </w:rPr>
              <w:t>10</w:t>
            </w:r>
          </w:p>
        </w:tc>
        <w:tc>
          <w:tcPr>
            <w:tcW w:w="1260" w:type="dxa"/>
            <w:gridSpan w:val="2"/>
          </w:tcPr>
          <w:p w14:paraId="30D745A6" w14:textId="77777777" w:rsidR="00500B9B" w:rsidRPr="00DF53B4" w:rsidRDefault="00500B9B" w:rsidP="0085101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D97BF9B" w14:textId="77777777" w:rsidR="00500B9B" w:rsidRPr="00DF53B4" w:rsidRDefault="00500B9B" w:rsidP="00851019">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19E7007" w14:textId="77777777" w:rsidR="00500B9B" w:rsidRPr="00DF53B4" w:rsidRDefault="00500B9B" w:rsidP="00851019">
            <w:pPr>
              <w:pStyle w:val="TAL"/>
              <w:rPr>
                <w:rFonts w:eastAsia="MS Gothic"/>
                <w:lang w:eastAsia="en-US"/>
              </w:rPr>
            </w:pPr>
            <w:r w:rsidRPr="00DF53B4">
              <w:rPr>
                <w:rFonts w:eastAsia="MS Gothic"/>
                <w:lang w:eastAsia="en-US"/>
              </w:rPr>
              <w:t>The UE sends 200 OK for BYE</w:t>
            </w:r>
          </w:p>
        </w:tc>
      </w:tr>
    </w:tbl>
    <w:p w14:paraId="206FDC19" w14:textId="77777777" w:rsidR="002023C0" w:rsidRPr="00DF53B4" w:rsidRDefault="002023C0" w:rsidP="002023C0">
      <w:pPr>
        <w:rPr>
          <w:snapToGrid w:val="0"/>
        </w:rPr>
      </w:pPr>
    </w:p>
    <w:p w14:paraId="7E5B7C13" w14:textId="77777777" w:rsidR="002023C0" w:rsidRPr="00DF53B4" w:rsidRDefault="002023C0" w:rsidP="002023C0">
      <w:pPr>
        <w:pStyle w:val="H6"/>
      </w:pPr>
      <w:r w:rsidRPr="00DF53B4">
        <w:t>Specific Message Contents</w:t>
      </w:r>
    </w:p>
    <w:p w14:paraId="16B3F2AB" w14:textId="77777777" w:rsidR="002023C0" w:rsidRPr="00DF53B4" w:rsidRDefault="002023C0" w:rsidP="002023C0">
      <w:pPr>
        <w:pStyle w:val="H6"/>
        <w:rPr>
          <w:snapToGrid w:val="0"/>
        </w:rPr>
      </w:pPr>
      <w:r w:rsidRPr="00DF53B4">
        <w:rPr>
          <w:snapToGrid w:val="0"/>
        </w:rPr>
        <w:t>BYE (Step 9)</w:t>
      </w:r>
    </w:p>
    <w:p w14:paraId="10715713" w14:textId="77777777" w:rsidR="002023C0" w:rsidRPr="00DF53B4" w:rsidRDefault="002023C0" w:rsidP="002023C0">
      <w:pPr>
        <w:keepNext/>
      </w:pPr>
      <w:r w:rsidRPr="00DF53B4">
        <w:t>Use the default message “BYE” in annex A.2.8.</w:t>
      </w:r>
    </w:p>
    <w:p w14:paraId="67263C48" w14:textId="77777777" w:rsidR="002023C0" w:rsidRPr="00DF53B4" w:rsidRDefault="002023C0" w:rsidP="002023C0">
      <w:pPr>
        <w:pStyle w:val="H6"/>
        <w:rPr>
          <w:snapToGrid w:val="0"/>
        </w:rPr>
      </w:pPr>
      <w:r w:rsidRPr="00DF53B4">
        <w:rPr>
          <w:snapToGrid w:val="0"/>
        </w:rPr>
        <w:t>200 OK for BYE (Step 10)</w:t>
      </w:r>
    </w:p>
    <w:p w14:paraId="40E381D4" w14:textId="77777777" w:rsidR="002023C0" w:rsidRPr="00DF53B4" w:rsidRDefault="002023C0" w:rsidP="002023C0">
      <w:pPr>
        <w:keepNext/>
        <w:rPr>
          <w:snapToGrid w:val="0"/>
        </w:rPr>
      </w:pPr>
      <w:r w:rsidRPr="00DF53B4">
        <w:t>Use the default message “200 OK for other requests than REGISTER or SUBSCRIBE” in annex A.3.1.</w:t>
      </w:r>
    </w:p>
    <w:p w14:paraId="72F87C87" w14:textId="77777777" w:rsidR="002023C0" w:rsidRPr="00DF53B4" w:rsidRDefault="002023C0" w:rsidP="002023C0">
      <w:pPr>
        <w:pStyle w:val="Heading3"/>
        <w:rPr>
          <w:snapToGrid w:val="0"/>
        </w:rPr>
      </w:pPr>
      <w:bookmarkStart w:id="3162" w:name="_Toc21077521"/>
      <w:bookmarkStart w:id="3163" w:name="_Toc35972073"/>
      <w:bookmarkStart w:id="3164" w:name="_Toc51774362"/>
      <w:bookmarkStart w:id="3165" w:name="_Toc51834785"/>
      <w:bookmarkStart w:id="3166" w:name="_Toc52219638"/>
      <w:bookmarkStart w:id="3167" w:name="_Toc58359717"/>
      <w:bookmarkStart w:id="3168" w:name="_Toc68192856"/>
      <w:bookmarkStart w:id="3169" w:name="_Toc75421831"/>
      <w:r w:rsidRPr="00DF53B4">
        <w:rPr>
          <w:snapToGrid w:val="0"/>
        </w:rPr>
        <w:t>15.12.5</w:t>
      </w:r>
      <w:r w:rsidRPr="00DF53B4">
        <w:rPr>
          <w:snapToGrid w:val="0"/>
        </w:rPr>
        <w:tab/>
        <w:t>Test requirements</w:t>
      </w:r>
      <w:bookmarkEnd w:id="3162"/>
      <w:bookmarkEnd w:id="3163"/>
      <w:bookmarkEnd w:id="3164"/>
      <w:bookmarkEnd w:id="3165"/>
      <w:bookmarkEnd w:id="3166"/>
      <w:bookmarkEnd w:id="3167"/>
      <w:bookmarkEnd w:id="3168"/>
      <w:bookmarkEnd w:id="3169"/>
    </w:p>
    <w:p w14:paraId="41CE3111" w14:textId="77777777" w:rsidR="002023C0" w:rsidRPr="00DF53B4" w:rsidRDefault="002023C0" w:rsidP="002023C0">
      <w:pPr>
        <w:rPr>
          <w:snapToGrid w:val="0"/>
        </w:rPr>
      </w:pPr>
      <w:r w:rsidRPr="00DF53B4">
        <w:rPr>
          <w:snapToGrid w:val="0"/>
        </w:rPr>
        <w:t>SS must check that the UE correctly responds to all the mid-dialog INVITEs sent by the SS.</w:t>
      </w:r>
    </w:p>
    <w:p w14:paraId="1E3D33EB" w14:textId="77777777" w:rsidR="000826EF" w:rsidRPr="00DF53B4" w:rsidRDefault="000826EF" w:rsidP="000826EF">
      <w:pPr>
        <w:pStyle w:val="Heading2"/>
      </w:pPr>
      <w:bookmarkStart w:id="3170" w:name="_Toc21077522"/>
      <w:bookmarkStart w:id="3171" w:name="_Toc35972074"/>
      <w:bookmarkStart w:id="3172" w:name="_Toc51774363"/>
      <w:bookmarkStart w:id="3173" w:name="_Toc51834786"/>
      <w:bookmarkStart w:id="3174" w:name="_Toc52219639"/>
      <w:bookmarkStart w:id="3175" w:name="_Toc58359718"/>
      <w:bookmarkStart w:id="3176" w:name="_Toc68192857"/>
      <w:bookmarkStart w:id="3177" w:name="_Toc75421832"/>
      <w:r w:rsidRPr="00DF53B4">
        <w:t>15.12a</w:t>
      </w:r>
      <w:r w:rsidRPr="00DF53B4">
        <w:tab/>
        <w:t>MT Video Call Hold without announcement</w:t>
      </w:r>
      <w:bookmarkEnd w:id="3170"/>
      <w:bookmarkEnd w:id="3171"/>
      <w:bookmarkEnd w:id="3172"/>
      <w:bookmarkEnd w:id="3173"/>
      <w:bookmarkEnd w:id="3174"/>
      <w:bookmarkEnd w:id="3175"/>
      <w:bookmarkEnd w:id="3176"/>
      <w:bookmarkEnd w:id="3177"/>
    </w:p>
    <w:p w14:paraId="2CFD7093" w14:textId="77777777" w:rsidR="000826EF" w:rsidRPr="00DF53B4" w:rsidRDefault="000826EF" w:rsidP="000826EF">
      <w:pPr>
        <w:pStyle w:val="Heading3"/>
        <w:rPr>
          <w:snapToGrid w:val="0"/>
        </w:rPr>
      </w:pPr>
      <w:bookmarkStart w:id="3178" w:name="_Toc21077523"/>
      <w:bookmarkStart w:id="3179" w:name="_Toc35972075"/>
      <w:bookmarkStart w:id="3180" w:name="_Toc51774364"/>
      <w:bookmarkStart w:id="3181" w:name="_Toc51834787"/>
      <w:bookmarkStart w:id="3182" w:name="_Toc52219640"/>
      <w:bookmarkStart w:id="3183" w:name="_Toc58359719"/>
      <w:bookmarkStart w:id="3184" w:name="_Toc68192858"/>
      <w:bookmarkStart w:id="3185" w:name="_Toc75421833"/>
      <w:r w:rsidRPr="00DF53B4">
        <w:t>15.12a.1</w:t>
      </w:r>
      <w:r w:rsidRPr="00DF53B4">
        <w:tab/>
        <w:t>Definition</w:t>
      </w:r>
      <w:bookmarkEnd w:id="3178"/>
      <w:bookmarkEnd w:id="3179"/>
      <w:bookmarkEnd w:id="3180"/>
      <w:bookmarkEnd w:id="3181"/>
      <w:bookmarkEnd w:id="3182"/>
      <w:bookmarkEnd w:id="3183"/>
      <w:bookmarkEnd w:id="3184"/>
      <w:bookmarkEnd w:id="3185"/>
    </w:p>
    <w:p w14:paraId="11D485B5" w14:textId="77777777" w:rsidR="000826EF" w:rsidRPr="00DF53B4" w:rsidRDefault="000826EF" w:rsidP="000826EF">
      <w:r w:rsidRPr="00DF53B4">
        <w:rPr>
          <w:snapToGrid w:val="0"/>
        </w:rPr>
        <w:t>Test to verify that the UE correctly performs IMS mobile terminated call hold and resume. This process is described in 3GPP T</w:t>
      </w:r>
      <w:r w:rsidRPr="00DF53B4">
        <w:t>S 24.610</w:t>
      </w:r>
      <w:r w:rsidRPr="00DF53B4" w:rsidDel="004B1450">
        <w:t xml:space="preserve"> </w:t>
      </w:r>
      <w:r w:rsidRPr="00DF53B4">
        <w:t xml:space="preserve">[108]. </w:t>
      </w:r>
    </w:p>
    <w:p w14:paraId="211A1D1D" w14:textId="77777777" w:rsidR="000826EF" w:rsidRPr="00DF53B4" w:rsidRDefault="000826EF" w:rsidP="000826EF">
      <w:pPr>
        <w:pStyle w:val="Heading3"/>
      </w:pPr>
      <w:bookmarkStart w:id="3186" w:name="_Toc21077524"/>
      <w:bookmarkStart w:id="3187" w:name="_Toc35972076"/>
      <w:bookmarkStart w:id="3188" w:name="_Toc51774365"/>
      <w:bookmarkStart w:id="3189" w:name="_Toc51834788"/>
      <w:bookmarkStart w:id="3190" w:name="_Toc52219641"/>
      <w:bookmarkStart w:id="3191" w:name="_Toc58359720"/>
      <w:bookmarkStart w:id="3192" w:name="_Toc68192859"/>
      <w:bookmarkStart w:id="3193" w:name="_Toc75421834"/>
      <w:r w:rsidRPr="00DF53B4">
        <w:t>15.12a.2</w:t>
      </w:r>
      <w:r w:rsidRPr="00DF53B4">
        <w:tab/>
        <w:t>Conformance requirement</w:t>
      </w:r>
      <w:bookmarkEnd w:id="3186"/>
      <w:bookmarkEnd w:id="3187"/>
      <w:bookmarkEnd w:id="3188"/>
      <w:bookmarkEnd w:id="3189"/>
      <w:bookmarkEnd w:id="3190"/>
      <w:bookmarkEnd w:id="3191"/>
      <w:bookmarkEnd w:id="3192"/>
      <w:bookmarkEnd w:id="3193"/>
    </w:p>
    <w:p w14:paraId="01DBA965" w14:textId="77777777" w:rsidR="000826EF" w:rsidRPr="00DF53B4" w:rsidRDefault="000826EF" w:rsidP="000826EF">
      <w:r w:rsidRPr="00DF53B4">
        <w:t>[TS 24.610 clause 4.5.2.9]:</w:t>
      </w:r>
    </w:p>
    <w:p w14:paraId="62FE4295" w14:textId="77777777" w:rsidR="000826EF" w:rsidRPr="00DF53B4" w:rsidRDefault="000826EF" w:rsidP="000826EF">
      <w:r w:rsidRPr="00DF53B4">
        <w:t>Basic communication procedures according to TS 24.229 shall apply.</w:t>
      </w:r>
    </w:p>
    <w:p w14:paraId="4F4D457E" w14:textId="77777777" w:rsidR="000826EF" w:rsidRPr="00DF53B4" w:rsidRDefault="000826EF" w:rsidP="000826EF">
      <w:r w:rsidRPr="00DF53B4">
        <w:t>[TS 24.229 clause 6.1.1]:</w:t>
      </w:r>
    </w:p>
    <w:p w14:paraId="626FCAD0" w14:textId="77777777" w:rsidR="000826EF" w:rsidRPr="00DF53B4" w:rsidRDefault="000826EF" w:rsidP="000826EF">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75C477CF" w14:textId="77777777" w:rsidR="000826EF" w:rsidRPr="00DF53B4" w:rsidRDefault="000826EF" w:rsidP="000826EF">
      <w:r w:rsidRPr="00DF53B4">
        <w:t>For other media streams the "b=" media descriptor may be included. The value or absence of the "b=" parameter will affect the assigned QoS which is defined in or 3GPP 29.213.</w:t>
      </w:r>
    </w:p>
    <w:p w14:paraId="0D352FC5" w14:textId="77777777" w:rsidR="000826EF" w:rsidRPr="00DF53B4" w:rsidRDefault="000826EF" w:rsidP="000826EF">
      <w:r w:rsidRPr="00DF53B4">
        <w:t>NOTE 1:</w:t>
      </w:r>
      <w:r w:rsidRPr="00DF53B4">
        <w:tab/>
        <w:t>In a two-party session where both participants are active, the RTCP receiver reports are not sent; therefore, the RR bandwidth modifier will typically get the value of zero.</w:t>
      </w:r>
    </w:p>
    <w:p w14:paraId="4C765DE0" w14:textId="77777777" w:rsidR="000826EF" w:rsidRPr="00DF53B4" w:rsidRDefault="000826EF" w:rsidP="000826EF">
      <w:r w:rsidRPr="00DF53B4">
        <w:t>[TS 26.114 clause 7.3.1]:</w:t>
      </w:r>
    </w:p>
    <w:p w14:paraId="73FC34E3" w14:textId="77777777" w:rsidR="000826EF" w:rsidRPr="00DF53B4" w:rsidRDefault="000826EF" w:rsidP="000826EF">
      <w:r w:rsidRPr="00DF53B4">
        <w:t>RTCP packets should be sent for all types of multimedia sessions to enable synchronization with other RTP transported media, remote end-point aliveness information, monitoring of the transmission quality, and carriage of feedback messages such as TMMBR for video and RTCP APP for speech. Point-to-point speech only sessions may not require these functionalities and may therefore turn off RTCP by setting the SDP bandwidth modifiers (RR and RS) to zero. When RTCP is turned off (for point-to-point speech only sessions) and the media is put on hold, the MTSI client should re-negotiate the RTCP bandwidth with SDP bandwidth modifiers values greater than zero, and send RTCP packets to the other end. This allows the remote end to detect link aliveness during hold. When media is resumed, the resuming MTSI client should turn off the RTCP sending again through a re-negotiation of the RTCP bandwidth with SDP bandwidth modifiers equal to zero.</w:t>
      </w:r>
    </w:p>
    <w:p w14:paraId="2D85D27D" w14:textId="77777777" w:rsidR="000826EF" w:rsidRPr="00DF53B4" w:rsidRDefault="000826EF" w:rsidP="000826EF">
      <w:pPr>
        <w:pStyle w:val="H6"/>
        <w:rPr>
          <w:snapToGrid w:val="0"/>
        </w:rPr>
      </w:pPr>
      <w:r w:rsidRPr="00DF53B4">
        <w:rPr>
          <w:snapToGrid w:val="0"/>
        </w:rPr>
        <w:t>Reference(s)</w:t>
      </w:r>
    </w:p>
    <w:p w14:paraId="01E8E027" w14:textId="77777777" w:rsidR="000826EF" w:rsidRPr="00DF53B4" w:rsidRDefault="000826EF" w:rsidP="000826EF">
      <w:pPr>
        <w:rPr>
          <w:snapToGrid w:val="0"/>
        </w:rPr>
      </w:pPr>
      <w:r w:rsidRPr="00DF53B4">
        <w:rPr>
          <w:snapToGrid w:val="0"/>
        </w:rPr>
        <w:t>3GPP T</w:t>
      </w:r>
      <w:r w:rsidRPr="00DF53B4">
        <w:t>S 24.610</w:t>
      </w:r>
      <w:r w:rsidRPr="00DF53B4" w:rsidDel="004B1450">
        <w:t xml:space="preserve"> </w:t>
      </w:r>
      <w:r w:rsidRPr="00DF53B4">
        <w:t>[108], TS 24.229 [10]</w:t>
      </w:r>
    </w:p>
    <w:p w14:paraId="5DEBEA5E" w14:textId="77777777" w:rsidR="000826EF" w:rsidRPr="00DF53B4" w:rsidRDefault="000826EF" w:rsidP="000826EF">
      <w:pPr>
        <w:pStyle w:val="Heading3"/>
        <w:rPr>
          <w:snapToGrid w:val="0"/>
        </w:rPr>
      </w:pPr>
      <w:bookmarkStart w:id="3194" w:name="_Toc21077525"/>
      <w:bookmarkStart w:id="3195" w:name="_Toc35972077"/>
      <w:bookmarkStart w:id="3196" w:name="_Toc51774366"/>
      <w:bookmarkStart w:id="3197" w:name="_Toc51834789"/>
      <w:bookmarkStart w:id="3198" w:name="_Toc52219642"/>
      <w:bookmarkStart w:id="3199" w:name="_Toc58359721"/>
      <w:bookmarkStart w:id="3200" w:name="_Toc68192860"/>
      <w:bookmarkStart w:id="3201" w:name="_Toc75421835"/>
      <w:r w:rsidRPr="00DF53B4">
        <w:t>15.12a.3</w:t>
      </w:r>
      <w:r w:rsidRPr="00DF53B4">
        <w:tab/>
      </w:r>
      <w:r w:rsidRPr="00DF53B4">
        <w:rPr>
          <w:snapToGrid w:val="0"/>
        </w:rPr>
        <w:t>Test purpose</w:t>
      </w:r>
      <w:bookmarkEnd w:id="3194"/>
      <w:bookmarkEnd w:id="3195"/>
      <w:bookmarkEnd w:id="3196"/>
      <w:bookmarkEnd w:id="3197"/>
      <w:bookmarkEnd w:id="3198"/>
      <w:bookmarkEnd w:id="3199"/>
      <w:bookmarkEnd w:id="3200"/>
      <w:bookmarkEnd w:id="3201"/>
    </w:p>
    <w:p w14:paraId="3E8B0CD1" w14:textId="77777777" w:rsidR="000826EF" w:rsidRPr="00DF53B4" w:rsidRDefault="000826EF" w:rsidP="000826EF">
      <w:pPr>
        <w:pStyle w:val="B1"/>
        <w:rPr>
          <w:snapToGrid w:val="0"/>
        </w:rPr>
      </w:pPr>
      <w:r w:rsidRPr="00DF53B4">
        <w:rPr>
          <w:snapToGrid w:val="0"/>
        </w:rPr>
        <w:t>1)</w:t>
      </w:r>
      <w:r w:rsidRPr="00DF53B4">
        <w:rPr>
          <w:snapToGrid w:val="0"/>
        </w:rPr>
        <w:tab/>
        <w:t>To verify that the held UE responds correctly to call hold and resume requests from SS.</w:t>
      </w:r>
    </w:p>
    <w:p w14:paraId="77777149" w14:textId="77777777" w:rsidR="000826EF" w:rsidRPr="00DF53B4" w:rsidRDefault="000826EF" w:rsidP="000826EF">
      <w:pPr>
        <w:pStyle w:val="Heading3"/>
      </w:pPr>
      <w:bookmarkStart w:id="3202" w:name="_Toc21077526"/>
      <w:bookmarkStart w:id="3203" w:name="_Toc35972078"/>
      <w:bookmarkStart w:id="3204" w:name="_Toc51774367"/>
      <w:bookmarkStart w:id="3205" w:name="_Toc51834790"/>
      <w:bookmarkStart w:id="3206" w:name="_Toc52219643"/>
      <w:bookmarkStart w:id="3207" w:name="_Toc58359722"/>
      <w:bookmarkStart w:id="3208" w:name="_Toc68192861"/>
      <w:bookmarkStart w:id="3209" w:name="_Toc75421836"/>
      <w:r w:rsidRPr="00DF53B4">
        <w:t>15.12a.4</w:t>
      </w:r>
      <w:r w:rsidRPr="00DF53B4">
        <w:tab/>
      </w:r>
      <w:r w:rsidRPr="00DF53B4">
        <w:rPr>
          <w:snapToGrid w:val="0"/>
        </w:rPr>
        <w:t>Method of test</w:t>
      </w:r>
      <w:bookmarkEnd w:id="3202"/>
      <w:bookmarkEnd w:id="3203"/>
      <w:bookmarkEnd w:id="3204"/>
      <w:bookmarkEnd w:id="3205"/>
      <w:bookmarkEnd w:id="3206"/>
      <w:bookmarkEnd w:id="3207"/>
      <w:bookmarkEnd w:id="3208"/>
      <w:bookmarkEnd w:id="3209"/>
    </w:p>
    <w:p w14:paraId="3C41E2AC" w14:textId="77777777" w:rsidR="000826EF" w:rsidRPr="00DF53B4" w:rsidRDefault="000826EF" w:rsidP="000826EF">
      <w:pPr>
        <w:pStyle w:val="H6"/>
        <w:rPr>
          <w:snapToGrid w:val="0"/>
        </w:rPr>
      </w:pPr>
      <w:r w:rsidRPr="00DF53B4">
        <w:rPr>
          <w:snapToGrid w:val="0"/>
        </w:rPr>
        <w:t>Initial conditions</w:t>
      </w:r>
    </w:p>
    <w:p w14:paraId="46A1C2B7" w14:textId="77777777" w:rsidR="000826EF" w:rsidRPr="00DF53B4" w:rsidRDefault="000826EF" w:rsidP="000826EF">
      <w:pPr>
        <w:rPr>
          <w:snapToGrid w:val="0"/>
        </w:rPr>
      </w:pPr>
      <w:r w:rsidRPr="00DF53B4">
        <w:rPr>
          <w:snapToGrid w:val="0"/>
        </w:rPr>
        <w:t xml:space="preserve">UE contains either ISIM and USIM applications or only USIM application on UICC. UE has discovered P-CSCF, registered to IMS services and set up the MO video call, by executing the generic test procedure in Annex C.2 or C.2a (GIBA only) up to the last step and thereafter executing the generic test procedure in </w:t>
      </w:r>
      <w:r w:rsidRPr="00DF53B4">
        <w:rPr>
          <w:rFonts w:eastAsia="MS Mincho"/>
          <w:snapToGrid w:val="0"/>
        </w:rPr>
        <w:t>TS 36.508 [94] table 4.5A.8.3-1, steps 1 to 15 for a UE with E-UTRA support (TS 34.229-2 [5] A.18/1)</w:t>
      </w:r>
      <w:r w:rsidRPr="00DF53B4">
        <w:rPr>
          <w:snapToGrid w:val="0"/>
        </w:rPr>
        <w:t>.</w:t>
      </w:r>
    </w:p>
    <w:p w14:paraId="46B7C557" w14:textId="77777777" w:rsidR="000826EF" w:rsidRPr="00DF53B4" w:rsidRDefault="000826EF" w:rsidP="000826EF">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video call.</w:t>
      </w:r>
    </w:p>
    <w:p w14:paraId="131A72CD" w14:textId="77777777" w:rsidR="000826EF" w:rsidRPr="00DF53B4" w:rsidRDefault="000826EF" w:rsidP="000826EF">
      <w:pPr>
        <w:pStyle w:val="H6"/>
        <w:rPr>
          <w:snapToGrid w:val="0"/>
        </w:rPr>
      </w:pPr>
      <w:r w:rsidRPr="00DF53B4">
        <w:rPr>
          <w:snapToGrid w:val="0"/>
        </w:rPr>
        <w:t>Test procedure</w:t>
      </w:r>
    </w:p>
    <w:p w14:paraId="78B2CDEE" w14:textId="77777777" w:rsidR="000826EF" w:rsidRPr="00DF53B4" w:rsidRDefault="000826EF" w:rsidP="000826EF">
      <w:pPr>
        <w:pStyle w:val="B1"/>
        <w:rPr>
          <w:snapToGrid w:val="0"/>
        </w:rPr>
      </w:pPr>
      <w:r w:rsidRPr="00DF53B4">
        <w:rPr>
          <w:snapToGrid w:val="0"/>
        </w:rPr>
        <w:t>1)</w:t>
      </w:r>
      <w:r w:rsidRPr="00DF53B4">
        <w:rPr>
          <w:snapToGrid w:val="0"/>
        </w:rPr>
        <w:tab/>
        <w:t>SS initiates the call hold by sending a re-INVITE to set the media streams into sendonly state.</w:t>
      </w:r>
    </w:p>
    <w:p w14:paraId="7E930AC9" w14:textId="77777777" w:rsidR="000826EF" w:rsidRPr="00DF53B4" w:rsidRDefault="000826EF" w:rsidP="000826EF">
      <w:pPr>
        <w:pStyle w:val="B1"/>
        <w:rPr>
          <w:snapToGrid w:val="0"/>
        </w:rPr>
      </w:pPr>
      <w:r w:rsidRPr="00DF53B4">
        <w:rPr>
          <w:snapToGrid w:val="0"/>
        </w:rPr>
        <w:t>2)</w:t>
      </w:r>
      <w:r w:rsidRPr="00DF53B4">
        <w:rPr>
          <w:snapToGrid w:val="0"/>
        </w:rPr>
        <w:tab/>
        <w:t>Optional: SS waits for the UE to respond to the INVITE request with a 100 Trying response.</w:t>
      </w:r>
    </w:p>
    <w:p w14:paraId="6A11AD70" w14:textId="77777777" w:rsidR="000826EF" w:rsidRPr="00DF53B4" w:rsidRDefault="000826EF" w:rsidP="000826EF">
      <w:pPr>
        <w:pStyle w:val="B1"/>
        <w:rPr>
          <w:snapToGrid w:val="0"/>
        </w:rPr>
      </w:pPr>
      <w:r w:rsidRPr="00DF53B4">
        <w:t>3)</w:t>
      </w:r>
      <w:r w:rsidRPr="00DF53B4">
        <w:tab/>
        <w:t>SS waits for the UE to respond to the INVITE request with valid 200 OK response</w:t>
      </w:r>
      <w:r w:rsidRPr="00DF53B4">
        <w:rPr>
          <w:snapToGrid w:val="0"/>
        </w:rPr>
        <w:t>.</w:t>
      </w:r>
    </w:p>
    <w:p w14:paraId="43379B99" w14:textId="77777777" w:rsidR="000826EF" w:rsidRPr="00DF53B4" w:rsidRDefault="000826EF" w:rsidP="000826EF">
      <w:pPr>
        <w:pStyle w:val="B1"/>
      </w:pPr>
      <w:r w:rsidRPr="00DF53B4">
        <w:t>4)</w:t>
      </w:r>
      <w:r w:rsidRPr="00DF53B4">
        <w:tab/>
        <w:t>SS sends an ACK to acknowledge receipt of the 200 OK for INVITE.</w:t>
      </w:r>
    </w:p>
    <w:p w14:paraId="4759045D" w14:textId="77777777" w:rsidR="000826EF" w:rsidRPr="00DF53B4" w:rsidRDefault="000826EF" w:rsidP="000826EF">
      <w:pPr>
        <w:pStyle w:val="B1"/>
      </w:pPr>
      <w:r w:rsidRPr="00DF53B4">
        <w:rPr>
          <w:snapToGrid w:val="0"/>
        </w:rPr>
        <w:t>5)</w:t>
      </w:r>
      <w:r w:rsidRPr="00DF53B4">
        <w:rPr>
          <w:snapToGrid w:val="0"/>
        </w:rPr>
        <w:tab/>
        <w:t>SS resumes the call by sending another re-INVITE request with a SDP offer to set the media streams into sendrecv state again.</w:t>
      </w:r>
    </w:p>
    <w:p w14:paraId="3D093E13" w14:textId="77777777" w:rsidR="000826EF" w:rsidRPr="00DF53B4" w:rsidRDefault="000826EF" w:rsidP="000826EF">
      <w:pPr>
        <w:pStyle w:val="B1"/>
        <w:rPr>
          <w:snapToGrid w:val="0"/>
        </w:rPr>
      </w:pPr>
      <w:r w:rsidRPr="00DF53B4">
        <w:rPr>
          <w:snapToGrid w:val="0"/>
        </w:rPr>
        <w:t>6)</w:t>
      </w:r>
      <w:r w:rsidRPr="00DF53B4">
        <w:rPr>
          <w:snapToGrid w:val="0"/>
        </w:rPr>
        <w:tab/>
        <w:t>Optional: SS waits for the UE to respond to the INVITE request with a 100 Trying response.</w:t>
      </w:r>
    </w:p>
    <w:p w14:paraId="269F3406" w14:textId="77777777" w:rsidR="000826EF" w:rsidRPr="00DF53B4" w:rsidRDefault="000826EF" w:rsidP="000826EF">
      <w:pPr>
        <w:pStyle w:val="B1"/>
        <w:rPr>
          <w:snapToGrid w:val="0"/>
        </w:rPr>
      </w:pPr>
      <w:r w:rsidRPr="00DF53B4">
        <w:t>7)</w:t>
      </w:r>
      <w:r w:rsidRPr="00DF53B4">
        <w:tab/>
        <w:t>SS waits for the UE to respond to the INVITE request with valid 200 OK response</w:t>
      </w:r>
      <w:r w:rsidRPr="00DF53B4">
        <w:rPr>
          <w:snapToGrid w:val="0"/>
        </w:rPr>
        <w:t>.</w:t>
      </w:r>
    </w:p>
    <w:p w14:paraId="449B8AD8" w14:textId="77777777" w:rsidR="000826EF" w:rsidRPr="00DF53B4" w:rsidRDefault="000826EF" w:rsidP="000826EF">
      <w:pPr>
        <w:pStyle w:val="B1"/>
      </w:pPr>
      <w:r w:rsidRPr="00DF53B4">
        <w:t>8)</w:t>
      </w:r>
      <w:r w:rsidRPr="00DF53B4">
        <w:tab/>
        <w:t>SS sends an ACK to acknowledge receipt of the 200 OK for INVITE.</w:t>
      </w:r>
    </w:p>
    <w:p w14:paraId="1E2A50F2" w14:textId="77777777" w:rsidR="000826EF" w:rsidRPr="00DF53B4" w:rsidRDefault="000826EF" w:rsidP="000826EF">
      <w:pPr>
        <w:pStyle w:val="B1"/>
        <w:rPr>
          <w:snapToGrid w:val="0"/>
        </w:rPr>
      </w:pPr>
      <w:r w:rsidRPr="00DF53B4">
        <w:t>9)</w:t>
      </w:r>
      <w:r w:rsidRPr="00DF53B4">
        <w:tab/>
      </w:r>
      <w:r w:rsidRPr="00DF53B4">
        <w:rPr>
          <w:snapToGrid w:val="0"/>
        </w:rPr>
        <w:t>SS sends a BYE request to the UE in order to release the call.</w:t>
      </w:r>
    </w:p>
    <w:p w14:paraId="58700A89" w14:textId="77777777" w:rsidR="000826EF" w:rsidRPr="00DF53B4" w:rsidRDefault="000826EF" w:rsidP="000826EF">
      <w:pPr>
        <w:pStyle w:val="B1"/>
      </w:pPr>
      <w:r w:rsidRPr="00DF53B4">
        <w:rPr>
          <w:snapToGrid w:val="0"/>
        </w:rPr>
        <w:t>10)</w:t>
      </w:r>
      <w:r w:rsidRPr="00DF53B4">
        <w:rPr>
          <w:snapToGrid w:val="0"/>
        </w:rPr>
        <w:tab/>
        <w:t>UE responds to the BYE request with valid 200 OK response.</w:t>
      </w:r>
    </w:p>
    <w:p w14:paraId="5D511391" w14:textId="77777777" w:rsidR="000826EF" w:rsidRPr="00DF53B4" w:rsidRDefault="000826EF" w:rsidP="000826E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0826EF" w:rsidRPr="00DF53B4" w14:paraId="0D208780"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tcPr>
          <w:p w14:paraId="0A688DCD" w14:textId="77777777" w:rsidR="000826EF" w:rsidRPr="00DF53B4" w:rsidRDefault="000826EF" w:rsidP="003764C4">
            <w:pPr>
              <w:pStyle w:val="TAC"/>
              <w:rPr>
                <w:snapToGrid w:val="0"/>
                <w:lang w:eastAsia="en-US"/>
              </w:rPr>
            </w:pPr>
            <w:r w:rsidRPr="00DF53B4">
              <w:rPr>
                <w:snapToGrid w:val="0"/>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tcPr>
          <w:p w14:paraId="6814A911" w14:textId="77777777" w:rsidR="000826EF" w:rsidRPr="00DF53B4" w:rsidRDefault="000826EF" w:rsidP="003764C4">
            <w:pPr>
              <w:pStyle w:val="TAC"/>
              <w:rPr>
                <w:snapToGrid w:val="0"/>
                <w:lang w:eastAsia="en-US"/>
              </w:rPr>
            </w:pPr>
            <w:r w:rsidRPr="00DF53B4">
              <w:rPr>
                <w:snapToGrid w:val="0"/>
                <w:lang w:eastAsia="en-US"/>
              </w:rPr>
              <w:t>Direction</w:t>
            </w:r>
          </w:p>
        </w:tc>
        <w:tc>
          <w:tcPr>
            <w:tcW w:w="3420" w:type="dxa"/>
            <w:tcBorders>
              <w:top w:val="single" w:sz="4" w:space="0" w:color="auto"/>
              <w:left w:val="single" w:sz="4" w:space="0" w:color="auto"/>
              <w:bottom w:val="single" w:sz="4" w:space="0" w:color="auto"/>
              <w:right w:val="single" w:sz="4" w:space="0" w:color="auto"/>
            </w:tcBorders>
          </w:tcPr>
          <w:p w14:paraId="7BA6E8D5" w14:textId="77777777" w:rsidR="000826EF" w:rsidRPr="00DF53B4" w:rsidRDefault="000826EF" w:rsidP="003764C4">
            <w:pPr>
              <w:pStyle w:val="TAL"/>
              <w:rPr>
                <w:snapToGrid w:val="0"/>
                <w:lang w:eastAsia="en-US"/>
              </w:rPr>
            </w:pPr>
            <w:r w:rsidRPr="00DF53B4">
              <w:rPr>
                <w:snapToGrid w:val="0"/>
                <w:lang w:eastAsia="en-US"/>
              </w:rPr>
              <w:t>Message</w:t>
            </w:r>
          </w:p>
        </w:tc>
        <w:tc>
          <w:tcPr>
            <w:tcW w:w="4288" w:type="dxa"/>
            <w:tcBorders>
              <w:top w:val="single" w:sz="4" w:space="0" w:color="auto"/>
              <w:left w:val="single" w:sz="4" w:space="0" w:color="auto"/>
              <w:bottom w:val="single" w:sz="4" w:space="0" w:color="auto"/>
              <w:right w:val="single" w:sz="4" w:space="0" w:color="auto"/>
            </w:tcBorders>
          </w:tcPr>
          <w:p w14:paraId="4D3F36A7" w14:textId="77777777" w:rsidR="000826EF" w:rsidRPr="00DF53B4" w:rsidRDefault="000826EF" w:rsidP="003764C4">
            <w:pPr>
              <w:pStyle w:val="TAL"/>
              <w:rPr>
                <w:snapToGrid w:val="0"/>
                <w:lang w:eastAsia="en-US"/>
              </w:rPr>
            </w:pPr>
            <w:r w:rsidRPr="00DF53B4">
              <w:rPr>
                <w:snapToGrid w:val="0"/>
                <w:lang w:eastAsia="en-US"/>
              </w:rPr>
              <w:t>Comment</w:t>
            </w:r>
          </w:p>
        </w:tc>
      </w:tr>
      <w:tr w:rsidR="000826EF" w:rsidRPr="00DF53B4" w14:paraId="5E0D1579"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33FB0361" w14:textId="77777777" w:rsidR="000826EF" w:rsidRPr="00DF53B4" w:rsidRDefault="000826EF" w:rsidP="003764C4">
            <w:pPr>
              <w:pStyle w:val="TAC"/>
              <w:rPr>
                <w:rFonts w:eastAsia="MS Gothic"/>
                <w:lang w:eastAsia="en-US"/>
              </w:rPr>
            </w:pPr>
          </w:p>
        </w:tc>
        <w:tc>
          <w:tcPr>
            <w:tcW w:w="630" w:type="dxa"/>
            <w:tcBorders>
              <w:left w:val="single" w:sz="4" w:space="0" w:color="auto"/>
            </w:tcBorders>
          </w:tcPr>
          <w:p w14:paraId="3FBD7DD3" w14:textId="77777777" w:rsidR="000826EF" w:rsidRPr="00DF53B4" w:rsidRDefault="000826EF" w:rsidP="003764C4">
            <w:pPr>
              <w:pStyle w:val="TAH"/>
              <w:rPr>
                <w:lang w:eastAsia="en-US"/>
              </w:rPr>
            </w:pPr>
            <w:r w:rsidRPr="00DF53B4">
              <w:rPr>
                <w:lang w:eastAsia="en-US"/>
              </w:rPr>
              <w:t>UE</w:t>
            </w:r>
          </w:p>
        </w:tc>
        <w:tc>
          <w:tcPr>
            <w:tcW w:w="630" w:type="dxa"/>
            <w:tcBorders>
              <w:right w:val="single" w:sz="4" w:space="0" w:color="auto"/>
            </w:tcBorders>
          </w:tcPr>
          <w:p w14:paraId="6390DC78" w14:textId="77777777" w:rsidR="000826EF" w:rsidRPr="00DF53B4" w:rsidRDefault="000826EF" w:rsidP="003764C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766D91C" w14:textId="77777777" w:rsidR="000826EF" w:rsidRPr="00DF53B4" w:rsidRDefault="000826EF" w:rsidP="003764C4">
            <w:pPr>
              <w:pStyle w:val="TAC"/>
              <w:rPr>
                <w:lang w:eastAsia="en-US"/>
              </w:rPr>
            </w:pPr>
          </w:p>
        </w:tc>
        <w:tc>
          <w:tcPr>
            <w:tcW w:w="4288" w:type="dxa"/>
            <w:tcBorders>
              <w:top w:val="nil"/>
              <w:left w:val="single" w:sz="4" w:space="0" w:color="auto"/>
              <w:bottom w:val="single" w:sz="4" w:space="0" w:color="auto"/>
              <w:right w:val="single" w:sz="4" w:space="0" w:color="auto"/>
            </w:tcBorders>
          </w:tcPr>
          <w:p w14:paraId="4FA3E821" w14:textId="77777777" w:rsidR="000826EF" w:rsidRPr="00DF53B4" w:rsidRDefault="000826EF" w:rsidP="003764C4">
            <w:pPr>
              <w:pStyle w:val="TAL"/>
              <w:rPr>
                <w:rFonts w:eastAsia="MS Gothic"/>
                <w:lang w:eastAsia="en-US"/>
              </w:rPr>
            </w:pPr>
          </w:p>
        </w:tc>
      </w:tr>
      <w:tr w:rsidR="000826EF" w:rsidRPr="00DF53B4" w14:paraId="10E8C04A" w14:textId="77777777" w:rsidTr="003764C4">
        <w:trPr>
          <w:cantSplit/>
          <w:jc w:val="center"/>
        </w:trPr>
        <w:tc>
          <w:tcPr>
            <w:tcW w:w="720" w:type="dxa"/>
            <w:tcBorders>
              <w:top w:val="single" w:sz="4" w:space="0" w:color="auto"/>
            </w:tcBorders>
          </w:tcPr>
          <w:p w14:paraId="36FDBAD8" w14:textId="77777777" w:rsidR="000826EF" w:rsidRPr="00DF53B4" w:rsidRDefault="000826EF" w:rsidP="003764C4">
            <w:pPr>
              <w:pStyle w:val="TAC"/>
              <w:rPr>
                <w:rFonts w:eastAsia="MS Gothic"/>
                <w:lang w:eastAsia="en-US"/>
              </w:rPr>
            </w:pPr>
            <w:r w:rsidRPr="00DF53B4">
              <w:rPr>
                <w:rFonts w:eastAsia="MS Gothic"/>
                <w:lang w:eastAsia="en-US"/>
              </w:rPr>
              <w:t>1-4</w:t>
            </w:r>
          </w:p>
        </w:tc>
        <w:tc>
          <w:tcPr>
            <w:tcW w:w="1260" w:type="dxa"/>
            <w:gridSpan w:val="2"/>
          </w:tcPr>
          <w:p w14:paraId="3EF5BBEC" w14:textId="77777777" w:rsidR="000826EF" w:rsidRPr="00DF53B4" w:rsidRDefault="000826EF" w:rsidP="003764C4">
            <w:pPr>
              <w:pStyle w:val="TAC"/>
              <w:rPr>
                <w:rFonts w:eastAsia="MS Gothic"/>
                <w:lang w:eastAsia="en-US"/>
              </w:rPr>
            </w:pPr>
          </w:p>
        </w:tc>
        <w:tc>
          <w:tcPr>
            <w:tcW w:w="3420" w:type="dxa"/>
            <w:tcBorders>
              <w:top w:val="single" w:sz="4" w:space="0" w:color="auto"/>
            </w:tcBorders>
          </w:tcPr>
          <w:p w14:paraId="74372333" w14:textId="77777777" w:rsidR="000826EF" w:rsidRPr="00DF53B4" w:rsidRDefault="000826EF" w:rsidP="003764C4">
            <w:pPr>
              <w:pStyle w:val="TAL"/>
              <w:rPr>
                <w:rFonts w:eastAsia="MS Gothic"/>
                <w:lang w:eastAsia="en-US"/>
              </w:rPr>
            </w:pPr>
            <w:r w:rsidRPr="00DF53B4">
              <w:rPr>
                <w:lang w:eastAsia="en-US"/>
              </w:rPr>
              <w:t>Steps 1-4 specified in annex C.9 to hold the call</w:t>
            </w:r>
          </w:p>
        </w:tc>
        <w:tc>
          <w:tcPr>
            <w:tcW w:w="4288" w:type="dxa"/>
            <w:tcBorders>
              <w:top w:val="single" w:sz="4" w:space="0" w:color="auto"/>
            </w:tcBorders>
          </w:tcPr>
          <w:p w14:paraId="024E4CE6" w14:textId="77777777" w:rsidR="000826EF" w:rsidRPr="00DF53B4" w:rsidRDefault="000826EF" w:rsidP="003764C4">
            <w:pPr>
              <w:pStyle w:val="TAL"/>
              <w:rPr>
                <w:rFonts w:eastAsia="MS Gothic"/>
                <w:lang w:eastAsia="en-US"/>
              </w:rPr>
            </w:pPr>
          </w:p>
        </w:tc>
      </w:tr>
      <w:tr w:rsidR="000826EF" w:rsidRPr="00DF53B4" w14:paraId="4706C015" w14:textId="77777777" w:rsidTr="003764C4">
        <w:trPr>
          <w:cantSplit/>
          <w:jc w:val="center"/>
        </w:trPr>
        <w:tc>
          <w:tcPr>
            <w:tcW w:w="720" w:type="dxa"/>
            <w:tcBorders>
              <w:top w:val="single" w:sz="4" w:space="0" w:color="auto"/>
            </w:tcBorders>
          </w:tcPr>
          <w:p w14:paraId="4C259B38" w14:textId="77777777" w:rsidR="000826EF" w:rsidRPr="00DF53B4" w:rsidRDefault="000826EF" w:rsidP="003764C4">
            <w:pPr>
              <w:pStyle w:val="TAC"/>
              <w:rPr>
                <w:rFonts w:eastAsia="MS Gothic"/>
                <w:lang w:eastAsia="en-US"/>
              </w:rPr>
            </w:pPr>
            <w:r w:rsidRPr="00DF53B4">
              <w:rPr>
                <w:rFonts w:eastAsia="MS Gothic"/>
                <w:lang w:eastAsia="en-US"/>
              </w:rPr>
              <w:t>5-8</w:t>
            </w:r>
          </w:p>
        </w:tc>
        <w:tc>
          <w:tcPr>
            <w:tcW w:w="1260" w:type="dxa"/>
            <w:gridSpan w:val="2"/>
          </w:tcPr>
          <w:p w14:paraId="59C096FF" w14:textId="77777777" w:rsidR="000826EF" w:rsidRPr="00DF53B4" w:rsidRDefault="000826EF" w:rsidP="003764C4">
            <w:pPr>
              <w:pStyle w:val="TAC"/>
              <w:rPr>
                <w:rFonts w:eastAsia="MS Gothic"/>
                <w:lang w:eastAsia="en-US"/>
              </w:rPr>
            </w:pPr>
          </w:p>
        </w:tc>
        <w:tc>
          <w:tcPr>
            <w:tcW w:w="3420" w:type="dxa"/>
            <w:tcBorders>
              <w:top w:val="single" w:sz="4" w:space="0" w:color="auto"/>
            </w:tcBorders>
          </w:tcPr>
          <w:p w14:paraId="4C6DA4CE" w14:textId="77777777" w:rsidR="000826EF" w:rsidRPr="00DF53B4" w:rsidRDefault="000826EF" w:rsidP="003764C4">
            <w:pPr>
              <w:pStyle w:val="TAL"/>
              <w:rPr>
                <w:rFonts w:eastAsia="MS Gothic"/>
                <w:lang w:eastAsia="en-US"/>
              </w:rPr>
            </w:pPr>
            <w:r w:rsidRPr="00DF53B4">
              <w:rPr>
                <w:lang w:eastAsia="en-US"/>
              </w:rPr>
              <w:t>Steps 1-4 specified in annex C.9 to resume the call</w:t>
            </w:r>
          </w:p>
        </w:tc>
        <w:tc>
          <w:tcPr>
            <w:tcW w:w="4288" w:type="dxa"/>
            <w:tcBorders>
              <w:top w:val="single" w:sz="4" w:space="0" w:color="auto"/>
            </w:tcBorders>
          </w:tcPr>
          <w:p w14:paraId="25584974" w14:textId="77777777" w:rsidR="000826EF" w:rsidRPr="00DF53B4" w:rsidRDefault="000826EF" w:rsidP="003764C4">
            <w:pPr>
              <w:pStyle w:val="TAL"/>
              <w:rPr>
                <w:rFonts w:eastAsia="MS Gothic"/>
                <w:lang w:eastAsia="en-US"/>
              </w:rPr>
            </w:pPr>
          </w:p>
        </w:tc>
      </w:tr>
      <w:tr w:rsidR="000826EF" w:rsidRPr="00DF53B4" w14:paraId="1523CE80" w14:textId="77777777" w:rsidTr="003764C4">
        <w:trPr>
          <w:cantSplit/>
          <w:jc w:val="center"/>
        </w:trPr>
        <w:tc>
          <w:tcPr>
            <w:tcW w:w="720" w:type="dxa"/>
            <w:tcBorders>
              <w:top w:val="single" w:sz="4" w:space="0" w:color="auto"/>
            </w:tcBorders>
          </w:tcPr>
          <w:p w14:paraId="6903B068" w14:textId="77777777" w:rsidR="000826EF" w:rsidRPr="00DF53B4" w:rsidRDefault="000826EF" w:rsidP="003764C4">
            <w:pPr>
              <w:pStyle w:val="TAC"/>
              <w:rPr>
                <w:rFonts w:eastAsia="MS Gothic"/>
                <w:lang w:eastAsia="en-US"/>
              </w:rPr>
            </w:pPr>
            <w:r w:rsidRPr="00DF53B4">
              <w:rPr>
                <w:rFonts w:eastAsia="MS Gothic"/>
                <w:lang w:eastAsia="en-US"/>
              </w:rPr>
              <w:t>9</w:t>
            </w:r>
          </w:p>
        </w:tc>
        <w:tc>
          <w:tcPr>
            <w:tcW w:w="1260" w:type="dxa"/>
            <w:gridSpan w:val="2"/>
          </w:tcPr>
          <w:p w14:paraId="4D936A42" w14:textId="77777777" w:rsidR="000826EF" w:rsidRPr="00DF53B4" w:rsidRDefault="000826EF"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B605612" w14:textId="77777777" w:rsidR="000826EF" w:rsidRPr="00DF53B4" w:rsidRDefault="000826EF" w:rsidP="003764C4">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29D2C031" w14:textId="77777777" w:rsidR="000826EF" w:rsidRPr="00DF53B4" w:rsidRDefault="000826EF" w:rsidP="003764C4">
            <w:pPr>
              <w:pStyle w:val="TAL"/>
              <w:rPr>
                <w:rFonts w:eastAsia="MS Gothic"/>
                <w:lang w:eastAsia="en-US"/>
              </w:rPr>
            </w:pPr>
            <w:r w:rsidRPr="00DF53B4">
              <w:rPr>
                <w:rFonts w:eastAsia="MS Gothic"/>
                <w:lang w:eastAsia="en-US"/>
              </w:rPr>
              <w:t>The SS releases the call with BYE</w:t>
            </w:r>
          </w:p>
        </w:tc>
      </w:tr>
      <w:tr w:rsidR="000826EF" w:rsidRPr="00DF53B4" w14:paraId="13396696" w14:textId="77777777" w:rsidTr="003764C4">
        <w:trPr>
          <w:cantSplit/>
          <w:jc w:val="center"/>
        </w:trPr>
        <w:tc>
          <w:tcPr>
            <w:tcW w:w="720" w:type="dxa"/>
            <w:tcBorders>
              <w:top w:val="single" w:sz="4" w:space="0" w:color="auto"/>
            </w:tcBorders>
          </w:tcPr>
          <w:p w14:paraId="19B5CEE8" w14:textId="77777777" w:rsidR="000826EF" w:rsidRPr="00DF53B4" w:rsidRDefault="000826EF" w:rsidP="003764C4">
            <w:pPr>
              <w:pStyle w:val="TAC"/>
              <w:rPr>
                <w:rFonts w:eastAsia="MS Gothic"/>
                <w:lang w:eastAsia="en-US"/>
              </w:rPr>
            </w:pPr>
            <w:r w:rsidRPr="00DF53B4">
              <w:rPr>
                <w:rFonts w:eastAsia="MS Gothic"/>
                <w:lang w:eastAsia="en-US"/>
              </w:rPr>
              <w:t>10</w:t>
            </w:r>
          </w:p>
        </w:tc>
        <w:tc>
          <w:tcPr>
            <w:tcW w:w="1260" w:type="dxa"/>
            <w:gridSpan w:val="2"/>
          </w:tcPr>
          <w:p w14:paraId="6ECF5BEA" w14:textId="77777777" w:rsidR="000826EF" w:rsidRPr="00DF53B4" w:rsidRDefault="000826EF"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40624B5" w14:textId="77777777" w:rsidR="000826EF" w:rsidRPr="00DF53B4" w:rsidRDefault="000826EF" w:rsidP="003764C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ABB019B" w14:textId="77777777" w:rsidR="000826EF" w:rsidRPr="00DF53B4" w:rsidRDefault="000826EF" w:rsidP="003764C4">
            <w:pPr>
              <w:pStyle w:val="TAL"/>
              <w:rPr>
                <w:rFonts w:eastAsia="MS Gothic"/>
                <w:lang w:eastAsia="en-US"/>
              </w:rPr>
            </w:pPr>
            <w:r w:rsidRPr="00DF53B4">
              <w:rPr>
                <w:rFonts w:eastAsia="MS Gothic"/>
                <w:lang w:eastAsia="en-US"/>
              </w:rPr>
              <w:t>The UE sends 200 OK for BYE</w:t>
            </w:r>
          </w:p>
        </w:tc>
      </w:tr>
    </w:tbl>
    <w:p w14:paraId="1C2142B7" w14:textId="77777777" w:rsidR="000826EF" w:rsidRPr="00DF53B4" w:rsidRDefault="000826EF" w:rsidP="000826EF">
      <w:pPr>
        <w:rPr>
          <w:snapToGrid w:val="0"/>
        </w:rPr>
      </w:pPr>
    </w:p>
    <w:p w14:paraId="43091F20" w14:textId="77777777" w:rsidR="000826EF" w:rsidRPr="00DF53B4" w:rsidRDefault="000826EF" w:rsidP="000826EF">
      <w:pPr>
        <w:pStyle w:val="H6"/>
      </w:pPr>
      <w:r w:rsidRPr="00DF53B4">
        <w:t>Specific Message Contents</w:t>
      </w:r>
    </w:p>
    <w:p w14:paraId="4FFBF4C0" w14:textId="77777777" w:rsidR="000826EF" w:rsidRPr="00DF53B4" w:rsidRDefault="000826EF" w:rsidP="000826EF">
      <w:pPr>
        <w:pStyle w:val="H6"/>
        <w:rPr>
          <w:snapToGrid w:val="0"/>
        </w:rPr>
      </w:pPr>
      <w:r w:rsidRPr="00DF53B4">
        <w:rPr>
          <w:snapToGrid w:val="0"/>
        </w:rPr>
        <w:t>BYE (Step 9)</w:t>
      </w:r>
    </w:p>
    <w:p w14:paraId="0FE959B2" w14:textId="77777777" w:rsidR="000826EF" w:rsidRPr="00DF53B4" w:rsidRDefault="000826EF" w:rsidP="000826EF">
      <w:pPr>
        <w:keepNext/>
      </w:pPr>
      <w:r w:rsidRPr="00DF53B4">
        <w:t>Use the default message “BYE” in annex A.2.8.</w:t>
      </w:r>
    </w:p>
    <w:p w14:paraId="0622C361" w14:textId="77777777" w:rsidR="000826EF" w:rsidRPr="00DF53B4" w:rsidRDefault="000826EF" w:rsidP="000826EF">
      <w:pPr>
        <w:pStyle w:val="H6"/>
        <w:rPr>
          <w:snapToGrid w:val="0"/>
        </w:rPr>
      </w:pPr>
      <w:r w:rsidRPr="00DF53B4">
        <w:rPr>
          <w:snapToGrid w:val="0"/>
        </w:rPr>
        <w:t>200 OK for BYE (Step 10)</w:t>
      </w:r>
    </w:p>
    <w:p w14:paraId="7EAE1F2D" w14:textId="77777777" w:rsidR="000826EF" w:rsidRPr="00DF53B4" w:rsidRDefault="000826EF" w:rsidP="000826EF">
      <w:pPr>
        <w:keepNext/>
        <w:rPr>
          <w:snapToGrid w:val="0"/>
        </w:rPr>
      </w:pPr>
      <w:r w:rsidRPr="00DF53B4">
        <w:t>Use the default message “200 OK for other requests than REGISTER or SUBSCRIBE” in annex A.3.1.</w:t>
      </w:r>
    </w:p>
    <w:p w14:paraId="78EEF15D" w14:textId="77777777" w:rsidR="000826EF" w:rsidRPr="00DF53B4" w:rsidRDefault="000826EF" w:rsidP="000826EF">
      <w:pPr>
        <w:pStyle w:val="Heading3"/>
        <w:rPr>
          <w:snapToGrid w:val="0"/>
        </w:rPr>
      </w:pPr>
      <w:bookmarkStart w:id="3210" w:name="_Toc21077527"/>
      <w:bookmarkStart w:id="3211" w:name="_Toc35972079"/>
      <w:bookmarkStart w:id="3212" w:name="_Toc51774368"/>
      <w:bookmarkStart w:id="3213" w:name="_Toc51834791"/>
      <w:bookmarkStart w:id="3214" w:name="_Toc52219644"/>
      <w:bookmarkStart w:id="3215" w:name="_Toc58359723"/>
      <w:bookmarkStart w:id="3216" w:name="_Toc68192862"/>
      <w:bookmarkStart w:id="3217" w:name="_Toc75421837"/>
      <w:r w:rsidRPr="00DF53B4">
        <w:rPr>
          <w:snapToGrid w:val="0"/>
        </w:rPr>
        <w:t>15.12a.5</w:t>
      </w:r>
      <w:r w:rsidRPr="00DF53B4">
        <w:rPr>
          <w:snapToGrid w:val="0"/>
        </w:rPr>
        <w:tab/>
        <w:t>Test requirements</w:t>
      </w:r>
      <w:bookmarkEnd w:id="3210"/>
      <w:bookmarkEnd w:id="3211"/>
      <w:bookmarkEnd w:id="3212"/>
      <w:bookmarkEnd w:id="3213"/>
      <w:bookmarkEnd w:id="3214"/>
      <w:bookmarkEnd w:id="3215"/>
      <w:bookmarkEnd w:id="3216"/>
      <w:bookmarkEnd w:id="3217"/>
    </w:p>
    <w:p w14:paraId="01AE6BE8" w14:textId="77777777" w:rsidR="000826EF" w:rsidRPr="00DF53B4" w:rsidRDefault="000826EF" w:rsidP="000826EF">
      <w:pPr>
        <w:rPr>
          <w:snapToGrid w:val="0"/>
        </w:rPr>
      </w:pPr>
      <w:r w:rsidRPr="00DF53B4">
        <w:rPr>
          <w:snapToGrid w:val="0"/>
        </w:rPr>
        <w:t>SS must check that the UE correctly responds to all the mid-dialog INVITEs sent by the SS.</w:t>
      </w:r>
    </w:p>
    <w:p w14:paraId="1B6E6525" w14:textId="77777777" w:rsidR="00F10FFF" w:rsidRPr="00DF53B4" w:rsidRDefault="00F10FFF" w:rsidP="00F10FFF">
      <w:pPr>
        <w:pStyle w:val="Heading2"/>
      </w:pPr>
      <w:bookmarkStart w:id="3218" w:name="_Toc21077528"/>
      <w:bookmarkStart w:id="3219" w:name="_Toc35972080"/>
      <w:bookmarkStart w:id="3220" w:name="_Toc51774369"/>
      <w:bookmarkStart w:id="3221" w:name="_Toc51834792"/>
      <w:bookmarkStart w:id="3222" w:name="_Toc52219645"/>
      <w:bookmarkStart w:id="3223" w:name="_Toc58359724"/>
      <w:bookmarkStart w:id="3224" w:name="_Toc68192863"/>
      <w:bookmarkStart w:id="3225" w:name="_Toc75421838"/>
      <w:r w:rsidRPr="00DF53B4">
        <w:t>15.13</w:t>
      </w:r>
      <w:r w:rsidRPr="00DF53B4">
        <w:tab/>
        <w:t>Incoming Communication Barring except for a specific user</w:t>
      </w:r>
      <w:bookmarkEnd w:id="3218"/>
      <w:bookmarkEnd w:id="3219"/>
      <w:bookmarkEnd w:id="3220"/>
      <w:bookmarkEnd w:id="3221"/>
      <w:bookmarkEnd w:id="3222"/>
      <w:bookmarkEnd w:id="3223"/>
      <w:bookmarkEnd w:id="3224"/>
      <w:bookmarkEnd w:id="3225"/>
    </w:p>
    <w:p w14:paraId="752B0951" w14:textId="77777777" w:rsidR="00F10FFF" w:rsidRPr="00DF53B4" w:rsidRDefault="00F10FFF" w:rsidP="00F10FFF">
      <w:pPr>
        <w:pStyle w:val="Heading3"/>
        <w:rPr>
          <w:snapToGrid w:val="0"/>
        </w:rPr>
      </w:pPr>
      <w:bookmarkStart w:id="3226" w:name="_Toc21077529"/>
      <w:bookmarkStart w:id="3227" w:name="_Toc35972081"/>
      <w:bookmarkStart w:id="3228" w:name="_Toc51774370"/>
      <w:bookmarkStart w:id="3229" w:name="_Toc51834793"/>
      <w:bookmarkStart w:id="3230" w:name="_Toc52219646"/>
      <w:bookmarkStart w:id="3231" w:name="_Toc58359725"/>
      <w:bookmarkStart w:id="3232" w:name="_Toc68192864"/>
      <w:bookmarkStart w:id="3233" w:name="_Toc75421839"/>
      <w:r w:rsidRPr="00DF53B4">
        <w:t>15.13.1</w:t>
      </w:r>
      <w:r w:rsidRPr="00DF53B4">
        <w:tab/>
        <w:t>Definition</w:t>
      </w:r>
      <w:bookmarkEnd w:id="3226"/>
      <w:bookmarkEnd w:id="3227"/>
      <w:bookmarkEnd w:id="3228"/>
      <w:bookmarkEnd w:id="3229"/>
      <w:bookmarkEnd w:id="3230"/>
      <w:bookmarkEnd w:id="3231"/>
      <w:bookmarkEnd w:id="3232"/>
      <w:bookmarkEnd w:id="3233"/>
    </w:p>
    <w:p w14:paraId="0F116735" w14:textId="77777777" w:rsidR="00F10FFF" w:rsidRPr="00DF53B4" w:rsidRDefault="00F10FFF" w:rsidP="00F10FFF">
      <w:r w:rsidRPr="00DF53B4">
        <w:rPr>
          <w:snapToGrid w:val="0"/>
        </w:rPr>
        <w:t>Test to verify that the UE activates and deactivates IMS Multimedia Telephony Communication Barring (CB) correctly when incoming calls are allowed from one single address only. This process is described in 3GPP T</w:t>
      </w:r>
      <w:r w:rsidRPr="00DF53B4">
        <w:t xml:space="preserve">S </w:t>
      </w:r>
      <w:r w:rsidR="00482AA3" w:rsidRPr="00DF53B4">
        <w:t>24.611 [</w:t>
      </w:r>
      <w:r w:rsidR="00967C19" w:rsidRPr="00DF53B4">
        <w:t>101]</w:t>
      </w:r>
      <w:r w:rsidRPr="00DF53B4">
        <w:t xml:space="preserve">. </w:t>
      </w:r>
    </w:p>
    <w:p w14:paraId="29B11C9E" w14:textId="77777777" w:rsidR="00F10FFF" w:rsidRPr="00DF53B4" w:rsidRDefault="00F10FFF" w:rsidP="00F10FFF">
      <w:pPr>
        <w:pStyle w:val="Heading3"/>
      </w:pPr>
      <w:bookmarkStart w:id="3234" w:name="_Toc21077530"/>
      <w:bookmarkStart w:id="3235" w:name="_Toc35972082"/>
      <w:bookmarkStart w:id="3236" w:name="_Toc51774371"/>
      <w:bookmarkStart w:id="3237" w:name="_Toc51834794"/>
      <w:bookmarkStart w:id="3238" w:name="_Toc52219647"/>
      <w:bookmarkStart w:id="3239" w:name="_Toc58359726"/>
      <w:bookmarkStart w:id="3240" w:name="_Toc68192865"/>
      <w:bookmarkStart w:id="3241" w:name="_Toc75421840"/>
      <w:r w:rsidRPr="00DF53B4">
        <w:t>15.13.2</w:t>
      </w:r>
      <w:r w:rsidRPr="00DF53B4">
        <w:tab/>
        <w:t>Conformance requirement</w:t>
      </w:r>
      <w:bookmarkEnd w:id="3234"/>
      <w:bookmarkEnd w:id="3235"/>
      <w:bookmarkEnd w:id="3236"/>
      <w:bookmarkEnd w:id="3237"/>
      <w:bookmarkEnd w:id="3238"/>
      <w:bookmarkEnd w:id="3239"/>
      <w:bookmarkEnd w:id="3240"/>
      <w:bookmarkEnd w:id="3241"/>
    </w:p>
    <w:p w14:paraId="0AA3B45D" w14:textId="77777777" w:rsidR="00F10FFF" w:rsidRPr="00DF53B4" w:rsidRDefault="00F10FFF" w:rsidP="00F10FFF">
      <w:r w:rsidRPr="00DF53B4">
        <w:t>Generic requirements for activating and deactivating Communication Barring can be found from Annexes F.1 and F.5 of this document. Summary of the XML conditions specific to this test case is given here:</w:t>
      </w:r>
    </w:p>
    <w:p w14:paraId="454B1AE4" w14:textId="77777777" w:rsidR="00F10FFF" w:rsidRPr="00DF53B4" w:rsidRDefault="00F10FFF" w:rsidP="00F10FFF">
      <w:r w:rsidRPr="00DF53B4">
        <w:t xml:space="preserve">[TS </w:t>
      </w:r>
      <w:r w:rsidR="000C1C65" w:rsidRPr="00DF53B4">
        <w:t>24.</w:t>
      </w:r>
      <w:r w:rsidR="00967C19" w:rsidRPr="00DF53B4">
        <w:t>611</w:t>
      </w:r>
      <w:r w:rsidRPr="00DF53B4">
        <w:t>]:</w:t>
      </w:r>
    </w:p>
    <w:p w14:paraId="6D538520" w14:textId="77777777" w:rsidR="00F10FFF" w:rsidRPr="00DF53B4" w:rsidRDefault="00F10FFF" w:rsidP="00F10FFF">
      <w:r w:rsidRPr="00DF53B4">
        <w:rPr>
          <w:b/>
          <w:bCs/>
        </w:rPr>
        <w:t>cp:identity</w:t>
      </w:r>
      <w:r w:rsidRPr="00DF53B4">
        <w:rPr>
          <w:b/>
        </w:rPr>
        <w:t>:</w:t>
      </w:r>
      <w:r w:rsidRPr="00DF53B4">
        <w:t xml:space="preserve"> This condition evaluates to true when the remote user's identity matches with the value of the identity element. The interpretation of all the elements of this condition is described in the in the common policy draft (see </w:t>
      </w:r>
      <w:r w:rsidR="00862364" w:rsidRPr="00DF53B4">
        <w:t>RFC </w:t>
      </w:r>
      <w:r w:rsidRPr="00DF53B4">
        <w:t>4745). In all other cases the condition evaluates to false.</w:t>
      </w:r>
    </w:p>
    <w:p w14:paraId="382716D5" w14:textId="77777777" w:rsidR="00F10FFF" w:rsidRPr="00DF53B4" w:rsidRDefault="00F10FFF" w:rsidP="00F10FFF">
      <w:r w:rsidRPr="00DF53B4">
        <w:t>...</w:t>
      </w:r>
    </w:p>
    <w:p w14:paraId="4EA3CD1C" w14:textId="77777777" w:rsidR="00F10FFF" w:rsidRPr="00DF53B4" w:rsidRDefault="00F10FFF" w:rsidP="00F10FFF">
      <w:r w:rsidRPr="00DF53B4">
        <w:rPr>
          <w:b/>
          <w:bCs/>
        </w:rPr>
        <w:t>ocp:other</w:t>
      </w:r>
      <w:r w:rsidRPr="00DF53B4">
        <w:rPr>
          <w:b/>
          <w:bCs/>
        </w:rPr>
        <w:noBreakHyphen/>
        <w:t>identity</w:t>
      </w:r>
      <w:r w:rsidRPr="00DF53B4">
        <w:rPr>
          <w:b/>
        </w:rPr>
        <w:t>:</w:t>
      </w:r>
      <w:r w:rsidRPr="00DF53B4">
        <w:t xml:space="preserve"> If present in any rule, the "other</w:t>
      </w:r>
      <w:r w:rsidRPr="00DF53B4">
        <w:noBreakHyphen/>
        <w:t>identity" element, which is empty, matches all identities that are not referenced in any rule. It allows for specifying a default policy. The exact interpretation of this condition is specified in OMA</w:t>
      </w:r>
      <w:r w:rsidRPr="00DF53B4">
        <w:noBreakHyphen/>
        <w:t>TS</w:t>
      </w:r>
      <w:r w:rsidRPr="00DF53B4">
        <w:noBreakHyphen/>
        <w:t>XDM_Core.</w:t>
      </w:r>
    </w:p>
    <w:p w14:paraId="7D007BF1" w14:textId="77777777" w:rsidR="00F10FFF" w:rsidRPr="00DF53B4" w:rsidRDefault="00F10FFF" w:rsidP="00F10FFF">
      <w:pPr>
        <w:pStyle w:val="H6"/>
        <w:rPr>
          <w:snapToGrid w:val="0"/>
        </w:rPr>
      </w:pPr>
      <w:r w:rsidRPr="00DF53B4">
        <w:rPr>
          <w:snapToGrid w:val="0"/>
        </w:rPr>
        <w:t>Reference(s)</w:t>
      </w:r>
    </w:p>
    <w:p w14:paraId="169FC56A" w14:textId="77777777" w:rsidR="00F10FFF" w:rsidRPr="00DF53B4" w:rsidRDefault="00482AA3" w:rsidP="00F10FFF">
      <w:pPr>
        <w:rPr>
          <w:snapToGrid w:val="0"/>
        </w:rPr>
      </w:pPr>
      <w:r w:rsidRPr="00DF53B4">
        <w:rPr>
          <w:snapToGrid w:val="0"/>
        </w:rPr>
        <w:t>3GPP T</w:t>
      </w:r>
      <w:r w:rsidRPr="00DF53B4">
        <w:t>S 24.611 [101].</w:t>
      </w:r>
    </w:p>
    <w:p w14:paraId="0A65268A" w14:textId="77777777" w:rsidR="00F10FFF" w:rsidRPr="00DF53B4" w:rsidRDefault="00F10FFF" w:rsidP="00F10FFF">
      <w:pPr>
        <w:pStyle w:val="Heading3"/>
        <w:rPr>
          <w:snapToGrid w:val="0"/>
        </w:rPr>
      </w:pPr>
      <w:bookmarkStart w:id="3242" w:name="_Toc21077531"/>
      <w:bookmarkStart w:id="3243" w:name="_Toc35972083"/>
      <w:bookmarkStart w:id="3244" w:name="_Toc51774372"/>
      <w:bookmarkStart w:id="3245" w:name="_Toc51834795"/>
      <w:bookmarkStart w:id="3246" w:name="_Toc52219648"/>
      <w:bookmarkStart w:id="3247" w:name="_Toc58359727"/>
      <w:bookmarkStart w:id="3248" w:name="_Toc68192866"/>
      <w:bookmarkStart w:id="3249" w:name="_Toc75421841"/>
      <w:r w:rsidRPr="00DF53B4">
        <w:t>15.13.3</w:t>
      </w:r>
      <w:r w:rsidRPr="00DF53B4">
        <w:tab/>
      </w:r>
      <w:r w:rsidRPr="00DF53B4">
        <w:rPr>
          <w:snapToGrid w:val="0"/>
        </w:rPr>
        <w:t>Test purpose</w:t>
      </w:r>
      <w:bookmarkEnd w:id="3242"/>
      <w:bookmarkEnd w:id="3243"/>
      <w:bookmarkEnd w:id="3244"/>
      <w:bookmarkEnd w:id="3245"/>
      <w:bookmarkEnd w:id="3246"/>
      <w:bookmarkEnd w:id="3247"/>
      <w:bookmarkEnd w:id="3248"/>
      <w:bookmarkEnd w:id="3249"/>
    </w:p>
    <w:p w14:paraId="658423FE" w14:textId="77777777" w:rsidR="00F10FFF" w:rsidRPr="00DF53B4" w:rsidRDefault="00F10FFF" w:rsidP="00F10FFF">
      <w:pPr>
        <w:pStyle w:val="B1"/>
        <w:rPr>
          <w:snapToGrid w:val="0"/>
        </w:rPr>
      </w:pPr>
      <w:r w:rsidRPr="00DF53B4">
        <w:rPr>
          <w:snapToGrid w:val="0"/>
        </w:rPr>
        <w:t>1)</w:t>
      </w:r>
      <w:r w:rsidRPr="00DF53B4">
        <w:rPr>
          <w:snapToGrid w:val="0"/>
        </w:rPr>
        <w:tab/>
        <w:t>To verify that the UE can request activation of Incoming Communication Barring with a correctly composed HTTP PUT request; and</w:t>
      </w:r>
    </w:p>
    <w:p w14:paraId="1965B964" w14:textId="77777777" w:rsidR="00F10FFF" w:rsidRPr="00DF53B4" w:rsidRDefault="00F10FFF" w:rsidP="00F10FFF">
      <w:pPr>
        <w:pStyle w:val="B1"/>
        <w:rPr>
          <w:snapToGrid w:val="0"/>
        </w:rPr>
      </w:pPr>
      <w:r w:rsidRPr="00DF53B4">
        <w:t>2)</w:t>
      </w:r>
      <w:r w:rsidRPr="00DF53B4">
        <w:tab/>
        <w:t xml:space="preserve">To verify that the UE can </w:t>
      </w:r>
      <w:r w:rsidRPr="00DF53B4">
        <w:rPr>
          <w:snapToGrid w:val="0"/>
        </w:rPr>
        <w:t>request deactivation of Incoming Communication Barring; and</w:t>
      </w:r>
    </w:p>
    <w:p w14:paraId="6E85FD4E" w14:textId="77777777" w:rsidR="00F10FFF" w:rsidRPr="00DF53B4" w:rsidRDefault="00F10FFF" w:rsidP="00F10FFF">
      <w:pPr>
        <w:pStyle w:val="B1"/>
      </w:pPr>
      <w:r w:rsidRPr="00DF53B4">
        <w:t>3)</w:t>
      </w:r>
      <w:r w:rsidRPr="00DF53B4">
        <w:tab/>
        <w:t>To verify that the UE supporting HTTP Digest authentication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25537A38" w14:textId="77777777" w:rsidR="00F10FFF" w:rsidRPr="00DF53B4" w:rsidRDefault="00F10FFF" w:rsidP="00F10FFF">
      <w:pPr>
        <w:pStyle w:val="Heading3"/>
      </w:pPr>
      <w:bookmarkStart w:id="3250" w:name="_Toc21077532"/>
      <w:bookmarkStart w:id="3251" w:name="_Toc35972084"/>
      <w:bookmarkStart w:id="3252" w:name="_Toc51774373"/>
      <w:bookmarkStart w:id="3253" w:name="_Toc51834796"/>
      <w:bookmarkStart w:id="3254" w:name="_Toc52219649"/>
      <w:bookmarkStart w:id="3255" w:name="_Toc58359728"/>
      <w:bookmarkStart w:id="3256" w:name="_Toc68192867"/>
      <w:bookmarkStart w:id="3257" w:name="_Toc75421842"/>
      <w:r w:rsidRPr="00DF53B4">
        <w:t>15.13.4</w:t>
      </w:r>
      <w:r w:rsidRPr="00DF53B4">
        <w:tab/>
      </w:r>
      <w:r w:rsidRPr="00DF53B4">
        <w:rPr>
          <w:snapToGrid w:val="0"/>
        </w:rPr>
        <w:t>Method of test</w:t>
      </w:r>
      <w:bookmarkEnd w:id="3250"/>
      <w:bookmarkEnd w:id="3251"/>
      <w:bookmarkEnd w:id="3252"/>
      <w:bookmarkEnd w:id="3253"/>
      <w:bookmarkEnd w:id="3254"/>
      <w:bookmarkEnd w:id="3255"/>
      <w:bookmarkEnd w:id="3256"/>
      <w:bookmarkEnd w:id="3257"/>
    </w:p>
    <w:p w14:paraId="0E848AF1" w14:textId="77777777" w:rsidR="00F10FFF" w:rsidRPr="00DF53B4" w:rsidRDefault="00F10FFF" w:rsidP="00F10FFF">
      <w:pPr>
        <w:pStyle w:val="H6"/>
        <w:rPr>
          <w:snapToGrid w:val="0"/>
        </w:rPr>
      </w:pPr>
      <w:r w:rsidRPr="00DF53B4">
        <w:rPr>
          <w:snapToGrid w:val="0"/>
        </w:rPr>
        <w:t>Initial conditions</w:t>
      </w:r>
    </w:p>
    <w:p w14:paraId="0DD2F5CD" w14:textId="77777777" w:rsidR="00F10FFF" w:rsidRPr="00DF53B4" w:rsidRDefault="00F10FFF" w:rsidP="00F10FFF">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C61781" w:rsidRPr="00DF53B4">
        <w:rPr>
          <w:snapToGrid w:val="0"/>
        </w:rPr>
        <w:t>UE has activated an IPCAN bearer (e.g. PDP context or EPS bearer) with SS</w:t>
      </w:r>
      <w:r w:rsidRPr="00DF53B4">
        <w:rPr>
          <w:snapToGrid w:val="0"/>
        </w:rPr>
        <w:t>.</w:t>
      </w:r>
    </w:p>
    <w:p w14:paraId="712C806D" w14:textId="77777777" w:rsidR="00C04123" w:rsidRPr="00DF53B4" w:rsidRDefault="00F10FFF" w:rsidP="00C04123">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5347D653" w14:textId="77777777" w:rsidR="00F10FFF" w:rsidRPr="00DF53B4" w:rsidRDefault="00C04123" w:rsidP="00C04123">
      <w:pPr>
        <w:rPr>
          <w:snapToGrid w:val="0"/>
        </w:rPr>
      </w:pPr>
      <w:r w:rsidRPr="00DF53B4">
        <w:rPr>
          <w:snapToGrid w:val="0"/>
        </w:rPr>
        <w:t>If the UE uses GAA as XCAP authentication scheme, GAA bootstrapping exchange has been performed</w:t>
      </w:r>
      <w:r w:rsidR="00BE50AA" w:rsidRPr="00DF53B4">
        <w:rPr>
          <w:snapToGrid w:val="0"/>
        </w:rPr>
        <w:t xml:space="preserve"> according to annex C.29.2</w:t>
      </w:r>
      <w:r w:rsidRPr="00DF53B4">
        <w:rPr>
          <w:snapToGrid w:val="0"/>
        </w:rPr>
        <w:t>.</w:t>
      </w:r>
    </w:p>
    <w:p w14:paraId="05F60A65" w14:textId="77777777" w:rsidR="00F10FFF" w:rsidRPr="00DF53B4" w:rsidRDefault="00F10FFF" w:rsidP="00F10FFF">
      <w:pPr>
        <w:pStyle w:val="H6"/>
        <w:rPr>
          <w:snapToGrid w:val="0"/>
        </w:rPr>
      </w:pPr>
      <w:r w:rsidRPr="00DF53B4">
        <w:rPr>
          <w:snapToGrid w:val="0"/>
        </w:rPr>
        <w:t>Test procedure</w:t>
      </w:r>
    </w:p>
    <w:p w14:paraId="4AF968CE" w14:textId="77777777" w:rsidR="00160E7D" w:rsidRPr="00DF53B4" w:rsidRDefault="00C61781" w:rsidP="00160E7D">
      <w:pPr>
        <w:pStyle w:val="B1"/>
        <w:rPr>
          <w:snapToGrid w:val="0"/>
        </w:rPr>
      </w:pPr>
      <w:r w:rsidRPr="00DF53B4">
        <w:rPr>
          <w:snapToGrid w:val="0"/>
        </w:rPr>
        <w:t xml:space="preserve">The generic test procedure according to annex C.29.1 is applied: </w:t>
      </w:r>
    </w:p>
    <w:p w14:paraId="5D3695CE" w14:textId="77777777" w:rsidR="00160E7D" w:rsidRPr="00DF53B4" w:rsidRDefault="00C61781" w:rsidP="00160E7D">
      <w:pPr>
        <w:pStyle w:val="B1"/>
        <w:rPr>
          <w:snapToGrid w:val="0"/>
        </w:rPr>
      </w:pPr>
      <w:r w:rsidRPr="00DF53B4">
        <w:rPr>
          <w:snapToGrid w:val="0"/>
        </w:rPr>
        <w:t>At step 1 activation of Communication Barring</w:t>
      </w:r>
      <w:r w:rsidR="00160E7D" w:rsidRPr="00DF53B4">
        <w:rPr>
          <w:snapToGrid w:val="0"/>
        </w:rPr>
        <w:t>;</w:t>
      </w:r>
      <w:r w:rsidRPr="00DF53B4">
        <w:rPr>
          <w:snapToGrid w:val="0"/>
        </w:rPr>
        <w:t xml:space="preserve"> </w:t>
      </w:r>
    </w:p>
    <w:p w14:paraId="121DDA0D" w14:textId="77777777" w:rsidR="00160E7D" w:rsidRPr="00DF53B4" w:rsidRDefault="00160E7D" w:rsidP="00160E7D">
      <w:pPr>
        <w:pStyle w:val="B1"/>
        <w:rPr>
          <w:snapToGrid w:val="0"/>
        </w:rPr>
      </w:pPr>
      <w:r w:rsidRPr="00DF53B4">
        <w:rPr>
          <w:snapToGrid w:val="0"/>
        </w:rPr>
        <w:t>At step 5b, SS delivers a simservs document as specified in TS 24.611 [101] cl 4.9, including a non-empty rule set. Specifically, the SS includes the following:</w:t>
      </w:r>
    </w:p>
    <w:p w14:paraId="1E42F2E0" w14:textId="77777777" w:rsidR="00160E7D" w:rsidRPr="00DF53B4" w:rsidRDefault="00160E7D" w:rsidP="00160E7D">
      <w:pPr>
        <w:pStyle w:val="PL"/>
        <w:rPr>
          <w:noProof w:val="0"/>
        </w:rPr>
      </w:pPr>
      <w:r w:rsidRPr="00DF53B4">
        <w:rPr>
          <w:noProof w:val="0"/>
        </w:rPr>
        <w:tab/>
      </w:r>
      <w:r w:rsidRPr="00DF53B4">
        <w:rPr>
          <w:noProof w:val="0"/>
        </w:rPr>
        <w:tab/>
        <w:t>&lt;?xml version="1.0" encoding="UTF-8"?&gt;</w:t>
      </w:r>
    </w:p>
    <w:p w14:paraId="096C402A" w14:textId="77777777" w:rsidR="00160E7D" w:rsidRPr="00DF53B4" w:rsidRDefault="00160E7D" w:rsidP="00160E7D">
      <w:pPr>
        <w:pStyle w:val="PL"/>
        <w:rPr>
          <w:noProof w:val="0"/>
        </w:rPr>
      </w:pPr>
      <w:r w:rsidRPr="00DF53B4">
        <w:rPr>
          <w:noProof w:val="0"/>
        </w:rPr>
        <w:tab/>
      </w:r>
      <w:r w:rsidRPr="00DF53B4">
        <w:rPr>
          <w:noProof w:val="0"/>
        </w:rPr>
        <w:tab/>
        <w:t xml:space="preserve">&lt;simservs </w:t>
      </w:r>
    </w:p>
    <w:p w14:paraId="18E634FF" w14:textId="77777777" w:rsidR="00160E7D" w:rsidRPr="00DF53B4" w:rsidRDefault="00160E7D" w:rsidP="00160E7D">
      <w:pPr>
        <w:pStyle w:val="PL"/>
        <w:rPr>
          <w:noProof w:val="0"/>
        </w:rPr>
      </w:pPr>
      <w:r w:rsidRPr="00DF53B4">
        <w:rPr>
          <w:noProof w:val="0"/>
        </w:rPr>
        <w:tab/>
      </w:r>
      <w:r w:rsidRPr="00DF53B4">
        <w:rPr>
          <w:noProof w:val="0"/>
        </w:rPr>
        <w:tab/>
        <w:t>xmlns="http://uri.etsi.org/ngn/params/xml/simservs/xcap"</w:t>
      </w:r>
    </w:p>
    <w:p w14:paraId="528BD4C8" w14:textId="77777777" w:rsidR="00160E7D" w:rsidRPr="00DF53B4" w:rsidRDefault="00160E7D" w:rsidP="00160E7D">
      <w:pPr>
        <w:pStyle w:val="PL"/>
        <w:rPr>
          <w:noProof w:val="0"/>
        </w:rPr>
      </w:pPr>
      <w:r w:rsidRPr="00DF53B4">
        <w:rPr>
          <w:noProof w:val="0"/>
        </w:rPr>
        <w:tab/>
      </w:r>
      <w:r w:rsidRPr="00DF53B4">
        <w:rPr>
          <w:noProof w:val="0"/>
        </w:rPr>
        <w:tab/>
        <w:t xml:space="preserve">xmlns:cp="urn:ietf:params:xml:ns:common-policy" </w:t>
      </w:r>
    </w:p>
    <w:p w14:paraId="596ED4B2" w14:textId="77777777" w:rsidR="00160E7D" w:rsidRPr="00DF53B4" w:rsidRDefault="00160E7D" w:rsidP="00160E7D">
      <w:pPr>
        <w:pStyle w:val="PL"/>
        <w:rPr>
          <w:noProof w:val="0"/>
        </w:rPr>
      </w:pPr>
      <w:r w:rsidRPr="00DF53B4">
        <w:rPr>
          <w:noProof w:val="0"/>
        </w:rPr>
        <w:tab/>
      </w:r>
      <w:r w:rsidRPr="00DF53B4">
        <w:rPr>
          <w:noProof w:val="0"/>
        </w:rPr>
        <w:tab/>
        <w:t xml:space="preserve">xmlns:ocp="urn:oma:xml:xdm:common-policy"&gt; </w:t>
      </w:r>
    </w:p>
    <w:p w14:paraId="0BE29AEA" w14:textId="77777777" w:rsidR="00160E7D" w:rsidRPr="00DF53B4" w:rsidRDefault="00160E7D" w:rsidP="00160E7D">
      <w:pPr>
        <w:pStyle w:val="PL"/>
        <w:rPr>
          <w:noProof w:val="0"/>
        </w:rPr>
      </w:pPr>
      <w:r w:rsidRPr="00DF53B4">
        <w:rPr>
          <w:noProof w:val="0"/>
        </w:rPr>
        <w:tab/>
      </w:r>
      <w:r w:rsidRPr="00DF53B4">
        <w:rPr>
          <w:noProof w:val="0"/>
        </w:rPr>
        <w:tab/>
        <w:t xml:space="preserve">   &lt;incoming-communication-barring active="</w:t>
      </w:r>
      <w:r w:rsidR="00E72757" w:rsidRPr="00B1389D">
        <w:t>true</w:t>
      </w:r>
      <w:r w:rsidRPr="00DF53B4">
        <w:rPr>
          <w:noProof w:val="0"/>
        </w:rPr>
        <w:t>"&gt;</w:t>
      </w:r>
    </w:p>
    <w:p w14:paraId="0F5DCC37" w14:textId="77777777" w:rsidR="00160E7D" w:rsidRPr="00DF53B4" w:rsidRDefault="00160E7D" w:rsidP="00160E7D">
      <w:pPr>
        <w:pStyle w:val="PL"/>
        <w:rPr>
          <w:noProof w:val="0"/>
        </w:rPr>
      </w:pPr>
      <w:r w:rsidRPr="00DF53B4">
        <w:rPr>
          <w:noProof w:val="0"/>
        </w:rPr>
        <w:tab/>
      </w:r>
      <w:r w:rsidRPr="00DF53B4">
        <w:rPr>
          <w:noProof w:val="0"/>
        </w:rPr>
        <w:tab/>
        <w:t xml:space="preserve">         &lt;cp:ruleset&gt;</w:t>
      </w:r>
    </w:p>
    <w:p w14:paraId="1C701F37" w14:textId="77777777" w:rsidR="00160E7D" w:rsidRPr="00DF53B4" w:rsidRDefault="00160E7D" w:rsidP="00160E7D">
      <w:pPr>
        <w:pStyle w:val="PL"/>
        <w:rPr>
          <w:noProof w:val="0"/>
        </w:rPr>
      </w:pPr>
      <w:r w:rsidRPr="00DF53B4">
        <w:rPr>
          <w:noProof w:val="0"/>
        </w:rPr>
        <w:tab/>
      </w:r>
      <w:r w:rsidRPr="00DF53B4">
        <w:rPr>
          <w:noProof w:val="0"/>
        </w:rPr>
        <w:tab/>
        <w:t xml:space="preserve">            &lt;cp:rule id="rule1"&gt;</w:t>
      </w:r>
    </w:p>
    <w:p w14:paraId="146A5487" w14:textId="77777777" w:rsidR="00E72757" w:rsidRPr="00B1389D" w:rsidRDefault="00160E7D"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F53B4">
        <w:tab/>
      </w:r>
      <w:r w:rsidRPr="00DF53B4">
        <w:tab/>
        <w:t xml:space="preserve">               </w:t>
      </w:r>
      <w:r w:rsidRPr="00E74BA0">
        <w:rPr>
          <w:lang w:val="fr-FR"/>
        </w:rPr>
        <w:t>&lt;cp:conditions&gt;</w:t>
      </w:r>
    </w:p>
    <w:p w14:paraId="4E3986D3" w14:textId="77777777" w:rsidR="00E72757" w:rsidRPr="00C06223"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cp:identity&gt;</w:t>
      </w:r>
    </w:p>
    <w:p w14:paraId="0FF626F2" w14:textId="77777777" w:rsidR="00E72757" w:rsidRPr="008E2AC6"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06223">
        <w:rPr>
          <w:rFonts w:ascii="Courier New" w:hAnsi="Courier New"/>
          <w:sz w:val="16"/>
        </w:rPr>
        <w:tab/>
      </w:r>
      <w:r w:rsidRPr="00C06223">
        <w:rPr>
          <w:rFonts w:ascii="Courier New" w:hAnsi="Courier New"/>
          <w:sz w:val="16"/>
        </w:rPr>
        <w:tab/>
        <w:t xml:space="preserve">                   </w:t>
      </w:r>
      <w:r w:rsidRPr="008E2AC6">
        <w:rPr>
          <w:rFonts w:ascii="Courier New" w:hAnsi="Courier New"/>
          <w:sz w:val="16"/>
        </w:rPr>
        <w:t xml:space="preserve">    &lt;cp:many&gt;</w:t>
      </w:r>
    </w:p>
    <w:p w14:paraId="7140C0AB" w14:textId="77777777" w:rsidR="00E72757"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E2AC6">
        <w:rPr>
          <w:rFonts w:ascii="Courier New" w:hAnsi="Courier New"/>
          <w:sz w:val="16"/>
        </w:rPr>
        <w:tab/>
      </w:r>
      <w:r w:rsidRPr="008E2AC6">
        <w:rPr>
          <w:rFonts w:ascii="Courier New" w:hAnsi="Courier New"/>
          <w:sz w:val="16"/>
        </w:rPr>
        <w:tab/>
        <w:t xml:space="preserve">                           &lt;cp:except id= px_XCAP_TargetUri&gt;</w:t>
      </w:r>
    </w:p>
    <w:p w14:paraId="5C2C4725"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rule-deactivated/&gt;</w:t>
      </w:r>
    </w:p>
    <w:p w14:paraId="29B24D5B"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cp:many&gt;</w:t>
      </w:r>
    </w:p>
    <w:p w14:paraId="384E59A7" w14:textId="77777777" w:rsidR="00160E7D" w:rsidRPr="008E2AC6" w:rsidRDefault="00E72757" w:rsidP="008E2A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B1389D">
        <w:rPr>
          <w:rFonts w:ascii="Courier New" w:hAnsi="Courier New"/>
          <w:sz w:val="16"/>
        </w:rPr>
        <w:tab/>
      </w:r>
      <w:r w:rsidRPr="00B1389D">
        <w:rPr>
          <w:rFonts w:ascii="Courier New" w:hAnsi="Courier New"/>
          <w:sz w:val="16"/>
        </w:rPr>
        <w:tab/>
        <w:t xml:space="preserve">                   &lt;/cp:identity&gt;</w:t>
      </w:r>
    </w:p>
    <w:p w14:paraId="30D21AFC" w14:textId="77777777" w:rsidR="00160E7D" w:rsidRPr="00E74BA0" w:rsidRDefault="00160E7D" w:rsidP="00160E7D">
      <w:pPr>
        <w:pStyle w:val="PL"/>
        <w:rPr>
          <w:noProof w:val="0"/>
          <w:lang w:val="fr-FR"/>
        </w:rPr>
      </w:pPr>
      <w:r w:rsidRPr="008E2AC6">
        <w:rPr>
          <w:noProof w:val="0"/>
        </w:rPr>
        <w:tab/>
      </w:r>
      <w:r w:rsidRPr="008E2AC6">
        <w:rPr>
          <w:noProof w:val="0"/>
        </w:rPr>
        <w:tab/>
        <w:t xml:space="preserve">               </w:t>
      </w:r>
      <w:r w:rsidRPr="00E74BA0">
        <w:rPr>
          <w:noProof w:val="0"/>
          <w:lang w:val="fr-FR"/>
        </w:rPr>
        <w:t>&lt;/cp:conditions&gt;</w:t>
      </w:r>
    </w:p>
    <w:p w14:paraId="0761FBAF" w14:textId="77777777" w:rsidR="00160E7D" w:rsidRPr="00E74BA0" w:rsidRDefault="00160E7D" w:rsidP="00160E7D">
      <w:pPr>
        <w:pStyle w:val="PL"/>
        <w:rPr>
          <w:noProof w:val="0"/>
          <w:lang w:val="fr-FR"/>
        </w:rPr>
      </w:pPr>
      <w:r w:rsidRPr="00E74BA0">
        <w:rPr>
          <w:noProof w:val="0"/>
          <w:lang w:val="fr-FR"/>
        </w:rPr>
        <w:tab/>
      </w:r>
      <w:r w:rsidRPr="00E74BA0">
        <w:rPr>
          <w:noProof w:val="0"/>
          <w:lang w:val="fr-FR"/>
        </w:rPr>
        <w:tab/>
        <w:t xml:space="preserve">               &lt;cp:actions&gt;</w:t>
      </w:r>
    </w:p>
    <w:p w14:paraId="55011CA6" w14:textId="77777777" w:rsidR="00160E7D" w:rsidRPr="00DF53B4" w:rsidRDefault="00160E7D" w:rsidP="00160E7D">
      <w:pPr>
        <w:pStyle w:val="PL"/>
        <w:rPr>
          <w:noProof w:val="0"/>
        </w:rPr>
      </w:pPr>
      <w:r w:rsidRPr="00E74BA0">
        <w:rPr>
          <w:noProof w:val="0"/>
          <w:lang w:val="fr-FR"/>
        </w:rPr>
        <w:tab/>
      </w:r>
      <w:r w:rsidRPr="00E74BA0">
        <w:rPr>
          <w:noProof w:val="0"/>
          <w:lang w:val="fr-FR"/>
        </w:rPr>
        <w:tab/>
        <w:t xml:space="preserve">                   </w:t>
      </w:r>
      <w:r w:rsidRPr="00DF53B4">
        <w:rPr>
          <w:noProof w:val="0"/>
        </w:rPr>
        <w:t>&lt;allow&gt;false&lt;/allow&gt;</w:t>
      </w:r>
    </w:p>
    <w:p w14:paraId="26B4EF5D" w14:textId="77777777" w:rsidR="00160E7D" w:rsidRPr="00DF53B4" w:rsidRDefault="00160E7D" w:rsidP="00160E7D">
      <w:pPr>
        <w:pStyle w:val="PL"/>
        <w:rPr>
          <w:noProof w:val="0"/>
        </w:rPr>
      </w:pPr>
      <w:r w:rsidRPr="00DF53B4">
        <w:rPr>
          <w:noProof w:val="0"/>
        </w:rPr>
        <w:tab/>
      </w:r>
      <w:r w:rsidRPr="00DF53B4">
        <w:rPr>
          <w:noProof w:val="0"/>
        </w:rPr>
        <w:tab/>
        <w:t xml:space="preserve">               &lt;/cp:actions&gt;</w:t>
      </w:r>
    </w:p>
    <w:p w14:paraId="064F7B36" w14:textId="77777777" w:rsidR="00160E7D" w:rsidRPr="00DF53B4" w:rsidRDefault="00160E7D" w:rsidP="00160E7D">
      <w:pPr>
        <w:pStyle w:val="PL"/>
        <w:rPr>
          <w:noProof w:val="0"/>
        </w:rPr>
      </w:pPr>
      <w:r w:rsidRPr="00DF53B4">
        <w:rPr>
          <w:noProof w:val="0"/>
        </w:rPr>
        <w:tab/>
      </w:r>
      <w:r w:rsidRPr="00DF53B4">
        <w:rPr>
          <w:noProof w:val="0"/>
        </w:rPr>
        <w:tab/>
        <w:t xml:space="preserve">           &lt;/cp:rule&gt;</w:t>
      </w:r>
    </w:p>
    <w:p w14:paraId="3236717A" w14:textId="77777777" w:rsidR="00160E7D" w:rsidRPr="00DF53B4" w:rsidRDefault="00160E7D" w:rsidP="00160E7D">
      <w:pPr>
        <w:pStyle w:val="PL"/>
        <w:rPr>
          <w:noProof w:val="0"/>
        </w:rPr>
      </w:pPr>
      <w:r w:rsidRPr="00DF53B4">
        <w:rPr>
          <w:noProof w:val="0"/>
        </w:rPr>
        <w:tab/>
      </w:r>
      <w:r w:rsidRPr="00DF53B4">
        <w:rPr>
          <w:noProof w:val="0"/>
        </w:rPr>
        <w:tab/>
        <w:t xml:space="preserve">         &lt;/cp:ruleset&gt;</w:t>
      </w:r>
    </w:p>
    <w:p w14:paraId="6DAC2B43" w14:textId="77777777" w:rsidR="00160E7D" w:rsidRPr="00DF53B4" w:rsidRDefault="00160E7D" w:rsidP="00160E7D">
      <w:pPr>
        <w:pStyle w:val="PL"/>
        <w:rPr>
          <w:noProof w:val="0"/>
        </w:rPr>
      </w:pPr>
      <w:r w:rsidRPr="00DF53B4">
        <w:rPr>
          <w:noProof w:val="0"/>
        </w:rPr>
        <w:tab/>
      </w:r>
      <w:r w:rsidRPr="00DF53B4">
        <w:rPr>
          <w:noProof w:val="0"/>
        </w:rPr>
        <w:tab/>
        <w:t xml:space="preserve">   &lt;/incoming-communication-barring&gt;</w:t>
      </w:r>
    </w:p>
    <w:p w14:paraId="0104904C" w14:textId="77777777" w:rsidR="00160E7D" w:rsidRPr="00DF53B4" w:rsidRDefault="00160E7D" w:rsidP="00160E7D">
      <w:pPr>
        <w:pStyle w:val="PL"/>
        <w:rPr>
          <w:noProof w:val="0"/>
        </w:rPr>
      </w:pPr>
      <w:r w:rsidRPr="00DF53B4">
        <w:rPr>
          <w:noProof w:val="0"/>
        </w:rPr>
        <w:tab/>
      </w:r>
      <w:r w:rsidRPr="00DF53B4">
        <w:rPr>
          <w:noProof w:val="0"/>
        </w:rPr>
        <w:tab/>
        <w:t>&lt;/simservs&gt;</w:t>
      </w:r>
    </w:p>
    <w:p w14:paraId="272056E7" w14:textId="77777777" w:rsidR="00160E7D" w:rsidRPr="00DF53B4" w:rsidRDefault="00160E7D" w:rsidP="00160E7D">
      <w:pPr>
        <w:pStyle w:val="B1"/>
        <w:rPr>
          <w:snapToGrid w:val="0"/>
        </w:rPr>
      </w:pPr>
    </w:p>
    <w:p w14:paraId="1EB2A49A" w14:textId="77777777" w:rsidR="00C61781" w:rsidRPr="00DF53B4" w:rsidRDefault="00160E7D" w:rsidP="00160E7D">
      <w:pPr>
        <w:pStyle w:val="B1"/>
        <w:rPr>
          <w:snapToGrid w:val="0"/>
        </w:rPr>
      </w:pPr>
      <w:r w:rsidRPr="00DF53B4">
        <w:rPr>
          <w:snapToGrid w:val="0"/>
        </w:rPr>
        <w:t>A</w:t>
      </w:r>
      <w:r w:rsidR="00C61781" w:rsidRPr="00DF53B4">
        <w:rPr>
          <w:snapToGrid w:val="0"/>
        </w:rPr>
        <w:t>t step 7 deactivation of Communication Barring is respectively triggered at the UE.</w:t>
      </w:r>
    </w:p>
    <w:p w14:paraId="46616E44" w14:textId="77777777" w:rsidR="00F10FFF" w:rsidRPr="00DF53B4" w:rsidRDefault="00F10FFF" w:rsidP="00F10FFF">
      <w:pPr>
        <w:pStyle w:val="Heading3"/>
        <w:rPr>
          <w:snapToGrid w:val="0"/>
        </w:rPr>
      </w:pPr>
      <w:bookmarkStart w:id="3258" w:name="_Toc21077533"/>
      <w:bookmarkStart w:id="3259" w:name="_Toc35972085"/>
      <w:bookmarkStart w:id="3260" w:name="_Toc51774374"/>
      <w:bookmarkStart w:id="3261" w:name="_Toc51834797"/>
      <w:bookmarkStart w:id="3262" w:name="_Toc52219650"/>
      <w:bookmarkStart w:id="3263" w:name="_Toc58359729"/>
      <w:bookmarkStart w:id="3264" w:name="_Toc68192868"/>
      <w:bookmarkStart w:id="3265" w:name="_Toc75421843"/>
      <w:r w:rsidRPr="00DF53B4">
        <w:rPr>
          <w:snapToGrid w:val="0"/>
        </w:rPr>
        <w:t>15.13.5</w:t>
      </w:r>
      <w:r w:rsidRPr="00DF53B4">
        <w:rPr>
          <w:snapToGrid w:val="0"/>
        </w:rPr>
        <w:tab/>
        <w:t>Test requirements</w:t>
      </w:r>
      <w:bookmarkEnd w:id="3258"/>
      <w:bookmarkEnd w:id="3259"/>
      <w:bookmarkEnd w:id="3260"/>
      <w:bookmarkEnd w:id="3261"/>
      <w:bookmarkEnd w:id="3262"/>
      <w:bookmarkEnd w:id="3263"/>
      <w:bookmarkEnd w:id="3264"/>
      <w:bookmarkEnd w:id="3265"/>
    </w:p>
    <w:p w14:paraId="22CFFF62" w14:textId="77777777" w:rsidR="00F10FFF" w:rsidRPr="00DF53B4" w:rsidRDefault="00BE50AA" w:rsidP="0004201E">
      <w:pPr>
        <w:pStyle w:val="B1"/>
        <w:rPr>
          <w:snapToGrid w:val="0"/>
        </w:rPr>
      </w:pPr>
      <w:r w:rsidRPr="00DF53B4">
        <w:rPr>
          <w:snapToGrid w:val="0"/>
        </w:rPr>
        <w:t xml:space="preserve">1. </w:t>
      </w:r>
      <w:r w:rsidR="00F10FFF" w:rsidRPr="00DF53B4">
        <w:rPr>
          <w:snapToGrid w:val="0"/>
        </w:rPr>
        <w:t xml:space="preserve">SS </w:t>
      </w:r>
      <w:r w:rsidRPr="00DF53B4">
        <w:rPr>
          <w:snapToGrid w:val="0"/>
        </w:rPr>
        <w:t>shall</w:t>
      </w:r>
      <w:r w:rsidR="00F10FFF" w:rsidRPr="00DF53B4">
        <w:rPr>
          <w:snapToGrid w:val="0"/>
        </w:rPr>
        <w:t xml:space="preserve"> check that the UE can authenticate itself with </w:t>
      </w:r>
      <w:r w:rsidR="00551691" w:rsidRPr="00DF53B4">
        <w:rPr>
          <w:snapToGrid w:val="0"/>
        </w:rPr>
        <w:t xml:space="preserve">correctly with the authentication scheme </w:t>
      </w:r>
      <w:r w:rsidR="00F66B3B" w:rsidRPr="00DF53B4">
        <w:rPr>
          <w:snapToGrid w:val="0"/>
        </w:rPr>
        <w:t>that the UE</w:t>
      </w:r>
      <w:r w:rsidR="00F10FFF" w:rsidRPr="00DF53B4">
        <w:rPr>
          <w:snapToGrid w:val="0"/>
        </w:rPr>
        <w:t xml:space="preserve"> supports:</w:t>
      </w:r>
    </w:p>
    <w:p w14:paraId="20851823" w14:textId="77777777" w:rsidR="00D94A39" w:rsidRPr="00DF53B4" w:rsidRDefault="00D94A39" w:rsidP="00D94A39">
      <w:pPr>
        <w:pStyle w:val="B1"/>
        <w:rPr>
          <w:snapToGrid w:val="0"/>
        </w:rPr>
      </w:pPr>
      <w:r w:rsidRPr="00DF53B4">
        <w:rPr>
          <w:snapToGrid w:val="0"/>
        </w:rPr>
        <w:t>-</w:t>
      </w:r>
      <w:r w:rsidRPr="00DF53B4">
        <w:rPr>
          <w:snapToGrid w:val="0"/>
        </w:rPr>
        <w:tab/>
        <w:t>HTTP Digest authentication</w:t>
      </w:r>
      <w:r w:rsidR="00BE50AA" w:rsidRPr="00DF53B4">
        <w:rPr>
          <w:snapToGrid w:val="0"/>
        </w:rPr>
        <w:t xml:space="preserve"> (see Annex C.29.1 step 2 NOTE 1</w:t>
      </w:r>
      <w:r w:rsidR="00C61781" w:rsidRPr="00DF53B4">
        <w:rPr>
          <w:snapToGrid w:val="0"/>
        </w:rPr>
        <w:t>) or</w:t>
      </w:r>
    </w:p>
    <w:p w14:paraId="2CFBBFC5" w14:textId="77777777" w:rsidR="00F66B3B" w:rsidRPr="00DF53B4" w:rsidRDefault="00D94A39" w:rsidP="00F66B3B">
      <w:pPr>
        <w:pStyle w:val="B1"/>
        <w:rPr>
          <w:snapToGrid w:val="0"/>
        </w:rPr>
      </w:pPr>
      <w:r w:rsidRPr="00DF53B4">
        <w:rPr>
          <w:snapToGrid w:val="0"/>
        </w:rPr>
        <w:t>-</w:t>
      </w:r>
      <w:r w:rsidRPr="00DF53B4">
        <w:rPr>
          <w:snapToGrid w:val="0"/>
        </w:rPr>
        <w:tab/>
      </w:r>
      <w:r w:rsidR="00BE50AA" w:rsidRPr="00DF53B4">
        <w:rPr>
          <w:snapToGrid w:val="0"/>
        </w:rPr>
        <w:t>GAA based authentication as specified in TS 33.222 [121] and TS 24.109 [119] (see Annex C.29.2).</w:t>
      </w:r>
    </w:p>
    <w:p w14:paraId="50F8C63A" w14:textId="77777777" w:rsidR="00BE50AA" w:rsidRPr="00DF53B4" w:rsidRDefault="00BE50AA"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72D97ADB" w14:textId="77777777" w:rsidR="00F10FFF" w:rsidRPr="00DF53B4" w:rsidRDefault="00F10FFF" w:rsidP="0004201E">
      <w:pPr>
        <w:pStyle w:val="B1"/>
      </w:pPr>
      <w:r w:rsidRPr="00DF53B4">
        <w:t>Option 1:</w:t>
      </w:r>
    </w:p>
    <w:p w14:paraId="1C4B10F5" w14:textId="77777777" w:rsidR="00F10FFF" w:rsidRPr="00DF53B4" w:rsidRDefault="00F10FFF" w:rsidP="0004201E">
      <w:pPr>
        <w:pStyle w:val="B1"/>
      </w:pPr>
      <w:r w:rsidRPr="00DF53B4">
        <w:t>-</w:t>
      </w:r>
      <w:r w:rsidRPr="00DF53B4">
        <w:tab/>
        <w:t>&lt;incoming-communication-barring&gt; element with "active" attribute set as "true"</w:t>
      </w:r>
      <w:r w:rsidR="009E19CB" w:rsidRPr="00DF53B4">
        <w:t xml:space="preserve"> or with “active” attribute not present.</w:t>
      </w:r>
    </w:p>
    <w:p w14:paraId="06D641FA" w14:textId="77777777" w:rsidR="00F10FFF" w:rsidRPr="00DF53B4" w:rsidRDefault="00F10FFF" w:rsidP="00F10FFF">
      <w:pPr>
        <w:pStyle w:val="B2"/>
      </w:pPr>
      <w:r w:rsidRPr="00DF53B4">
        <w:t>-</w:t>
      </w:r>
      <w:r w:rsidRPr="00DF53B4">
        <w:tab/>
        <w:t>within &lt;cp:ruleset&gt; one &lt;cp:rule&gt; element for incoming communications barring as follows:</w:t>
      </w:r>
    </w:p>
    <w:p w14:paraId="64ADC56C" w14:textId="77777777" w:rsidR="00F10FFF" w:rsidRPr="00DF53B4" w:rsidRDefault="00F10FFF" w:rsidP="00F10FFF">
      <w:pPr>
        <w:pStyle w:val="B3"/>
      </w:pPr>
      <w:r w:rsidRPr="00DF53B4">
        <w:t>-</w:t>
      </w:r>
      <w:r w:rsidRPr="00DF53B4">
        <w:tab/>
        <w:t xml:space="preserve">&lt;cp:conditions&gt; element containing an &lt;cp:identity&gt; element containing a &lt;cp:many&gt; element </w:t>
      </w:r>
    </w:p>
    <w:p w14:paraId="797BA383" w14:textId="77777777" w:rsidR="00F10FFF" w:rsidRPr="00DF53B4" w:rsidRDefault="00F10FFF" w:rsidP="00F10FFF">
      <w:pPr>
        <w:pStyle w:val="B4"/>
      </w:pPr>
      <w:r w:rsidRPr="00DF53B4">
        <w:t>-</w:t>
      </w:r>
      <w:r w:rsidRPr="00DF53B4">
        <w:tab/>
        <w:t>element &lt;cp:except id=</w:t>
      </w:r>
      <w:r w:rsidR="00941433" w:rsidRPr="00DF53B4">
        <w:t xml:space="preserve"> px_XCAP_TargetUri </w:t>
      </w:r>
      <w:r w:rsidRPr="00DF53B4">
        <w:t>&gt; within the &lt;cp:many&gt; element</w:t>
      </w:r>
      <w:r w:rsidR="002472D6" w:rsidRPr="00DF53B4">
        <w:t xml:space="preserve"> and not containing a &lt;rule-deactivated&gt; element</w:t>
      </w:r>
    </w:p>
    <w:p w14:paraId="173CCC48" w14:textId="77777777" w:rsidR="00F10FFF" w:rsidRPr="00DF53B4" w:rsidRDefault="00F10FFF" w:rsidP="00F10FFF">
      <w:pPr>
        <w:pStyle w:val="B3"/>
      </w:pPr>
      <w:r w:rsidRPr="00DF53B4">
        <w:t>-</w:t>
      </w:r>
      <w:r w:rsidRPr="00DF53B4">
        <w:tab/>
        <w:t>&lt;cp:actions&gt; element containing &lt;allow&gt; element with value "false"</w:t>
      </w:r>
    </w:p>
    <w:p w14:paraId="1275AB05" w14:textId="77777777" w:rsidR="00F10FFF" w:rsidRPr="00DF53B4" w:rsidRDefault="00F10FFF" w:rsidP="0004201E">
      <w:pPr>
        <w:pStyle w:val="B1"/>
      </w:pPr>
      <w:r w:rsidRPr="00DF53B4">
        <w:t>Option 2:</w:t>
      </w:r>
    </w:p>
    <w:p w14:paraId="472E8F85" w14:textId="77777777" w:rsidR="00F10FFF" w:rsidRPr="00DF53B4" w:rsidRDefault="00F10FFF" w:rsidP="0004201E">
      <w:pPr>
        <w:pStyle w:val="B1"/>
      </w:pPr>
      <w:r w:rsidRPr="00DF53B4">
        <w:t>-</w:t>
      </w:r>
      <w:r w:rsidRPr="00DF53B4">
        <w:tab/>
        <w:t>&lt;incoming-communication-barring&gt; element with "active" attribute set as "true"</w:t>
      </w:r>
      <w:r w:rsidR="009E19CB" w:rsidRPr="00DF53B4">
        <w:t xml:space="preserve"> or with “active” attribute not present.</w:t>
      </w:r>
    </w:p>
    <w:p w14:paraId="6044BDB4" w14:textId="77777777" w:rsidR="00F10FFF" w:rsidRPr="00DF53B4" w:rsidRDefault="00F10FFF" w:rsidP="00F10FFF">
      <w:pPr>
        <w:pStyle w:val="B2"/>
      </w:pPr>
      <w:r w:rsidRPr="00DF53B4">
        <w:t>-</w:t>
      </w:r>
      <w:r w:rsidRPr="00DF53B4">
        <w:tab/>
        <w:t>within &lt;cp:ruleset&gt; two rules as follows:</w:t>
      </w:r>
    </w:p>
    <w:p w14:paraId="482E7ACE" w14:textId="77777777" w:rsidR="00F10FFF" w:rsidRPr="00DF53B4" w:rsidRDefault="00F10FFF" w:rsidP="00F10FFF">
      <w:pPr>
        <w:pStyle w:val="B3"/>
      </w:pPr>
      <w:r w:rsidRPr="00DF53B4">
        <w:t>-</w:t>
      </w:r>
      <w:r w:rsidRPr="00DF53B4">
        <w:tab/>
        <w:t>one &lt;cp:rule&gt; element for incoming communications barring as follows:</w:t>
      </w:r>
    </w:p>
    <w:p w14:paraId="3A2A1790" w14:textId="77777777" w:rsidR="00F10FFF" w:rsidRPr="00DF53B4" w:rsidRDefault="00F10FFF" w:rsidP="00F10FFF">
      <w:pPr>
        <w:pStyle w:val="B4"/>
      </w:pPr>
      <w:r w:rsidRPr="00DF53B4">
        <w:t>-</w:t>
      </w:r>
      <w:r w:rsidRPr="00DF53B4">
        <w:tab/>
        <w:t xml:space="preserve">&lt;cp:conditions&gt; element containing an &lt;cp:identity&gt; element </w:t>
      </w:r>
    </w:p>
    <w:p w14:paraId="7BD6CA46" w14:textId="77777777" w:rsidR="00F10FFF" w:rsidRPr="00DF53B4" w:rsidRDefault="00F10FFF" w:rsidP="00F10FFF">
      <w:pPr>
        <w:pStyle w:val="B5"/>
      </w:pPr>
      <w:r w:rsidRPr="00DF53B4">
        <w:t>-</w:t>
      </w:r>
      <w:r w:rsidRPr="00DF53B4">
        <w:tab/>
        <w:t>element &lt;cp:one id=</w:t>
      </w:r>
      <w:r w:rsidR="00941433" w:rsidRPr="00DF53B4">
        <w:t xml:space="preserve"> px_XCAP_TargetUri </w:t>
      </w:r>
      <w:r w:rsidRPr="00DF53B4">
        <w:t>&gt; within the &lt;cp:identity&gt; element</w:t>
      </w:r>
      <w:r w:rsidR="002472D6" w:rsidRPr="00DF53B4">
        <w:t xml:space="preserve"> and not containing a &lt;rule-deactivated&gt; element</w:t>
      </w:r>
    </w:p>
    <w:p w14:paraId="7A1ACCE6" w14:textId="77777777" w:rsidR="00F10FFF" w:rsidRPr="00DF53B4" w:rsidRDefault="00F10FFF" w:rsidP="00F10FFF">
      <w:pPr>
        <w:pStyle w:val="B4"/>
      </w:pPr>
      <w:r w:rsidRPr="00DF53B4">
        <w:t>-</w:t>
      </w:r>
      <w:r w:rsidRPr="00DF53B4">
        <w:tab/>
        <w:t>&lt;cp:actions&gt; element containing &lt;allow&gt; element with value "true"</w:t>
      </w:r>
    </w:p>
    <w:p w14:paraId="71337BED" w14:textId="77777777" w:rsidR="00F10FFF" w:rsidRPr="00DF53B4" w:rsidRDefault="00F10FFF" w:rsidP="00F10FFF">
      <w:pPr>
        <w:pStyle w:val="B3"/>
      </w:pPr>
      <w:r w:rsidRPr="00DF53B4">
        <w:t>-</w:t>
      </w:r>
      <w:r w:rsidRPr="00DF53B4">
        <w:tab/>
        <w:t>another &lt;cp:rule&gt; element for incoming communications barring as follows:</w:t>
      </w:r>
    </w:p>
    <w:p w14:paraId="5F263459" w14:textId="77777777" w:rsidR="00F10FFF" w:rsidRPr="00DF53B4" w:rsidRDefault="00F10FFF" w:rsidP="002472D6">
      <w:pPr>
        <w:pStyle w:val="B4"/>
      </w:pPr>
      <w:r w:rsidRPr="00DF53B4">
        <w:t>-</w:t>
      </w:r>
      <w:r w:rsidRPr="00DF53B4">
        <w:tab/>
        <w:t xml:space="preserve">&lt;cp:conditions&gt; element containing an empty &lt;ocp:other-identity&gt; element </w:t>
      </w:r>
      <w:r w:rsidR="002472D6" w:rsidRPr="00DF53B4">
        <w:t>and not containing a &lt;rule-deactivated&gt; element</w:t>
      </w:r>
    </w:p>
    <w:p w14:paraId="57B320E8" w14:textId="77777777" w:rsidR="00F10FFF" w:rsidRPr="00DF53B4" w:rsidRDefault="00F10FFF" w:rsidP="00F10FFF">
      <w:pPr>
        <w:pStyle w:val="B4"/>
      </w:pPr>
      <w:r w:rsidRPr="00DF53B4">
        <w:t>-</w:t>
      </w:r>
      <w:r w:rsidRPr="00DF53B4">
        <w:tab/>
        <w:t>&lt;cp:actions&gt; element containing &lt;allow&gt; element with value "false"</w:t>
      </w:r>
    </w:p>
    <w:p w14:paraId="0E0257AD" w14:textId="77777777" w:rsidR="00BE50AA" w:rsidRPr="00DF53B4" w:rsidRDefault="00BE50AA"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0AEA30D6" w14:textId="77777777" w:rsidR="00F10FFF" w:rsidRPr="00DF53B4" w:rsidRDefault="00F10FFF" w:rsidP="00F10FFF">
      <w:pPr>
        <w:pStyle w:val="B1"/>
        <w:tabs>
          <w:tab w:val="left" w:pos="5670"/>
        </w:tabs>
      </w:pPr>
      <w:r w:rsidRPr="00DF53B4">
        <w:t>-</w:t>
      </w:r>
      <w:r w:rsidRPr="00DF53B4">
        <w:tab/>
        <w:t>&lt;incoming-communication-barring&gt; element with "active" attribute being set "false"</w:t>
      </w:r>
    </w:p>
    <w:p w14:paraId="556042EE" w14:textId="77777777" w:rsidR="00C61781" w:rsidRPr="00DF53B4" w:rsidRDefault="00C61781" w:rsidP="00C61781">
      <w:pPr>
        <w:pStyle w:val="B1"/>
        <w:tabs>
          <w:tab w:val="left" w:pos="5670"/>
        </w:tabs>
      </w:pPr>
      <w:r w:rsidRPr="00DF53B4">
        <w:t>or</w:t>
      </w:r>
    </w:p>
    <w:p w14:paraId="68F47F59" w14:textId="77777777" w:rsidR="00C61781" w:rsidRPr="00DF53B4" w:rsidRDefault="00C61781" w:rsidP="00C61781">
      <w:pPr>
        <w:pStyle w:val="B1"/>
        <w:tabs>
          <w:tab w:val="left" w:pos="5670"/>
        </w:tabs>
      </w:pPr>
      <w:r w:rsidRPr="00DF53B4">
        <w:t>-</w:t>
      </w:r>
      <w:r w:rsidRPr="00DF53B4">
        <w:tab/>
        <w:t>&lt;incoming-communication-barring&gt; element with "active" attribute being set "true"</w:t>
      </w:r>
      <w:r w:rsidR="009E19CB" w:rsidRPr="00DF53B4">
        <w:t xml:space="preserve"> or with “active” attribute not present.</w:t>
      </w:r>
    </w:p>
    <w:p w14:paraId="06C65FD6" w14:textId="77777777" w:rsidR="00C61781" w:rsidRPr="00DF53B4" w:rsidRDefault="00C61781" w:rsidP="00C61781">
      <w:pPr>
        <w:pStyle w:val="B2"/>
      </w:pPr>
      <w:r w:rsidRPr="00DF53B4">
        <w:t>-</w:t>
      </w:r>
      <w:r w:rsidRPr="00DF53B4">
        <w:tab/>
        <w:t>within &lt;cp:ruleset&gt; one &lt;cp:rule&gt;  element found at step 2 for Incoming Communication Barring as follows:</w:t>
      </w:r>
    </w:p>
    <w:p w14:paraId="03575ACE" w14:textId="77777777" w:rsidR="00C61781" w:rsidRPr="00DF53B4" w:rsidRDefault="00C61781" w:rsidP="003210C0">
      <w:pPr>
        <w:pStyle w:val="B3"/>
      </w:pPr>
      <w:r w:rsidRPr="00DF53B4">
        <w:t>-</w:t>
      </w:r>
      <w:r w:rsidRPr="00DF53B4">
        <w:tab/>
        <w:t>&lt;cp:conditions&gt; element containing a &lt;rule-deactivated&gt; element</w:t>
      </w:r>
    </w:p>
    <w:p w14:paraId="49433DF1" w14:textId="77777777" w:rsidR="002E2051" w:rsidRPr="00DF53B4" w:rsidRDefault="002E2051" w:rsidP="002E2051">
      <w:pPr>
        <w:pStyle w:val="Heading2"/>
      </w:pPr>
      <w:bookmarkStart w:id="3266" w:name="_Toc21077534"/>
      <w:bookmarkStart w:id="3267" w:name="_Toc35972086"/>
      <w:bookmarkStart w:id="3268" w:name="_Toc51774375"/>
      <w:bookmarkStart w:id="3269" w:name="_Toc51834798"/>
      <w:bookmarkStart w:id="3270" w:name="_Toc52219651"/>
      <w:bookmarkStart w:id="3271" w:name="_Toc58359730"/>
      <w:bookmarkStart w:id="3272" w:name="_Toc68192869"/>
      <w:bookmarkStart w:id="3273" w:name="_Toc75421844"/>
      <w:r w:rsidRPr="00DF53B4">
        <w:t>15.14</w:t>
      </w:r>
      <w:r w:rsidRPr="00DF53B4">
        <w:tab/>
        <w:t>Incoming Communication Barring for anonymous users</w:t>
      </w:r>
      <w:bookmarkEnd w:id="3266"/>
      <w:bookmarkEnd w:id="3267"/>
      <w:bookmarkEnd w:id="3268"/>
      <w:bookmarkEnd w:id="3269"/>
      <w:bookmarkEnd w:id="3270"/>
      <w:bookmarkEnd w:id="3271"/>
      <w:bookmarkEnd w:id="3272"/>
      <w:bookmarkEnd w:id="3273"/>
    </w:p>
    <w:p w14:paraId="33AC2DBA" w14:textId="77777777" w:rsidR="002E2051" w:rsidRPr="00DF53B4" w:rsidRDefault="002E2051" w:rsidP="002E2051">
      <w:pPr>
        <w:pStyle w:val="Heading3"/>
        <w:rPr>
          <w:snapToGrid w:val="0"/>
        </w:rPr>
      </w:pPr>
      <w:bookmarkStart w:id="3274" w:name="_Toc21077535"/>
      <w:bookmarkStart w:id="3275" w:name="_Toc35972087"/>
      <w:bookmarkStart w:id="3276" w:name="_Toc51774376"/>
      <w:bookmarkStart w:id="3277" w:name="_Toc51834799"/>
      <w:bookmarkStart w:id="3278" w:name="_Toc52219652"/>
      <w:bookmarkStart w:id="3279" w:name="_Toc58359731"/>
      <w:bookmarkStart w:id="3280" w:name="_Toc68192870"/>
      <w:bookmarkStart w:id="3281" w:name="_Toc75421845"/>
      <w:r w:rsidRPr="00DF53B4">
        <w:t>15.14.1</w:t>
      </w:r>
      <w:r w:rsidRPr="00DF53B4">
        <w:tab/>
        <w:t>Definition</w:t>
      </w:r>
      <w:bookmarkEnd w:id="3274"/>
      <w:bookmarkEnd w:id="3275"/>
      <w:bookmarkEnd w:id="3276"/>
      <w:bookmarkEnd w:id="3277"/>
      <w:bookmarkEnd w:id="3278"/>
      <w:bookmarkEnd w:id="3279"/>
      <w:bookmarkEnd w:id="3280"/>
      <w:bookmarkEnd w:id="3281"/>
    </w:p>
    <w:p w14:paraId="6F6316FA" w14:textId="77777777" w:rsidR="002E2051" w:rsidRPr="00DF53B4" w:rsidRDefault="002E2051" w:rsidP="002E2051">
      <w:r w:rsidRPr="00DF53B4">
        <w:rPr>
          <w:snapToGrid w:val="0"/>
        </w:rPr>
        <w:t>Test to verify that the UE activates and deactivates IMS Multimedia Telephony Communication Barring (CB) correctly when incoming calls are rejected for anonymous users. This process is described in 3GPP T</w:t>
      </w:r>
      <w:r w:rsidRPr="00DF53B4">
        <w:t>S 24.</w:t>
      </w:r>
      <w:r w:rsidR="00967C19" w:rsidRPr="00DF53B4">
        <w:t>611</w:t>
      </w:r>
      <w:r w:rsidR="0062024F" w:rsidRPr="00DF53B4">
        <w:t xml:space="preserve"> </w:t>
      </w:r>
      <w:r w:rsidR="00967C19" w:rsidRPr="00DF53B4">
        <w:t>[101]</w:t>
      </w:r>
      <w:r w:rsidRPr="00DF53B4">
        <w:t xml:space="preserve">. </w:t>
      </w:r>
    </w:p>
    <w:p w14:paraId="47756FED" w14:textId="77777777" w:rsidR="002E2051" w:rsidRPr="00DF53B4" w:rsidRDefault="002E2051" w:rsidP="002E2051">
      <w:pPr>
        <w:pStyle w:val="Heading3"/>
      </w:pPr>
      <w:bookmarkStart w:id="3282" w:name="_Toc21077536"/>
      <w:bookmarkStart w:id="3283" w:name="_Toc35972088"/>
      <w:bookmarkStart w:id="3284" w:name="_Toc51774377"/>
      <w:bookmarkStart w:id="3285" w:name="_Toc51834800"/>
      <w:bookmarkStart w:id="3286" w:name="_Toc52219653"/>
      <w:bookmarkStart w:id="3287" w:name="_Toc58359732"/>
      <w:bookmarkStart w:id="3288" w:name="_Toc68192871"/>
      <w:bookmarkStart w:id="3289" w:name="_Toc75421846"/>
      <w:r w:rsidRPr="00DF53B4">
        <w:t>15.14.2</w:t>
      </w:r>
      <w:r w:rsidRPr="00DF53B4">
        <w:tab/>
        <w:t>Conformance requirement</w:t>
      </w:r>
      <w:bookmarkEnd w:id="3282"/>
      <w:bookmarkEnd w:id="3283"/>
      <w:bookmarkEnd w:id="3284"/>
      <w:bookmarkEnd w:id="3285"/>
      <w:bookmarkEnd w:id="3286"/>
      <w:bookmarkEnd w:id="3287"/>
      <w:bookmarkEnd w:id="3288"/>
      <w:bookmarkEnd w:id="3289"/>
    </w:p>
    <w:p w14:paraId="7F53C1B8" w14:textId="77777777" w:rsidR="002E2051" w:rsidRPr="00DF53B4" w:rsidRDefault="002E2051" w:rsidP="002E2051">
      <w:r w:rsidRPr="00DF53B4">
        <w:t>Generic requirements for activating and deactivating Communication Barring can be found from Annexes F.1 and F.5 of this document. Summary of the XML conditions specific to this test case is given here:</w:t>
      </w:r>
    </w:p>
    <w:p w14:paraId="4B3B9BE4" w14:textId="77777777" w:rsidR="002E2051" w:rsidRPr="00DF53B4" w:rsidRDefault="002E2051" w:rsidP="002E2051">
      <w:r w:rsidRPr="00DF53B4">
        <w:t>[TS 24.</w:t>
      </w:r>
      <w:r w:rsidR="00967C19" w:rsidRPr="00DF53B4">
        <w:t>611</w:t>
      </w:r>
      <w:r w:rsidRPr="00DF53B4">
        <w:t>, clause 4.2.1]:</w:t>
      </w:r>
    </w:p>
    <w:p w14:paraId="48D850F8" w14:textId="77777777" w:rsidR="002E2051" w:rsidRPr="00DF53B4" w:rsidRDefault="002E2051" w:rsidP="002E2051">
      <w:r w:rsidRPr="00DF53B4">
        <w:t>The Anonymous Communication Rejection (ACR) service allows the served user to reject incoming communications on which the asserted public user identity of the originating user is restricted. In case the asserted public user identity of the originating user is not provided then the communication shall be allowed by the ACR service.</w:t>
      </w:r>
    </w:p>
    <w:p w14:paraId="2DA71D73" w14:textId="77777777" w:rsidR="002E2051" w:rsidRPr="00DF53B4" w:rsidRDefault="002E2051" w:rsidP="002E2051">
      <w:r w:rsidRPr="00DF53B4">
        <w:t xml:space="preserve">An example where the originating user restricts presentation of the asserted public user identity is when he activated the OIR service </w:t>
      </w:r>
      <w:r w:rsidR="00967C19" w:rsidRPr="00DF53B4">
        <w:t>3GPP TS 24.607</w:t>
      </w:r>
      <w:r w:rsidR="009F1B22" w:rsidRPr="00DF53B4">
        <w:t>.</w:t>
      </w:r>
    </w:p>
    <w:p w14:paraId="7F219911" w14:textId="77777777" w:rsidR="002E2051" w:rsidRPr="00DF53B4" w:rsidRDefault="002E2051" w:rsidP="002E2051">
      <w:r w:rsidRPr="00DF53B4">
        <w:t>The originating user is given an appropriate indication that the communication has been rejected due to the application of the ACR service.</w:t>
      </w:r>
    </w:p>
    <w:p w14:paraId="46FA2EA4" w14:textId="77777777" w:rsidR="002E2051" w:rsidRPr="00DF53B4" w:rsidRDefault="002E2051" w:rsidP="002E2051">
      <w:r w:rsidRPr="00DF53B4">
        <w:t>The Anonymous Communication Rejection (ACR) simulation service is a special case of the ICB service, which is highlighted here because it is a regulatory service in many countries. The ACR service can be activated for a specific subscriber by configuring an ICB service barring rule where the conditional part contains the "Condition=anonymous" and the action part "allow=false".</w:t>
      </w:r>
    </w:p>
    <w:p w14:paraId="06DC2106" w14:textId="77777777" w:rsidR="002E2051" w:rsidRPr="00DF53B4" w:rsidRDefault="002E2051" w:rsidP="002E2051">
      <w:r w:rsidRPr="00DF53B4">
        <w:t>[TS 24.</w:t>
      </w:r>
      <w:r w:rsidR="00967C19" w:rsidRPr="00DF53B4">
        <w:t>611</w:t>
      </w:r>
      <w:r w:rsidRPr="00DF53B4">
        <w:t>, clause 4.5.2.6.2]:</w:t>
      </w:r>
    </w:p>
    <w:p w14:paraId="45EB95AE" w14:textId="77777777" w:rsidR="002E2051" w:rsidRPr="00DF53B4" w:rsidRDefault="002E2051" w:rsidP="002E2051">
      <w:r w:rsidRPr="00DF53B4">
        <w:t xml:space="preserve">The </w:t>
      </w:r>
      <w:r w:rsidR="00967C19" w:rsidRPr="00DF53B4">
        <w:t xml:space="preserve">AS providing the </w:t>
      </w:r>
      <w:r w:rsidRPr="00DF53B4">
        <w:t>ACR service shall reject all incoming communications where the incoming SIP request:</w:t>
      </w:r>
    </w:p>
    <w:p w14:paraId="79DA1E62" w14:textId="77777777" w:rsidR="002E2051" w:rsidRPr="00DF53B4" w:rsidRDefault="002E2051" w:rsidP="002E2051">
      <w:pPr>
        <w:pStyle w:val="BN"/>
      </w:pPr>
      <w:r w:rsidRPr="00DF53B4">
        <w:t xml:space="preserve">includes the P-Asserted-Identity header field AND includes the Privacy header field indicating "id" as specified in </w:t>
      </w:r>
      <w:r w:rsidR="00862364" w:rsidRPr="00DF53B4">
        <w:t>RFC </w:t>
      </w:r>
      <w:r w:rsidRPr="00DF53B4">
        <w:t>3325; or</w:t>
      </w:r>
    </w:p>
    <w:p w14:paraId="3FCC7E34" w14:textId="77777777" w:rsidR="002E2051" w:rsidRPr="00DF53B4" w:rsidRDefault="002E2051" w:rsidP="002E2051">
      <w:pPr>
        <w:pStyle w:val="BN"/>
      </w:pPr>
      <w:r w:rsidRPr="00DF53B4">
        <w:t xml:space="preserve">includes the P-Asserted-Identity header field AND includes the Privacy header field indicating "header" as specified in </w:t>
      </w:r>
      <w:r w:rsidR="00862364" w:rsidRPr="00DF53B4">
        <w:t>RFC </w:t>
      </w:r>
      <w:r w:rsidRPr="00DF53B4">
        <w:t>3323; or</w:t>
      </w:r>
    </w:p>
    <w:p w14:paraId="23125A3F" w14:textId="77777777" w:rsidR="002E2051" w:rsidRPr="00DF53B4" w:rsidRDefault="002E2051" w:rsidP="002E2051">
      <w:pPr>
        <w:pStyle w:val="BN"/>
      </w:pPr>
      <w:r w:rsidRPr="00DF53B4">
        <w:t xml:space="preserve">includes the P-Asserted-Identity header field AND includes the Privacy header field indicating "user" as specified in </w:t>
      </w:r>
      <w:r w:rsidR="00862364" w:rsidRPr="00DF53B4">
        <w:t>RFC </w:t>
      </w:r>
      <w:r w:rsidRPr="00DF53B4">
        <w:t>3323; or</w:t>
      </w:r>
    </w:p>
    <w:p w14:paraId="121CF60F" w14:textId="77777777" w:rsidR="002E2051" w:rsidRPr="00DF53B4" w:rsidRDefault="002E2051" w:rsidP="002E2051">
      <w:pPr>
        <w:pStyle w:val="BN"/>
      </w:pPr>
      <w:r w:rsidRPr="00DF53B4">
        <w:t xml:space="preserve">includes the P-Asserted-Identity header field AND includes the Privacy header field indicating "critical" as specified in </w:t>
      </w:r>
      <w:r w:rsidR="00862364" w:rsidRPr="00DF53B4">
        <w:t>RFC </w:t>
      </w:r>
      <w:r w:rsidRPr="00DF53B4">
        <w:t>3323.</w:t>
      </w:r>
    </w:p>
    <w:p w14:paraId="7C1868C0" w14:textId="77777777" w:rsidR="002E2051" w:rsidRPr="00DF53B4" w:rsidRDefault="002E2051" w:rsidP="002E2051">
      <w:r w:rsidRPr="00DF53B4">
        <w:t>[TS 24.</w:t>
      </w:r>
      <w:r w:rsidR="00967C19" w:rsidRPr="00DF53B4">
        <w:t>611</w:t>
      </w:r>
      <w:r w:rsidRPr="00DF53B4">
        <w:t>, clause 4.9.1.4]:</w:t>
      </w:r>
    </w:p>
    <w:p w14:paraId="4F777CA5" w14:textId="77777777" w:rsidR="002E2051" w:rsidRPr="00DF53B4" w:rsidRDefault="002E2051" w:rsidP="002E2051">
      <w:r w:rsidRPr="00DF53B4">
        <w:rPr>
          <w:b/>
          <w:bCs/>
        </w:rPr>
        <w:t>anonymous:</w:t>
      </w:r>
      <w:r w:rsidRPr="00DF53B4">
        <w:t xml:space="preserve"> To comply with the requirements as set for simulation of the ACR service, the </w:t>
      </w:r>
      <w:r w:rsidRPr="00DF53B4">
        <w:rPr>
          <w:i/>
          <w:iCs/>
        </w:rPr>
        <w:t>anonymous</w:t>
      </w:r>
      <w:r w:rsidRPr="00DF53B4">
        <w:t xml:space="preserve"> element shall only evaluate to true when the conditions as set out in clause 4.5.2.6.2 for asserted originating public user identity apply.</w:t>
      </w:r>
    </w:p>
    <w:p w14:paraId="35F59930" w14:textId="77777777" w:rsidR="002E2051" w:rsidRPr="00DF53B4" w:rsidRDefault="002E2051" w:rsidP="002E2051">
      <w:pPr>
        <w:pStyle w:val="H6"/>
        <w:rPr>
          <w:snapToGrid w:val="0"/>
        </w:rPr>
      </w:pPr>
      <w:r w:rsidRPr="00DF53B4">
        <w:rPr>
          <w:snapToGrid w:val="0"/>
        </w:rPr>
        <w:t>Reference(s)</w:t>
      </w:r>
    </w:p>
    <w:p w14:paraId="2A0298B6" w14:textId="77777777" w:rsidR="002E2051" w:rsidRPr="00DF53B4" w:rsidRDefault="002E2051" w:rsidP="002E2051">
      <w:pPr>
        <w:rPr>
          <w:snapToGrid w:val="0"/>
        </w:rPr>
      </w:pPr>
      <w:r w:rsidRPr="00DF53B4">
        <w:rPr>
          <w:snapToGrid w:val="0"/>
        </w:rPr>
        <w:t>3GPP T</w:t>
      </w:r>
      <w:r w:rsidRPr="00DF53B4">
        <w:t>S 24.</w:t>
      </w:r>
      <w:r w:rsidR="00967C19" w:rsidRPr="00DF53B4">
        <w:t>611</w:t>
      </w:r>
      <w:r w:rsidR="0062024F" w:rsidRPr="00DF53B4">
        <w:t xml:space="preserve"> </w:t>
      </w:r>
      <w:r w:rsidR="00967C19" w:rsidRPr="00DF53B4">
        <w:t>[101]</w:t>
      </w:r>
      <w:r w:rsidRPr="00DF53B4">
        <w:t>, clauses 4.2.1, 4.5.2.6.2 and 4.9.1.4</w:t>
      </w:r>
    </w:p>
    <w:p w14:paraId="40A94287" w14:textId="77777777" w:rsidR="002E2051" w:rsidRPr="00DF53B4" w:rsidRDefault="002E2051" w:rsidP="002E2051">
      <w:pPr>
        <w:pStyle w:val="Heading3"/>
        <w:rPr>
          <w:snapToGrid w:val="0"/>
        </w:rPr>
      </w:pPr>
      <w:bookmarkStart w:id="3290" w:name="_Toc21077537"/>
      <w:bookmarkStart w:id="3291" w:name="_Toc35972089"/>
      <w:bookmarkStart w:id="3292" w:name="_Toc51774378"/>
      <w:bookmarkStart w:id="3293" w:name="_Toc51834801"/>
      <w:bookmarkStart w:id="3294" w:name="_Toc52219654"/>
      <w:bookmarkStart w:id="3295" w:name="_Toc58359733"/>
      <w:bookmarkStart w:id="3296" w:name="_Toc68192872"/>
      <w:bookmarkStart w:id="3297" w:name="_Toc75421847"/>
      <w:r w:rsidRPr="00DF53B4">
        <w:t>15.14.3</w:t>
      </w:r>
      <w:r w:rsidRPr="00DF53B4">
        <w:tab/>
      </w:r>
      <w:r w:rsidRPr="00DF53B4">
        <w:rPr>
          <w:snapToGrid w:val="0"/>
        </w:rPr>
        <w:t>Test purpose</w:t>
      </w:r>
      <w:bookmarkEnd w:id="3290"/>
      <w:bookmarkEnd w:id="3291"/>
      <w:bookmarkEnd w:id="3292"/>
      <w:bookmarkEnd w:id="3293"/>
      <w:bookmarkEnd w:id="3294"/>
      <w:bookmarkEnd w:id="3295"/>
      <w:bookmarkEnd w:id="3296"/>
      <w:bookmarkEnd w:id="3297"/>
    </w:p>
    <w:p w14:paraId="386A08AA" w14:textId="77777777" w:rsidR="002E2051" w:rsidRPr="00DF53B4" w:rsidRDefault="002E2051" w:rsidP="002E2051">
      <w:pPr>
        <w:pStyle w:val="B1"/>
        <w:rPr>
          <w:snapToGrid w:val="0"/>
        </w:rPr>
      </w:pPr>
      <w:r w:rsidRPr="00DF53B4">
        <w:rPr>
          <w:snapToGrid w:val="0"/>
        </w:rPr>
        <w:t>1)</w:t>
      </w:r>
      <w:r w:rsidRPr="00DF53B4">
        <w:rPr>
          <w:snapToGrid w:val="0"/>
        </w:rPr>
        <w:tab/>
        <w:t>To verify that the UE can request activation of Anonymous Communication Rejection with a correctly composed HTTP PUT request; and</w:t>
      </w:r>
    </w:p>
    <w:p w14:paraId="56DB3082" w14:textId="77777777" w:rsidR="002E2051" w:rsidRPr="00DF53B4" w:rsidRDefault="002E2051" w:rsidP="002E2051">
      <w:pPr>
        <w:pStyle w:val="B1"/>
        <w:rPr>
          <w:snapToGrid w:val="0"/>
        </w:rPr>
      </w:pPr>
      <w:r w:rsidRPr="00DF53B4">
        <w:t>2)</w:t>
      </w:r>
      <w:r w:rsidRPr="00DF53B4">
        <w:tab/>
        <w:t xml:space="preserve">To verify that the UE can </w:t>
      </w:r>
      <w:r w:rsidRPr="00DF53B4">
        <w:rPr>
          <w:snapToGrid w:val="0"/>
        </w:rPr>
        <w:t>request deactivation of Anonymous Communication Rejection; and</w:t>
      </w:r>
    </w:p>
    <w:p w14:paraId="31E0C165" w14:textId="77777777" w:rsidR="002E2051" w:rsidRPr="00DF53B4" w:rsidRDefault="002E2051" w:rsidP="002E2051">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16681530" w14:textId="77777777" w:rsidR="002E2051" w:rsidRPr="00DF53B4" w:rsidRDefault="002E2051" w:rsidP="002E2051">
      <w:pPr>
        <w:pStyle w:val="Heading3"/>
      </w:pPr>
      <w:bookmarkStart w:id="3298" w:name="_Toc21077538"/>
      <w:bookmarkStart w:id="3299" w:name="_Toc35972090"/>
      <w:bookmarkStart w:id="3300" w:name="_Toc51774379"/>
      <w:bookmarkStart w:id="3301" w:name="_Toc51834802"/>
      <w:bookmarkStart w:id="3302" w:name="_Toc52219655"/>
      <w:bookmarkStart w:id="3303" w:name="_Toc58359734"/>
      <w:bookmarkStart w:id="3304" w:name="_Toc68192873"/>
      <w:bookmarkStart w:id="3305" w:name="_Toc75421848"/>
      <w:r w:rsidRPr="00DF53B4">
        <w:t>15.14.4</w:t>
      </w:r>
      <w:r w:rsidRPr="00DF53B4">
        <w:tab/>
      </w:r>
      <w:r w:rsidRPr="00DF53B4">
        <w:rPr>
          <w:snapToGrid w:val="0"/>
        </w:rPr>
        <w:t>Method of test</w:t>
      </w:r>
      <w:bookmarkEnd w:id="3298"/>
      <w:bookmarkEnd w:id="3299"/>
      <w:bookmarkEnd w:id="3300"/>
      <w:bookmarkEnd w:id="3301"/>
      <w:bookmarkEnd w:id="3302"/>
      <w:bookmarkEnd w:id="3303"/>
      <w:bookmarkEnd w:id="3304"/>
      <w:bookmarkEnd w:id="3305"/>
    </w:p>
    <w:p w14:paraId="32018F95" w14:textId="77777777" w:rsidR="002E2051" w:rsidRPr="00DF53B4" w:rsidRDefault="002E2051" w:rsidP="002E2051">
      <w:pPr>
        <w:pStyle w:val="H6"/>
        <w:rPr>
          <w:snapToGrid w:val="0"/>
        </w:rPr>
      </w:pPr>
      <w:r w:rsidRPr="00DF53B4">
        <w:rPr>
          <w:snapToGrid w:val="0"/>
        </w:rPr>
        <w:t>Initial conditions</w:t>
      </w:r>
    </w:p>
    <w:p w14:paraId="00EE0300" w14:textId="77777777" w:rsidR="002E2051" w:rsidRPr="00DF53B4" w:rsidRDefault="002E2051" w:rsidP="002E2051">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C61781" w:rsidRPr="00DF53B4">
        <w:rPr>
          <w:snapToGrid w:val="0"/>
        </w:rPr>
        <w:t>UE has activated an IPCAN bearer (e.g. PDP context or EPS bearer) with SS</w:t>
      </w:r>
      <w:r w:rsidRPr="00DF53B4">
        <w:rPr>
          <w:snapToGrid w:val="0"/>
        </w:rPr>
        <w:t>.</w:t>
      </w:r>
    </w:p>
    <w:p w14:paraId="45F5CF7F" w14:textId="77777777" w:rsidR="002E2051" w:rsidRPr="00DF53B4" w:rsidRDefault="002E2051" w:rsidP="002E2051">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02261355" w14:textId="77777777" w:rsidR="002E2051" w:rsidRPr="00DF53B4" w:rsidRDefault="002E2051" w:rsidP="002E2051">
      <w:pPr>
        <w:rPr>
          <w:snapToGrid w:val="0"/>
        </w:rPr>
      </w:pPr>
      <w:r w:rsidRPr="00DF53B4">
        <w:rPr>
          <w:snapToGrid w:val="0"/>
        </w:rPr>
        <w:t>If the UE uses GAA as XCAP authentication scheme, GAA bootstrapping exchange has been performed</w:t>
      </w:r>
      <w:r w:rsidR="00FF6211" w:rsidRPr="00DF53B4">
        <w:rPr>
          <w:snapToGrid w:val="0"/>
        </w:rPr>
        <w:t xml:space="preserve"> according to annex C.29.2</w:t>
      </w:r>
      <w:r w:rsidRPr="00DF53B4">
        <w:rPr>
          <w:snapToGrid w:val="0"/>
        </w:rPr>
        <w:t>.</w:t>
      </w:r>
    </w:p>
    <w:p w14:paraId="09C05ACE" w14:textId="77777777" w:rsidR="002E2051" w:rsidRPr="00DF53B4" w:rsidRDefault="002E2051" w:rsidP="002E2051">
      <w:pPr>
        <w:pStyle w:val="H6"/>
        <w:rPr>
          <w:snapToGrid w:val="0"/>
        </w:rPr>
      </w:pPr>
      <w:r w:rsidRPr="00DF53B4">
        <w:rPr>
          <w:snapToGrid w:val="0"/>
        </w:rPr>
        <w:t>Test procedure</w:t>
      </w:r>
    </w:p>
    <w:p w14:paraId="336849C9" w14:textId="77777777" w:rsidR="00160E7D" w:rsidRPr="00DF53B4" w:rsidRDefault="00C61781" w:rsidP="00160E7D">
      <w:pPr>
        <w:pStyle w:val="B1"/>
        <w:rPr>
          <w:snapToGrid w:val="0"/>
        </w:rPr>
      </w:pPr>
      <w:r w:rsidRPr="00DF53B4">
        <w:rPr>
          <w:snapToGrid w:val="0"/>
        </w:rPr>
        <w:t>The generic test procedure according to annex C.29.1 is applied:</w:t>
      </w:r>
    </w:p>
    <w:p w14:paraId="42E3704A" w14:textId="77777777" w:rsidR="00160E7D" w:rsidRPr="00DF53B4" w:rsidRDefault="00C61781" w:rsidP="00160E7D">
      <w:pPr>
        <w:pStyle w:val="B1"/>
        <w:rPr>
          <w:snapToGrid w:val="0"/>
        </w:rPr>
      </w:pPr>
      <w:r w:rsidRPr="00DF53B4">
        <w:rPr>
          <w:snapToGrid w:val="0"/>
        </w:rPr>
        <w:t>At step 1 activation of Incoming Communication Barring</w:t>
      </w:r>
      <w:r w:rsidR="00160E7D" w:rsidRPr="00DF53B4">
        <w:rPr>
          <w:snapToGrid w:val="0"/>
        </w:rPr>
        <w:t>;</w:t>
      </w:r>
    </w:p>
    <w:p w14:paraId="2A578E07" w14:textId="77777777" w:rsidR="00160E7D" w:rsidRPr="00DF53B4" w:rsidRDefault="00160E7D" w:rsidP="00160E7D">
      <w:pPr>
        <w:pStyle w:val="B1"/>
        <w:rPr>
          <w:snapToGrid w:val="0"/>
        </w:rPr>
      </w:pPr>
      <w:r w:rsidRPr="00DF53B4">
        <w:rPr>
          <w:snapToGrid w:val="0"/>
        </w:rPr>
        <w:t>At step 5b, SS delivers a simservs document as specified in TS 24.611 [101] cl 4.9, including a non-empty rule set. Specifically, the SS includes the following:</w:t>
      </w:r>
    </w:p>
    <w:p w14:paraId="7BF07B1B" w14:textId="77777777" w:rsidR="00160E7D" w:rsidRPr="00DF53B4" w:rsidRDefault="00160E7D" w:rsidP="00160E7D">
      <w:pPr>
        <w:pStyle w:val="PL"/>
        <w:rPr>
          <w:noProof w:val="0"/>
        </w:rPr>
      </w:pPr>
      <w:r w:rsidRPr="00DF53B4">
        <w:rPr>
          <w:noProof w:val="0"/>
        </w:rPr>
        <w:tab/>
      </w:r>
      <w:r w:rsidRPr="00DF53B4">
        <w:rPr>
          <w:noProof w:val="0"/>
        </w:rPr>
        <w:tab/>
        <w:t>&lt;?xml version="1.0" encoding="UTF-8"?&gt;</w:t>
      </w:r>
    </w:p>
    <w:p w14:paraId="53AFAF79" w14:textId="77777777" w:rsidR="00160E7D" w:rsidRPr="00DF53B4" w:rsidRDefault="00160E7D" w:rsidP="00160E7D">
      <w:pPr>
        <w:pStyle w:val="PL"/>
        <w:rPr>
          <w:noProof w:val="0"/>
        </w:rPr>
      </w:pPr>
      <w:r w:rsidRPr="00DF53B4">
        <w:rPr>
          <w:noProof w:val="0"/>
        </w:rPr>
        <w:tab/>
      </w:r>
      <w:r w:rsidRPr="00DF53B4">
        <w:rPr>
          <w:noProof w:val="0"/>
        </w:rPr>
        <w:tab/>
        <w:t xml:space="preserve">&lt;simservs </w:t>
      </w:r>
    </w:p>
    <w:p w14:paraId="15EB87C1" w14:textId="77777777" w:rsidR="00160E7D" w:rsidRPr="00DF53B4" w:rsidRDefault="00160E7D" w:rsidP="00160E7D">
      <w:pPr>
        <w:pStyle w:val="PL"/>
        <w:rPr>
          <w:noProof w:val="0"/>
        </w:rPr>
      </w:pPr>
      <w:r w:rsidRPr="00DF53B4">
        <w:rPr>
          <w:noProof w:val="0"/>
        </w:rPr>
        <w:tab/>
      </w:r>
      <w:r w:rsidRPr="00DF53B4">
        <w:rPr>
          <w:noProof w:val="0"/>
        </w:rPr>
        <w:tab/>
        <w:t>xmlns="http://uri.etsi.org/ngn/params/xml/simservs/xcap"</w:t>
      </w:r>
    </w:p>
    <w:p w14:paraId="07C3C5F1" w14:textId="77777777" w:rsidR="00160E7D" w:rsidRPr="00DF53B4" w:rsidRDefault="00160E7D" w:rsidP="00160E7D">
      <w:pPr>
        <w:pStyle w:val="PL"/>
        <w:rPr>
          <w:noProof w:val="0"/>
        </w:rPr>
      </w:pPr>
      <w:r w:rsidRPr="00DF53B4">
        <w:rPr>
          <w:noProof w:val="0"/>
        </w:rPr>
        <w:tab/>
      </w:r>
      <w:r w:rsidRPr="00DF53B4">
        <w:rPr>
          <w:noProof w:val="0"/>
        </w:rPr>
        <w:tab/>
        <w:t xml:space="preserve">xmlns:cp="urn:ietf:params:xml:ns:common-policy" </w:t>
      </w:r>
    </w:p>
    <w:p w14:paraId="7C8D6552" w14:textId="77777777" w:rsidR="00160E7D" w:rsidRPr="00DF53B4" w:rsidRDefault="00160E7D" w:rsidP="00160E7D">
      <w:pPr>
        <w:pStyle w:val="PL"/>
        <w:rPr>
          <w:noProof w:val="0"/>
        </w:rPr>
      </w:pPr>
      <w:r w:rsidRPr="00DF53B4">
        <w:rPr>
          <w:noProof w:val="0"/>
        </w:rPr>
        <w:tab/>
      </w:r>
      <w:r w:rsidRPr="00DF53B4">
        <w:rPr>
          <w:noProof w:val="0"/>
        </w:rPr>
        <w:tab/>
        <w:t xml:space="preserve">xmlns:ocp="urn:oma:xml:xdm:common-policy"&gt; </w:t>
      </w:r>
    </w:p>
    <w:p w14:paraId="5774F286" w14:textId="77777777" w:rsidR="00160E7D" w:rsidRPr="00DF53B4" w:rsidRDefault="00160E7D" w:rsidP="00160E7D">
      <w:pPr>
        <w:pStyle w:val="PL"/>
        <w:rPr>
          <w:noProof w:val="0"/>
        </w:rPr>
      </w:pPr>
      <w:r w:rsidRPr="00DF53B4">
        <w:rPr>
          <w:noProof w:val="0"/>
        </w:rPr>
        <w:tab/>
      </w:r>
      <w:r w:rsidRPr="00DF53B4">
        <w:rPr>
          <w:noProof w:val="0"/>
        </w:rPr>
        <w:tab/>
        <w:t xml:space="preserve">   &lt;incoming-communication-barring active="</w:t>
      </w:r>
      <w:r w:rsidR="00E72757" w:rsidRPr="00B1389D">
        <w:t>true</w:t>
      </w:r>
      <w:r w:rsidRPr="00DF53B4">
        <w:rPr>
          <w:noProof w:val="0"/>
        </w:rPr>
        <w:t>"&gt;</w:t>
      </w:r>
    </w:p>
    <w:p w14:paraId="3C88E2B6" w14:textId="77777777" w:rsidR="00160E7D" w:rsidRPr="00DF53B4" w:rsidRDefault="00160E7D" w:rsidP="00160E7D">
      <w:pPr>
        <w:pStyle w:val="PL"/>
        <w:rPr>
          <w:noProof w:val="0"/>
        </w:rPr>
      </w:pPr>
      <w:r w:rsidRPr="00DF53B4">
        <w:rPr>
          <w:noProof w:val="0"/>
        </w:rPr>
        <w:tab/>
      </w:r>
      <w:r w:rsidRPr="00DF53B4">
        <w:rPr>
          <w:noProof w:val="0"/>
        </w:rPr>
        <w:tab/>
        <w:t xml:space="preserve">         &lt;cp:ruleset&gt;</w:t>
      </w:r>
    </w:p>
    <w:p w14:paraId="6A6E2666" w14:textId="77777777" w:rsidR="00160E7D" w:rsidRPr="00DF53B4" w:rsidRDefault="00160E7D" w:rsidP="00160E7D">
      <w:pPr>
        <w:pStyle w:val="PL"/>
        <w:rPr>
          <w:noProof w:val="0"/>
        </w:rPr>
      </w:pPr>
      <w:r w:rsidRPr="00DF53B4">
        <w:rPr>
          <w:noProof w:val="0"/>
        </w:rPr>
        <w:tab/>
      </w:r>
      <w:r w:rsidRPr="00DF53B4">
        <w:rPr>
          <w:noProof w:val="0"/>
        </w:rPr>
        <w:tab/>
        <w:t xml:space="preserve">            &lt;cp:rule id="rule1"&gt;</w:t>
      </w:r>
    </w:p>
    <w:p w14:paraId="1EC3FF6F" w14:textId="77777777" w:rsidR="00E72757" w:rsidRDefault="00160E7D"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F53B4">
        <w:tab/>
      </w:r>
      <w:r w:rsidRPr="00DF53B4">
        <w:tab/>
        <w:t xml:space="preserve">               </w:t>
      </w:r>
      <w:r w:rsidRPr="008E2AC6">
        <w:t>&lt;cp:conditions&gt;</w:t>
      </w:r>
    </w:p>
    <w:p w14:paraId="602AF9C6"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w:t>
      </w:r>
      <w:r w:rsidRPr="00C06223">
        <w:rPr>
          <w:rFonts w:ascii="Courier New" w:hAnsi="Courier New"/>
          <w:sz w:val="16"/>
        </w:rPr>
        <w:t>anonymous/&gt;</w:t>
      </w:r>
    </w:p>
    <w:p w14:paraId="6BBD0076"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rule-deactivated/&gt;</w:t>
      </w:r>
    </w:p>
    <w:p w14:paraId="4CC79F69" w14:textId="77777777" w:rsidR="00160E7D" w:rsidRPr="008E2AC6" w:rsidRDefault="00160E7D" w:rsidP="00160E7D">
      <w:pPr>
        <w:pStyle w:val="PL"/>
        <w:rPr>
          <w:noProof w:val="0"/>
        </w:rPr>
      </w:pPr>
    </w:p>
    <w:p w14:paraId="213B5264" w14:textId="77777777" w:rsidR="00160E7D" w:rsidRPr="00E74BA0" w:rsidRDefault="00160E7D" w:rsidP="00160E7D">
      <w:pPr>
        <w:pStyle w:val="PL"/>
        <w:rPr>
          <w:noProof w:val="0"/>
          <w:lang w:val="fr-FR"/>
        </w:rPr>
      </w:pPr>
      <w:r w:rsidRPr="008E2AC6">
        <w:rPr>
          <w:noProof w:val="0"/>
        </w:rPr>
        <w:tab/>
      </w:r>
      <w:r w:rsidRPr="008E2AC6">
        <w:rPr>
          <w:noProof w:val="0"/>
        </w:rPr>
        <w:tab/>
        <w:t xml:space="preserve">               </w:t>
      </w:r>
      <w:r w:rsidRPr="00E74BA0">
        <w:rPr>
          <w:noProof w:val="0"/>
          <w:lang w:val="fr-FR"/>
        </w:rPr>
        <w:t>&lt;/cp:conditions&gt;</w:t>
      </w:r>
    </w:p>
    <w:p w14:paraId="7BD49899" w14:textId="77777777" w:rsidR="00160E7D" w:rsidRPr="00E74BA0" w:rsidRDefault="00160E7D" w:rsidP="00160E7D">
      <w:pPr>
        <w:pStyle w:val="PL"/>
        <w:rPr>
          <w:noProof w:val="0"/>
          <w:lang w:val="fr-FR"/>
        </w:rPr>
      </w:pPr>
      <w:r w:rsidRPr="00E74BA0">
        <w:rPr>
          <w:noProof w:val="0"/>
          <w:lang w:val="fr-FR"/>
        </w:rPr>
        <w:tab/>
      </w:r>
      <w:r w:rsidRPr="00E74BA0">
        <w:rPr>
          <w:noProof w:val="0"/>
          <w:lang w:val="fr-FR"/>
        </w:rPr>
        <w:tab/>
        <w:t xml:space="preserve">               &lt;cp:actions&gt;</w:t>
      </w:r>
    </w:p>
    <w:p w14:paraId="25EF105B" w14:textId="77777777" w:rsidR="00160E7D" w:rsidRPr="00DF53B4" w:rsidRDefault="00160E7D" w:rsidP="00160E7D">
      <w:pPr>
        <w:pStyle w:val="PL"/>
        <w:rPr>
          <w:noProof w:val="0"/>
        </w:rPr>
      </w:pPr>
      <w:r w:rsidRPr="00E74BA0">
        <w:rPr>
          <w:noProof w:val="0"/>
          <w:lang w:val="fr-FR"/>
        </w:rPr>
        <w:tab/>
      </w:r>
      <w:r w:rsidRPr="00E74BA0">
        <w:rPr>
          <w:noProof w:val="0"/>
          <w:lang w:val="fr-FR"/>
        </w:rPr>
        <w:tab/>
        <w:t xml:space="preserve">                   </w:t>
      </w:r>
      <w:r w:rsidRPr="00DF53B4">
        <w:rPr>
          <w:noProof w:val="0"/>
        </w:rPr>
        <w:t>&lt;allow&gt;false&lt;/allow&gt;</w:t>
      </w:r>
    </w:p>
    <w:p w14:paraId="5F5346C0" w14:textId="77777777" w:rsidR="00160E7D" w:rsidRPr="00DF53B4" w:rsidRDefault="00160E7D" w:rsidP="00160E7D">
      <w:pPr>
        <w:pStyle w:val="PL"/>
        <w:rPr>
          <w:noProof w:val="0"/>
        </w:rPr>
      </w:pPr>
      <w:r w:rsidRPr="00DF53B4">
        <w:rPr>
          <w:noProof w:val="0"/>
        </w:rPr>
        <w:tab/>
      </w:r>
      <w:r w:rsidRPr="00DF53B4">
        <w:rPr>
          <w:noProof w:val="0"/>
        </w:rPr>
        <w:tab/>
        <w:t xml:space="preserve">               &lt;/cp:actions&gt;</w:t>
      </w:r>
    </w:p>
    <w:p w14:paraId="18CE2FD5" w14:textId="77777777" w:rsidR="00160E7D" w:rsidRPr="00DF53B4" w:rsidRDefault="00160E7D" w:rsidP="00160E7D">
      <w:pPr>
        <w:pStyle w:val="PL"/>
        <w:rPr>
          <w:noProof w:val="0"/>
        </w:rPr>
      </w:pPr>
      <w:r w:rsidRPr="00DF53B4">
        <w:rPr>
          <w:noProof w:val="0"/>
        </w:rPr>
        <w:tab/>
      </w:r>
      <w:r w:rsidRPr="00DF53B4">
        <w:rPr>
          <w:noProof w:val="0"/>
        </w:rPr>
        <w:tab/>
        <w:t xml:space="preserve">           &lt;/cp:rule&gt;</w:t>
      </w:r>
    </w:p>
    <w:p w14:paraId="390DD06D" w14:textId="77777777" w:rsidR="00160E7D" w:rsidRPr="00DF53B4" w:rsidRDefault="00160E7D" w:rsidP="00160E7D">
      <w:pPr>
        <w:pStyle w:val="PL"/>
        <w:rPr>
          <w:noProof w:val="0"/>
        </w:rPr>
      </w:pPr>
      <w:r w:rsidRPr="00DF53B4">
        <w:rPr>
          <w:noProof w:val="0"/>
        </w:rPr>
        <w:tab/>
      </w:r>
      <w:r w:rsidRPr="00DF53B4">
        <w:rPr>
          <w:noProof w:val="0"/>
        </w:rPr>
        <w:tab/>
        <w:t xml:space="preserve">         &lt;/cp:ruleset&gt;</w:t>
      </w:r>
    </w:p>
    <w:p w14:paraId="6201BB77" w14:textId="77777777" w:rsidR="00160E7D" w:rsidRPr="00DF53B4" w:rsidRDefault="00160E7D" w:rsidP="00160E7D">
      <w:pPr>
        <w:pStyle w:val="PL"/>
        <w:rPr>
          <w:noProof w:val="0"/>
        </w:rPr>
      </w:pPr>
      <w:r w:rsidRPr="00DF53B4">
        <w:rPr>
          <w:noProof w:val="0"/>
        </w:rPr>
        <w:tab/>
      </w:r>
      <w:r w:rsidRPr="00DF53B4">
        <w:rPr>
          <w:noProof w:val="0"/>
        </w:rPr>
        <w:tab/>
        <w:t xml:space="preserve">   &lt;/incoming-communication-barring&gt;</w:t>
      </w:r>
    </w:p>
    <w:p w14:paraId="7781A436" w14:textId="77777777" w:rsidR="00160E7D" w:rsidRPr="00DF53B4" w:rsidRDefault="00160E7D" w:rsidP="00160E7D">
      <w:pPr>
        <w:pStyle w:val="PL"/>
        <w:rPr>
          <w:noProof w:val="0"/>
        </w:rPr>
      </w:pPr>
      <w:r w:rsidRPr="00DF53B4">
        <w:rPr>
          <w:noProof w:val="0"/>
        </w:rPr>
        <w:tab/>
      </w:r>
      <w:r w:rsidRPr="00DF53B4">
        <w:rPr>
          <w:noProof w:val="0"/>
        </w:rPr>
        <w:tab/>
        <w:t>&lt;/simservs&gt;</w:t>
      </w:r>
    </w:p>
    <w:p w14:paraId="43859F9B" w14:textId="77777777" w:rsidR="00160E7D" w:rsidRPr="00DF53B4" w:rsidRDefault="00160E7D" w:rsidP="00160E7D">
      <w:pPr>
        <w:pStyle w:val="B1"/>
        <w:rPr>
          <w:snapToGrid w:val="0"/>
        </w:rPr>
      </w:pPr>
    </w:p>
    <w:p w14:paraId="7848DE0A" w14:textId="77777777" w:rsidR="00C61781" w:rsidRPr="00DF53B4" w:rsidRDefault="00160E7D" w:rsidP="00160E7D">
      <w:pPr>
        <w:pStyle w:val="B1"/>
        <w:rPr>
          <w:snapToGrid w:val="0"/>
        </w:rPr>
      </w:pPr>
      <w:r w:rsidRPr="00DF53B4">
        <w:rPr>
          <w:snapToGrid w:val="0"/>
        </w:rPr>
        <w:t>A</w:t>
      </w:r>
      <w:r w:rsidR="00C61781" w:rsidRPr="00DF53B4">
        <w:rPr>
          <w:snapToGrid w:val="0"/>
        </w:rPr>
        <w:t>t step 7 deactivation of Incoming Communication Barring is respectively triggered at the UE.</w:t>
      </w:r>
    </w:p>
    <w:p w14:paraId="1E7B1295" w14:textId="77777777" w:rsidR="002E2051" w:rsidRPr="00DF53B4" w:rsidRDefault="002E2051" w:rsidP="002E2051">
      <w:pPr>
        <w:pStyle w:val="Heading3"/>
        <w:rPr>
          <w:snapToGrid w:val="0"/>
        </w:rPr>
      </w:pPr>
      <w:bookmarkStart w:id="3306" w:name="_Toc21077539"/>
      <w:bookmarkStart w:id="3307" w:name="_Toc35972091"/>
      <w:bookmarkStart w:id="3308" w:name="_Toc51774380"/>
      <w:bookmarkStart w:id="3309" w:name="_Toc51834803"/>
      <w:bookmarkStart w:id="3310" w:name="_Toc52219656"/>
      <w:bookmarkStart w:id="3311" w:name="_Toc58359735"/>
      <w:bookmarkStart w:id="3312" w:name="_Toc68192874"/>
      <w:bookmarkStart w:id="3313" w:name="_Toc75421849"/>
      <w:r w:rsidRPr="00DF53B4">
        <w:rPr>
          <w:snapToGrid w:val="0"/>
        </w:rPr>
        <w:t>15.14.5</w:t>
      </w:r>
      <w:r w:rsidRPr="00DF53B4">
        <w:rPr>
          <w:snapToGrid w:val="0"/>
        </w:rPr>
        <w:tab/>
        <w:t>Test requirements</w:t>
      </w:r>
      <w:bookmarkEnd w:id="3306"/>
      <w:bookmarkEnd w:id="3307"/>
      <w:bookmarkEnd w:id="3308"/>
      <w:bookmarkEnd w:id="3309"/>
      <w:bookmarkEnd w:id="3310"/>
      <w:bookmarkEnd w:id="3311"/>
      <w:bookmarkEnd w:id="3312"/>
      <w:bookmarkEnd w:id="3313"/>
    </w:p>
    <w:p w14:paraId="728495CC" w14:textId="77777777" w:rsidR="00F66B3B" w:rsidRPr="00DF53B4" w:rsidRDefault="00FF6211" w:rsidP="0004201E">
      <w:pPr>
        <w:pStyle w:val="B1"/>
        <w:rPr>
          <w:snapToGrid w:val="0"/>
        </w:rPr>
      </w:pPr>
      <w:r w:rsidRPr="00DF53B4">
        <w:rPr>
          <w:snapToGrid w:val="0"/>
        </w:rPr>
        <w:t xml:space="preserve">1. </w:t>
      </w:r>
      <w:r w:rsidR="002E2051" w:rsidRPr="00DF53B4">
        <w:rPr>
          <w:snapToGrid w:val="0"/>
        </w:rPr>
        <w:t xml:space="preserve">SS </w:t>
      </w:r>
      <w:r w:rsidRPr="00DF53B4">
        <w:rPr>
          <w:snapToGrid w:val="0"/>
        </w:rPr>
        <w:t>shall</w:t>
      </w:r>
      <w:r w:rsidR="002E2051" w:rsidRPr="00DF53B4">
        <w:rPr>
          <w:snapToGrid w:val="0"/>
        </w:rPr>
        <w:t xml:space="preserve"> check that the UE can authenticate itself </w:t>
      </w:r>
      <w:r w:rsidR="00F66B3B" w:rsidRPr="00DF53B4">
        <w:rPr>
          <w:snapToGrid w:val="0"/>
        </w:rPr>
        <w:t xml:space="preserve">correctly </w:t>
      </w:r>
      <w:r w:rsidR="002E2051" w:rsidRPr="00DF53B4">
        <w:rPr>
          <w:snapToGrid w:val="0"/>
        </w:rPr>
        <w:t>with the authentication scheme that the UE supports</w:t>
      </w:r>
      <w:r w:rsidR="002D2F33" w:rsidRPr="00DF53B4">
        <w:rPr>
          <w:snapToGrid w:val="0"/>
        </w:rPr>
        <w:t>:</w:t>
      </w:r>
    </w:p>
    <w:p w14:paraId="6373B1BD" w14:textId="77777777" w:rsidR="00F66B3B" w:rsidRPr="00DF53B4" w:rsidRDefault="00F66B3B" w:rsidP="00F66B3B">
      <w:pPr>
        <w:pStyle w:val="B1"/>
        <w:rPr>
          <w:snapToGrid w:val="0"/>
        </w:rPr>
      </w:pPr>
      <w:r w:rsidRPr="00DF53B4">
        <w:rPr>
          <w:snapToGrid w:val="0"/>
        </w:rPr>
        <w:t>-</w:t>
      </w:r>
      <w:r w:rsidRPr="00DF53B4">
        <w:rPr>
          <w:snapToGrid w:val="0"/>
        </w:rPr>
        <w:tab/>
        <w:t>HTTP Digest authentication</w:t>
      </w:r>
      <w:r w:rsidR="00FF6211" w:rsidRPr="00DF53B4">
        <w:rPr>
          <w:snapToGrid w:val="0"/>
        </w:rPr>
        <w:t xml:space="preserve"> (see Annex C.29.1 step 2 NOTE 1</w:t>
      </w:r>
      <w:r w:rsidR="00C61781" w:rsidRPr="00DF53B4">
        <w:rPr>
          <w:snapToGrid w:val="0"/>
        </w:rPr>
        <w:t>) or</w:t>
      </w:r>
    </w:p>
    <w:p w14:paraId="68767899" w14:textId="77777777" w:rsidR="002E2051" w:rsidRPr="00DF53B4" w:rsidRDefault="00F66B3B" w:rsidP="00C61781">
      <w:pPr>
        <w:pStyle w:val="B1"/>
        <w:rPr>
          <w:snapToGrid w:val="0"/>
        </w:rPr>
      </w:pPr>
      <w:r w:rsidRPr="00DF53B4">
        <w:rPr>
          <w:snapToGrid w:val="0"/>
        </w:rPr>
        <w:t>-</w:t>
      </w:r>
      <w:r w:rsidRPr="00DF53B4">
        <w:rPr>
          <w:snapToGrid w:val="0"/>
        </w:rPr>
        <w:tab/>
      </w:r>
      <w:r w:rsidR="00FF6211" w:rsidRPr="00DF53B4">
        <w:rPr>
          <w:snapToGrid w:val="0"/>
        </w:rPr>
        <w:t>GAA based authentication as specified in TS 33.222 [121] and TS 24.109 [119] (see Annex C.29.2).</w:t>
      </w:r>
    </w:p>
    <w:p w14:paraId="23FD76BA" w14:textId="77777777" w:rsidR="00FF6211" w:rsidRPr="00DF53B4" w:rsidRDefault="00FF6211"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4DC07BAF" w14:textId="77777777" w:rsidR="002E2051" w:rsidRPr="00DF53B4" w:rsidRDefault="002E2051" w:rsidP="002E2051">
      <w:pPr>
        <w:pStyle w:val="B1"/>
        <w:tabs>
          <w:tab w:val="left" w:pos="5670"/>
        </w:tabs>
      </w:pPr>
      <w:r w:rsidRPr="00DF53B4">
        <w:t>-</w:t>
      </w:r>
      <w:r w:rsidRPr="00DF53B4">
        <w:tab/>
        <w:t>&lt;incoming-communication-barring&gt; element with "active" attribute set as "true"</w:t>
      </w:r>
      <w:r w:rsidR="009E19CB" w:rsidRPr="00DF53B4">
        <w:t xml:space="preserve"> or with “active” attribute not present.</w:t>
      </w:r>
    </w:p>
    <w:p w14:paraId="6C55D8AA" w14:textId="77777777" w:rsidR="002E2051" w:rsidRPr="00DF53B4" w:rsidRDefault="002E2051" w:rsidP="002E2051">
      <w:pPr>
        <w:pStyle w:val="B2"/>
      </w:pPr>
      <w:r w:rsidRPr="00DF53B4">
        <w:t>-</w:t>
      </w:r>
      <w:r w:rsidRPr="00DF53B4">
        <w:tab/>
        <w:t>within &lt;cp:ruleset&gt; one &lt;cp:rule&gt; element for incoming communications barring as follows:</w:t>
      </w:r>
    </w:p>
    <w:p w14:paraId="3465E7C5" w14:textId="77777777" w:rsidR="002E2051" w:rsidRPr="00DF53B4" w:rsidRDefault="002E2051" w:rsidP="002E2051">
      <w:pPr>
        <w:pStyle w:val="B3"/>
      </w:pPr>
      <w:r w:rsidRPr="00DF53B4">
        <w:t>-</w:t>
      </w:r>
      <w:r w:rsidRPr="00DF53B4">
        <w:tab/>
        <w:t>&lt;cp:conditions&gt; element containing an &lt;anonymous&gt; element</w:t>
      </w:r>
      <w:r w:rsidR="00F90E24" w:rsidRPr="00DF53B4">
        <w:t xml:space="preserve"> and not containing a &lt;rule-deactivated&gt; element</w:t>
      </w:r>
    </w:p>
    <w:p w14:paraId="44794DB4" w14:textId="77777777" w:rsidR="002E2051" w:rsidRPr="00DF53B4" w:rsidRDefault="002E2051" w:rsidP="002E2051">
      <w:pPr>
        <w:pStyle w:val="B3"/>
      </w:pPr>
      <w:r w:rsidRPr="00DF53B4">
        <w:t>-</w:t>
      </w:r>
      <w:r w:rsidRPr="00DF53B4">
        <w:tab/>
        <w:t>&lt;cp:actions&gt; element containing &lt;allow&gt; element with value "false"</w:t>
      </w:r>
    </w:p>
    <w:p w14:paraId="7CA6C3C2" w14:textId="77777777" w:rsidR="00FF6211" w:rsidRPr="00DF53B4" w:rsidRDefault="00FF6211"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24B0F3B9" w14:textId="77777777" w:rsidR="002E2051" w:rsidRPr="00DF53B4" w:rsidRDefault="002E2051" w:rsidP="00F10FFF">
      <w:pPr>
        <w:pStyle w:val="B1"/>
        <w:tabs>
          <w:tab w:val="left" w:pos="5670"/>
        </w:tabs>
      </w:pPr>
      <w:r w:rsidRPr="00DF53B4">
        <w:t>-</w:t>
      </w:r>
      <w:r w:rsidRPr="00DF53B4">
        <w:tab/>
        <w:t>&lt;incoming-communication-barring&gt; element with "active" attribute being set "false"</w:t>
      </w:r>
    </w:p>
    <w:p w14:paraId="3382B8A1" w14:textId="77777777" w:rsidR="00F90E24" w:rsidRPr="00DF53B4" w:rsidRDefault="00F90E24" w:rsidP="00F90E24">
      <w:pPr>
        <w:pStyle w:val="B1"/>
        <w:tabs>
          <w:tab w:val="left" w:pos="5670"/>
        </w:tabs>
      </w:pPr>
      <w:r w:rsidRPr="00DF53B4">
        <w:t>or</w:t>
      </w:r>
    </w:p>
    <w:p w14:paraId="38F1C9B6" w14:textId="77777777" w:rsidR="00F90E24" w:rsidRPr="00DF53B4" w:rsidRDefault="00F90E24" w:rsidP="00F90E24">
      <w:pPr>
        <w:pStyle w:val="B1"/>
        <w:tabs>
          <w:tab w:val="left" w:pos="5670"/>
        </w:tabs>
      </w:pPr>
      <w:r w:rsidRPr="00DF53B4">
        <w:t>-</w:t>
      </w:r>
      <w:r w:rsidRPr="00DF53B4">
        <w:tab/>
        <w:t>&lt;incoming-communication-barring&gt;</w:t>
      </w:r>
      <w:r w:rsidR="006E706C" w:rsidRPr="00DF53B4">
        <w:t xml:space="preserve"> </w:t>
      </w:r>
      <w:r w:rsidRPr="00DF53B4">
        <w:t>element with "active" attribute set as "true"</w:t>
      </w:r>
      <w:r w:rsidR="009E19CB" w:rsidRPr="00DF53B4">
        <w:t xml:space="preserve"> or with “active” attribute not present.</w:t>
      </w:r>
    </w:p>
    <w:p w14:paraId="2ED42110" w14:textId="77777777" w:rsidR="00F90E24" w:rsidRPr="00DF53B4" w:rsidRDefault="00F90E24" w:rsidP="00F90E24">
      <w:pPr>
        <w:pStyle w:val="B2"/>
      </w:pPr>
      <w:r w:rsidRPr="00DF53B4">
        <w:t>-</w:t>
      </w:r>
      <w:r w:rsidRPr="00DF53B4">
        <w:tab/>
        <w:t xml:space="preserve">within &lt;cp:ruleset&gt; one &lt;cp:rule&gt; element found at step2 for </w:t>
      </w:r>
      <w:r w:rsidR="00C61781" w:rsidRPr="00DF53B4">
        <w:t xml:space="preserve">Incoming Communication Barring </w:t>
      </w:r>
      <w:r w:rsidRPr="00DF53B4">
        <w:t>as follows:</w:t>
      </w:r>
    </w:p>
    <w:p w14:paraId="1B052367" w14:textId="77777777" w:rsidR="00F90E24" w:rsidRPr="00DF53B4" w:rsidRDefault="00F90E24" w:rsidP="00F90E24">
      <w:pPr>
        <w:pStyle w:val="B3"/>
      </w:pPr>
      <w:r w:rsidRPr="00DF53B4">
        <w:t>-</w:t>
      </w:r>
      <w:r w:rsidRPr="00DF53B4">
        <w:tab/>
        <w:t>&lt;cp:conditions&gt; element containing a &lt;rule-deactivated&gt; element</w:t>
      </w:r>
    </w:p>
    <w:p w14:paraId="2F2BEFED" w14:textId="77777777" w:rsidR="00434521" w:rsidRPr="00DF53B4" w:rsidRDefault="00434521" w:rsidP="00434521">
      <w:pPr>
        <w:pStyle w:val="Heading2"/>
      </w:pPr>
      <w:bookmarkStart w:id="3314" w:name="_Toc21077540"/>
      <w:bookmarkStart w:id="3315" w:name="_Toc35972092"/>
      <w:bookmarkStart w:id="3316" w:name="_Toc51774381"/>
      <w:bookmarkStart w:id="3317" w:name="_Toc51834804"/>
      <w:bookmarkStart w:id="3318" w:name="_Toc52219657"/>
      <w:bookmarkStart w:id="3319" w:name="_Toc58359736"/>
      <w:bookmarkStart w:id="3320" w:name="_Toc68192875"/>
      <w:bookmarkStart w:id="3321" w:name="_Toc75421850"/>
      <w:r w:rsidRPr="00DF53B4">
        <w:t>15.14a</w:t>
      </w:r>
      <w:r w:rsidRPr="00DF53B4">
        <w:tab/>
      </w:r>
      <w:r w:rsidR="005733C1" w:rsidRPr="00DF53B4">
        <w:t xml:space="preserve">Incoming </w:t>
      </w:r>
      <w:r w:rsidRPr="00DF53B4">
        <w:t>Communication Barring while roaming</w:t>
      </w:r>
      <w:bookmarkEnd w:id="3314"/>
      <w:bookmarkEnd w:id="3315"/>
      <w:bookmarkEnd w:id="3316"/>
      <w:bookmarkEnd w:id="3317"/>
      <w:bookmarkEnd w:id="3318"/>
      <w:bookmarkEnd w:id="3319"/>
      <w:bookmarkEnd w:id="3320"/>
      <w:bookmarkEnd w:id="3321"/>
    </w:p>
    <w:p w14:paraId="43A011D7" w14:textId="77777777" w:rsidR="00434521" w:rsidRPr="00DF53B4" w:rsidRDefault="00434521" w:rsidP="00434521">
      <w:pPr>
        <w:pStyle w:val="Heading3"/>
        <w:rPr>
          <w:snapToGrid w:val="0"/>
        </w:rPr>
      </w:pPr>
      <w:bookmarkStart w:id="3322" w:name="_Toc21077541"/>
      <w:bookmarkStart w:id="3323" w:name="_Toc35972093"/>
      <w:bookmarkStart w:id="3324" w:name="_Toc51774382"/>
      <w:bookmarkStart w:id="3325" w:name="_Toc51834805"/>
      <w:bookmarkStart w:id="3326" w:name="_Toc52219658"/>
      <w:bookmarkStart w:id="3327" w:name="_Toc58359737"/>
      <w:bookmarkStart w:id="3328" w:name="_Toc68192876"/>
      <w:bookmarkStart w:id="3329" w:name="_Toc75421851"/>
      <w:r w:rsidRPr="00DF53B4">
        <w:t>15.14a.1</w:t>
      </w:r>
      <w:r w:rsidRPr="00DF53B4">
        <w:tab/>
        <w:t>Definition</w:t>
      </w:r>
      <w:bookmarkEnd w:id="3322"/>
      <w:bookmarkEnd w:id="3323"/>
      <w:bookmarkEnd w:id="3324"/>
      <w:bookmarkEnd w:id="3325"/>
      <w:bookmarkEnd w:id="3326"/>
      <w:bookmarkEnd w:id="3327"/>
      <w:bookmarkEnd w:id="3328"/>
      <w:bookmarkEnd w:id="3329"/>
    </w:p>
    <w:p w14:paraId="6ED94E87" w14:textId="77777777" w:rsidR="00434521" w:rsidRPr="00DF53B4" w:rsidRDefault="00434521" w:rsidP="00434521">
      <w:r w:rsidRPr="00DF53B4">
        <w:rPr>
          <w:snapToGrid w:val="0"/>
        </w:rPr>
        <w:t xml:space="preserve">Test to verify that the UE activates and deactivates </w:t>
      </w:r>
      <w:r w:rsidR="00A4563C" w:rsidRPr="00DF53B4">
        <w:rPr>
          <w:snapToGrid w:val="0"/>
        </w:rPr>
        <w:t>the "</w:t>
      </w:r>
      <w:r w:rsidRPr="00DF53B4">
        <w:rPr>
          <w:snapToGrid w:val="0"/>
        </w:rPr>
        <w:t>IMS Multimedia Telephony Communication Barring for incoming calls while the user is roaming</w:t>
      </w:r>
      <w:r w:rsidR="00A4563C" w:rsidRPr="00DF53B4">
        <w:rPr>
          <w:snapToGrid w:val="0"/>
        </w:rPr>
        <w:t>" supplementary service while camping on HPLMN</w:t>
      </w:r>
      <w:r w:rsidRPr="00DF53B4">
        <w:rPr>
          <w:snapToGrid w:val="0"/>
        </w:rPr>
        <w:t>. This process is described in 3GPP T</w:t>
      </w:r>
      <w:r w:rsidRPr="00DF53B4">
        <w:t>S 24.611 [</w:t>
      </w:r>
      <w:r w:rsidR="004337FD" w:rsidRPr="00DF53B4">
        <w:t>101</w:t>
      </w:r>
      <w:r w:rsidRPr="00DF53B4">
        <w:t>].</w:t>
      </w:r>
    </w:p>
    <w:p w14:paraId="21A680B0" w14:textId="77777777" w:rsidR="00434521" w:rsidRPr="00DF53B4" w:rsidRDefault="00434521" w:rsidP="00434521">
      <w:pPr>
        <w:pStyle w:val="Heading3"/>
      </w:pPr>
      <w:bookmarkStart w:id="3330" w:name="_Toc21077542"/>
      <w:bookmarkStart w:id="3331" w:name="_Toc35972094"/>
      <w:bookmarkStart w:id="3332" w:name="_Toc51774383"/>
      <w:bookmarkStart w:id="3333" w:name="_Toc51834806"/>
      <w:bookmarkStart w:id="3334" w:name="_Toc52219659"/>
      <w:bookmarkStart w:id="3335" w:name="_Toc58359738"/>
      <w:bookmarkStart w:id="3336" w:name="_Toc68192877"/>
      <w:bookmarkStart w:id="3337" w:name="_Toc75421852"/>
      <w:r w:rsidRPr="00DF53B4">
        <w:t>15.14a.2</w:t>
      </w:r>
      <w:r w:rsidRPr="00DF53B4">
        <w:tab/>
        <w:t>Conformance requirement</w:t>
      </w:r>
      <w:bookmarkEnd w:id="3330"/>
      <w:bookmarkEnd w:id="3331"/>
      <w:bookmarkEnd w:id="3332"/>
      <w:bookmarkEnd w:id="3333"/>
      <w:bookmarkEnd w:id="3334"/>
      <w:bookmarkEnd w:id="3335"/>
      <w:bookmarkEnd w:id="3336"/>
      <w:bookmarkEnd w:id="3337"/>
    </w:p>
    <w:p w14:paraId="0BA3AC4B" w14:textId="77777777" w:rsidR="00434521" w:rsidRPr="00DF53B4" w:rsidRDefault="00434521" w:rsidP="00434521">
      <w:r w:rsidRPr="00DF53B4">
        <w:t>Generic requirements for Communication Barring can be found from Annexes F.1 and F.5.</w:t>
      </w:r>
    </w:p>
    <w:p w14:paraId="2115703F" w14:textId="77777777" w:rsidR="00434521" w:rsidRPr="00DF53B4" w:rsidRDefault="00434521" w:rsidP="00434521">
      <w:r w:rsidRPr="00DF53B4">
        <w:t>[TS 24.611, clause 4.9.1.4]:</w:t>
      </w:r>
    </w:p>
    <w:p w14:paraId="4E7FE0CD" w14:textId="77777777" w:rsidR="00434521" w:rsidRPr="00DF53B4" w:rsidRDefault="00434521" w:rsidP="00434521">
      <w:r w:rsidRPr="00DF53B4">
        <w:rPr>
          <w:b/>
          <w:bCs/>
        </w:rPr>
        <w:t xml:space="preserve">roaming: </w:t>
      </w:r>
      <w:r w:rsidRPr="00DF53B4">
        <w:t>This condition evaluates to true when the served user is registered from an access network other then the served users home network.</w:t>
      </w:r>
    </w:p>
    <w:p w14:paraId="1ADFEFFE" w14:textId="77777777" w:rsidR="00434521" w:rsidRPr="00DF53B4" w:rsidRDefault="00434521" w:rsidP="00434521">
      <w:pPr>
        <w:pStyle w:val="NO"/>
      </w:pPr>
      <w:r w:rsidRPr="00DF53B4">
        <w:t>NOTE:</w:t>
      </w:r>
      <w:r w:rsidRPr="00DF53B4">
        <w:tab/>
        <w:t xml:space="preserve">Whether the served user is registered from another network then the served users home network can be determined from the P-Visited-Network-ID header field specified in </w:t>
      </w:r>
      <w:r w:rsidR="00862364" w:rsidRPr="00DF53B4">
        <w:t>IETF RFC </w:t>
      </w:r>
      <w:r w:rsidRPr="00DF53B4">
        <w:t xml:space="preserve">3455 and the P-Access-Network-Info header field specified in </w:t>
      </w:r>
      <w:r w:rsidR="00862364" w:rsidRPr="00DF53B4">
        <w:t>IETF RFC </w:t>
      </w:r>
      <w:r w:rsidRPr="00DF53B4">
        <w:t>3455 both are provided during the registration process, see 3GPP TS 24.229, subclause 5.7.1.3.</w:t>
      </w:r>
    </w:p>
    <w:p w14:paraId="1C069CBF" w14:textId="77777777" w:rsidR="00434521" w:rsidRPr="00DF53B4" w:rsidRDefault="00434521" w:rsidP="00434521">
      <w:pPr>
        <w:pStyle w:val="H6"/>
        <w:rPr>
          <w:snapToGrid w:val="0"/>
        </w:rPr>
      </w:pPr>
      <w:r w:rsidRPr="00DF53B4">
        <w:rPr>
          <w:snapToGrid w:val="0"/>
        </w:rPr>
        <w:t>Reference(s)</w:t>
      </w:r>
    </w:p>
    <w:p w14:paraId="44B80B13" w14:textId="77777777" w:rsidR="00434521" w:rsidRPr="00DF53B4" w:rsidRDefault="00434521" w:rsidP="00434521">
      <w:pPr>
        <w:rPr>
          <w:snapToGrid w:val="0"/>
        </w:rPr>
      </w:pPr>
      <w:r w:rsidRPr="00DF53B4">
        <w:rPr>
          <w:snapToGrid w:val="0"/>
        </w:rPr>
        <w:t>3GPP T</w:t>
      </w:r>
      <w:r w:rsidRPr="00DF53B4">
        <w:t>S 24.611 [</w:t>
      </w:r>
      <w:r w:rsidR="004337FD" w:rsidRPr="00DF53B4">
        <w:t>101</w:t>
      </w:r>
      <w:r w:rsidRPr="00DF53B4">
        <w:t>]</w:t>
      </w:r>
    </w:p>
    <w:p w14:paraId="638DC0E0" w14:textId="77777777" w:rsidR="00434521" w:rsidRPr="00DF53B4" w:rsidRDefault="00434521" w:rsidP="00434521">
      <w:pPr>
        <w:pStyle w:val="Heading3"/>
        <w:rPr>
          <w:snapToGrid w:val="0"/>
        </w:rPr>
      </w:pPr>
      <w:bookmarkStart w:id="3338" w:name="_Toc21077543"/>
      <w:bookmarkStart w:id="3339" w:name="_Toc35972095"/>
      <w:bookmarkStart w:id="3340" w:name="_Toc51774384"/>
      <w:bookmarkStart w:id="3341" w:name="_Toc51834807"/>
      <w:bookmarkStart w:id="3342" w:name="_Toc52219660"/>
      <w:bookmarkStart w:id="3343" w:name="_Toc58359739"/>
      <w:bookmarkStart w:id="3344" w:name="_Toc68192878"/>
      <w:bookmarkStart w:id="3345" w:name="_Toc75421853"/>
      <w:r w:rsidRPr="00DF53B4">
        <w:t>15.14a.3</w:t>
      </w:r>
      <w:r w:rsidRPr="00DF53B4">
        <w:tab/>
      </w:r>
      <w:r w:rsidRPr="00DF53B4">
        <w:rPr>
          <w:snapToGrid w:val="0"/>
        </w:rPr>
        <w:t>Test purpose</w:t>
      </w:r>
      <w:bookmarkEnd w:id="3338"/>
      <w:bookmarkEnd w:id="3339"/>
      <w:bookmarkEnd w:id="3340"/>
      <w:bookmarkEnd w:id="3341"/>
      <w:bookmarkEnd w:id="3342"/>
      <w:bookmarkEnd w:id="3343"/>
      <w:bookmarkEnd w:id="3344"/>
      <w:bookmarkEnd w:id="3345"/>
    </w:p>
    <w:p w14:paraId="502D3D92" w14:textId="77777777" w:rsidR="00434521" w:rsidRPr="00DF53B4" w:rsidRDefault="00434521" w:rsidP="00434521">
      <w:pPr>
        <w:pStyle w:val="B1"/>
        <w:rPr>
          <w:snapToGrid w:val="0"/>
        </w:rPr>
      </w:pPr>
      <w:r w:rsidRPr="00DF53B4">
        <w:rPr>
          <w:snapToGrid w:val="0"/>
        </w:rPr>
        <w:t>1)</w:t>
      </w:r>
      <w:r w:rsidRPr="00DF53B4">
        <w:rPr>
          <w:snapToGrid w:val="0"/>
        </w:rPr>
        <w:tab/>
        <w:t xml:space="preserve">To verify that the UE can request activation of </w:t>
      </w:r>
      <w:r w:rsidR="00A4563C" w:rsidRPr="00DF53B4">
        <w:rPr>
          <w:snapToGrid w:val="0"/>
        </w:rPr>
        <w:t>"</w:t>
      </w:r>
      <w:r w:rsidRPr="00DF53B4">
        <w:rPr>
          <w:snapToGrid w:val="0"/>
        </w:rPr>
        <w:t>Communication Barring for incoming calls while the user is roaming</w:t>
      </w:r>
      <w:r w:rsidR="00A4563C" w:rsidRPr="00DF53B4">
        <w:rPr>
          <w:snapToGrid w:val="0"/>
        </w:rPr>
        <w:t>"</w:t>
      </w:r>
      <w:r w:rsidRPr="00DF53B4">
        <w:rPr>
          <w:snapToGrid w:val="0"/>
        </w:rPr>
        <w:t xml:space="preserve"> </w:t>
      </w:r>
      <w:r w:rsidR="00A4563C" w:rsidRPr="00DF53B4">
        <w:rPr>
          <w:snapToGrid w:val="0"/>
        </w:rPr>
        <w:t xml:space="preserve">while camping on HPLMN </w:t>
      </w:r>
      <w:r w:rsidRPr="00DF53B4">
        <w:rPr>
          <w:snapToGrid w:val="0"/>
        </w:rPr>
        <w:t>with a correctly composed HTTP PUT request; and</w:t>
      </w:r>
    </w:p>
    <w:p w14:paraId="729FEEF7" w14:textId="77777777" w:rsidR="00434521" w:rsidRPr="00DF53B4" w:rsidRDefault="00434521" w:rsidP="00434521">
      <w:pPr>
        <w:pStyle w:val="B1"/>
        <w:rPr>
          <w:snapToGrid w:val="0"/>
        </w:rPr>
      </w:pPr>
      <w:r w:rsidRPr="00DF53B4">
        <w:t>2)</w:t>
      </w:r>
      <w:r w:rsidRPr="00DF53B4">
        <w:tab/>
        <w:t xml:space="preserve">To verify that the UE can </w:t>
      </w:r>
      <w:r w:rsidRPr="00DF53B4">
        <w:rPr>
          <w:snapToGrid w:val="0"/>
        </w:rPr>
        <w:t>request deactivation of Communication Barring; and</w:t>
      </w:r>
    </w:p>
    <w:p w14:paraId="7C9F6D44" w14:textId="77777777" w:rsidR="00434521" w:rsidRPr="00DF53B4" w:rsidRDefault="00434521" w:rsidP="00434521">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0B2FCD81" w14:textId="77777777" w:rsidR="00434521" w:rsidRPr="00DF53B4" w:rsidRDefault="00434521" w:rsidP="00434521">
      <w:pPr>
        <w:pStyle w:val="Heading3"/>
      </w:pPr>
      <w:bookmarkStart w:id="3346" w:name="_Toc21077544"/>
      <w:bookmarkStart w:id="3347" w:name="_Toc35972096"/>
      <w:bookmarkStart w:id="3348" w:name="_Toc51774385"/>
      <w:bookmarkStart w:id="3349" w:name="_Toc51834808"/>
      <w:bookmarkStart w:id="3350" w:name="_Toc52219661"/>
      <w:bookmarkStart w:id="3351" w:name="_Toc58359740"/>
      <w:bookmarkStart w:id="3352" w:name="_Toc68192879"/>
      <w:bookmarkStart w:id="3353" w:name="_Toc75421854"/>
      <w:r w:rsidRPr="00DF53B4">
        <w:t>15.14a.4</w:t>
      </w:r>
      <w:r w:rsidRPr="00DF53B4">
        <w:tab/>
      </w:r>
      <w:r w:rsidRPr="00DF53B4">
        <w:rPr>
          <w:snapToGrid w:val="0"/>
        </w:rPr>
        <w:t>Method of test</w:t>
      </w:r>
      <w:bookmarkEnd w:id="3346"/>
      <w:bookmarkEnd w:id="3347"/>
      <w:bookmarkEnd w:id="3348"/>
      <w:bookmarkEnd w:id="3349"/>
      <w:bookmarkEnd w:id="3350"/>
      <w:bookmarkEnd w:id="3351"/>
      <w:bookmarkEnd w:id="3352"/>
      <w:bookmarkEnd w:id="3353"/>
    </w:p>
    <w:p w14:paraId="43EB94D2" w14:textId="77777777" w:rsidR="00434521" w:rsidRPr="00DF53B4" w:rsidRDefault="00434521" w:rsidP="00434521">
      <w:pPr>
        <w:pStyle w:val="H6"/>
        <w:rPr>
          <w:snapToGrid w:val="0"/>
        </w:rPr>
      </w:pPr>
      <w:r w:rsidRPr="00DF53B4">
        <w:rPr>
          <w:snapToGrid w:val="0"/>
        </w:rPr>
        <w:t>Initial conditions</w:t>
      </w:r>
    </w:p>
    <w:p w14:paraId="3FB916A7" w14:textId="77777777" w:rsidR="00434521" w:rsidRPr="00DF53B4" w:rsidRDefault="00434521" w:rsidP="00434521">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C61781" w:rsidRPr="00DF53B4">
        <w:rPr>
          <w:snapToGrid w:val="0"/>
        </w:rPr>
        <w:t>UE has activated an IPCAN bearer (e.g. PDP context or EPS bearer) with SS</w:t>
      </w:r>
      <w:r w:rsidRPr="00DF53B4">
        <w:rPr>
          <w:snapToGrid w:val="0"/>
        </w:rPr>
        <w:t>.</w:t>
      </w:r>
    </w:p>
    <w:p w14:paraId="3AA6E0C1" w14:textId="77777777" w:rsidR="00434521" w:rsidRPr="00DF53B4" w:rsidRDefault="00434521" w:rsidP="00434521">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2F092F05" w14:textId="77777777" w:rsidR="00434521" w:rsidRPr="00DF53B4" w:rsidRDefault="00434521" w:rsidP="00434521">
      <w:pPr>
        <w:rPr>
          <w:snapToGrid w:val="0"/>
        </w:rPr>
      </w:pPr>
      <w:r w:rsidRPr="00DF53B4">
        <w:rPr>
          <w:snapToGrid w:val="0"/>
        </w:rPr>
        <w:t>If the UE uses GAA as XCAP authentication scheme, GAA bootstrapping exchange has been performed</w:t>
      </w:r>
      <w:r w:rsidR="00BF41AC" w:rsidRPr="00DF53B4">
        <w:rPr>
          <w:snapToGrid w:val="0"/>
        </w:rPr>
        <w:t xml:space="preserve"> according to annex C.29.2</w:t>
      </w:r>
      <w:r w:rsidRPr="00DF53B4">
        <w:rPr>
          <w:snapToGrid w:val="0"/>
        </w:rPr>
        <w:t>.</w:t>
      </w:r>
    </w:p>
    <w:p w14:paraId="0E5DA3AB" w14:textId="77777777" w:rsidR="00434521" w:rsidRPr="00DF53B4" w:rsidRDefault="00434521" w:rsidP="00434521">
      <w:pPr>
        <w:pStyle w:val="H6"/>
        <w:rPr>
          <w:snapToGrid w:val="0"/>
        </w:rPr>
      </w:pPr>
      <w:r w:rsidRPr="00DF53B4">
        <w:rPr>
          <w:snapToGrid w:val="0"/>
        </w:rPr>
        <w:t>Test procedure</w:t>
      </w:r>
    </w:p>
    <w:p w14:paraId="395C8A39" w14:textId="77777777" w:rsidR="003D3221" w:rsidRPr="00DF53B4" w:rsidRDefault="00C61781" w:rsidP="003D3221">
      <w:pPr>
        <w:pStyle w:val="B1"/>
        <w:rPr>
          <w:snapToGrid w:val="0"/>
        </w:rPr>
      </w:pPr>
      <w:r w:rsidRPr="00DF53B4">
        <w:rPr>
          <w:snapToGrid w:val="0"/>
        </w:rPr>
        <w:t>The generic test procedure according to annex C.29.1 is applied:</w:t>
      </w:r>
    </w:p>
    <w:p w14:paraId="2E2F81E7" w14:textId="77777777" w:rsidR="003D3221" w:rsidRPr="00DF53B4" w:rsidRDefault="00C61781" w:rsidP="003D3221">
      <w:pPr>
        <w:pStyle w:val="B1"/>
        <w:rPr>
          <w:snapToGrid w:val="0"/>
        </w:rPr>
      </w:pPr>
      <w:r w:rsidRPr="00DF53B4">
        <w:rPr>
          <w:snapToGrid w:val="0"/>
        </w:rPr>
        <w:t>At step 1 activation of Incoming Communication Barring</w:t>
      </w:r>
    </w:p>
    <w:p w14:paraId="6F97428C" w14:textId="77777777" w:rsidR="003D3221" w:rsidRPr="00DF53B4" w:rsidRDefault="003D3221" w:rsidP="003D3221">
      <w:pPr>
        <w:pStyle w:val="B1"/>
        <w:rPr>
          <w:snapToGrid w:val="0"/>
        </w:rPr>
      </w:pPr>
      <w:r w:rsidRPr="00DF53B4">
        <w:rPr>
          <w:snapToGrid w:val="0"/>
        </w:rPr>
        <w:t>At step 5b, SS delivers a simservs document as specified in TS 24.611 [101] cl 4.9, including a non-empty rule set. Specifically, the SS includes the following:</w:t>
      </w:r>
    </w:p>
    <w:p w14:paraId="18E0E794" w14:textId="77777777" w:rsidR="003D3221" w:rsidRPr="00DF53B4" w:rsidRDefault="003D3221" w:rsidP="003D3221">
      <w:pPr>
        <w:pStyle w:val="PL"/>
        <w:rPr>
          <w:noProof w:val="0"/>
        </w:rPr>
      </w:pPr>
      <w:r w:rsidRPr="00DF53B4">
        <w:rPr>
          <w:noProof w:val="0"/>
        </w:rPr>
        <w:tab/>
      </w:r>
      <w:r w:rsidRPr="00DF53B4">
        <w:rPr>
          <w:noProof w:val="0"/>
        </w:rPr>
        <w:tab/>
        <w:t>&lt;?xml version="1.0" encoding="UTF-8"?&gt;</w:t>
      </w:r>
    </w:p>
    <w:p w14:paraId="0720CFD7" w14:textId="77777777" w:rsidR="003D3221" w:rsidRPr="00DF53B4" w:rsidRDefault="003D3221" w:rsidP="003D3221">
      <w:pPr>
        <w:pStyle w:val="PL"/>
        <w:rPr>
          <w:noProof w:val="0"/>
        </w:rPr>
      </w:pPr>
      <w:r w:rsidRPr="00DF53B4">
        <w:rPr>
          <w:noProof w:val="0"/>
        </w:rPr>
        <w:tab/>
      </w:r>
      <w:r w:rsidRPr="00DF53B4">
        <w:rPr>
          <w:noProof w:val="0"/>
        </w:rPr>
        <w:tab/>
        <w:t xml:space="preserve">&lt;simservs </w:t>
      </w:r>
    </w:p>
    <w:p w14:paraId="10D231FE" w14:textId="77777777" w:rsidR="003D3221" w:rsidRPr="00DF53B4" w:rsidRDefault="003D3221" w:rsidP="003D3221">
      <w:pPr>
        <w:pStyle w:val="PL"/>
        <w:rPr>
          <w:noProof w:val="0"/>
        </w:rPr>
      </w:pPr>
      <w:r w:rsidRPr="00DF53B4">
        <w:rPr>
          <w:noProof w:val="0"/>
        </w:rPr>
        <w:tab/>
      </w:r>
      <w:r w:rsidRPr="00DF53B4">
        <w:rPr>
          <w:noProof w:val="0"/>
        </w:rPr>
        <w:tab/>
        <w:t>xmlns="http://uri.etsi.org/ngn/params/xml/simservs/xcap"</w:t>
      </w:r>
    </w:p>
    <w:p w14:paraId="6AD48A4E" w14:textId="77777777" w:rsidR="003D3221" w:rsidRPr="00DF53B4" w:rsidRDefault="003D3221" w:rsidP="003D3221">
      <w:pPr>
        <w:pStyle w:val="PL"/>
        <w:rPr>
          <w:noProof w:val="0"/>
        </w:rPr>
      </w:pPr>
      <w:r w:rsidRPr="00DF53B4">
        <w:rPr>
          <w:noProof w:val="0"/>
        </w:rPr>
        <w:tab/>
      </w:r>
      <w:r w:rsidRPr="00DF53B4">
        <w:rPr>
          <w:noProof w:val="0"/>
        </w:rPr>
        <w:tab/>
        <w:t xml:space="preserve">xmlns:cp="urn:ietf:params:xml:ns:common-policy" </w:t>
      </w:r>
    </w:p>
    <w:p w14:paraId="76CAB28A" w14:textId="77777777" w:rsidR="003D3221" w:rsidRPr="00DF53B4" w:rsidRDefault="003D3221" w:rsidP="003D3221">
      <w:pPr>
        <w:pStyle w:val="PL"/>
        <w:rPr>
          <w:noProof w:val="0"/>
        </w:rPr>
      </w:pPr>
      <w:r w:rsidRPr="00DF53B4">
        <w:rPr>
          <w:noProof w:val="0"/>
        </w:rPr>
        <w:tab/>
      </w:r>
      <w:r w:rsidRPr="00DF53B4">
        <w:rPr>
          <w:noProof w:val="0"/>
        </w:rPr>
        <w:tab/>
        <w:t xml:space="preserve">xmlns:ocp="urn:oma:xml:xdm:common-policy"&gt; </w:t>
      </w:r>
    </w:p>
    <w:p w14:paraId="59306107" w14:textId="77777777" w:rsidR="003D3221" w:rsidRPr="00DF53B4" w:rsidRDefault="003D3221" w:rsidP="003D3221">
      <w:pPr>
        <w:pStyle w:val="PL"/>
        <w:rPr>
          <w:noProof w:val="0"/>
        </w:rPr>
      </w:pPr>
      <w:r w:rsidRPr="00DF53B4">
        <w:rPr>
          <w:noProof w:val="0"/>
        </w:rPr>
        <w:tab/>
      </w:r>
      <w:r w:rsidRPr="00DF53B4">
        <w:rPr>
          <w:noProof w:val="0"/>
        </w:rPr>
        <w:tab/>
        <w:t xml:space="preserve">   &lt;incoming-communication-barring active="</w:t>
      </w:r>
      <w:r w:rsidR="00AE4527">
        <w:rPr>
          <w:noProof w:val="0"/>
        </w:rPr>
        <w:t>true</w:t>
      </w:r>
      <w:r w:rsidRPr="00DF53B4">
        <w:rPr>
          <w:noProof w:val="0"/>
        </w:rPr>
        <w:t>"&gt;</w:t>
      </w:r>
    </w:p>
    <w:p w14:paraId="30071DFD" w14:textId="77777777" w:rsidR="003D3221" w:rsidRPr="00DF53B4" w:rsidRDefault="003D3221" w:rsidP="003D3221">
      <w:pPr>
        <w:pStyle w:val="PL"/>
        <w:rPr>
          <w:noProof w:val="0"/>
        </w:rPr>
      </w:pPr>
      <w:r w:rsidRPr="00DF53B4">
        <w:rPr>
          <w:noProof w:val="0"/>
        </w:rPr>
        <w:tab/>
      </w:r>
      <w:r w:rsidRPr="00DF53B4">
        <w:rPr>
          <w:noProof w:val="0"/>
        </w:rPr>
        <w:tab/>
        <w:t xml:space="preserve">         &lt;cp:ruleset&gt;</w:t>
      </w:r>
    </w:p>
    <w:p w14:paraId="1C164196" w14:textId="77777777" w:rsidR="003D3221" w:rsidRPr="00DF53B4" w:rsidRDefault="003D3221" w:rsidP="003D3221">
      <w:pPr>
        <w:pStyle w:val="PL"/>
        <w:rPr>
          <w:noProof w:val="0"/>
        </w:rPr>
      </w:pPr>
      <w:r w:rsidRPr="00DF53B4">
        <w:rPr>
          <w:noProof w:val="0"/>
        </w:rPr>
        <w:tab/>
      </w:r>
      <w:r w:rsidRPr="00DF53B4">
        <w:rPr>
          <w:noProof w:val="0"/>
        </w:rPr>
        <w:tab/>
        <w:t xml:space="preserve">            &lt;cp:rule id="rule1"&gt;</w:t>
      </w:r>
    </w:p>
    <w:p w14:paraId="1CDEE6B2" w14:textId="77777777" w:rsidR="00AE4527" w:rsidRDefault="003D3221" w:rsidP="00AE4527">
      <w:pPr>
        <w:pStyle w:val="PL"/>
        <w:rPr>
          <w:noProof w:val="0"/>
        </w:rPr>
      </w:pPr>
      <w:r w:rsidRPr="00DF53B4">
        <w:rPr>
          <w:noProof w:val="0"/>
        </w:rPr>
        <w:tab/>
      </w:r>
      <w:r w:rsidRPr="00DF53B4">
        <w:rPr>
          <w:noProof w:val="0"/>
        </w:rPr>
        <w:tab/>
        <w:t xml:space="preserve">               </w:t>
      </w:r>
      <w:r w:rsidRPr="00E74BA0">
        <w:rPr>
          <w:noProof w:val="0"/>
          <w:lang w:val="fr-FR"/>
        </w:rPr>
        <w:t>&lt;cp:conditions&gt;</w:t>
      </w:r>
    </w:p>
    <w:p w14:paraId="2E44EDEB" w14:textId="77777777" w:rsidR="00AE4527" w:rsidRDefault="00AE4527" w:rsidP="00AE4527">
      <w:pPr>
        <w:pStyle w:val="PL"/>
        <w:rPr>
          <w:noProof w:val="0"/>
        </w:rPr>
      </w:pPr>
      <w:r>
        <w:rPr>
          <w:noProof w:val="0"/>
        </w:rPr>
        <w:tab/>
      </w:r>
      <w:r>
        <w:rPr>
          <w:noProof w:val="0"/>
        </w:rPr>
        <w:tab/>
      </w:r>
      <w:r>
        <w:rPr>
          <w:noProof w:val="0"/>
        </w:rPr>
        <w:tab/>
      </w:r>
      <w:r>
        <w:rPr>
          <w:noProof w:val="0"/>
        </w:rPr>
        <w:tab/>
      </w:r>
      <w:r>
        <w:rPr>
          <w:noProof w:val="0"/>
        </w:rPr>
        <w:tab/>
      </w:r>
      <w:r>
        <w:rPr>
          <w:noProof w:val="0"/>
        </w:rPr>
        <w:tab/>
      </w:r>
      <w:r>
        <w:rPr>
          <w:noProof w:val="0"/>
        </w:rPr>
        <w:tab/>
        <w:t>&lt;roaming/&gt;</w:t>
      </w:r>
    </w:p>
    <w:p w14:paraId="25680D24" w14:textId="77777777" w:rsidR="003D3221" w:rsidRPr="00E74BA0" w:rsidRDefault="00AE4527" w:rsidP="00AE4527">
      <w:pPr>
        <w:pStyle w:val="PL"/>
        <w:rPr>
          <w:noProof w:val="0"/>
          <w:lang w:val="fr-FR"/>
        </w:rPr>
      </w:pPr>
      <w:r>
        <w:rPr>
          <w:noProof w:val="0"/>
        </w:rPr>
        <w:tab/>
      </w:r>
      <w:r>
        <w:rPr>
          <w:noProof w:val="0"/>
        </w:rPr>
        <w:tab/>
      </w:r>
      <w:r>
        <w:rPr>
          <w:noProof w:val="0"/>
        </w:rPr>
        <w:tab/>
      </w:r>
      <w:r>
        <w:rPr>
          <w:noProof w:val="0"/>
        </w:rPr>
        <w:tab/>
      </w:r>
      <w:r>
        <w:rPr>
          <w:noProof w:val="0"/>
        </w:rPr>
        <w:tab/>
      </w:r>
      <w:r>
        <w:rPr>
          <w:noProof w:val="0"/>
        </w:rPr>
        <w:tab/>
      </w:r>
      <w:r>
        <w:rPr>
          <w:noProof w:val="0"/>
        </w:rPr>
        <w:tab/>
        <w:t>&lt;rule-deactivated/&gt;</w:t>
      </w:r>
    </w:p>
    <w:p w14:paraId="23CCDD78" w14:textId="77777777" w:rsidR="003D3221" w:rsidRPr="00E74BA0" w:rsidRDefault="003D3221" w:rsidP="003D3221">
      <w:pPr>
        <w:pStyle w:val="PL"/>
        <w:rPr>
          <w:noProof w:val="0"/>
          <w:lang w:val="fr-FR"/>
        </w:rPr>
      </w:pPr>
      <w:r w:rsidRPr="00E74BA0">
        <w:rPr>
          <w:noProof w:val="0"/>
          <w:lang w:val="fr-FR"/>
        </w:rPr>
        <w:tab/>
      </w:r>
      <w:r w:rsidRPr="00E74BA0">
        <w:rPr>
          <w:noProof w:val="0"/>
          <w:lang w:val="fr-FR"/>
        </w:rPr>
        <w:tab/>
        <w:t xml:space="preserve">               &lt;/cp:conditions&gt;</w:t>
      </w:r>
    </w:p>
    <w:p w14:paraId="055911B3" w14:textId="77777777" w:rsidR="003D3221" w:rsidRPr="00E74BA0" w:rsidRDefault="003D3221" w:rsidP="003D3221">
      <w:pPr>
        <w:pStyle w:val="PL"/>
        <w:rPr>
          <w:noProof w:val="0"/>
          <w:lang w:val="fr-FR"/>
        </w:rPr>
      </w:pPr>
      <w:r w:rsidRPr="00E74BA0">
        <w:rPr>
          <w:noProof w:val="0"/>
          <w:lang w:val="fr-FR"/>
        </w:rPr>
        <w:tab/>
      </w:r>
      <w:r w:rsidRPr="00E74BA0">
        <w:rPr>
          <w:noProof w:val="0"/>
          <w:lang w:val="fr-FR"/>
        </w:rPr>
        <w:tab/>
        <w:t xml:space="preserve">               &lt;cp:actions&gt;</w:t>
      </w:r>
    </w:p>
    <w:p w14:paraId="4508AFFB" w14:textId="77777777" w:rsidR="003D3221" w:rsidRPr="00DF53B4" w:rsidRDefault="003D3221" w:rsidP="003D3221">
      <w:pPr>
        <w:pStyle w:val="PL"/>
        <w:rPr>
          <w:noProof w:val="0"/>
        </w:rPr>
      </w:pPr>
      <w:r w:rsidRPr="00E74BA0">
        <w:rPr>
          <w:noProof w:val="0"/>
          <w:lang w:val="fr-FR"/>
        </w:rPr>
        <w:tab/>
      </w:r>
      <w:r w:rsidRPr="00E74BA0">
        <w:rPr>
          <w:noProof w:val="0"/>
          <w:lang w:val="fr-FR"/>
        </w:rPr>
        <w:tab/>
        <w:t xml:space="preserve">                   </w:t>
      </w:r>
      <w:r w:rsidRPr="00DF53B4">
        <w:rPr>
          <w:noProof w:val="0"/>
        </w:rPr>
        <w:t>&lt;allow&gt;false&lt;/allow&gt;</w:t>
      </w:r>
    </w:p>
    <w:p w14:paraId="7954139C" w14:textId="77777777" w:rsidR="003D3221" w:rsidRPr="00DF53B4" w:rsidRDefault="003D3221" w:rsidP="003D3221">
      <w:pPr>
        <w:pStyle w:val="PL"/>
        <w:rPr>
          <w:noProof w:val="0"/>
        </w:rPr>
      </w:pPr>
      <w:r w:rsidRPr="00DF53B4">
        <w:rPr>
          <w:noProof w:val="0"/>
        </w:rPr>
        <w:tab/>
      </w:r>
      <w:r w:rsidRPr="00DF53B4">
        <w:rPr>
          <w:noProof w:val="0"/>
        </w:rPr>
        <w:tab/>
        <w:t xml:space="preserve">               &lt;/cp:actions&gt;</w:t>
      </w:r>
    </w:p>
    <w:p w14:paraId="2981494D" w14:textId="77777777" w:rsidR="003D3221" w:rsidRPr="00DF53B4" w:rsidRDefault="003D3221" w:rsidP="003D3221">
      <w:pPr>
        <w:pStyle w:val="PL"/>
        <w:rPr>
          <w:noProof w:val="0"/>
        </w:rPr>
      </w:pPr>
      <w:r w:rsidRPr="00DF53B4">
        <w:rPr>
          <w:noProof w:val="0"/>
        </w:rPr>
        <w:tab/>
      </w:r>
      <w:r w:rsidRPr="00DF53B4">
        <w:rPr>
          <w:noProof w:val="0"/>
        </w:rPr>
        <w:tab/>
        <w:t xml:space="preserve">           &lt;/cp:rule&gt;</w:t>
      </w:r>
    </w:p>
    <w:p w14:paraId="5FE5CBBD" w14:textId="77777777" w:rsidR="003D3221" w:rsidRPr="00DF53B4" w:rsidRDefault="003D3221" w:rsidP="003D3221">
      <w:pPr>
        <w:pStyle w:val="PL"/>
        <w:rPr>
          <w:noProof w:val="0"/>
        </w:rPr>
      </w:pPr>
      <w:r w:rsidRPr="00DF53B4">
        <w:rPr>
          <w:noProof w:val="0"/>
        </w:rPr>
        <w:tab/>
      </w:r>
      <w:r w:rsidRPr="00DF53B4">
        <w:rPr>
          <w:noProof w:val="0"/>
        </w:rPr>
        <w:tab/>
        <w:t xml:space="preserve">         &lt;/cp:ruleset&gt;</w:t>
      </w:r>
    </w:p>
    <w:p w14:paraId="0DC5F76B" w14:textId="77777777" w:rsidR="003D3221" w:rsidRPr="00DF53B4" w:rsidRDefault="003D3221" w:rsidP="003D3221">
      <w:pPr>
        <w:pStyle w:val="PL"/>
        <w:rPr>
          <w:noProof w:val="0"/>
        </w:rPr>
      </w:pPr>
      <w:r w:rsidRPr="00DF53B4">
        <w:rPr>
          <w:noProof w:val="0"/>
        </w:rPr>
        <w:tab/>
      </w:r>
      <w:r w:rsidRPr="00DF53B4">
        <w:rPr>
          <w:noProof w:val="0"/>
        </w:rPr>
        <w:tab/>
        <w:t xml:space="preserve">   &lt;/incoming-communication-barring&gt;</w:t>
      </w:r>
    </w:p>
    <w:p w14:paraId="7EB16A9B" w14:textId="77777777" w:rsidR="003D3221" w:rsidRPr="00DF53B4" w:rsidRDefault="003D3221" w:rsidP="003B754C">
      <w:pPr>
        <w:pStyle w:val="PL"/>
        <w:rPr>
          <w:noProof w:val="0"/>
        </w:rPr>
      </w:pPr>
      <w:r w:rsidRPr="00DF53B4">
        <w:rPr>
          <w:noProof w:val="0"/>
        </w:rPr>
        <w:tab/>
      </w:r>
      <w:r w:rsidRPr="00DF53B4">
        <w:rPr>
          <w:noProof w:val="0"/>
        </w:rPr>
        <w:tab/>
        <w:t>&lt;/simservs&gt;</w:t>
      </w:r>
    </w:p>
    <w:p w14:paraId="7753B8FC" w14:textId="77777777" w:rsidR="003D3221" w:rsidRPr="00DF53B4" w:rsidRDefault="003D3221" w:rsidP="003D3221">
      <w:pPr>
        <w:pStyle w:val="B1"/>
        <w:rPr>
          <w:snapToGrid w:val="0"/>
        </w:rPr>
      </w:pPr>
    </w:p>
    <w:p w14:paraId="61ECA557" w14:textId="77777777" w:rsidR="00C61781" w:rsidRPr="00DF53B4" w:rsidRDefault="003D3221" w:rsidP="003D3221">
      <w:pPr>
        <w:pStyle w:val="B1"/>
        <w:rPr>
          <w:snapToGrid w:val="0"/>
        </w:rPr>
      </w:pPr>
      <w:r w:rsidRPr="00DF53B4">
        <w:rPr>
          <w:snapToGrid w:val="0"/>
        </w:rPr>
        <w:t>A</w:t>
      </w:r>
      <w:r w:rsidR="00C61781" w:rsidRPr="00DF53B4">
        <w:rPr>
          <w:snapToGrid w:val="0"/>
        </w:rPr>
        <w:t>t step 7 deactivation of Incoming Communication Barring is respectively triggered at the UE.</w:t>
      </w:r>
    </w:p>
    <w:p w14:paraId="4E8FD5F1" w14:textId="77777777" w:rsidR="00434521" w:rsidRPr="00DF53B4" w:rsidRDefault="00434521" w:rsidP="00434521">
      <w:pPr>
        <w:pStyle w:val="Heading3"/>
        <w:rPr>
          <w:snapToGrid w:val="0"/>
        </w:rPr>
      </w:pPr>
      <w:bookmarkStart w:id="3354" w:name="_Toc21077545"/>
      <w:bookmarkStart w:id="3355" w:name="_Toc35972097"/>
      <w:bookmarkStart w:id="3356" w:name="_Toc51774386"/>
      <w:bookmarkStart w:id="3357" w:name="_Toc51834809"/>
      <w:bookmarkStart w:id="3358" w:name="_Toc52219662"/>
      <w:bookmarkStart w:id="3359" w:name="_Toc58359741"/>
      <w:bookmarkStart w:id="3360" w:name="_Toc68192880"/>
      <w:bookmarkStart w:id="3361" w:name="_Toc75421855"/>
      <w:r w:rsidRPr="00DF53B4">
        <w:rPr>
          <w:snapToGrid w:val="0"/>
        </w:rPr>
        <w:t>15.14a.5</w:t>
      </w:r>
      <w:r w:rsidRPr="00DF53B4">
        <w:rPr>
          <w:snapToGrid w:val="0"/>
        </w:rPr>
        <w:tab/>
        <w:t>Test requirements</w:t>
      </w:r>
      <w:bookmarkEnd w:id="3354"/>
      <w:bookmarkEnd w:id="3355"/>
      <w:bookmarkEnd w:id="3356"/>
      <w:bookmarkEnd w:id="3357"/>
      <w:bookmarkEnd w:id="3358"/>
      <w:bookmarkEnd w:id="3359"/>
      <w:bookmarkEnd w:id="3360"/>
      <w:bookmarkEnd w:id="3361"/>
    </w:p>
    <w:p w14:paraId="7F0F687F" w14:textId="77777777" w:rsidR="00434521" w:rsidRPr="00DF53B4" w:rsidRDefault="00BF41AC" w:rsidP="0004201E">
      <w:pPr>
        <w:pStyle w:val="B1"/>
        <w:rPr>
          <w:snapToGrid w:val="0"/>
        </w:rPr>
      </w:pPr>
      <w:r w:rsidRPr="00DF53B4">
        <w:rPr>
          <w:snapToGrid w:val="0"/>
        </w:rPr>
        <w:t xml:space="preserve">1. </w:t>
      </w:r>
      <w:r w:rsidR="00434521" w:rsidRPr="00DF53B4">
        <w:rPr>
          <w:snapToGrid w:val="0"/>
        </w:rPr>
        <w:t xml:space="preserve">SS </w:t>
      </w:r>
      <w:r w:rsidRPr="00DF53B4">
        <w:rPr>
          <w:snapToGrid w:val="0"/>
        </w:rPr>
        <w:t>shall</w:t>
      </w:r>
      <w:r w:rsidR="00434521" w:rsidRPr="00DF53B4">
        <w:rPr>
          <w:snapToGrid w:val="0"/>
        </w:rPr>
        <w:t xml:space="preserve"> check that the UE can authenticate itself correctly with the authentication scheme that the UE supports:</w:t>
      </w:r>
    </w:p>
    <w:p w14:paraId="0D28CA33" w14:textId="77777777" w:rsidR="00434521" w:rsidRPr="00DF53B4" w:rsidRDefault="00434521" w:rsidP="00434521">
      <w:pPr>
        <w:pStyle w:val="B1"/>
        <w:rPr>
          <w:snapToGrid w:val="0"/>
        </w:rPr>
      </w:pPr>
      <w:r w:rsidRPr="00DF53B4">
        <w:rPr>
          <w:snapToGrid w:val="0"/>
        </w:rPr>
        <w:t>-</w:t>
      </w:r>
      <w:r w:rsidRPr="00DF53B4">
        <w:rPr>
          <w:snapToGrid w:val="0"/>
        </w:rPr>
        <w:tab/>
        <w:t>HTTP Digest authentication</w:t>
      </w:r>
      <w:r w:rsidR="00BF41AC" w:rsidRPr="00DF53B4">
        <w:rPr>
          <w:snapToGrid w:val="0"/>
        </w:rPr>
        <w:t xml:space="preserve"> (see Annex C.29.1 step 2 NOTE 1</w:t>
      </w:r>
      <w:r w:rsidR="00C61781" w:rsidRPr="00DF53B4">
        <w:rPr>
          <w:snapToGrid w:val="0"/>
        </w:rPr>
        <w:t>) or</w:t>
      </w:r>
    </w:p>
    <w:p w14:paraId="70E1B5F4" w14:textId="77777777" w:rsidR="00434521" w:rsidRPr="00DF53B4" w:rsidRDefault="00434521" w:rsidP="00434521">
      <w:pPr>
        <w:pStyle w:val="B1"/>
        <w:rPr>
          <w:snapToGrid w:val="0"/>
        </w:rPr>
      </w:pPr>
      <w:r w:rsidRPr="00DF53B4">
        <w:rPr>
          <w:snapToGrid w:val="0"/>
        </w:rPr>
        <w:t>-</w:t>
      </w:r>
      <w:r w:rsidRPr="00DF53B4">
        <w:rPr>
          <w:snapToGrid w:val="0"/>
        </w:rPr>
        <w:tab/>
      </w:r>
      <w:r w:rsidR="00BF41AC" w:rsidRPr="00DF53B4">
        <w:rPr>
          <w:snapToGrid w:val="0"/>
        </w:rPr>
        <w:t>GAA based authentication as specified in TS 33.222 [121] and TS 24.109 [119] (see Annex C.29.2).</w:t>
      </w:r>
    </w:p>
    <w:p w14:paraId="1E0E5105" w14:textId="77777777" w:rsidR="00BF41AC" w:rsidRPr="00DF53B4" w:rsidRDefault="00BF41AC" w:rsidP="0004201E">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2646FE91" w14:textId="77777777" w:rsidR="00434521" w:rsidRPr="00DF53B4" w:rsidRDefault="00434521" w:rsidP="00434521">
      <w:pPr>
        <w:pStyle w:val="B1"/>
        <w:tabs>
          <w:tab w:val="left" w:pos="5670"/>
        </w:tabs>
      </w:pPr>
      <w:r w:rsidRPr="00DF53B4">
        <w:t>-</w:t>
      </w:r>
      <w:r w:rsidRPr="00DF53B4">
        <w:tab/>
        <w:t>&lt;incoming-communication-barring&gt; element with "active" attribute set as "true"</w:t>
      </w:r>
      <w:r w:rsidR="009E19CB" w:rsidRPr="00DF53B4">
        <w:t xml:space="preserve"> or with “active” attribute not present.</w:t>
      </w:r>
    </w:p>
    <w:p w14:paraId="0CA0BAAC" w14:textId="77777777" w:rsidR="00434521" w:rsidRPr="00DF53B4" w:rsidRDefault="00434521" w:rsidP="00434521">
      <w:pPr>
        <w:pStyle w:val="B2"/>
      </w:pPr>
      <w:r w:rsidRPr="00DF53B4">
        <w:t>-</w:t>
      </w:r>
      <w:r w:rsidRPr="00DF53B4">
        <w:tab/>
        <w:t>within &lt;cp:ruleset&gt; one &lt;cp:rule&gt; element for communication forwarding as follows:</w:t>
      </w:r>
    </w:p>
    <w:p w14:paraId="0D262298" w14:textId="77777777" w:rsidR="00434521" w:rsidRPr="00DF53B4" w:rsidRDefault="00434521" w:rsidP="00434521">
      <w:pPr>
        <w:pStyle w:val="B3"/>
      </w:pPr>
      <w:r w:rsidRPr="00DF53B4">
        <w:t>-</w:t>
      </w:r>
      <w:r w:rsidRPr="00DF53B4">
        <w:tab/>
        <w:t>&lt;cp:conditions&gt; element containing a &lt;roaming&gt; element</w:t>
      </w:r>
      <w:r w:rsidR="00F90E24" w:rsidRPr="00DF53B4">
        <w:t xml:space="preserve"> and not containing a &lt;rule-deactivated&gt; element</w:t>
      </w:r>
    </w:p>
    <w:p w14:paraId="0B09C6FC" w14:textId="77777777" w:rsidR="00D45170" w:rsidRPr="00DF53B4" w:rsidRDefault="00434521" w:rsidP="00C61781">
      <w:pPr>
        <w:pStyle w:val="B3"/>
      </w:pPr>
      <w:r w:rsidRPr="00DF53B4">
        <w:t>-</w:t>
      </w:r>
      <w:r w:rsidRPr="00DF53B4">
        <w:tab/>
        <w:t>&lt;cp:actions&gt; element containing &lt;allow&gt; element with value "false"</w:t>
      </w:r>
    </w:p>
    <w:p w14:paraId="11237A01" w14:textId="77777777" w:rsidR="00BF41AC" w:rsidRPr="00DF53B4" w:rsidRDefault="00BF41AC" w:rsidP="0004201E">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190C44A5" w14:textId="77777777" w:rsidR="00434521" w:rsidRPr="00DF53B4" w:rsidRDefault="00434521" w:rsidP="00434521">
      <w:pPr>
        <w:pStyle w:val="B1"/>
        <w:tabs>
          <w:tab w:val="left" w:pos="5670"/>
        </w:tabs>
      </w:pPr>
      <w:r w:rsidRPr="00DF53B4">
        <w:t>-</w:t>
      </w:r>
      <w:r w:rsidRPr="00DF53B4">
        <w:tab/>
        <w:t>&lt;incoming-communication-barring&gt;</w:t>
      </w:r>
      <w:r w:rsidR="00D45170" w:rsidRPr="00DF53B4">
        <w:t xml:space="preserve"> </w:t>
      </w:r>
      <w:r w:rsidRPr="00DF53B4">
        <w:t>elements with "active" attribute being set "false" or th</w:t>
      </w:r>
      <w:r w:rsidR="002D3865" w:rsidRPr="00DF53B4">
        <w:t>is</w:t>
      </w:r>
      <w:r w:rsidRPr="00DF53B4">
        <w:t xml:space="preserve"> element simply deleted</w:t>
      </w:r>
    </w:p>
    <w:p w14:paraId="06B21DF9" w14:textId="77777777" w:rsidR="00F90E24" w:rsidRPr="00DF53B4" w:rsidRDefault="00F90E24" w:rsidP="00F90E24">
      <w:pPr>
        <w:pStyle w:val="B1"/>
        <w:tabs>
          <w:tab w:val="left" w:pos="5670"/>
        </w:tabs>
      </w:pPr>
      <w:r w:rsidRPr="00DF53B4">
        <w:t>or</w:t>
      </w:r>
    </w:p>
    <w:p w14:paraId="7A349D7D" w14:textId="77777777" w:rsidR="00F90E24" w:rsidRPr="00DF53B4" w:rsidRDefault="00F90E24" w:rsidP="00F90E24">
      <w:pPr>
        <w:pStyle w:val="B1"/>
        <w:tabs>
          <w:tab w:val="left" w:pos="5670"/>
        </w:tabs>
      </w:pPr>
      <w:r w:rsidRPr="00DF53B4">
        <w:t>-</w:t>
      </w:r>
      <w:r w:rsidRPr="00DF53B4">
        <w:tab/>
        <w:t>&lt;incoming-communication-barring&gt; element with "active" attribute set as "true"</w:t>
      </w:r>
      <w:r w:rsidR="009E19CB" w:rsidRPr="00DF53B4">
        <w:t xml:space="preserve"> or with “active” attribute not present.</w:t>
      </w:r>
    </w:p>
    <w:p w14:paraId="4F8AC1EA" w14:textId="77777777" w:rsidR="00F90E24" w:rsidRPr="00DF53B4" w:rsidRDefault="00F90E24" w:rsidP="00F90E24">
      <w:pPr>
        <w:pStyle w:val="B2"/>
      </w:pPr>
      <w:r w:rsidRPr="00DF53B4">
        <w:t>-</w:t>
      </w:r>
      <w:r w:rsidRPr="00DF53B4">
        <w:tab/>
        <w:t>within &lt;cp:ruleset&gt; one &lt;cp:rule&gt; element found at step 2 for incoming communication barring as follows:</w:t>
      </w:r>
    </w:p>
    <w:p w14:paraId="193E1171" w14:textId="77777777" w:rsidR="00F90E24" w:rsidRPr="00DF53B4" w:rsidRDefault="00F90E24" w:rsidP="00F90E24">
      <w:pPr>
        <w:pStyle w:val="B3"/>
      </w:pPr>
      <w:r w:rsidRPr="00DF53B4">
        <w:t>-</w:t>
      </w:r>
      <w:r w:rsidRPr="00DF53B4">
        <w:tab/>
        <w:t>&lt;cp:conditions&gt; element containing a &lt;rule-deactivated&gt; element</w:t>
      </w:r>
    </w:p>
    <w:p w14:paraId="7D2FD0F2" w14:textId="77777777" w:rsidR="002D3865" w:rsidRPr="00DF53B4" w:rsidRDefault="002D3865" w:rsidP="002D3865">
      <w:pPr>
        <w:pStyle w:val="Heading2"/>
      </w:pPr>
      <w:bookmarkStart w:id="3362" w:name="_Toc21077546"/>
      <w:bookmarkStart w:id="3363" w:name="_Toc35972098"/>
      <w:bookmarkStart w:id="3364" w:name="_Toc51774387"/>
      <w:bookmarkStart w:id="3365" w:name="_Toc51834810"/>
      <w:bookmarkStart w:id="3366" w:name="_Toc52219663"/>
      <w:bookmarkStart w:id="3367" w:name="_Toc58359742"/>
      <w:bookmarkStart w:id="3368" w:name="_Toc68192881"/>
      <w:bookmarkStart w:id="3369" w:name="_Toc75421856"/>
      <w:r w:rsidRPr="00DF53B4">
        <w:t>15.14b</w:t>
      </w:r>
      <w:r w:rsidRPr="00DF53B4">
        <w:tab/>
        <w:t>Outgoing communication Barring while roaming</w:t>
      </w:r>
      <w:bookmarkEnd w:id="3362"/>
      <w:bookmarkEnd w:id="3363"/>
      <w:bookmarkEnd w:id="3364"/>
      <w:bookmarkEnd w:id="3365"/>
      <w:bookmarkEnd w:id="3366"/>
      <w:bookmarkEnd w:id="3367"/>
      <w:bookmarkEnd w:id="3368"/>
      <w:bookmarkEnd w:id="3369"/>
    </w:p>
    <w:p w14:paraId="2E6FDD42" w14:textId="77777777" w:rsidR="002D3865" w:rsidRPr="00DF53B4" w:rsidRDefault="002D3865" w:rsidP="002D3865">
      <w:pPr>
        <w:pStyle w:val="Heading3"/>
        <w:rPr>
          <w:snapToGrid w:val="0"/>
        </w:rPr>
      </w:pPr>
      <w:bookmarkStart w:id="3370" w:name="_Toc21077547"/>
      <w:bookmarkStart w:id="3371" w:name="_Toc35972099"/>
      <w:bookmarkStart w:id="3372" w:name="_Toc51774388"/>
      <w:bookmarkStart w:id="3373" w:name="_Toc51834811"/>
      <w:bookmarkStart w:id="3374" w:name="_Toc52219664"/>
      <w:bookmarkStart w:id="3375" w:name="_Toc58359743"/>
      <w:bookmarkStart w:id="3376" w:name="_Toc68192882"/>
      <w:bookmarkStart w:id="3377" w:name="_Toc75421857"/>
      <w:r w:rsidRPr="00DF53B4">
        <w:t>15.14b.1</w:t>
      </w:r>
      <w:r w:rsidRPr="00DF53B4">
        <w:tab/>
        <w:t>Definition</w:t>
      </w:r>
      <w:bookmarkEnd w:id="3370"/>
      <w:bookmarkEnd w:id="3371"/>
      <w:bookmarkEnd w:id="3372"/>
      <w:bookmarkEnd w:id="3373"/>
      <w:bookmarkEnd w:id="3374"/>
      <w:bookmarkEnd w:id="3375"/>
      <w:bookmarkEnd w:id="3376"/>
      <w:bookmarkEnd w:id="3377"/>
    </w:p>
    <w:p w14:paraId="148804DF" w14:textId="77777777" w:rsidR="002D3865" w:rsidRPr="00DF53B4" w:rsidRDefault="002D3865" w:rsidP="002D3865">
      <w:r w:rsidRPr="00DF53B4">
        <w:rPr>
          <w:snapToGrid w:val="0"/>
        </w:rPr>
        <w:t>Test to verify that the UE activates and deactivates the "IMS Multimedia Telephony Communication Barring for outgoing calls while the user is roaming" supplementary service while camping on HPLMN. This process is described in 3GPP T</w:t>
      </w:r>
      <w:r w:rsidRPr="00DF53B4">
        <w:t>S 24.611 [101].</w:t>
      </w:r>
    </w:p>
    <w:p w14:paraId="412F94F6" w14:textId="77777777" w:rsidR="002D3865" w:rsidRPr="00DF53B4" w:rsidRDefault="002D3865" w:rsidP="002D3865">
      <w:pPr>
        <w:pStyle w:val="Heading3"/>
      </w:pPr>
      <w:bookmarkStart w:id="3378" w:name="_Toc21077548"/>
      <w:bookmarkStart w:id="3379" w:name="_Toc35972100"/>
      <w:bookmarkStart w:id="3380" w:name="_Toc51774389"/>
      <w:bookmarkStart w:id="3381" w:name="_Toc51834812"/>
      <w:bookmarkStart w:id="3382" w:name="_Toc52219665"/>
      <w:bookmarkStart w:id="3383" w:name="_Toc58359744"/>
      <w:bookmarkStart w:id="3384" w:name="_Toc68192883"/>
      <w:bookmarkStart w:id="3385" w:name="_Toc75421858"/>
      <w:r w:rsidRPr="00DF53B4">
        <w:t>15.14b.2</w:t>
      </w:r>
      <w:r w:rsidRPr="00DF53B4">
        <w:tab/>
        <w:t>Conformance requirement</w:t>
      </w:r>
      <w:bookmarkEnd w:id="3378"/>
      <w:bookmarkEnd w:id="3379"/>
      <w:bookmarkEnd w:id="3380"/>
      <w:bookmarkEnd w:id="3381"/>
      <w:bookmarkEnd w:id="3382"/>
      <w:bookmarkEnd w:id="3383"/>
      <w:bookmarkEnd w:id="3384"/>
      <w:bookmarkEnd w:id="3385"/>
    </w:p>
    <w:p w14:paraId="597272D0" w14:textId="77777777" w:rsidR="002D3865" w:rsidRPr="00DF53B4" w:rsidRDefault="002D3865" w:rsidP="002D3865">
      <w:r w:rsidRPr="00DF53B4">
        <w:t>Generic requirements for Communication Barring can be found from Annexes F.1 and F.5.</w:t>
      </w:r>
    </w:p>
    <w:p w14:paraId="16AB806A" w14:textId="77777777" w:rsidR="002D3865" w:rsidRPr="00DF53B4" w:rsidRDefault="002D3865" w:rsidP="002D3865">
      <w:r w:rsidRPr="00DF53B4">
        <w:t>[TS 24.611, clause 4.9.1.4]:</w:t>
      </w:r>
    </w:p>
    <w:p w14:paraId="4C6A16BB" w14:textId="77777777" w:rsidR="002D3865" w:rsidRPr="00DF53B4" w:rsidRDefault="002D3865" w:rsidP="002D3865">
      <w:r w:rsidRPr="00DF53B4">
        <w:rPr>
          <w:b/>
          <w:bCs/>
        </w:rPr>
        <w:t xml:space="preserve">roaming: </w:t>
      </w:r>
      <w:r w:rsidRPr="00DF53B4">
        <w:t>This condition evaluates to true when the served user is registered from an access network other then the served users home network.</w:t>
      </w:r>
    </w:p>
    <w:p w14:paraId="1CF6F4EE" w14:textId="77777777" w:rsidR="002D3865" w:rsidRPr="00DF53B4" w:rsidRDefault="002D3865" w:rsidP="002D3865">
      <w:pPr>
        <w:pStyle w:val="NO"/>
      </w:pPr>
      <w:r w:rsidRPr="00DF53B4">
        <w:t>NOTE:</w:t>
      </w:r>
      <w:r w:rsidRPr="00DF53B4">
        <w:tab/>
        <w:t xml:space="preserve">Whether the served user is registered from another network then the served users home network can be determined from the P-Visited-Network-ID header field specified in </w:t>
      </w:r>
      <w:r w:rsidR="00862364" w:rsidRPr="00DF53B4">
        <w:t>IETF RFC </w:t>
      </w:r>
      <w:r w:rsidRPr="00DF53B4">
        <w:t xml:space="preserve">3455 and the P-Access-Network-Info header field specified in </w:t>
      </w:r>
      <w:r w:rsidR="00862364" w:rsidRPr="00DF53B4">
        <w:t>IETF RFC </w:t>
      </w:r>
      <w:r w:rsidRPr="00DF53B4">
        <w:t>3455 both are provided during the registration process, see 3GPP TS 24.229, subclause 5.7.1.3.</w:t>
      </w:r>
    </w:p>
    <w:p w14:paraId="491EFEA4" w14:textId="77777777" w:rsidR="002D3865" w:rsidRPr="00DF53B4" w:rsidRDefault="002D3865" w:rsidP="002D3865">
      <w:pPr>
        <w:pStyle w:val="H6"/>
        <w:rPr>
          <w:snapToGrid w:val="0"/>
        </w:rPr>
      </w:pPr>
      <w:r w:rsidRPr="00DF53B4">
        <w:rPr>
          <w:snapToGrid w:val="0"/>
        </w:rPr>
        <w:t>Reference(s)</w:t>
      </w:r>
    </w:p>
    <w:p w14:paraId="451BAB8D" w14:textId="77777777" w:rsidR="002D3865" w:rsidRPr="00DF53B4" w:rsidRDefault="002D3865" w:rsidP="002D3865">
      <w:pPr>
        <w:rPr>
          <w:snapToGrid w:val="0"/>
        </w:rPr>
      </w:pPr>
      <w:r w:rsidRPr="00DF53B4">
        <w:rPr>
          <w:snapToGrid w:val="0"/>
        </w:rPr>
        <w:t>3GPP T</w:t>
      </w:r>
      <w:r w:rsidRPr="00DF53B4">
        <w:t>S 24.611 [101]</w:t>
      </w:r>
    </w:p>
    <w:p w14:paraId="51910F1F" w14:textId="77777777" w:rsidR="002D3865" w:rsidRPr="00DF53B4" w:rsidRDefault="002D3865" w:rsidP="002D3865">
      <w:pPr>
        <w:pStyle w:val="Heading3"/>
        <w:rPr>
          <w:snapToGrid w:val="0"/>
        </w:rPr>
      </w:pPr>
      <w:bookmarkStart w:id="3386" w:name="_Toc21077549"/>
      <w:bookmarkStart w:id="3387" w:name="_Toc35972101"/>
      <w:bookmarkStart w:id="3388" w:name="_Toc51774390"/>
      <w:bookmarkStart w:id="3389" w:name="_Toc51834813"/>
      <w:bookmarkStart w:id="3390" w:name="_Toc52219666"/>
      <w:bookmarkStart w:id="3391" w:name="_Toc58359745"/>
      <w:bookmarkStart w:id="3392" w:name="_Toc68192884"/>
      <w:bookmarkStart w:id="3393" w:name="_Toc75421859"/>
      <w:r w:rsidRPr="00DF53B4">
        <w:t>15.14b.3</w:t>
      </w:r>
      <w:r w:rsidRPr="00DF53B4">
        <w:tab/>
      </w:r>
      <w:r w:rsidRPr="00DF53B4">
        <w:rPr>
          <w:snapToGrid w:val="0"/>
        </w:rPr>
        <w:t>Test purpose</w:t>
      </w:r>
      <w:bookmarkEnd w:id="3386"/>
      <w:bookmarkEnd w:id="3387"/>
      <w:bookmarkEnd w:id="3388"/>
      <w:bookmarkEnd w:id="3389"/>
      <w:bookmarkEnd w:id="3390"/>
      <w:bookmarkEnd w:id="3391"/>
      <w:bookmarkEnd w:id="3392"/>
      <w:bookmarkEnd w:id="3393"/>
    </w:p>
    <w:p w14:paraId="44FDFC5E" w14:textId="77777777" w:rsidR="002D3865" w:rsidRPr="00DF53B4" w:rsidRDefault="002D3865" w:rsidP="002D3865">
      <w:pPr>
        <w:pStyle w:val="B1"/>
        <w:rPr>
          <w:snapToGrid w:val="0"/>
        </w:rPr>
      </w:pPr>
      <w:r w:rsidRPr="00DF53B4">
        <w:rPr>
          <w:snapToGrid w:val="0"/>
        </w:rPr>
        <w:t>1)</w:t>
      </w:r>
      <w:r w:rsidRPr="00DF53B4">
        <w:rPr>
          <w:snapToGrid w:val="0"/>
        </w:rPr>
        <w:tab/>
        <w:t>To verify that the UE can request activation of "Communication Barring for outgoing calls while the user is roaming" while camping on HPLMN with a correctly composed HTTP PUT request; and</w:t>
      </w:r>
    </w:p>
    <w:p w14:paraId="5EC76F66" w14:textId="77777777" w:rsidR="002D3865" w:rsidRPr="00DF53B4" w:rsidRDefault="002D3865" w:rsidP="002D3865">
      <w:pPr>
        <w:pStyle w:val="B1"/>
        <w:rPr>
          <w:snapToGrid w:val="0"/>
        </w:rPr>
      </w:pPr>
      <w:r w:rsidRPr="00DF53B4">
        <w:t>2)</w:t>
      </w:r>
      <w:r w:rsidRPr="00DF53B4">
        <w:tab/>
        <w:t xml:space="preserve">To verify that the UE can </w:t>
      </w:r>
      <w:r w:rsidRPr="00DF53B4">
        <w:rPr>
          <w:snapToGrid w:val="0"/>
        </w:rPr>
        <w:t>request deactivation of Communication Barring; and</w:t>
      </w:r>
    </w:p>
    <w:p w14:paraId="24098050" w14:textId="77777777" w:rsidR="002D3865" w:rsidRPr="00DF53B4" w:rsidRDefault="002D3865" w:rsidP="002D3865">
      <w:pPr>
        <w:pStyle w:val="B1"/>
      </w:pPr>
      <w:r w:rsidRPr="00DF53B4">
        <w:t>3)</w:t>
      </w:r>
      <w:r w:rsidRPr="00DF53B4">
        <w:tab/>
        <w:t>To verify that the UE can authenticate its HTTP requests by including a correctly composed Authorization header with credentials of the user to the request. The UE may either include the Authorization header to its initial request or when sending the request again after receiving 401 response from SS.</w:t>
      </w:r>
    </w:p>
    <w:p w14:paraId="1B8C31E4" w14:textId="77777777" w:rsidR="002D3865" w:rsidRPr="00DF53B4" w:rsidRDefault="002D3865" w:rsidP="002D3865">
      <w:pPr>
        <w:pStyle w:val="Heading3"/>
      </w:pPr>
      <w:bookmarkStart w:id="3394" w:name="_Toc21077550"/>
      <w:bookmarkStart w:id="3395" w:name="_Toc35972102"/>
      <w:bookmarkStart w:id="3396" w:name="_Toc51774391"/>
      <w:bookmarkStart w:id="3397" w:name="_Toc51834814"/>
      <w:bookmarkStart w:id="3398" w:name="_Toc52219667"/>
      <w:bookmarkStart w:id="3399" w:name="_Toc58359746"/>
      <w:bookmarkStart w:id="3400" w:name="_Toc68192885"/>
      <w:bookmarkStart w:id="3401" w:name="_Toc75421860"/>
      <w:r w:rsidRPr="00DF53B4">
        <w:t>15.14b.4</w:t>
      </w:r>
      <w:r w:rsidRPr="00DF53B4">
        <w:tab/>
      </w:r>
      <w:r w:rsidRPr="00DF53B4">
        <w:rPr>
          <w:snapToGrid w:val="0"/>
        </w:rPr>
        <w:t>Method of test</w:t>
      </w:r>
      <w:bookmarkEnd w:id="3394"/>
      <w:bookmarkEnd w:id="3395"/>
      <w:bookmarkEnd w:id="3396"/>
      <w:bookmarkEnd w:id="3397"/>
      <w:bookmarkEnd w:id="3398"/>
      <w:bookmarkEnd w:id="3399"/>
      <w:bookmarkEnd w:id="3400"/>
      <w:bookmarkEnd w:id="3401"/>
    </w:p>
    <w:p w14:paraId="6C62AD79" w14:textId="77777777" w:rsidR="002D3865" w:rsidRPr="00DF53B4" w:rsidRDefault="002D3865" w:rsidP="002D3865">
      <w:pPr>
        <w:pStyle w:val="H6"/>
        <w:rPr>
          <w:snapToGrid w:val="0"/>
        </w:rPr>
      </w:pPr>
      <w:r w:rsidRPr="00DF53B4">
        <w:rPr>
          <w:snapToGrid w:val="0"/>
        </w:rPr>
        <w:t>Initial conditions</w:t>
      </w:r>
    </w:p>
    <w:p w14:paraId="20A5FD42" w14:textId="77777777" w:rsidR="002D3865" w:rsidRPr="00DF53B4" w:rsidRDefault="002D3865" w:rsidP="002D3865">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w:t>
      </w:r>
      <w:r w:rsidR="00C61781" w:rsidRPr="00DF53B4">
        <w:rPr>
          <w:snapToGrid w:val="0"/>
        </w:rPr>
        <w:t>UE has activated an IPCAN bearer (e.g. PDP context or EPS bearer) with SS</w:t>
      </w:r>
      <w:r w:rsidRPr="00DF53B4">
        <w:rPr>
          <w:snapToGrid w:val="0"/>
        </w:rPr>
        <w:t>.</w:t>
      </w:r>
    </w:p>
    <w:p w14:paraId="1AF1A206" w14:textId="77777777" w:rsidR="002D3865" w:rsidRPr="00DF53B4" w:rsidRDefault="002D3865" w:rsidP="002D3865">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42E179E0" w14:textId="77777777" w:rsidR="002D3865" w:rsidRPr="00DF53B4" w:rsidRDefault="002D3865" w:rsidP="002D3865">
      <w:pPr>
        <w:rPr>
          <w:snapToGrid w:val="0"/>
        </w:rPr>
      </w:pPr>
      <w:r w:rsidRPr="00DF53B4">
        <w:rPr>
          <w:snapToGrid w:val="0"/>
        </w:rPr>
        <w:t>If the UE uses GAA as XCAP authentication scheme, GAA bootstrapping exchange has been performed according to annex C.29.2.</w:t>
      </w:r>
    </w:p>
    <w:p w14:paraId="5F0D5AF8" w14:textId="77777777" w:rsidR="002D3865" w:rsidRPr="00DF53B4" w:rsidRDefault="002D3865" w:rsidP="002D3865">
      <w:pPr>
        <w:pStyle w:val="H6"/>
        <w:rPr>
          <w:snapToGrid w:val="0"/>
        </w:rPr>
      </w:pPr>
      <w:r w:rsidRPr="00DF53B4">
        <w:rPr>
          <w:snapToGrid w:val="0"/>
        </w:rPr>
        <w:t>Test procedure</w:t>
      </w:r>
    </w:p>
    <w:p w14:paraId="1E67B8B5" w14:textId="77777777" w:rsidR="003D3221" w:rsidRPr="00DF53B4" w:rsidRDefault="00C61781" w:rsidP="003D3221">
      <w:pPr>
        <w:pStyle w:val="B1"/>
        <w:rPr>
          <w:snapToGrid w:val="0"/>
        </w:rPr>
      </w:pPr>
      <w:r w:rsidRPr="00DF53B4">
        <w:rPr>
          <w:snapToGrid w:val="0"/>
        </w:rPr>
        <w:t>The generic test procedure according to annex C.29.1 is applied:</w:t>
      </w:r>
    </w:p>
    <w:p w14:paraId="0C25BEB7" w14:textId="77777777" w:rsidR="003D3221" w:rsidRPr="00DF53B4" w:rsidRDefault="00C61781" w:rsidP="003D3221">
      <w:pPr>
        <w:pStyle w:val="B1"/>
        <w:rPr>
          <w:snapToGrid w:val="0"/>
        </w:rPr>
      </w:pPr>
      <w:r w:rsidRPr="00DF53B4">
        <w:rPr>
          <w:snapToGrid w:val="0"/>
        </w:rPr>
        <w:t>At step 1 activation of Outgoing Communication Barring</w:t>
      </w:r>
      <w:r w:rsidR="003D3221" w:rsidRPr="00DF53B4">
        <w:rPr>
          <w:snapToGrid w:val="0"/>
        </w:rPr>
        <w:t>;</w:t>
      </w:r>
    </w:p>
    <w:p w14:paraId="1F12267C" w14:textId="77777777" w:rsidR="003D3221" w:rsidRPr="00DF53B4" w:rsidRDefault="003D3221" w:rsidP="003D3221">
      <w:pPr>
        <w:pStyle w:val="B1"/>
        <w:rPr>
          <w:snapToGrid w:val="0"/>
        </w:rPr>
      </w:pPr>
      <w:r w:rsidRPr="00DF53B4">
        <w:rPr>
          <w:snapToGrid w:val="0"/>
        </w:rPr>
        <w:t>At step 5b, SS delivers a simservs document as specified in TS 24.611 [101] cl 4.9, including a non-empty rule set. Specifically, the SS includes the following:</w:t>
      </w:r>
    </w:p>
    <w:p w14:paraId="165B18C6" w14:textId="77777777" w:rsidR="003D3221" w:rsidRPr="00DF53B4" w:rsidRDefault="003D3221" w:rsidP="003D3221">
      <w:pPr>
        <w:pStyle w:val="PL"/>
        <w:rPr>
          <w:noProof w:val="0"/>
        </w:rPr>
      </w:pPr>
      <w:r w:rsidRPr="00DF53B4">
        <w:rPr>
          <w:noProof w:val="0"/>
        </w:rPr>
        <w:tab/>
      </w:r>
      <w:r w:rsidRPr="00DF53B4">
        <w:rPr>
          <w:noProof w:val="0"/>
        </w:rPr>
        <w:tab/>
        <w:t>&lt;?xml version="1.0" encoding="UTF-8"?&gt;</w:t>
      </w:r>
    </w:p>
    <w:p w14:paraId="3FD22079" w14:textId="77777777" w:rsidR="003D3221" w:rsidRPr="00DF53B4" w:rsidRDefault="003D3221" w:rsidP="003D3221">
      <w:pPr>
        <w:pStyle w:val="PL"/>
        <w:rPr>
          <w:noProof w:val="0"/>
        </w:rPr>
      </w:pPr>
      <w:r w:rsidRPr="00DF53B4">
        <w:rPr>
          <w:noProof w:val="0"/>
        </w:rPr>
        <w:tab/>
      </w:r>
      <w:r w:rsidRPr="00DF53B4">
        <w:rPr>
          <w:noProof w:val="0"/>
        </w:rPr>
        <w:tab/>
        <w:t xml:space="preserve">&lt;simservs </w:t>
      </w:r>
    </w:p>
    <w:p w14:paraId="7B3492CD" w14:textId="77777777" w:rsidR="003D3221" w:rsidRPr="00DF53B4" w:rsidRDefault="003D3221" w:rsidP="003D3221">
      <w:pPr>
        <w:pStyle w:val="PL"/>
        <w:rPr>
          <w:noProof w:val="0"/>
        </w:rPr>
      </w:pPr>
      <w:r w:rsidRPr="00DF53B4">
        <w:rPr>
          <w:noProof w:val="0"/>
        </w:rPr>
        <w:tab/>
      </w:r>
      <w:r w:rsidRPr="00DF53B4">
        <w:rPr>
          <w:noProof w:val="0"/>
        </w:rPr>
        <w:tab/>
        <w:t>xmlns="http://uri.etsi.org/ngn/params/xml/simservs/xcap"</w:t>
      </w:r>
    </w:p>
    <w:p w14:paraId="2AF0C24D" w14:textId="77777777" w:rsidR="003D3221" w:rsidRPr="00DF53B4" w:rsidRDefault="003D3221" w:rsidP="003D3221">
      <w:pPr>
        <w:pStyle w:val="PL"/>
        <w:rPr>
          <w:noProof w:val="0"/>
        </w:rPr>
      </w:pPr>
      <w:r w:rsidRPr="00DF53B4">
        <w:rPr>
          <w:noProof w:val="0"/>
        </w:rPr>
        <w:tab/>
      </w:r>
      <w:r w:rsidRPr="00DF53B4">
        <w:rPr>
          <w:noProof w:val="0"/>
        </w:rPr>
        <w:tab/>
        <w:t xml:space="preserve">xmlns:cp="urn:ietf:params:xml:ns:common-policy" </w:t>
      </w:r>
    </w:p>
    <w:p w14:paraId="715AD950" w14:textId="77777777" w:rsidR="003D3221" w:rsidRPr="00DF53B4" w:rsidRDefault="003D3221" w:rsidP="003D3221">
      <w:pPr>
        <w:pStyle w:val="PL"/>
        <w:rPr>
          <w:noProof w:val="0"/>
        </w:rPr>
      </w:pPr>
      <w:r w:rsidRPr="00DF53B4">
        <w:rPr>
          <w:noProof w:val="0"/>
        </w:rPr>
        <w:tab/>
      </w:r>
      <w:r w:rsidRPr="00DF53B4">
        <w:rPr>
          <w:noProof w:val="0"/>
        </w:rPr>
        <w:tab/>
        <w:t xml:space="preserve">xmlns:ocp="urn:oma:xml:xdm:common-policy"&gt; </w:t>
      </w:r>
    </w:p>
    <w:p w14:paraId="454FCDFE" w14:textId="77777777" w:rsidR="003D3221" w:rsidRPr="00DF53B4" w:rsidRDefault="003D3221" w:rsidP="003D3221">
      <w:pPr>
        <w:pStyle w:val="PL"/>
        <w:rPr>
          <w:noProof w:val="0"/>
        </w:rPr>
      </w:pPr>
      <w:r w:rsidRPr="00DF53B4">
        <w:rPr>
          <w:noProof w:val="0"/>
        </w:rPr>
        <w:tab/>
      </w:r>
      <w:r w:rsidRPr="00DF53B4">
        <w:rPr>
          <w:noProof w:val="0"/>
        </w:rPr>
        <w:tab/>
        <w:t xml:space="preserve">   &lt;outgoing-communication-barring active="</w:t>
      </w:r>
      <w:r w:rsidR="00E72757" w:rsidRPr="00B1389D">
        <w:t>true</w:t>
      </w:r>
      <w:r w:rsidRPr="00DF53B4">
        <w:rPr>
          <w:noProof w:val="0"/>
        </w:rPr>
        <w:t>"&gt;</w:t>
      </w:r>
    </w:p>
    <w:p w14:paraId="219E73E6" w14:textId="77777777" w:rsidR="003D3221" w:rsidRPr="00DF53B4" w:rsidRDefault="003D3221" w:rsidP="003D3221">
      <w:pPr>
        <w:pStyle w:val="PL"/>
        <w:rPr>
          <w:noProof w:val="0"/>
        </w:rPr>
      </w:pPr>
      <w:r w:rsidRPr="00DF53B4">
        <w:rPr>
          <w:noProof w:val="0"/>
        </w:rPr>
        <w:tab/>
      </w:r>
      <w:r w:rsidRPr="00DF53B4">
        <w:rPr>
          <w:noProof w:val="0"/>
        </w:rPr>
        <w:tab/>
        <w:t xml:space="preserve">         &lt;cp:ruleset&gt;</w:t>
      </w:r>
    </w:p>
    <w:p w14:paraId="56D1043D" w14:textId="77777777" w:rsidR="003D3221" w:rsidRPr="00DF53B4" w:rsidRDefault="003D3221" w:rsidP="003D3221">
      <w:pPr>
        <w:pStyle w:val="PL"/>
        <w:rPr>
          <w:noProof w:val="0"/>
        </w:rPr>
      </w:pPr>
      <w:r w:rsidRPr="00DF53B4">
        <w:rPr>
          <w:noProof w:val="0"/>
        </w:rPr>
        <w:tab/>
      </w:r>
      <w:r w:rsidRPr="00DF53B4">
        <w:rPr>
          <w:noProof w:val="0"/>
        </w:rPr>
        <w:tab/>
        <w:t xml:space="preserve">            &lt;cp:rule id="rule1"&gt;</w:t>
      </w:r>
    </w:p>
    <w:p w14:paraId="2B9C6F27" w14:textId="77777777" w:rsidR="00E72757" w:rsidRPr="00B1389D" w:rsidRDefault="003D3221"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F53B4">
        <w:tab/>
      </w:r>
      <w:r w:rsidRPr="00DF53B4">
        <w:tab/>
        <w:t xml:space="preserve">               </w:t>
      </w:r>
      <w:r w:rsidRPr="00E74BA0">
        <w:rPr>
          <w:lang w:val="fr-FR"/>
        </w:rPr>
        <w:t>&lt;cp:conditions&gt;</w:t>
      </w:r>
    </w:p>
    <w:p w14:paraId="2B610096" w14:textId="77777777" w:rsidR="00E72757"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w:t>
      </w:r>
      <w:r w:rsidRPr="00C06223">
        <w:rPr>
          <w:rFonts w:ascii="Courier New" w:hAnsi="Courier New"/>
          <w:sz w:val="16"/>
        </w:rPr>
        <w:t>roaming</w:t>
      </w:r>
      <w:r w:rsidRPr="008E2AC6">
        <w:rPr>
          <w:rFonts w:ascii="Courier New" w:hAnsi="Courier New"/>
          <w:sz w:val="16"/>
        </w:rPr>
        <w:t>/&gt;</w:t>
      </w:r>
    </w:p>
    <w:p w14:paraId="43605707" w14:textId="77777777" w:rsidR="003D3221" w:rsidRPr="00E74BA0" w:rsidRDefault="00E72757" w:rsidP="008E2A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lang w:val="fr-FR"/>
        </w:rPr>
      </w:pPr>
      <w:r w:rsidRPr="00B1389D">
        <w:rPr>
          <w:rFonts w:ascii="Courier New" w:hAnsi="Courier New"/>
          <w:sz w:val="16"/>
        </w:rPr>
        <w:tab/>
      </w:r>
      <w:r w:rsidRPr="00B1389D">
        <w:rPr>
          <w:rFonts w:ascii="Courier New" w:hAnsi="Courier New"/>
          <w:sz w:val="16"/>
        </w:rPr>
        <w:tab/>
        <w:t xml:space="preserve">                   &lt;rule-deactivated/&gt;</w:t>
      </w:r>
    </w:p>
    <w:p w14:paraId="61F78DE5" w14:textId="77777777" w:rsidR="003D3221" w:rsidRPr="00E74BA0" w:rsidRDefault="003D3221" w:rsidP="003D3221">
      <w:pPr>
        <w:pStyle w:val="PL"/>
        <w:rPr>
          <w:noProof w:val="0"/>
          <w:lang w:val="fr-FR"/>
        </w:rPr>
      </w:pPr>
      <w:r w:rsidRPr="00E74BA0">
        <w:rPr>
          <w:noProof w:val="0"/>
          <w:lang w:val="fr-FR"/>
        </w:rPr>
        <w:tab/>
      </w:r>
      <w:r w:rsidRPr="00E74BA0">
        <w:rPr>
          <w:noProof w:val="0"/>
          <w:lang w:val="fr-FR"/>
        </w:rPr>
        <w:tab/>
        <w:t xml:space="preserve">               &lt;/cp:conditions&gt;</w:t>
      </w:r>
    </w:p>
    <w:p w14:paraId="710B68AC" w14:textId="77777777" w:rsidR="003D3221" w:rsidRPr="00E74BA0" w:rsidRDefault="003D3221" w:rsidP="003D3221">
      <w:pPr>
        <w:pStyle w:val="PL"/>
        <w:rPr>
          <w:noProof w:val="0"/>
          <w:lang w:val="fr-FR"/>
        </w:rPr>
      </w:pPr>
      <w:r w:rsidRPr="00E74BA0">
        <w:rPr>
          <w:noProof w:val="0"/>
          <w:lang w:val="fr-FR"/>
        </w:rPr>
        <w:tab/>
      </w:r>
      <w:r w:rsidRPr="00E74BA0">
        <w:rPr>
          <w:noProof w:val="0"/>
          <w:lang w:val="fr-FR"/>
        </w:rPr>
        <w:tab/>
        <w:t xml:space="preserve">               &lt;cp:actions&gt;</w:t>
      </w:r>
    </w:p>
    <w:p w14:paraId="5DBB908F" w14:textId="77777777" w:rsidR="003D3221" w:rsidRPr="00DF53B4" w:rsidRDefault="003D3221" w:rsidP="003D3221">
      <w:pPr>
        <w:pStyle w:val="PL"/>
        <w:rPr>
          <w:noProof w:val="0"/>
        </w:rPr>
      </w:pPr>
      <w:r w:rsidRPr="00E74BA0">
        <w:rPr>
          <w:noProof w:val="0"/>
          <w:lang w:val="fr-FR"/>
        </w:rPr>
        <w:tab/>
      </w:r>
      <w:r w:rsidRPr="00E74BA0">
        <w:rPr>
          <w:noProof w:val="0"/>
          <w:lang w:val="fr-FR"/>
        </w:rPr>
        <w:tab/>
        <w:t xml:space="preserve">                   </w:t>
      </w:r>
      <w:r w:rsidRPr="00DF53B4">
        <w:rPr>
          <w:noProof w:val="0"/>
        </w:rPr>
        <w:t>&lt;allow&gt;false&lt;/allow&gt;</w:t>
      </w:r>
    </w:p>
    <w:p w14:paraId="7FA5A45F" w14:textId="77777777" w:rsidR="003D3221" w:rsidRPr="00DF53B4" w:rsidRDefault="003D3221" w:rsidP="003D3221">
      <w:pPr>
        <w:pStyle w:val="PL"/>
        <w:rPr>
          <w:noProof w:val="0"/>
        </w:rPr>
      </w:pPr>
      <w:r w:rsidRPr="00DF53B4">
        <w:rPr>
          <w:noProof w:val="0"/>
        </w:rPr>
        <w:tab/>
      </w:r>
      <w:r w:rsidRPr="00DF53B4">
        <w:rPr>
          <w:noProof w:val="0"/>
        </w:rPr>
        <w:tab/>
        <w:t xml:space="preserve">               &lt;/cp:actions&gt;</w:t>
      </w:r>
    </w:p>
    <w:p w14:paraId="109FDC55" w14:textId="77777777" w:rsidR="003D3221" w:rsidRPr="00DF53B4" w:rsidRDefault="003D3221" w:rsidP="003D3221">
      <w:pPr>
        <w:pStyle w:val="PL"/>
        <w:rPr>
          <w:noProof w:val="0"/>
        </w:rPr>
      </w:pPr>
      <w:r w:rsidRPr="00DF53B4">
        <w:rPr>
          <w:noProof w:val="0"/>
        </w:rPr>
        <w:tab/>
      </w:r>
      <w:r w:rsidRPr="00DF53B4">
        <w:rPr>
          <w:noProof w:val="0"/>
        </w:rPr>
        <w:tab/>
        <w:t xml:space="preserve">           &lt;/cp:rule&gt;</w:t>
      </w:r>
    </w:p>
    <w:p w14:paraId="5FD45A41" w14:textId="77777777" w:rsidR="003D3221" w:rsidRPr="00DF53B4" w:rsidRDefault="003D3221" w:rsidP="003D3221">
      <w:pPr>
        <w:pStyle w:val="PL"/>
        <w:rPr>
          <w:noProof w:val="0"/>
        </w:rPr>
      </w:pPr>
      <w:r w:rsidRPr="00DF53B4">
        <w:rPr>
          <w:noProof w:val="0"/>
        </w:rPr>
        <w:tab/>
      </w:r>
      <w:r w:rsidRPr="00DF53B4">
        <w:rPr>
          <w:noProof w:val="0"/>
        </w:rPr>
        <w:tab/>
        <w:t xml:space="preserve">         &lt;/cp:ruleset&gt;</w:t>
      </w:r>
    </w:p>
    <w:p w14:paraId="70976459" w14:textId="77777777" w:rsidR="003D3221" w:rsidRPr="00DF53B4" w:rsidRDefault="003D3221" w:rsidP="003D3221">
      <w:pPr>
        <w:pStyle w:val="PL"/>
        <w:rPr>
          <w:noProof w:val="0"/>
        </w:rPr>
      </w:pPr>
      <w:r w:rsidRPr="00DF53B4">
        <w:rPr>
          <w:noProof w:val="0"/>
        </w:rPr>
        <w:tab/>
      </w:r>
      <w:r w:rsidRPr="00DF53B4">
        <w:rPr>
          <w:noProof w:val="0"/>
        </w:rPr>
        <w:tab/>
        <w:t xml:space="preserve">   &lt;/outgoing-communication-barring&gt;</w:t>
      </w:r>
    </w:p>
    <w:p w14:paraId="7AF1AA62" w14:textId="77777777" w:rsidR="003D3221" w:rsidRPr="00DF53B4" w:rsidRDefault="003D3221" w:rsidP="003D3221">
      <w:pPr>
        <w:pStyle w:val="PL"/>
        <w:rPr>
          <w:noProof w:val="0"/>
        </w:rPr>
      </w:pPr>
      <w:r w:rsidRPr="00DF53B4">
        <w:rPr>
          <w:noProof w:val="0"/>
        </w:rPr>
        <w:tab/>
      </w:r>
      <w:r w:rsidRPr="00DF53B4">
        <w:rPr>
          <w:noProof w:val="0"/>
        </w:rPr>
        <w:tab/>
        <w:t>&lt;/simservs&gt;</w:t>
      </w:r>
    </w:p>
    <w:p w14:paraId="24225BC7" w14:textId="77777777" w:rsidR="003D3221" w:rsidRPr="00DF53B4" w:rsidRDefault="003D3221" w:rsidP="003D3221">
      <w:pPr>
        <w:pStyle w:val="B1"/>
        <w:rPr>
          <w:snapToGrid w:val="0"/>
        </w:rPr>
      </w:pPr>
    </w:p>
    <w:p w14:paraId="5527A39B" w14:textId="77777777" w:rsidR="00C61781" w:rsidRPr="00DF53B4" w:rsidRDefault="003D3221" w:rsidP="002D3865">
      <w:pPr>
        <w:pStyle w:val="B1"/>
        <w:rPr>
          <w:snapToGrid w:val="0"/>
        </w:rPr>
      </w:pPr>
      <w:r w:rsidRPr="00DF53B4">
        <w:rPr>
          <w:snapToGrid w:val="0"/>
        </w:rPr>
        <w:t>A</w:t>
      </w:r>
      <w:r w:rsidR="00C61781" w:rsidRPr="00DF53B4">
        <w:rPr>
          <w:snapToGrid w:val="0"/>
        </w:rPr>
        <w:t>t step 7 deactivation of Outgoing Communication Barring is respectively triggered at the UE.</w:t>
      </w:r>
    </w:p>
    <w:p w14:paraId="6CBC41A1" w14:textId="77777777" w:rsidR="002D3865" w:rsidRPr="00DF53B4" w:rsidRDefault="002D3865" w:rsidP="002D3865">
      <w:pPr>
        <w:pStyle w:val="Heading3"/>
        <w:rPr>
          <w:snapToGrid w:val="0"/>
        </w:rPr>
      </w:pPr>
      <w:bookmarkStart w:id="3402" w:name="_Toc21077551"/>
      <w:bookmarkStart w:id="3403" w:name="_Toc35972103"/>
      <w:bookmarkStart w:id="3404" w:name="_Toc51774392"/>
      <w:bookmarkStart w:id="3405" w:name="_Toc51834815"/>
      <w:bookmarkStart w:id="3406" w:name="_Toc52219668"/>
      <w:bookmarkStart w:id="3407" w:name="_Toc58359747"/>
      <w:bookmarkStart w:id="3408" w:name="_Toc68192886"/>
      <w:bookmarkStart w:id="3409" w:name="_Toc75421861"/>
      <w:r w:rsidRPr="00DF53B4">
        <w:rPr>
          <w:snapToGrid w:val="0"/>
        </w:rPr>
        <w:t>15.14b.5</w:t>
      </w:r>
      <w:r w:rsidRPr="00DF53B4">
        <w:rPr>
          <w:snapToGrid w:val="0"/>
        </w:rPr>
        <w:tab/>
        <w:t>Test requirements</w:t>
      </w:r>
      <w:bookmarkEnd w:id="3402"/>
      <w:bookmarkEnd w:id="3403"/>
      <w:bookmarkEnd w:id="3404"/>
      <w:bookmarkEnd w:id="3405"/>
      <w:bookmarkEnd w:id="3406"/>
      <w:bookmarkEnd w:id="3407"/>
      <w:bookmarkEnd w:id="3408"/>
      <w:bookmarkEnd w:id="3409"/>
    </w:p>
    <w:p w14:paraId="0D2EB2E8" w14:textId="77777777" w:rsidR="002D3865" w:rsidRPr="00DF53B4" w:rsidRDefault="002D3865" w:rsidP="002D3865">
      <w:pPr>
        <w:pStyle w:val="B1"/>
        <w:rPr>
          <w:snapToGrid w:val="0"/>
        </w:rPr>
      </w:pPr>
      <w:r w:rsidRPr="00DF53B4">
        <w:rPr>
          <w:snapToGrid w:val="0"/>
        </w:rPr>
        <w:t>1. SS shall check that the UE can authenticate itself correctly with the authentication scheme that the UE supports:</w:t>
      </w:r>
    </w:p>
    <w:p w14:paraId="539213AB" w14:textId="77777777" w:rsidR="002D3865" w:rsidRPr="00DF53B4" w:rsidRDefault="002D3865" w:rsidP="002D3865">
      <w:pPr>
        <w:pStyle w:val="B1"/>
        <w:rPr>
          <w:snapToGrid w:val="0"/>
        </w:rPr>
      </w:pPr>
      <w:r w:rsidRPr="00DF53B4">
        <w:rPr>
          <w:snapToGrid w:val="0"/>
        </w:rPr>
        <w:t>-</w:t>
      </w:r>
      <w:r w:rsidRPr="00DF53B4">
        <w:rPr>
          <w:snapToGrid w:val="0"/>
        </w:rPr>
        <w:tab/>
        <w:t>HTTP Digest authentication (see Annex C.29.1 step 2 NOTE 1</w:t>
      </w:r>
      <w:r w:rsidR="00C61781" w:rsidRPr="00DF53B4">
        <w:rPr>
          <w:snapToGrid w:val="0"/>
        </w:rPr>
        <w:t>) or</w:t>
      </w:r>
    </w:p>
    <w:p w14:paraId="26097977" w14:textId="77777777" w:rsidR="002D3865" w:rsidRPr="00DF53B4" w:rsidRDefault="002D3865" w:rsidP="002D3865">
      <w:pPr>
        <w:pStyle w:val="B1"/>
        <w:rPr>
          <w:snapToGrid w:val="0"/>
        </w:rPr>
      </w:pPr>
      <w:r w:rsidRPr="00DF53B4">
        <w:rPr>
          <w:snapToGrid w:val="0"/>
        </w:rPr>
        <w:t>-</w:t>
      </w:r>
      <w:r w:rsidRPr="00DF53B4">
        <w:rPr>
          <w:snapToGrid w:val="0"/>
        </w:rPr>
        <w:tab/>
        <w:t>GAA based authentication as specified in TS 33.222 [121] and TS 24.109 [119] (see Annex C.29.2).</w:t>
      </w:r>
    </w:p>
    <w:p w14:paraId="548584C0" w14:textId="77777777" w:rsidR="002D3865" w:rsidRPr="00DF53B4" w:rsidRDefault="002D3865" w:rsidP="002D3865">
      <w:pPr>
        <w:pStyle w:val="B1"/>
      </w:pPr>
      <w:r w:rsidRPr="00DF53B4">
        <w:t xml:space="preserve">2. SS shall check that after </w:t>
      </w:r>
      <w:r w:rsidRPr="00DF53B4">
        <w:rPr>
          <w:snapToGrid w:val="0"/>
        </w:rPr>
        <w:t xml:space="preserve">Annex C.29.1 </w:t>
      </w:r>
      <w:r w:rsidRPr="00DF53B4">
        <w:t xml:space="preserve">step 6 the simservs document stored in the SS contains the following pieces of </w:t>
      </w:r>
      <w:smartTag w:uri="urn:schemas-microsoft-com:office:smarttags" w:element="PersonName">
        <w:r w:rsidRPr="00DF53B4">
          <w:t>info</w:t>
        </w:r>
      </w:smartTag>
      <w:r w:rsidRPr="00DF53B4">
        <w:t>rmation supplied by the UE:</w:t>
      </w:r>
    </w:p>
    <w:p w14:paraId="21428E45" w14:textId="77777777" w:rsidR="002D3865" w:rsidRPr="00DF53B4" w:rsidRDefault="002D3865" w:rsidP="002D3865">
      <w:pPr>
        <w:pStyle w:val="B1"/>
        <w:tabs>
          <w:tab w:val="left" w:pos="5670"/>
        </w:tabs>
      </w:pPr>
      <w:r w:rsidRPr="00DF53B4">
        <w:t>-</w:t>
      </w:r>
      <w:r w:rsidRPr="00DF53B4">
        <w:tab/>
        <w:t>&lt;outgoing-communication-barring&gt; element with "active" attribute set as "true"</w:t>
      </w:r>
      <w:r w:rsidR="009E19CB" w:rsidRPr="00DF53B4">
        <w:t xml:space="preserve"> or with “active” attribute not present.</w:t>
      </w:r>
    </w:p>
    <w:p w14:paraId="1158C2B6" w14:textId="77777777" w:rsidR="002D3865" w:rsidRPr="00DF53B4" w:rsidRDefault="002D3865" w:rsidP="002D3865">
      <w:pPr>
        <w:pStyle w:val="B2"/>
      </w:pPr>
      <w:r w:rsidRPr="00DF53B4">
        <w:t>-</w:t>
      </w:r>
      <w:r w:rsidRPr="00DF53B4">
        <w:tab/>
        <w:t>within &lt;cp:ruleset&gt; one &lt;cp:rule&gt; element for communication forwarding as follows:</w:t>
      </w:r>
    </w:p>
    <w:p w14:paraId="15328B33" w14:textId="77777777" w:rsidR="002D3865" w:rsidRPr="00DF53B4" w:rsidRDefault="002D3865" w:rsidP="002D3865">
      <w:pPr>
        <w:pStyle w:val="B3"/>
      </w:pPr>
      <w:r w:rsidRPr="00DF53B4">
        <w:t>-</w:t>
      </w:r>
      <w:r w:rsidRPr="00DF53B4">
        <w:tab/>
        <w:t>&lt;cp:conditions&gt; element containing a &lt;roaming&gt; element and not containing a &lt;rule-deactivated&gt; element</w:t>
      </w:r>
    </w:p>
    <w:p w14:paraId="4F12D727" w14:textId="77777777" w:rsidR="002D3865" w:rsidRPr="00DF53B4" w:rsidRDefault="002D3865" w:rsidP="002D3865">
      <w:pPr>
        <w:pStyle w:val="B4"/>
      </w:pPr>
      <w:r w:rsidRPr="00DF53B4">
        <w:t>-</w:t>
      </w:r>
      <w:r w:rsidRPr="00DF53B4">
        <w:tab/>
        <w:t>&lt;cp:actions&gt; element containing &lt;allow&gt; element with value "false"</w:t>
      </w:r>
    </w:p>
    <w:p w14:paraId="20D4D2C7" w14:textId="77777777" w:rsidR="002D3865" w:rsidRPr="00DF53B4" w:rsidRDefault="002D3865" w:rsidP="002D3865">
      <w:pPr>
        <w:pStyle w:val="B1"/>
      </w:pPr>
      <w:r w:rsidRPr="00DF53B4">
        <w:t xml:space="preserve">3. SS shall check that after step 9 the simservs document stored in the SS contains the following pieces of </w:t>
      </w:r>
      <w:smartTag w:uri="urn:schemas-microsoft-com:office:smarttags" w:element="PersonName">
        <w:r w:rsidRPr="00DF53B4">
          <w:t>info</w:t>
        </w:r>
      </w:smartTag>
      <w:r w:rsidRPr="00DF53B4">
        <w:t>rmation supplied by the UE:</w:t>
      </w:r>
    </w:p>
    <w:p w14:paraId="1FA6ED71" w14:textId="77777777" w:rsidR="002D3865" w:rsidRPr="00DF53B4" w:rsidRDefault="002D3865" w:rsidP="002D3865">
      <w:pPr>
        <w:pStyle w:val="B1"/>
        <w:tabs>
          <w:tab w:val="left" w:pos="5670"/>
        </w:tabs>
      </w:pPr>
      <w:r w:rsidRPr="00DF53B4">
        <w:t>-</w:t>
      </w:r>
      <w:r w:rsidRPr="00DF53B4">
        <w:tab/>
        <w:t>&lt;outgoing-communication-barring&gt; elements with "active" attribute being set "false" or this element simply deleted</w:t>
      </w:r>
    </w:p>
    <w:p w14:paraId="61EFD706" w14:textId="77777777" w:rsidR="002D3865" w:rsidRPr="00DF53B4" w:rsidRDefault="002D3865" w:rsidP="002D3865">
      <w:pPr>
        <w:pStyle w:val="B1"/>
        <w:tabs>
          <w:tab w:val="left" w:pos="5670"/>
        </w:tabs>
      </w:pPr>
      <w:r w:rsidRPr="00DF53B4">
        <w:t>or</w:t>
      </w:r>
    </w:p>
    <w:p w14:paraId="4918EC41" w14:textId="77777777" w:rsidR="002D3865" w:rsidRPr="00DF53B4" w:rsidRDefault="002D3865" w:rsidP="002D3865">
      <w:pPr>
        <w:pStyle w:val="B1"/>
        <w:tabs>
          <w:tab w:val="left" w:pos="5670"/>
        </w:tabs>
      </w:pPr>
      <w:r w:rsidRPr="00DF53B4">
        <w:t>-</w:t>
      </w:r>
      <w:r w:rsidRPr="00DF53B4">
        <w:tab/>
        <w:t>&lt;outgoing-communication-barring&gt; element with "active" attribute set as "true"</w:t>
      </w:r>
      <w:r w:rsidR="009E19CB" w:rsidRPr="00DF53B4">
        <w:t xml:space="preserve"> or with “active” attribute not present.</w:t>
      </w:r>
    </w:p>
    <w:p w14:paraId="5C2C42BE" w14:textId="77777777" w:rsidR="002D3865" w:rsidRPr="00DF53B4" w:rsidRDefault="002D3865" w:rsidP="002D3865">
      <w:pPr>
        <w:pStyle w:val="B2"/>
      </w:pPr>
      <w:r w:rsidRPr="00DF53B4">
        <w:t>-</w:t>
      </w:r>
      <w:r w:rsidRPr="00DF53B4">
        <w:tab/>
        <w:t>within &lt;cp:ruleset&gt; one &lt;cp:rule&gt; element found at step 2 for outgoing communication barring as follows:</w:t>
      </w:r>
    </w:p>
    <w:p w14:paraId="290957A7" w14:textId="77777777" w:rsidR="002D3865" w:rsidRPr="00DF53B4" w:rsidRDefault="002D3865" w:rsidP="001C4819">
      <w:pPr>
        <w:pStyle w:val="B3"/>
      </w:pPr>
      <w:r w:rsidRPr="00DF53B4">
        <w:t>-</w:t>
      </w:r>
      <w:r w:rsidRPr="00DF53B4">
        <w:tab/>
        <w:t>&lt;cp:conditions&gt; element containing a &lt;rule-deactivated&gt; element</w:t>
      </w:r>
    </w:p>
    <w:p w14:paraId="66747955" w14:textId="77777777" w:rsidR="00FC6D44" w:rsidRPr="00DF53B4" w:rsidRDefault="00FC6D44" w:rsidP="00FC6D44">
      <w:pPr>
        <w:pStyle w:val="Heading2"/>
      </w:pPr>
      <w:bookmarkStart w:id="3410" w:name="_Toc21077552"/>
      <w:bookmarkStart w:id="3411" w:name="_Toc35972104"/>
      <w:bookmarkStart w:id="3412" w:name="_Toc51774393"/>
      <w:bookmarkStart w:id="3413" w:name="_Toc51834816"/>
      <w:bookmarkStart w:id="3414" w:name="_Toc52219669"/>
      <w:bookmarkStart w:id="3415" w:name="_Toc58359748"/>
      <w:bookmarkStart w:id="3416" w:name="_Toc68192887"/>
      <w:bookmarkStart w:id="3417" w:name="_Toc75421862"/>
      <w:r w:rsidRPr="00DF53B4">
        <w:t>15.15</w:t>
      </w:r>
      <w:r w:rsidRPr="00DF53B4">
        <w:tab/>
        <w:t>Subscription to the MWI event package</w:t>
      </w:r>
      <w:bookmarkEnd w:id="3410"/>
      <w:bookmarkEnd w:id="3411"/>
      <w:bookmarkEnd w:id="3412"/>
      <w:bookmarkEnd w:id="3413"/>
      <w:bookmarkEnd w:id="3414"/>
      <w:bookmarkEnd w:id="3415"/>
      <w:bookmarkEnd w:id="3416"/>
      <w:bookmarkEnd w:id="3417"/>
    </w:p>
    <w:p w14:paraId="1D5F9FA7" w14:textId="77777777" w:rsidR="00FC6D44" w:rsidRPr="00DF53B4" w:rsidRDefault="00FC6D44" w:rsidP="00FC6D44">
      <w:pPr>
        <w:pStyle w:val="Heading3"/>
        <w:rPr>
          <w:snapToGrid w:val="0"/>
        </w:rPr>
      </w:pPr>
      <w:bookmarkStart w:id="3418" w:name="_Toc21077553"/>
      <w:bookmarkStart w:id="3419" w:name="_Toc35972105"/>
      <w:bookmarkStart w:id="3420" w:name="_Toc51774394"/>
      <w:bookmarkStart w:id="3421" w:name="_Toc51834817"/>
      <w:bookmarkStart w:id="3422" w:name="_Toc52219670"/>
      <w:bookmarkStart w:id="3423" w:name="_Toc58359749"/>
      <w:bookmarkStart w:id="3424" w:name="_Toc68192888"/>
      <w:bookmarkStart w:id="3425" w:name="_Toc75421863"/>
      <w:r w:rsidRPr="00DF53B4">
        <w:t>15.15.1</w:t>
      </w:r>
      <w:r w:rsidRPr="00DF53B4">
        <w:tab/>
        <w:t>Definition</w:t>
      </w:r>
      <w:bookmarkEnd w:id="3418"/>
      <w:bookmarkEnd w:id="3419"/>
      <w:bookmarkEnd w:id="3420"/>
      <w:bookmarkEnd w:id="3421"/>
      <w:bookmarkEnd w:id="3422"/>
      <w:bookmarkEnd w:id="3423"/>
      <w:bookmarkEnd w:id="3424"/>
      <w:bookmarkEnd w:id="3425"/>
    </w:p>
    <w:p w14:paraId="787C811D" w14:textId="77777777" w:rsidR="00FC6D44" w:rsidRPr="00DF53B4" w:rsidRDefault="00FC6D44" w:rsidP="00FC6D44">
      <w:r w:rsidRPr="00DF53B4">
        <w:rPr>
          <w:snapToGrid w:val="0"/>
        </w:rPr>
        <w:t xml:space="preserve">Test to verify that the UE is able to subscribe </w:t>
      </w:r>
      <w:r w:rsidR="004B2825" w:rsidRPr="00DF53B4">
        <w:rPr>
          <w:snapToGrid w:val="0"/>
        </w:rPr>
        <w:t>to</w:t>
      </w:r>
      <w:r w:rsidRPr="00DF53B4">
        <w:rPr>
          <w:snapToGrid w:val="0"/>
        </w:rPr>
        <w:t xml:space="preserve"> MTSI message waiting notification and handle such notifications received after subscription. This process is described in 3GPP T</w:t>
      </w:r>
      <w:r w:rsidRPr="00DF53B4">
        <w:t>S 24.229 [10] and TS 24</w:t>
      </w:r>
      <w:r w:rsidR="003456A9" w:rsidRPr="00DF53B4">
        <w:t>.606</w:t>
      </w:r>
      <w:r w:rsidR="0062024F" w:rsidRPr="00DF53B4">
        <w:t xml:space="preserve"> </w:t>
      </w:r>
      <w:r w:rsidR="003456A9" w:rsidRPr="00DF53B4">
        <w:t>[107]</w:t>
      </w:r>
      <w:r w:rsidRPr="00DF53B4">
        <w:t xml:space="preserve">. </w:t>
      </w:r>
    </w:p>
    <w:p w14:paraId="5B721F42" w14:textId="77777777" w:rsidR="00FC6D44" w:rsidRPr="00DF53B4" w:rsidRDefault="00FC6D44" w:rsidP="00FC6D44">
      <w:pPr>
        <w:pStyle w:val="Heading3"/>
      </w:pPr>
      <w:bookmarkStart w:id="3426" w:name="_Toc21077554"/>
      <w:bookmarkStart w:id="3427" w:name="_Toc35972106"/>
      <w:bookmarkStart w:id="3428" w:name="_Toc51774395"/>
      <w:bookmarkStart w:id="3429" w:name="_Toc51834818"/>
      <w:bookmarkStart w:id="3430" w:name="_Toc52219671"/>
      <w:bookmarkStart w:id="3431" w:name="_Toc58359750"/>
      <w:bookmarkStart w:id="3432" w:name="_Toc68192889"/>
      <w:bookmarkStart w:id="3433" w:name="_Toc75421864"/>
      <w:r w:rsidRPr="00DF53B4">
        <w:t>15.15.2</w:t>
      </w:r>
      <w:r w:rsidRPr="00DF53B4">
        <w:tab/>
        <w:t>Conformance requirement</w:t>
      </w:r>
      <w:bookmarkEnd w:id="3426"/>
      <w:bookmarkEnd w:id="3427"/>
      <w:bookmarkEnd w:id="3428"/>
      <w:bookmarkEnd w:id="3429"/>
      <w:bookmarkEnd w:id="3430"/>
      <w:bookmarkEnd w:id="3431"/>
      <w:bookmarkEnd w:id="3432"/>
      <w:bookmarkEnd w:id="3433"/>
    </w:p>
    <w:p w14:paraId="44260C34" w14:textId="77777777" w:rsidR="00FC6D44" w:rsidRPr="00DF53B4" w:rsidRDefault="00FC6D44" w:rsidP="00FC6D44">
      <w:r w:rsidRPr="00DF53B4">
        <w:t>[TS 24</w:t>
      </w:r>
      <w:r w:rsidR="003456A9" w:rsidRPr="00DF53B4">
        <w:t>.606</w:t>
      </w:r>
      <w:r w:rsidRPr="00DF53B4">
        <w:t>, clause 4.1]:</w:t>
      </w:r>
    </w:p>
    <w:p w14:paraId="02AF0FF2" w14:textId="77777777" w:rsidR="00FC6D44" w:rsidRPr="00DF53B4" w:rsidRDefault="00FC6D44" w:rsidP="00FC6D44">
      <w:r w:rsidRPr="00DF53B4">
        <w:t xml:space="preserve">The </w:t>
      </w:r>
      <w:r w:rsidRPr="00DF53B4">
        <w:rPr>
          <w:bCs/>
        </w:rPr>
        <w:t>Message Waiting Indication (MWI)</w:t>
      </w:r>
      <w:r w:rsidRPr="00DF53B4">
        <w:t xml:space="preserve"> service enables the network, upon the request of a controlling user to indicate to the receiving user, that there is at least one message waiting.</w:t>
      </w:r>
    </w:p>
    <w:p w14:paraId="11035D5B" w14:textId="77777777" w:rsidR="00FC6D44" w:rsidRPr="00DF53B4" w:rsidRDefault="00FC6D44" w:rsidP="00FC6D44">
      <w:r w:rsidRPr="00DF53B4">
        <w:t>[TS 24</w:t>
      </w:r>
      <w:r w:rsidR="003456A9" w:rsidRPr="00DF53B4">
        <w:t>.606</w:t>
      </w:r>
      <w:r w:rsidRPr="00DF53B4">
        <w:t>, clause 4.6]:</w:t>
      </w:r>
    </w:p>
    <w:p w14:paraId="49212681" w14:textId="77777777" w:rsidR="00FC6D44" w:rsidRPr="00DF53B4" w:rsidRDefault="00FC6D44" w:rsidP="00FC6D44">
      <w:pPr>
        <w:rPr>
          <w:lang w:eastAsia="de-DE"/>
        </w:rPr>
      </w:pPr>
      <w:r w:rsidRPr="00DF53B4">
        <w:rPr>
          <w:lang w:eastAsia="de-DE"/>
        </w:rPr>
        <w:t xml:space="preserve">The application/simple-message-summary MIME type used to provide Message Summary and Message Waiting Indication Information shall be coded as described in clause 5 of </w:t>
      </w:r>
      <w:r w:rsidR="00862364" w:rsidRPr="00DF53B4">
        <w:rPr>
          <w:lang w:eastAsia="de-DE"/>
        </w:rPr>
        <w:t>RFC </w:t>
      </w:r>
      <w:r w:rsidRPr="00DF53B4">
        <w:rPr>
          <w:lang w:eastAsia="de-DE"/>
        </w:rPr>
        <w:t>3842.</w:t>
      </w:r>
    </w:p>
    <w:p w14:paraId="17CF076B" w14:textId="77777777" w:rsidR="00FC6D44" w:rsidRPr="00DF53B4" w:rsidRDefault="00FC6D44" w:rsidP="00FC6D44">
      <w:r w:rsidRPr="00DF53B4">
        <w:t>The coding of the message types in the message-context-class values shall follow the rules defined in the specifications listed in the "reference" column of table 1.</w:t>
      </w:r>
    </w:p>
    <w:p w14:paraId="7C5C6491" w14:textId="77777777" w:rsidR="00FC6D44" w:rsidRPr="00DF53B4" w:rsidRDefault="00FC6D44" w:rsidP="00FC6D44">
      <w:pPr>
        <w:pStyle w:val="TH"/>
      </w:pPr>
      <w:r w:rsidRPr="00DF53B4">
        <w:t>Table 1: Coding requirements</w:t>
      </w:r>
    </w:p>
    <w:tbl>
      <w:tblPr>
        <w:tblW w:w="3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72"/>
        <w:gridCol w:w="1538"/>
      </w:tblGrid>
      <w:tr w:rsidR="00FC6D44" w:rsidRPr="00DF53B4" w14:paraId="5C55577E" w14:textId="77777777">
        <w:trPr>
          <w:jc w:val="center"/>
        </w:trPr>
        <w:tc>
          <w:tcPr>
            <w:tcW w:w="1972" w:type="dxa"/>
          </w:tcPr>
          <w:p w14:paraId="7F8B0090" w14:textId="77777777" w:rsidR="00FC6D44" w:rsidRPr="00DF53B4" w:rsidRDefault="00FC6D44" w:rsidP="00005EB1">
            <w:pPr>
              <w:pStyle w:val="TAH"/>
              <w:rPr>
                <w:lang w:eastAsia="de-DE"/>
              </w:rPr>
            </w:pPr>
            <w:r w:rsidRPr="00DF53B4">
              <w:rPr>
                <w:lang w:eastAsia="de-DE"/>
              </w:rPr>
              <w:t>Value</w:t>
            </w:r>
          </w:p>
        </w:tc>
        <w:tc>
          <w:tcPr>
            <w:tcW w:w="1538" w:type="dxa"/>
          </w:tcPr>
          <w:p w14:paraId="12A1981D" w14:textId="77777777" w:rsidR="00FC6D44" w:rsidRPr="00DF53B4" w:rsidRDefault="00FC6D44" w:rsidP="00005EB1">
            <w:pPr>
              <w:pStyle w:val="TAH"/>
              <w:rPr>
                <w:lang w:eastAsia="de-DE"/>
              </w:rPr>
            </w:pPr>
            <w:r w:rsidRPr="00DF53B4">
              <w:rPr>
                <w:lang w:eastAsia="de-DE"/>
              </w:rPr>
              <w:t>Reference</w:t>
            </w:r>
          </w:p>
        </w:tc>
      </w:tr>
      <w:tr w:rsidR="00FC6D44" w:rsidRPr="00DF53B4" w14:paraId="4CF45C61" w14:textId="77777777">
        <w:trPr>
          <w:jc w:val="center"/>
        </w:trPr>
        <w:tc>
          <w:tcPr>
            <w:tcW w:w="1972" w:type="dxa"/>
          </w:tcPr>
          <w:p w14:paraId="510A5723" w14:textId="77777777" w:rsidR="00FC6D44" w:rsidRPr="00DF53B4" w:rsidRDefault="00FC6D44" w:rsidP="00005EB1">
            <w:pPr>
              <w:pStyle w:val="TAL"/>
              <w:rPr>
                <w:lang w:eastAsia="de-DE"/>
              </w:rPr>
            </w:pPr>
            <w:r w:rsidRPr="00DF53B4">
              <w:rPr>
                <w:lang w:eastAsia="en-US"/>
              </w:rPr>
              <w:t>voice-message</w:t>
            </w:r>
          </w:p>
        </w:tc>
        <w:tc>
          <w:tcPr>
            <w:tcW w:w="1538" w:type="dxa"/>
          </w:tcPr>
          <w:p w14:paraId="14BDB5CE" w14:textId="77777777" w:rsidR="00FC6D44" w:rsidRPr="00DF53B4" w:rsidRDefault="00862364" w:rsidP="00005EB1">
            <w:pPr>
              <w:pStyle w:val="TAL"/>
              <w:rPr>
                <w:lang w:eastAsia="de-DE"/>
              </w:rPr>
            </w:pPr>
            <w:r w:rsidRPr="00DF53B4">
              <w:rPr>
                <w:lang w:eastAsia="en-US"/>
              </w:rPr>
              <w:t>RFC </w:t>
            </w:r>
            <w:r w:rsidR="00FC6D44" w:rsidRPr="00DF53B4">
              <w:rPr>
                <w:lang w:eastAsia="en-US"/>
              </w:rPr>
              <w:t>3458</w:t>
            </w:r>
          </w:p>
        </w:tc>
      </w:tr>
      <w:tr w:rsidR="00FC6D44" w:rsidRPr="00DF53B4" w14:paraId="320B44B3" w14:textId="77777777">
        <w:trPr>
          <w:jc w:val="center"/>
        </w:trPr>
        <w:tc>
          <w:tcPr>
            <w:tcW w:w="1972" w:type="dxa"/>
          </w:tcPr>
          <w:p w14:paraId="5588C616" w14:textId="77777777" w:rsidR="00FC6D44" w:rsidRPr="00DF53B4" w:rsidRDefault="00FC6D44" w:rsidP="00005EB1">
            <w:pPr>
              <w:pStyle w:val="TAL"/>
              <w:rPr>
                <w:lang w:eastAsia="en-US"/>
              </w:rPr>
            </w:pPr>
            <w:r w:rsidRPr="00DF53B4">
              <w:rPr>
                <w:lang w:eastAsia="en-US"/>
              </w:rPr>
              <w:t>video-message</w:t>
            </w:r>
          </w:p>
        </w:tc>
        <w:tc>
          <w:tcPr>
            <w:tcW w:w="1538" w:type="dxa"/>
          </w:tcPr>
          <w:p w14:paraId="7B241374" w14:textId="77777777" w:rsidR="00FC6D44" w:rsidRPr="00DF53B4" w:rsidRDefault="00862364" w:rsidP="00005EB1">
            <w:pPr>
              <w:pStyle w:val="TAL"/>
              <w:rPr>
                <w:lang w:eastAsia="de-DE"/>
              </w:rPr>
            </w:pPr>
            <w:r w:rsidRPr="00DF53B4">
              <w:rPr>
                <w:lang w:eastAsia="en-US"/>
              </w:rPr>
              <w:t>RFC </w:t>
            </w:r>
            <w:r w:rsidR="00FC6D44" w:rsidRPr="00DF53B4">
              <w:rPr>
                <w:lang w:eastAsia="en-US"/>
              </w:rPr>
              <w:t>3938</w:t>
            </w:r>
          </w:p>
        </w:tc>
      </w:tr>
      <w:tr w:rsidR="00FC6D44" w:rsidRPr="00DF53B4" w14:paraId="570567A3" w14:textId="77777777">
        <w:trPr>
          <w:jc w:val="center"/>
        </w:trPr>
        <w:tc>
          <w:tcPr>
            <w:tcW w:w="1972" w:type="dxa"/>
          </w:tcPr>
          <w:p w14:paraId="75574EBB" w14:textId="77777777" w:rsidR="00FC6D44" w:rsidRPr="00DF53B4" w:rsidRDefault="00FC6D44" w:rsidP="00005EB1">
            <w:pPr>
              <w:pStyle w:val="TAL"/>
              <w:rPr>
                <w:lang w:eastAsia="de-DE"/>
              </w:rPr>
            </w:pPr>
            <w:r w:rsidRPr="00DF53B4">
              <w:rPr>
                <w:lang w:eastAsia="en-US"/>
              </w:rPr>
              <w:t>fax-message</w:t>
            </w:r>
          </w:p>
        </w:tc>
        <w:tc>
          <w:tcPr>
            <w:tcW w:w="1538" w:type="dxa"/>
          </w:tcPr>
          <w:p w14:paraId="3174559E" w14:textId="77777777" w:rsidR="00FC6D44" w:rsidRPr="00DF53B4" w:rsidRDefault="00862364" w:rsidP="00005EB1">
            <w:pPr>
              <w:pStyle w:val="TAL"/>
              <w:rPr>
                <w:lang w:eastAsia="de-DE"/>
              </w:rPr>
            </w:pPr>
            <w:r w:rsidRPr="00DF53B4">
              <w:rPr>
                <w:lang w:eastAsia="en-US"/>
              </w:rPr>
              <w:t>RFC </w:t>
            </w:r>
            <w:r w:rsidR="00FC6D44" w:rsidRPr="00DF53B4">
              <w:rPr>
                <w:lang w:eastAsia="en-US"/>
              </w:rPr>
              <w:t>3458</w:t>
            </w:r>
          </w:p>
        </w:tc>
      </w:tr>
      <w:tr w:rsidR="00FC6D44" w:rsidRPr="00DF53B4" w14:paraId="6E9C6B2B" w14:textId="77777777">
        <w:trPr>
          <w:jc w:val="center"/>
        </w:trPr>
        <w:tc>
          <w:tcPr>
            <w:tcW w:w="1972" w:type="dxa"/>
          </w:tcPr>
          <w:p w14:paraId="0565BEDF" w14:textId="77777777" w:rsidR="00FC6D44" w:rsidRPr="00DF53B4" w:rsidRDefault="00FC6D44" w:rsidP="00005EB1">
            <w:pPr>
              <w:pStyle w:val="TAL"/>
              <w:rPr>
                <w:lang w:eastAsia="de-DE"/>
              </w:rPr>
            </w:pPr>
            <w:r w:rsidRPr="00DF53B4">
              <w:rPr>
                <w:lang w:eastAsia="en-US"/>
              </w:rPr>
              <w:t>pager-message</w:t>
            </w:r>
          </w:p>
        </w:tc>
        <w:tc>
          <w:tcPr>
            <w:tcW w:w="1538" w:type="dxa"/>
          </w:tcPr>
          <w:p w14:paraId="2B581EA5" w14:textId="77777777" w:rsidR="00FC6D44" w:rsidRPr="00DF53B4" w:rsidRDefault="00862364" w:rsidP="00005EB1">
            <w:pPr>
              <w:pStyle w:val="TAL"/>
              <w:rPr>
                <w:lang w:eastAsia="de-DE"/>
              </w:rPr>
            </w:pPr>
            <w:r w:rsidRPr="00DF53B4">
              <w:rPr>
                <w:lang w:eastAsia="en-US"/>
              </w:rPr>
              <w:t>RFC </w:t>
            </w:r>
            <w:r w:rsidR="00FC6D44" w:rsidRPr="00DF53B4">
              <w:rPr>
                <w:lang w:eastAsia="en-US"/>
              </w:rPr>
              <w:t>3458</w:t>
            </w:r>
          </w:p>
        </w:tc>
      </w:tr>
      <w:tr w:rsidR="00FC6D44" w:rsidRPr="00DF53B4" w14:paraId="7B19A4D6" w14:textId="77777777">
        <w:trPr>
          <w:jc w:val="center"/>
        </w:trPr>
        <w:tc>
          <w:tcPr>
            <w:tcW w:w="1972" w:type="dxa"/>
          </w:tcPr>
          <w:p w14:paraId="01C8388D" w14:textId="77777777" w:rsidR="00FC6D44" w:rsidRPr="00DF53B4" w:rsidRDefault="00FC6D44" w:rsidP="00005EB1">
            <w:pPr>
              <w:pStyle w:val="TAL"/>
              <w:rPr>
                <w:lang w:eastAsia="de-DE"/>
              </w:rPr>
            </w:pPr>
            <w:r w:rsidRPr="00DF53B4">
              <w:rPr>
                <w:lang w:eastAsia="en-US"/>
              </w:rPr>
              <w:t>multimedia-message</w:t>
            </w:r>
          </w:p>
        </w:tc>
        <w:tc>
          <w:tcPr>
            <w:tcW w:w="1538" w:type="dxa"/>
          </w:tcPr>
          <w:p w14:paraId="792E2A4C" w14:textId="77777777" w:rsidR="00FC6D44" w:rsidRPr="00DF53B4" w:rsidRDefault="00862364" w:rsidP="00005EB1">
            <w:pPr>
              <w:pStyle w:val="TAL"/>
              <w:rPr>
                <w:lang w:eastAsia="de-DE"/>
              </w:rPr>
            </w:pPr>
            <w:r w:rsidRPr="00DF53B4">
              <w:rPr>
                <w:lang w:eastAsia="en-US"/>
              </w:rPr>
              <w:t>RFC </w:t>
            </w:r>
            <w:r w:rsidR="00FC6D44" w:rsidRPr="00DF53B4">
              <w:rPr>
                <w:lang w:eastAsia="en-US"/>
              </w:rPr>
              <w:t>3458</w:t>
            </w:r>
          </w:p>
        </w:tc>
      </w:tr>
      <w:tr w:rsidR="00FC6D44" w:rsidRPr="00DF53B4" w14:paraId="33822C39" w14:textId="77777777">
        <w:trPr>
          <w:jc w:val="center"/>
        </w:trPr>
        <w:tc>
          <w:tcPr>
            <w:tcW w:w="1972" w:type="dxa"/>
          </w:tcPr>
          <w:p w14:paraId="21D5A6FF" w14:textId="77777777" w:rsidR="00FC6D44" w:rsidRPr="00DF53B4" w:rsidRDefault="00FC6D44" w:rsidP="00005EB1">
            <w:pPr>
              <w:pStyle w:val="TAL"/>
              <w:rPr>
                <w:lang w:eastAsia="de-DE"/>
              </w:rPr>
            </w:pPr>
            <w:r w:rsidRPr="00DF53B4">
              <w:rPr>
                <w:lang w:eastAsia="en-US"/>
              </w:rPr>
              <w:t>text-message</w:t>
            </w:r>
          </w:p>
        </w:tc>
        <w:tc>
          <w:tcPr>
            <w:tcW w:w="1538" w:type="dxa"/>
          </w:tcPr>
          <w:p w14:paraId="1C7444DA" w14:textId="77777777" w:rsidR="00FC6D44" w:rsidRPr="00DF53B4" w:rsidRDefault="00862364" w:rsidP="00005EB1">
            <w:pPr>
              <w:pStyle w:val="TAL"/>
              <w:rPr>
                <w:lang w:eastAsia="de-DE"/>
              </w:rPr>
            </w:pPr>
            <w:r w:rsidRPr="00DF53B4">
              <w:rPr>
                <w:lang w:eastAsia="en-US"/>
              </w:rPr>
              <w:t>RFC </w:t>
            </w:r>
            <w:r w:rsidR="00FC6D44" w:rsidRPr="00DF53B4">
              <w:rPr>
                <w:lang w:eastAsia="en-US"/>
              </w:rPr>
              <w:t>3458</w:t>
            </w:r>
          </w:p>
        </w:tc>
      </w:tr>
      <w:tr w:rsidR="00FC6D44" w:rsidRPr="00DF53B4" w14:paraId="4EB8CE1A" w14:textId="77777777">
        <w:trPr>
          <w:jc w:val="center"/>
        </w:trPr>
        <w:tc>
          <w:tcPr>
            <w:tcW w:w="1972" w:type="dxa"/>
          </w:tcPr>
          <w:p w14:paraId="23E7560F" w14:textId="77777777" w:rsidR="00FC6D44" w:rsidRPr="00DF53B4" w:rsidRDefault="00FC6D44" w:rsidP="00005EB1">
            <w:pPr>
              <w:pStyle w:val="TAL"/>
              <w:rPr>
                <w:lang w:eastAsia="de-DE"/>
              </w:rPr>
            </w:pPr>
            <w:r w:rsidRPr="00DF53B4">
              <w:rPr>
                <w:lang w:eastAsia="en-US"/>
              </w:rPr>
              <w:t>none</w:t>
            </w:r>
          </w:p>
        </w:tc>
        <w:tc>
          <w:tcPr>
            <w:tcW w:w="1538" w:type="dxa"/>
          </w:tcPr>
          <w:p w14:paraId="7CDD3EA2" w14:textId="77777777" w:rsidR="00FC6D44" w:rsidRPr="00DF53B4" w:rsidRDefault="00862364" w:rsidP="00005EB1">
            <w:pPr>
              <w:pStyle w:val="TAL"/>
              <w:rPr>
                <w:lang w:eastAsia="de-DE"/>
              </w:rPr>
            </w:pPr>
            <w:r w:rsidRPr="00DF53B4">
              <w:rPr>
                <w:lang w:eastAsia="en-US"/>
              </w:rPr>
              <w:t>RFC </w:t>
            </w:r>
            <w:r w:rsidR="00FC6D44" w:rsidRPr="00DF53B4">
              <w:rPr>
                <w:lang w:eastAsia="en-US"/>
              </w:rPr>
              <w:t>3458</w:t>
            </w:r>
          </w:p>
        </w:tc>
      </w:tr>
    </w:tbl>
    <w:p w14:paraId="22C7A206" w14:textId="77777777" w:rsidR="00FC6D44" w:rsidRPr="00DF53B4" w:rsidRDefault="00FC6D44" w:rsidP="00FC6D44">
      <w:pPr>
        <w:rPr>
          <w:lang w:eastAsia="de-DE"/>
        </w:rPr>
      </w:pPr>
    </w:p>
    <w:p w14:paraId="5F9F8D34" w14:textId="77777777" w:rsidR="00FC6D44" w:rsidRPr="00DF53B4" w:rsidRDefault="00FC6D44" w:rsidP="00FC6D44">
      <w:pPr>
        <w:rPr>
          <w:lang w:eastAsia="de-DE"/>
        </w:rPr>
      </w:pPr>
      <w:r w:rsidRPr="00DF53B4">
        <w:rPr>
          <w:lang w:eastAsia="de-DE"/>
        </w:rPr>
        <w:t xml:space="preserve">The coding of the additional </w:t>
      </w:r>
      <w:smartTag w:uri="urn:schemas-microsoft-com:office:smarttags" w:element="PersonName">
        <w:r w:rsidRPr="00DF53B4">
          <w:rPr>
            <w:lang w:eastAsia="de-DE"/>
          </w:rPr>
          <w:t>info</w:t>
        </w:r>
      </w:smartTag>
      <w:r w:rsidRPr="00DF53B4">
        <w:rPr>
          <w:lang w:eastAsia="de-DE"/>
        </w:rPr>
        <w:t xml:space="preserve">rmation about deposited messages in the application/simple-message-summary MIME type body shall be in alignment with the rules defined in clause 25 of </w:t>
      </w:r>
      <w:r w:rsidR="00862364" w:rsidRPr="00DF53B4">
        <w:rPr>
          <w:lang w:eastAsia="de-DE"/>
        </w:rPr>
        <w:t>RFC </w:t>
      </w:r>
      <w:r w:rsidRPr="00DF53B4">
        <w:rPr>
          <w:lang w:eastAsia="de-DE"/>
        </w:rPr>
        <w:t xml:space="preserve">3261 for SIP extension-header (clause 3.5 of </w:t>
      </w:r>
      <w:r w:rsidR="00862364" w:rsidRPr="00DF53B4">
        <w:rPr>
          <w:lang w:eastAsia="de-DE"/>
        </w:rPr>
        <w:t>RFC </w:t>
      </w:r>
      <w:r w:rsidRPr="00DF53B4">
        <w:rPr>
          <w:lang w:eastAsia="de-DE"/>
        </w:rPr>
        <w:t>3842) and follow the rules defined in the specifications listed in the "reference" column of table 2.</w:t>
      </w:r>
    </w:p>
    <w:p w14:paraId="06F8F99B" w14:textId="77777777" w:rsidR="00FC6D44" w:rsidRPr="00DF53B4" w:rsidRDefault="00FC6D44" w:rsidP="00FC6D44">
      <w:pPr>
        <w:pStyle w:val="TH"/>
        <w:rPr>
          <w:lang w:eastAsia="de-DE"/>
        </w:rPr>
      </w:pPr>
      <w:r w:rsidRPr="00DF53B4">
        <w:rPr>
          <w:lang w:eastAsia="de-DE"/>
        </w:rPr>
        <w:t xml:space="preserve">Table 2: Additional </w:t>
      </w:r>
      <w:smartTag w:uri="urn:schemas-microsoft-com:office:smarttags" w:element="PersonName">
        <w:r w:rsidRPr="00DF53B4">
          <w:rPr>
            <w:lang w:eastAsia="de-DE"/>
          </w:rPr>
          <w:t>info</w:t>
        </w:r>
      </w:smartTag>
      <w:r w:rsidRPr="00DF53B4">
        <w:rPr>
          <w:lang w:eastAsia="de-DE"/>
        </w:rPr>
        <w:t>rmation</w:t>
      </w:r>
    </w:p>
    <w:tbl>
      <w:tblPr>
        <w:tblW w:w="98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08"/>
        <w:gridCol w:w="5622"/>
        <w:gridCol w:w="2535"/>
      </w:tblGrid>
      <w:tr w:rsidR="00FC6D44" w:rsidRPr="00DF53B4" w14:paraId="315086A2" w14:textId="77777777">
        <w:trPr>
          <w:jc w:val="center"/>
        </w:trPr>
        <w:tc>
          <w:tcPr>
            <w:tcW w:w="1708" w:type="dxa"/>
          </w:tcPr>
          <w:p w14:paraId="188C7080" w14:textId="77777777" w:rsidR="00FC6D44" w:rsidRPr="00DF53B4" w:rsidRDefault="00FC6D44" w:rsidP="00005EB1">
            <w:pPr>
              <w:pStyle w:val="TAH"/>
              <w:rPr>
                <w:lang w:eastAsia="de-DE"/>
              </w:rPr>
            </w:pPr>
            <w:r w:rsidRPr="00DF53B4">
              <w:rPr>
                <w:lang w:eastAsia="de-DE"/>
              </w:rPr>
              <w:t>Header</w:t>
            </w:r>
          </w:p>
        </w:tc>
        <w:tc>
          <w:tcPr>
            <w:tcW w:w="5622" w:type="dxa"/>
          </w:tcPr>
          <w:p w14:paraId="5EC49306" w14:textId="77777777" w:rsidR="00FC6D44" w:rsidRPr="00DF53B4" w:rsidRDefault="00FC6D44" w:rsidP="00005EB1">
            <w:pPr>
              <w:pStyle w:val="TAH"/>
              <w:rPr>
                <w:lang w:eastAsia="de-DE"/>
              </w:rPr>
            </w:pPr>
            <w:r w:rsidRPr="00DF53B4">
              <w:rPr>
                <w:lang w:eastAsia="de-DE"/>
              </w:rPr>
              <w:t>Description</w:t>
            </w:r>
          </w:p>
        </w:tc>
        <w:tc>
          <w:tcPr>
            <w:tcW w:w="2535" w:type="dxa"/>
          </w:tcPr>
          <w:p w14:paraId="364933AF" w14:textId="77777777" w:rsidR="00FC6D44" w:rsidRPr="00DF53B4" w:rsidRDefault="00FC6D44" w:rsidP="00005EB1">
            <w:pPr>
              <w:pStyle w:val="TAH"/>
              <w:rPr>
                <w:lang w:eastAsia="de-DE"/>
              </w:rPr>
            </w:pPr>
            <w:r w:rsidRPr="00DF53B4">
              <w:rPr>
                <w:lang w:eastAsia="de-DE"/>
              </w:rPr>
              <w:t>Reference</w:t>
            </w:r>
          </w:p>
        </w:tc>
      </w:tr>
      <w:tr w:rsidR="00FC6D44" w:rsidRPr="00DF53B4" w14:paraId="6DA7CBB1" w14:textId="77777777">
        <w:trPr>
          <w:jc w:val="center"/>
        </w:trPr>
        <w:tc>
          <w:tcPr>
            <w:tcW w:w="1708" w:type="dxa"/>
          </w:tcPr>
          <w:p w14:paraId="7949C852" w14:textId="77777777" w:rsidR="00FC6D44" w:rsidRPr="00DF53B4" w:rsidRDefault="00FC6D44" w:rsidP="00005EB1">
            <w:pPr>
              <w:pStyle w:val="TAL"/>
              <w:rPr>
                <w:lang w:eastAsia="de-DE"/>
              </w:rPr>
            </w:pPr>
            <w:r w:rsidRPr="00DF53B4">
              <w:rPr>
                <w:lang w:eastAsia="de-DE"/>
              </w:rPr>
              <w:t>To:</w:t>
            </w:r>
          </w:p>
        </w:tc>
        <w:tc>
          <w:tcPr>
            <w:tcW w:w="5622" w:type="dxa"/>
          </w:tcPr>
          <w:p w14:paraId="1E96D8F8" w14:textId="77777777" w:rsidR="00FC6D44" w:rsidRPr="00DF53B4" w:rsidRDefault="00FC6D44" w:rsidP="00005EB1">
            <w:pPr>
              <w:pStyle w:val="TAL"/>
              <w:rPr>
                <w:lang w:eastAsia="de-DE"/>
              </w:rPr>
            </w:pPr>
            <w:r w:rsidRPr="00DF53B4">
              <w:rPr>
                <w:lang w:eastAsia="de-DE"/>
              </w:rPr>
              <w:t>Indicates the subscriber's public user identity used by correspondent to deposit a message.</w:t>
            </w:r>
          </w:p>
        </w:tc>
        <w:tc>
          <w:tcPr>
            <w:tcW w:w="2535" w:type="dxa"/>
          </w:tcPr>
          <w:p w14:paraId="1C0E5A38" w14:textId="77777777" w:rsidR="00FC6D44" w:rsidRPr="00DF53B4" w:rsidRDefault="00FC6D44" w:rsidP="00005EB1">
            <w:pPr>
              <w:pStyle w:val="TAL"/>
              <w:rPr>
                <w:lang w:eastAsia="de-DE"/>
              </w:rPr>
            </w:pPr>
            <w:r w:rsidRPr="00DF53B4">
              <w:rPr>
                <w:lang w:eastAsia="en-US"/>
              </w:rPr>
              <w:t xml:space="preserve">clause 3.6.3 of </w:t>
            </w:r>
            <w:r w:rsidR="00862364" w:rsidRPr="00DF53B4">
              <w:rPr>
                <w:lang w:eastAsia="en-US"/>
              </w:rPr>
              <w:t>RFC </w:t>
            </w:r>
            <w:r w:rsidRPr="00DF53B4">
              <w:rPr>
                <w:lang w:eastAsia="en-US"/>
              </w:rPr>
              <w:t>2822</w:t>
            </w:r>
          </w:p>
        </w:tc>
      </w:tr>
      <w:tr w:rsidR="00FC6D44" w:rsidRPr="00DF53B4" w14:paraId="0FBF0343" w14:textId="77777777">
        <w:trPr>
          <w:jc w:val="center"/>
        </w:trPr>
        <w:tc>
          <w:tcPr>
            <w:tcW w:w="1708" w:type="dxa"/>
          </w:tcPr>
          <w:p w14:paraId="593E2BBA" w14:textId="77777777" w:rsidR="00FC6D44" w:rsidRPr="00DF53B4" w:rsidRDefault="00FC6D44" w:rsidP="00005EB1">
            <w:pPr>
              <w:pStyle w:val="TAL"/>
              <w:rPr>
                <w:lang w:eastAsia="de-DE"/>
              </w:rPr>
            </w:pPr>
            <w:r w:rsidRPr="00DF53B4">
              <w:rPr>
                <w:lang w:eastAsia="de-DE"/>
              </w:rPr>
              <w:t>From:</w:t>
            </w:r>
          </w:p>
        </w:tc>
        <w:tc>
          <w:tcPr>
            <w:tcW w:w="5622" w:type="dxa"/>
          </w:tcPr>
          <w:p w14:paraId="41206419" w14:textId="77777777" w:rsidR="00FC6D44" w:rsidRPr="00DF53B4" w:rsidRDefault="00FC6D44" w:rsidP="00005EB1">
            <w:pPr>
              <w:pStyle w:val="TAL"/>
              <w:rPr>
                <w:lang w:eastAsia="de-DE"/>
              </w:rPr>
            </w:pPr>
            <w:r w:rsidRPr="00DF53B4">
              <w:rPr>
                <w:lang w:eastAsia="de-DE"/>
              </w:rPr>
              <w:t>Indicates the correspondent's public user identity, if available.</w:t>
            </w:r>
          </w:p>
        </w:tc>
        <w:tc>
          <w:tcPr>
            <w:tcW w:w="2535" w:type="dxa"/>
          </w:tcPr>
          <w:p w14:paraId="12ACF1A5" w14:textId="77777777" w:rsidR="00FC6D44" w:rsidRPr="00DF53B4" w:rsidRDefault="00FC6D44" w:rsidP="00005EB1">
            <w:pPr>
              <w:pStyle w:val="TAL"/>
              <w:rPr>
                <w:lang w:eastAsia="de-DE"/>
              </w:rPr>
            </w:pPr>
            <w:r w:rsidRPr="00DF53B4">
              <w:rPr>
                <w:lang w:eastAsia="en-US"/>
              </w:rPr>
              <w:t xml:space="preserve">clause 3.6.2 of </w:t>
            </w:r>
            <w:r w:rsidR="00862364" w:rsidRPr="00DF53B4">
              <w:rPr>
                <w:lang w:eastAsia="en-US"/>
              </w:rPr>
              <w:t>RFC </w:t>
            </w:r>
            <w:r w:rsidRPr="00DF53B4">
              <w:rPr>
                <w:lang w:eastAsia="en-US"/>
              </w:rPr>
              <w:t>2822</w:t>
            </w:r>
          </w:p>
        </w:tc>
      </w:tr>
      <w:tr w:rsidR="00FC6D44" w:rsidRPr="00DF53B4" w14:paraId="6B0312BE" w14:textId="77777777">
        <w:trPr>
          <w:jc w:val="center"/>
        </w:trPr>
        <w:tc>
          <w:tcPr>
            <w:tcW w:w="1708" w:type="dxa"/>
          </w:tcPr>
          <w:p w14:paraId="2DECDD49" w14:textId="77777777" w:rsidR="00FC6D44" w:rsidRPr="00DF53B4" w:rsidRDefault="00FC6D44" w:rsidP="00005EB1">
            <w:pPr>
              <w:pStyle w:val="TAL"/>
              <w:rPr>
                <w:lang w:eastAsia="de-DE"/>
              </w:rPr>
            </w:pPr>
            <w:r w:rsidRPr="00DF53B4">
              <w:rPr>
                <w:lang w:eastAsia="de-DE"/>
              </w:rPr>
              <w:t>Subject:</w:t>
            </w:r>
          </w:p>
        </w:tc>
        <w:tc>
          <w:tcPr>
            <w:tcW w:w="5622" w:type="dxa"/>
          </w:tcPr>
          <w:p w14:paraId="72F1F8FB" w14:textId="77777777" w:rsidR="00FC6D44" w:rsidRPr="00DF53B4" w:rsidRDefault="00FC6D44" w:rsidP="00005EB1">
            <w:pPr>
              <w:pStyle w:val="TAL"/>
              <w:rPr>
                <w:lang w:eastAsia="de-DE"/>
              </w:rPr>
            </w:pPr>
            <w:r w:rsidRPr="00DF53B4">
              <w:rPr>
                <w:lang w:eastAsia="de-DE"/>
              </w:rPr>
              <w:t>Indicates the topic of the deposited message as provided by correspondent.</w:t>
            </w:r>
          </w:p>
        </w:tc>
        <w:tc>
          <w:tcPr>
            <w:tcW w:w="2535" w:type="dxa"/>
          </w:tcPr>
          <w:p w14:paraId="47E9AF9E" w14:textId="77777777" w:rsidR="00FC6D44" w:rsidRPr="00DF53B4" w:rsidRDefault="00FC6D44" w:rsidP="00005EB1">
            <w:pPr>
              <w:pStyle w:val="TAL"/>
              <w:rPr>
                <w:lang w:eastAsia="de-DE"/>
              </w:rPr>
            </w:pPr>
            <w:r w:rsidRPr="00DF53B4">
              <w:rPr>
                <w:lang w:eastAsia="en-US"/>
              </w:rPr>
              <w:t xml:space="preserve">clause 3.6.5 of </w:t>
            </w:r>
            <w:r w:rsidR="00862364" w:rsidRPr="00DF53B4">
              <w:rPr>
                <w:lang w:eastAsia="en-US"/>
              </w:rPr>
              <w:t>RFC </w:t>
            </w:r>
            <w:r w:rsidRPr="00DF53B4">
              <w:rPr>
                <w:lang w:eastAsia="en-US"/>
              </w:rPr>
              <w:t>2822</w:t>
            </w:r>
          </w:p>
        </w:tc>
      </w:tr>
      <w:tr w:rsidR="00FC6D44" w:rsidRPr="00DF53B4" w14:paraId="2146D841" w14:textId="77777777">
        <w:trPr>
          <w:jc w:val="center"/>
        </w:trPr>
        <w:tc>
          <w:tcPr>
            <w:tcW w:w="1708" w:type="dxa"/>
          </w:tcPr>
          <w:p w14:paraId="6FF2F4C3" w14:textId="77777777" w:rsidR="00FC6D44" w:rsidRPr="00DF53B4" w:rsidRDefault="00FC6D44" w:rsidP="00005EB1">
            <w:pPr>
              <w:pStyle w:val="TAL"/>
              <w:rPr>
                <w:lang w:eastAsia="de-DE"/>
              </w:rPr>
            </w:pPr>
            <w:r w:rsidRPr="00DF53B4">
              <w:rPr>
                <w:lang w:eastAsia="de-DE"/>
              </w:rPr>
              <w:t>Date:</w:t>
            </w:r>
          </w:p>
        </w:tc>
        <w:tc>
          <w:tcPr>
            <w:tcW w:w="5622" w:type="dxa"/>
          </w:tcPr>
          <w:p w14:paraId="56A4D2DA" w14:textId="77777777" w:rsidR="00FC6D44" w:rsidRPr="00DF53B4" w:rsidRDefault="00FC6D44" w:rsidP="00005EB1">
            <w:pPr>
              <w:pStyle w:val="TAL"/>
              <w:rPr>
                <w:lang w:eastAsia="de-DE"/>
              </w:rPr>
            </w:pPr>
            <w:r w:rsidRPr="00DF53B4">
              <w:rPr>
                <w:lang w:eastAsia="de-DE"/>
              </w:rPr>
              <w:t xml:space="preserve">Indicates the time and date </w:t>
            </w:r>
            <w:smartTag w:uri="urn:schemas-microsoft-com:office:smarttags" w:element="PersonName">
              <w:r w:rsidRPr="00DF53B4">
                <w:rPr>
                  <w:lang w:eastAsia="de-DE"/>
                </w:rPr>
                <w:t>info</w:t>
              </w:r>
            </w:smartTag>
            <w:r w:rsidRPr="00DF53B4">
              <w:rPr>
                <w:lang w:eastAsia="de-DE"/>
              </w:rPr>
              <w:t>rmation about message deposit.</w:t>
            </w:r>
          </w:p>
        </w:tc>
        <w:tc>
          <w:tcPr>
            <w:tcW w:w="2535" w:type="dxa"/>
          </w:tcPr>
          <w:p w14:paraId="0C39D256" w14:textId="77777777" w:rsidR="00FC6D44" w:rsidRPr="00DF53B4" w:rsidRDefault="00FC6D44" w:rsidP="00005EB1">
            <w:pPr>
              <w:pStyle w:val="TAL"/>
              <w:rPr>
                <w:lang w:eastAsia="de-DE"/>
              </w:rPr>
            </w:pPr>
            <w:r w:rsidRPr="00DF53B4">
              <w:rPr>
                <w:lang w:eastAsia="en-US"/>
              </w:rPr>
              <w:t xml:space="preserve">clause 3.6.1 of </w:t>
            </w:r>
            <w:r w:rsidR="00862364" w:rsidRPr="00DF53B4">
              <w:rPr>
                <w:lang w:eastAsia="en-US"/>
              </w:rPr>
              <w:t>RFC </w:t>
            </w:r>
            <w:r w:rsidRPr="00DF53B4">
              <w:rPr>
                <w:lang w:eastAsia="en-US"/>
              </w:rPr>
              <w:t>2822</w:t>
            </w:r>
          </w:p>
        </w:tc>
      </w:tr>
      <w:tr w:rsidR="00FC6D44" w:rsidRPr="00DF53B4" w14:paraId="159CBC39" w14:textId="77777777">
        <w:trPr>
          <w:jc w:val="center"/>
        </w:trPr>
        <w:tc>
          <w:tcPr>
            <w:tcW w:w="1708" w:type="dxa"/>
          </w:tcPr>
          <w:p w14:paraId="35E2F321" w14:textId="77777777" w:rsidR="00FC6D44" w:rsidRPr="00DF53B4" w:rsidRDefault="00FC6D44" w:rsidP="00005EB1">
            <w:pPr>
              <w:pStyle w:val="TAL"/>
              <w:rPr>
                <w:lang w:eastAsia="de-DE"/>
              </w:rPr>
            </w:pPr>
            <w:r w:rsidRPr="00DF53B4">
              <w:rPr>
                <w:lang w:eastAsia="de-DE"/>
              </w:rPr>
              <w:t>Priority:</w:t>
            </w:r>
          </w:p>
        </w:tc>
        <w:tc>
          <w:tcPr>
            <w:tcW w:w="5622" w:type="dxa"/>
          </w:tcPr>
          <w:p w14:paraId="5E9617B2" w14:textId="77777777" w:rsidR="00FC6D44" w:rsidRPr="00DF53B4" w:rsidRDefault="00FC6D44" w:rsidP="00005EB1">
            <w:pPr>
              <w:pStyle w:val="TAL"/>
              <w:rPr>
                <w:lang w:eastAsia="de-DE"/>
              </w:rPr>
            </w:pPr>
            <w:r w:rsidRPr="00DF53B4">
              <w:rPr>
                <w:lang w:eastAsia="de-DE"/>
              </w:rPr>
              <w:t>Indicates the message priority as provided by correspondent.</w:t>
            </w:r>
          </w:p>
        </w:tc>
        <w:tc>
          <w:tcPr>
            <w:tcW w:w="2535" w:type="dxa"/>
          </w:tcPr>
          <w:p w14:paraId="3F17F848" w14:textId="77777777" w:rsidR="00FC6D44" w:rsidRPr="00DF53B4" w:rsidRDefault="00862364" w:rsidP="00005EB1">
            <w:pPr>
              <w:pStyle w:val="TAL"/>
              <w:rPr>
                <w:lang w:eastAsia="de-DE"/>
              </w:rPr>
            </w:pPr>
            <w:r w:rsidRPr="00DF53B4">
              <w:rPr>
                <w:lang w:eastAsia="en-US"/>
              </w:rPr>
              <w:t>RFC </w:t>
            </w:r>
            <w:r w:rsidR="00FC6D44" w:rsidRPr="00DF53B4">
              <w:rPr>
                <w:lang w:eastAsia="en-US"/>
              </w:rPr>
              <w:t>2156</w:t>
            </w:r>
          </w:p>
        </w:tc>
      </w:tr>
      <w:tr w:rsidR="00FC6D44" w:rsidRPr="00DF53B4" w14:paraId="502FE8FD" w14:textId="77777777">
        <w:trPr>
          <w:jc w:val="center"/>
        </w:trPr>
        <w:tc>
          <w:tcPr>
            <w:tcW w:w="1708" w:type="dxa"/>
          </w:tcPr>
          <w:p w14:paraId="38ED96EC" w14:textId="77777777" w:rsidR="00FC6D44" w:rsidRPr="00DF53B4" w:rsidRDefault="00FC6D44" w:rsidP="00005EB1">
            <w:pPr>
              <w:pStyle w:val="TAL"/>
              <w:rPr>
                <w:lang w:eastAsia="de-DE"/>
              </w:rPr>
            </w:pPr>
            <w:r w:rsidRPr="00DF53B4">
              <w:rPr>
                <w:lang w:eastAsia="de-DE"/>
              </w:rPr>
              <w:t>Message-ID:</w:t>
            </w:r>
          </w:p>
        </w:tc>
        <w:tc>
          <w:tcPr>
            <w:tcW w:w="5622" w:type="dxa"/>
          </w:tcPr>
          <w:p w14:paraId="0DC3A8C4" w14:textId="77777777" w:rsidR="00FC6D44" w:rsidRPr="00DF53B4" w:rsidRDefault="00FC6D44" w:rsidP="00005EB1">
            <w:pPr>
              <w:pStyle w:val="TAL"/>
              <w:rPr>
                <w:lang w:eastAsia="de-DE"/>
              </w:rPr>
            </w:pPr>
            <w:r w:rsidRPr="00DF53B4">
              <w:rPr>
                <w:lang w:eastAsia="de-DE"/>
              </w:rPr>
              <w:t xml:space="preserve">Indicates a single unique message </w:t>
            </w:r>
            <w:r w:rsidRPr="00DF53B4">
              <w:rPr>
                <w:lang w:eastAsia="en-US"/>
              </w:rPr>
              <w:t>identity.</w:t>
            </w:r>
          </w:p>
        </w:tc>
        <w:tc>
          <w:tcPr>
            <w:tcW w:w="2535" w:type="dxa"/>
          </w:tcPr>
          <w:p w14:paraId="262E1031" w14:textId="77777777" w:rsidR="00FC6D44" w:rsidRPr="00DF53B4" w:rsidRDefault="00FC6D44" w:rsidP="00005EB1">
            <w:pPr>
              <w:pStyle w:val="TAL"/>
              <w:rPr>
                <w:lang w:eastAsia="de-DE"/>
              </w:rPr>
            </w:pPr>
            <w:r w:rsidRPr="00DF53B4">
              <w:rPr>
                <w:lang w:eastAsia="en-US"/>
              </w:rPr>
              <w:t xml:space="preserve">clause 3.6.4 of </w:t>
            </w:r>
            <w:r w:rsidR="00862364" w:rsidRPr="00DF53B4">
              <w:rPr>
                <w:lang w:eastAsia="en-US"/>
              </w:rPr>
              <w:t>RFC </w:t>
            </w:r>
            <w:r w:rsidRPr="00DF53B4">
              <w:rPr>
                <w:lang w:eastAsia="en-US"/>
              </w:rPr>
              <w:t>2822</w:t>
            </w:r>
          </w:p>
        </w:tc>
      </w:tr>
      <w:tr w:rsidR="00FC6D44" w:rsidRPr="00DF53B4" w14:paraId="49F9D943" w14:textId="77777777">
        <w:trPr>
          <w:jc w:val="center"/>
        </w:trPr>
        <w:tc>
          <w:tcPr>
            <w:tcW w:w="1708" w:type="dxa"/>
          </w:tcPr>
          <w:p w14:paraId="590A0CCC" w14:textId="77777777" w:rsidR="00FC6D44" w:rsidRPr="00DF53B4" w:rsidRDefault="00FC6D44" w:rsidP="00005EB1">
            <w:pPr>
              <w:pStyle w:val="TAL"/>
              <w:rPr>
                <w:lang w:eastAsia="de-DE"/>
              </w:rPr>
            </w:pPr>
            <w:r w:rsidRPr="00DF53B4">
              <w:rPr>
                <w:lang w:eastAsia="de-DE"/>
              </w:rPr>
              <w:t>Message-Context:</w:t>
            </w:r>
          </w:p>
        </w:tc>
        <w:tc>
          <w:tcPr>
            <w:tcW w:w="5622" w:type="dxa"/>
          </w:tcPr>
          <w:p w14:paraId="7199D49C" w14:textId="77777777" w:rsidR="00FC6D44" w:rsidRPr="00DF53B4" w:rsidRDefault="00FC6D44" w:rsidP="00005EB1">
            <w:pPr>
              <w:pStyle w:val="TAL"/>
              <w:rPr>
                <w:lang w:eastAsia="de-DE"/>
              </w:rPr>
            </w:pPr>
            <w:r w:rsidRPr="00DF53B4">
              <w:rPr>
                <w:lang w:eastAsia="de-DE"/>
              </w:rPr>
              <w:t>Indicates a type or context of message.</w:t>
            </w:r>
          </w:p>
        </w:tc>
        <w:tc>
          <w:tcPr>
            <w:tcW w:w="2535" w:type="dxa"/>
          </w:tcPr>
          <w:p w14:paraId="357E5118" w14:textId="77777777" w:rsidR="00FC6D44" w:rsidRPr="00DF53B4" w:rsidRDefault="00862364" w:rsidP="00005EB1">
            <w:pPr>
              <w:pStyle w:val="TAL"/>
              <w:rPr>
                <w:lang w:eastAsia="de-DE"/>
              </w:rPr>
            </w:pPr>
            <w:r w:rsidRPr="00DF53B4">
              <w:rPr>
                <w:lang w:eastAsia="de-DE"/>
              </w:rPr>
              <w:t>RFC </w:t>
            </w:r>
            <w:r w:rsidR="00FC6D44" w:rsidRPr="00DF53B4">
              <w:rPr>
                <w:lang w:eastAsia="de-DE"/>
              </w:rPr>
              <w:t>3458</w:t>
            </w:r>
          </w:p>
        </w:tc>
      </w:tr>
    </w:tbl>
    <w:p w14:paraId="1110CD7D" w14:textId="77777777" w:rsidR="00FC6D44" w:rsidRPr="00DF53B4" w:rsidRDefault="00FC6D44" w:rsidP="00FC6D44"/>
    <w:p w14:paraId="4CA7E856" w14:textId="77777777" w:rsidR="00FC6D44" w:rsidRPr="00DF53B4" w:rsidRDefault="00FC6D44" w:rsidP="00FC6D44">
      <w:r w:rsidRPr="00DF53B4">
        <w:t>[TS 24</w:t>
      </w:r>
      <w:r w:rsidR="003456A9" w:rsidRPr="00DF53B4">
        <w:t>.606</w:t>
      </w:r>
      <w:r w:rsidRPr="00DF53B4">
        <w:t>, clause 4.7.1]:</w:t>
      </w:r>
    </w:p>
    <w:p w14:paraId="6089005C" w14:textId="77777777" w:rsidR="00FC6D44" w:rsidRPr="00DF53B4" w:rsidRDefault="00FC6D44" w:rsidP="00FC6D44">
      <w:r w:rsidRPr="00DF53B4">
        <w:t>The MWI service is immediately activated after successful SUBSCRIBE request from the subscriber's UE, see clause 4.7.2.</w:t>
      </w:r>
    </w:p>
    <w:p w14:paraId="02DFB074" w14:textId="77777777" w:rsidR="00FC6D44" w:rsidRPr="00DF53B4" w:rsidRDefault="00FC6D44" w:rsidP="00FC6D44">
      <w:r w:rsidRPr="00DF53B4">
        <w:t>The MWI service is deactivated after subscription expiry or after unsuccessful attempt to deliver a noti</w:t>
      </w:r>
      <w:r w:rsidR="00AA6223" w:rsidRPr="00DF53B4">
        <w:t>fication about message waiting.</w:t>
      </w:r>
    </w:p>
    <w:p w14:paraId="5A80FC40" w14:textId="77777777" w:rsidR="00FC6D44" w:rsidRPr="00DF53B4" w:rsidRDefault="00FC6D44" w:rsidP="00FC6D44">
      <w:r w:rsidRPr="00DF53B4">
        <w:t>[TS 24</w:t>
      </w:r>
      <w:r w:rsidR="003456A9" w:rsidRPr="00DF53B4">
        <w:t>.606</w:t>
      </w:r>
      <w:r w:rsidRPr="00DF53B4">
        <w:t>, clause 4.7.2.1]:</w:t>
      </w:r>
    </w:p>
    <w:p w14:paraId="215A003E" w14:textId="77777777" w:rsidR="00FC6D44" w:rsidRPr="00DF53B4" w:rsidRDefault="00FC6D44" w:rsidP="00FC6D44">
      <w:r w:rsidRPr="00DF53B4">
        <w:t xml:space="preserve">When the subscriber user agent intends to subscribe for status </w:t>
      </w:r>
      <w:smartTag w:uri="urn:schemas-microsoft-com:office:smarttags" w:element="PersonName">
        <w:r w:rsidRPr="00DF53B4">
          <w:t>info</w:t>
        </w:r>
      </w:smartTag>
      <w:r w:rsidRPr="00DF53B4">
        <w:t xml:space="preserve">rmation changes of a message account, it shall generate a SUBSCRIBE request in accordance with </w:t>
      </w:r>
      <w:r w:rsidR="00862364" w:rsidRPr="00DF53B4">
        <w:t>RFC </w:t>
      </w:r>
      <w:r w:rsidRPr="00DF53B4">
        <w:t xml:space="preserve">3265 and </w:t>
      </w:r>
      <w:r w:rsidR="00862364" w:rsidRPr="00DF53B4">
        <w:t>RFC </w:t>
      </w:r>
      <w:r w:rsidRPr="00DF53B4">
        <w:t>3842 and in alignment with the procedures described in TS 24.229.</w:t>
      </w:r>
    </w:p>
    <w:p w14:paraId="14C7FE9A" w14:textId="77777777" w:rsidR="00FC6D44" w:rsidRPr="00DF53B4" w:rsidRDefault="00FC6D44" w:rsidP="00FC6D44">
      <w:r w:rsidRPr="00DF53B4">
        <w:t>Depending on the service provisioning the UE will address the SUBSCRIBE request either to one of the subscriber's public user identities or to the public service identity of the message account (see clause 4.5.1).</w:t>
      </w:r>
    </w:p>
    <w:p w14:paraId="577F16A3" w14:textId="77777777" w:rsidR="00FC6D44" w:rsidRPr="00DF53B4" w:rsidRDefault="00FC6D44" w:rsidP="00FC6D44">
      <w:r w:rsidRPr="00DF53B4">
        <w:t xml:space="preserve">The subscriber's UE shall implement the "application/simple-message-summary" content type as described in </w:t>
      </w:r>
      <w:r w:rsidR="00862364" w:rsidRPr="00DF53B4">
        <w:t>RFC </w:t>
      </w:r>
      <w:r w:rsidRPr="00DF53B4">
        <w:t>3842.</w:t>
      </w:r>
    </w:p>
    <w:p w14:paraId="41944A00" w14:textId="77777777" w:rsidR="00FC6D44" w:rsidRPr="00DF53B4" w:rsidRDefault="00FC6D44" w:rsidP="00FC6D44">
      <w:pPr>
        <w:pStyle w:val="H6"/>
        <w:rPr>
          <w:snapToGrid w:val="0"/>
        </w:rPr>
      </w:pPr>
      <w:r w:rsidRPr="00DF53B4">
        <w:rPr>
          <w:snapToGrid w:val="0"/>
        </w:rPr>
        <w:t>Reference(s)</w:t>
      </w:r>
    </w:p>
    <w:p w14:paraId="70E7B338" w14:textId="77777777" w:rsidR="00FC6D44" w:rsidRPr="00DF53B4" w:rsidRDefault="00FC6D44" w:rsidP="00FC6D44">
      <w:r w:rsidRPr="00DF53B4">
        <w:t>3GPP TS 24</w:t>
      </w:r>
      <w:r w:rsidR="003456A9" w:rsidRPr="00DF53B4">
        <w:t>.606</w:t>
      </w:r>
      <w:r w:rsidRPr="00DF53B4">
        <w:t xml:space="preserve"> clause 4.1, 4.6, 4.7.1 and 4.7.2.1</w:t>
      </w:r>
    </w:p>
    <w:p w14:paraId="03D367A7" w14:textId="77777777" w:rsidR="00FC6D44" w:rsidRPr="00DF53B4" w:rsidRDefault="00FC6D44" w:rsidP="00FC6D44">
      <w:pPr>
        <w:pStyle w:val="Heading3"/>
        <w:rPr>
          <w:snapToGrid w:val="0"/>
        </w:rPr>
      </w:pPr>
      <w:bookmarkStart w:id="3434" w:name="_Toc21077555"/>
      <w:bookmarkStart w:id="3435" w:name="_Toc35972107"/>
      <w:bookmarkStart w:id="3436" w:name="_Toc51774396"/>
      <w:bookmarkStart w:id="3437" w:name="_Toc51834819"/>
      <w:bookmarkStart w:id="3438" w:name="_Toc52219672"/>
      <w:bookmarkStart w:id="3439" w:name="_Toc58359751"/>
      <w:bookmarkStart w:id="3440" w:name="_Toc68192890"/>
      <w:bookmarkStart w:id="3441" w:name="_Toc75421865"/>
      <w:r w:rsidRPr="00DF53B4">
        <w:t>15.15.3</w:t>
      </w:r>
      <w:r w:rsidRPr="00DF53B4">
        <w:tab/>
        <w:t>Test</w:t>
      </w:r>
      <w:r w:rsidRPr="00DF53B4">
        <w:rPr>
          <w:snapToGrid w:val="0"/>
        </w:rPr>
        <w:t xml:space="preserve"> purpose</w:t>
      </w:r>
      <w:bookmarkEnd w:id="3434"/>
      <w:bookmarkEnd w:id="3435"/>
      <w:bookmarkEnd w:id="3436"/>
      <w:bookmarkEnd w:id="3437"/>
      <w:bookmarkEnd w:id="3438"/>
      <w:bookmarkEnd w:id="3439"/>
      <w:bookmarkEnd w:id="3440"/>
      <w:bookmarkEnd w:id="3441"/>
    </w:p>
    <w:p w14:paraId="603C3254" w14:textId="77777777" w:rsidR="00FC6D44" w:rsidRPr="00DF53B4" w:rsidRDefault="00FC6D44" w:rsidP="00FC6D44">
      <w:pPr>
        <w:pStyle w:val="B1"/>
        <w:rPr>
          <w:snapToGrid w:val="0"/>
        </w:rPr>
      </w:pPr>
      <w:r w:rsidRPr="00DF53B4">
        <w:rPr>
          <w:snapToGrid w:val="0"/>
        </w:rPr>
        <w:t>1)</w:t>
      </w:r>
      <w:r w:rsidRPr="00DF53B4">
        <w:rPr>
          <w:snapToGrid w:val="0"/>
        </w:rPr>
        <w:tab/>
        <w:t>To verify that when subscribing the message waiting indicator the MTSI UE performs correct exchange of SIP protocol signalling messages</w:t>
      </w:r>
      <w:r w:rsidRPr="00DF53B4">
        <w:t xml:space="preserve">; </w:t>
      </w:r>
      <w:r w:rsidRPr="00DF53B4">
        <w:rPr>
          <w:snapToGrid w:val="0"/>
        </w:rPr>
        <w:t>and</w:t>
      </w:r>
    </w:p>
    <w:p w14:paraId="0063B75B" w14:textId="77777777" w:rsidR="00FC6D44" w:rsidRPr="00DF53B4" w:rsidRDefault="00FC6D44" w:rsidP="00FC6D44">
      <w:pPr>
        <w:pStyle w:val="B1"/>
      </w:pPr>
      <w:r w:rsidRPr="00DF53B4">
        <w:rPr>
          <w:snapToGrid w:val="0"/>
        </w:rPr>
        <w:t>2)</w:t>
      </w:r>
      <w:r w:rsidRPr="00DF53B4">
        <w:rPr>
          <w:snapToGrid w:val="0"/>
        </w:rPr>
        <w:tab/>
      </w:r>
      <w:r w:rsidRPr="00DF53B4">
        <w:t xml:space="preserve">After the receipt of </w:t>
      </w:r>
      <w:r w:rsidR="004B2825" w:rsidRPr="00DF53B4">
        <w:t>a</w:t>
      </w:r>
      <w:r w:rsidRPr="00DF53B4">
        <w:t xml:space="preserve"> NOTIFY message</w:t>
      </w:r>
      <w:r w:rsidR="004B2825" w:rsidRPr="00DF53B4">
        <w:t xml:space="preserve"> for the Message Waiting Indication</w:t>
      </w:r>
      <w:r w:rsidRPr="00DF53B4">
        <w:t xml:space="preserve">, </w:t>
      </w:r>
      <w:r w:rsidR="00085130" w:rsidRPr="00DF53B4">
        <w:t xml:space="preserve">if the </w:t>
      </w:r>
      <w:r w:rsidR="004B2825" w:rsidRPr="00DF53B4">
        <w:t>UE</w:t>
      </w:r>
      <w:r w:rsidR="00085130" w:rsidRPr="00DF53B4">
        <w:t xml:space="preserve"> has a UI with the capability to notify the user of a Message Waiting Indication, </w:t>
      </w:r>
      <w:r w:rsidRPr="00DF53B4">
        <w:t xml:space="preserve">the </w:t>
      </w:r>
      <w:r w:rsidR="004B2825" w:rsidRPr="00DF53B4">
        <w:t>UE</w:t>
      </w:r>
      <w:r w:rsidRPr="00DF53B4">
        <w:t xml:space="preserve"> shall provide the appropriate user indication (which is to be described by the manufacturer) for the message waiting</w:t>
      </w:r>
      <w:r w:rsidR="004B2825" w:rsidRPr="00DF53B4">
        <w:t xml:space="preserve"> indication</w:t>
      </w:r>
      <w:r w:rsidRPr="00DF53B4">
        <w:rPr>
          <w:snapToGrid w:val="0"/>
        </w:rPr>
        <w:t>.</w:t>
      </w:r>
    </w:p>
    <w:p w14:paraId="0C7DD4AF" w14:textId="77777777" w:rsidR="00FC6D44" w:rsidRPr="00DF53B4" w:rsidRDefault="00FC6D44" w:rsidP="00FC6D44">
      <w:pPr>
        <w:pStyle w:val="Heading3"/>
      </w:pPr>
      <w:bookmarkStart w:id="3442" w:name="_Toc21077556"/>
      <w:bookmarkStart w:id="3443" w:name="_Toc35972108"/>
      <w:bookmarkStart w:id="3444" w:name="_Toc51774397"/>
      <w:bookmarkStart w:id="3445" w:name="_Toc51834820"/>
      <w:bookmarkStart w:id="3446" w:name="_Toc52219673"/>
      <w:bookmarkStart w:id="3447" w:name="_Toc58359752"/>
      <w:bookmarkStart w:id="3448" w:name="_Toc68192891"/>
      <w:bookmarkStart w:id="3449" w:name="_Toc75421866"/>
      <w:r w:rsidRPr="00DF53B4">
        <w:t>15.15.4</w:t>
      </w:r>
      <w:r w:rsidRPr="00DF53B4">
        <w:tab/>
      </w:r>
      <w:r w:rsidRPr="00DF53B4">
        <w:rPr>
          <w:snapToGrid w:val="0"/>
        </w:rPr>
        <w:t>Method of test</w:t>
      </w:r>
      <w:bookmarkEnd w:id="3442"/>
      <w:bookmarkEnd w:id="3443"/>
      <w:bookmarkEnd w:id="3444"/>
      <w:bookmarkEnd w:id="3445"/>
      <w:bookmarkEnd w:id="3446"/>
      <w:bookmarkEnd w:id="3447"/>
      <w:bookmarkEnd w:id="3448"/>
      <w:bookmarkEnd w:id="3449"/>
    </w:p>
    <w:p w14:paraId="52550103" w14:textId="77777777" w:rsidR="00FC6D44" w:rsidRPr="00DF53B4" w:rsidRDefault="00FC6D44" w:rsidP="00FC6D44">
      <w:pPr>
        <w:pStyle w:val="H6"/>
        <w:rPr>
          <w:snapToGrid w:val="0"/>
        </w:rPr>
      </w:pPr>
      <w:r w:rsidRPr="00DF53B4">
        <w:rPr>
          <w:snapToGrid w:val="0"/>
        </w:rPr>
        <w:t>Initial conditions</w:t>
      </w:r>
    </w:p>
    <w:p w14:paraId="2214A43A" w14:textId="77777777" w:rsidR="00FC6D44" w:rsidRPr="00DF53B4" w:rsidRDefault="00FC6D44" w:rsidP="00FC6D44">
      <w:pPr>
        <w:rPr>
          <w:snapToGrid w:val="0"/>
        </w:rPr>
      </w:pPr>
      <w:r w:rsidRPr="00DF53B4">
        <w:rPr>
          <w:snapToGrid w:val="0"/>
        </w:rPr>
        <w:t>UE contains either SIM application</w:t>
      </w:r>
      <w:r w:rsidR="0062024F" w:rsidRPr="00DF53B4">
        <w:rPr>
          <w:snapToGrid w:val="0"/>
        </w:rPr>
        <w:t xml:space="preserve"> </w:t>
      </w:r>
      <w:r w:rsidRPr="00DF53B4">
        <w:rPr>
          <w:snapToGrid w:val="0"/>
        </w:rPr>
        <w:t>(</w:t>
      </w:r>
      <w:r w:rsidR="003456A9" w:rsidRPr="00DF53B4">
        <w:rPr>
          <w:snapToGrid w:val="0"/>
        </w:rPr>
        <w:t>GIBA</w:t>
      </w:r>
      <w:r w:rsidRPr="00DF53B4">
        <w:rPr>
          <w:snapToGrid w:val="0"/>
        </w:rPr>
        <w:t xml:space="preserve">), ISIM and USIM applications or only USIM application on UICC. </w:t>
      </w:r>
      <w:r w:rsidR="004B2825" w:rsidRPr="00DF53B4">
        <w:rPr>
          <w:snapToGrid w:val="0"/>
        </w:rPr>
        <w:t xml:space="preserve">UE has activated a PDP context/EPS bearer, discovered P-CSCF and registered to IMS services, by executing steps 1 to 7 of the generic test procedure in Annex C.2 or steps 1 to 5 of C.2a (GIBA only). The UE is pre-configured to autonomously subscribe to the Message Waiting Indication package. The UE is configured with the public service identity of the message account. </w:t>
      </w:r>
      <w:r w:rsidRPr="00DF53B4">
        <w:t xml:space="preserve">Otherwise the phone is expected to use the public identity of the user when subscribing to </w:t>
      </w:r>
      <w:r w:rsidR="004B2825" w:rsidRPr="00DF53B4">
        <w:t xml:space="preserve">the </w:t>
      </w:r>
      <w:r w:rsidRPr="00DF53B4">
        <w:t>Message Waiting Indication package.</w:t>
      </w:r>
    </w:p>
    <w:p w14:paraId="0CED0EF4" w14:textId="77777777" w:rsidR="00FC6D44" w:rsidRPr="00DF53B4" w:rsidRDefault="00FC6D44" w:rsidP="00FC6D4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IMS security) and accepted the registration.</w:t>
      </w:r>
    </w:p>
    <w:p w14:paraId="7D635DDC" w14:textId="77777777" w:rsidR="00FC6D44" w:rsidRPr="00DF53B4" w:rsidRDefault="00FC6D44" w:rsidP="00FC6D44">
      <w:pPr>
        <w:pStyle w:val="H6"/>
        <w:rPr>
          <w:snapToGrid w:val="0"/>
        </w:rPr>
      </w:pPr>
      <w:r w:rsidRPr="00DF53B4">
        <w:rPr>
          <w:snapToGrid w:val="0"/>
        </w:rPr>
        <w:t>Test procedure</w:t>
      </w:r>
    </w:p>
    <w:p w14:paraId="6814BC1A" w14:textId="77777777" w:rsidR="00FC6D44" w:rsidRPr="00DF53B4" w:rsidRDefault="00FC6D44" w:rsidP="00FC6D44">
      <w:pPr>
        <w:pStyle w:val="B1"/>
      </w:pPr>
      <w:r w:rsidRPr="00DF53B4">
        <w:t>1)</w:t>
      </w:r>
      <w:r w:rsidRPr="00DF53B4">
        <w:tab/>
        <w:t xml:space="preserve">The UE sends a SUBSCRIBE request for Message Waiting Indication </w:t>
      </w:r>
      <w:r w:rsidR="006C7A5B" w:rsidRPr="00DF53B4">
        <w:t xml:space="preserve">event </w:t>
      </w:r>
      <w:r w:rsidRPr="00DF53B4">
        <w:t>package</w:t>
      </w:r>
    </w:p>
    <w:p w14:paraId="7E8122F5" w14:textId="77777777" w:rsidR="00FC6D44" w:rsidRPr="00DF53B4" w:rsidRDefault="00FC6D44" w:rsidP="00FC6D44">
      <w:pPr>
        <w:pStyle w:val="B1"/>
        <w:rPr>
          <w:snapToGrid w:val="0"/>
        </w:rPr>
      </w:pPr>
      <w:r w:rsidRPr="00DF53B4">
        <w:rPr>
          <w:snapToGrid w:val="0"/>
        </w:rPr>
        <w:t>2)</w:t>
      </w:r>
      <w:r w:rsidRPr="00DF53B4">
        <w:rPr>
          <w:snapToGrid w:val="0"/>
        </w:rPr>
        <w:tab/>
        <w:t>SS responds to the SUBSCRIBE request with a valid 200 OK response</w:t>
      </w:r>
    </w:p>
    <w:p w14:paraId="3B271853" w14:textId="77777777" w:rsidR="00FC6D44" w:rsidRPr="00DF53B4" w:rsidRDefault="00FC6D44" w:rsidP="00FC6D44">
      <w:pPr>
        <w:pStyle w:val="B1"/>
        <w:rPr>
          <w:snapToGrid w:val="0"/>
        </w:rPr>
      </w:pPr>
      <w:r w:rsidRPr="00DF53B4">
        <w:rPr>
          <w:snapToGrid w:val="0"/>
        </w:rPr>
        <w:t>3)</w:t>
      </w:r>
      <w:r w:rsidRPr="00DF53B4">
        <w:rPr>
          <w:snapToGrid w:val="0"/>
        </w:rPr>
        <w:tab/>
        <w:t>SS sends UE a NOTIFY request for the subscribed Message Waiting Indication event package referring to no messages waiting.</w:t>
      </w:r>
    </w:p>
    <w:p w14:paraId="65DD03CA" w14:textId="77777777" w:rsidR="00FC6D44" w:rsidRPr="00DF53B4" w:rsidRDefault="00FC6D44" w:rsidP="00FC6D44">
      <w:pPr>
        <w:pStyle w:val="B1"/>
      </w:pPr>
      <w:r w:rsidRPr="00DF53B4">
        <w:t>4)</w:t>
      </w:r>
      <w:r w:rsidRPr="00DF53B4">
        <w:tab/>
        <w:t xml:space="preserve">SS waits for the UE to respond the NOTIFY with </w:t>
      </w:r>
      <w:r w:rsidR="001D7012" w:rsidRPr="00DF53B4">
        <w:t xml:space="preserve">a valid </w:t>
      </w:r>
      <w:r w:rsidRPr="00DF53B4">
        <w:t>200 OK response.</w:t>
      </w:r>
    </w:p>
    <w:p w14:paraId="6AE73BD7" w14:textId="77777777" w:rsidR="00FC6D44" w:rsidRPr="00DF53B4" w:rsidRDefault="00FC6D44" w:rsidP="00FC6D44">
      <w:pPr>
        <w:pStyle w:val="B1"/>
        <w:rPr>
          <w:snapToGrid w:val="0"/>
        </w:rPr>
      </w:pPr>
      <w:r w:rsidRPr="00DF53B4">
        <w:rPr>
          <w:snapToGrid w:val="0"/>
        </w:rPr>
        <w:t>5)</w:t>
      </w:r>
      <w:r w:rsidRPr="00DF53B4">
        <w:rPr>
          <w:snapToGrid w:val="0"/>
        </w:rPr>
        <w:tab/>
        <w:t>SS sends UE a NOTIFY request for the subscribed Message Waiting Indication event package containing one messages waiting.</w:t>
      </w:r>
    </w:p>
    <w:p w14:paraId="43EF90AE" w14:textId="77777777" w:rsidR="00FC6D44" w:rsidRPr="00DF53B4" w:rsidRDefault="00FC6D44" w:rsidP="00FC6D44">
      <w:pPr>
        <w:pStyle w:val="B1"/>
      </w:pPr>
      <w:r w:rsidRPr="00DF53B4">
        <w:t>6)</w:t>
      </w:r>
      <w:r w:rsidRPr="00DF53B4">
        <w:tab/>
        <w:t xml:space="preserve">SS waits for the UE to respond the NOTIFY with </w:t>
      </w:r>
      <w:r w:rsidR="001D7012" w:rsidRPr="00DF53B4">
        <w:t xml:space="preserve">a valid </w:t>
      </w:r>
      <w:r w:rsidRPr="00DF53B4">
        <w:t>200 OK response.</w:t>
      </w:r>
    </w:p>
    <w:p w14:paraId="588E3A80" w14:textId="77777777" w:rsidR="00FC6D44" w:rsidRPr="00DF53B4" w:rsidRDefault="00FC6D44" w:rsidP="00FC6D4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C6D44" w:rsidRPr="00DF53B4" w14:paraId="7C212338" w14:textId="77777777">
        <w:trPr>
          <w:cantSplit/>
          <w:jc w:val="center"/>
        </w:trPr>
        <w:tc>
          <w:tcPr>
            <w:tcW w:w="720" w:type="dxa"/>
            <w:tcBorders>
              <w:top w:val="single" w:sz="4" w:space="0" w:color="auto"/>
              <w:left w:val="single" w:sz="4" w:space="0" w:color="auto"/>
              <w:bottom w:val="nil"/>
              <w:right w:val="single" w:sz="4" w:space="0" w:color="auto"/>
            </w:tcBorders>
          </w:tcPr>
          <w:p w14:paraId="636731CA" w14:textId="77777777" w:rsidR="00FC6D44" w:rsidRPr="00DF53B4" w:rsidRDefault="00FC6D44" w:rsidP="00005EB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8EE04CD" w14:textId="77777777" w:rsidR="00FC6D44" w:rsidRPr="00DF53B4" w:rsidRDefault="00FC6D44" w:rsidP="00005EB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E3AEDF6" w14:textId="77777777" w:rsidR="00FC6D44" w:rsidRPr="00DF53B4" w:rsidRDefault="00FC6D44" w:rsidP="00005EB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5C7C6C4" w14:textId="77777777" w:rsidR="00FC6D44" w:rsidRPr="00DF53B4" w:rsidRDefault="00FC6D44" w:rsidP="00005EB1">
            <w:pPr>
              <w:pStyle w:val="TAH"/>
              <w:rPr>
                <w:lang w:eastAsia="en-US"/>
              </w:rPr>
            </w:pPr>
            <w:r w:rsidRPr="00DF53B4">
              <w:rPr>
                <w:lang w:eastAsia="en-US"/>
              </w:rPr>
              <w:t>Comment</w:t>
            </w:r>
          </w:p>
        </w:tc>
      </w:tr>
      <w:tr w:rsidR="00FC6D44" w:rsidRPr="00DF53B4" w14:paraId="48FE57D0" w14:textId="77777777">
        <w:trPr>
          <w:cantSplit/>
          <w:jc w:val="center"/>
        </w:trPr>
        <w:tc>
          <w:tcPr>
            <w:tcW w:w="720" w:type="dxa"/>
            <w:tcBorders>
              <w:top w:val="nil"/>
              <w:left w:val="single" w:sz="4" w:space="0" w:color="auto"/>
              <w:bottom w:val="single" w:sz="4" w:space="0" w:color="auto"/>
              <w:right w:val="single" w:sz="4" w:space="0" w:color="auto"/>
            </w:tcBorders>
          </w:tcPr>
          <w:p w14:paraId="1E510944" w14:textId="77777777" w:rsidR="00FC6D44" w:rsidRPr="00DF53B4" w:rsidRDefault="00FC6D44" w:rsidP="00005EB1">
            <w:pPr>
              <w:pStyle w:val="TAC"/>
              <w:rPr>
                <w:rFonts w:eastAsia="MS Gothic"/>
                <w:lang w:eastAsia="en-US"/>
              </w:rPr>
            </w:pPr>
          </w:p>
        </w:tc>
        <w:tc>
          <w:tcPr>
            <w:tcW w:w="630" w:type="dxa"/>
            <w:tcBorders>
              <w:left w:val="single" w:sz="4" w:space="0" w:color="auto"/>
            </w:tcBorders>
          </w:tcPr>
          <w:p w14:paraId="25DD3B2A" w14:textId="77777777" w:rsidR="00FC6D44" w:rsidRPr="00DF53B4" w:rsidRDefault="00FC6D44" w:rsidP="00005EB1">
            <w:pPr>
              <w:pStyle w:val="TAH"/>
              <w:rPr>
                <w:lang w:eastAsia="en-US"/>
              </w:rPr>
            </w:pPr>
            <w:r w:rsidRPr="00DF53B4">
              <w:rPr>
                <w:lang w:eastAsia="en-US"/>
              </w:rPr>
              <w:t>UE</w:t>
            </w:r>
          </w:p>
        </w:tc>
        <w:tc>
          <w:tcPr>
            <w:tcW w:w="630" w:type="dxa"/>
            <w:tcBorders>
              <w:right w:val="single" w:sz="4" w:space="0" w:color="auto"/>
            </w:tcBorders>
          </w:tcPr>
          <w:p w14:paraId="33337C58" w14:textId="77777777" w:rsidR="00FC6D44" w:rsidRPr="00DF53B4" w:rsidRDefault="00FC6D44" w:rsidP="00005EB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9361DC0" w14:textId="77777777" w:rsidR="00FC6D44" w:rsidRPr="00DF53B4" w:rsidRDefault="00FC6D44" w:rsidP="00005EB1">
            <w:pPr>
              <w:pStyle w:val="TAC"/>
              <w:rPr>
                <w:lang w:eastAsia="en-US"/>
              </w:rPr>
            </w:pPr>
          </w:p>
        </w:tc>
        <w:tc>
          <w:tcPr>
            <w:tcW w:w="4288" w:type="dxa"/>
            <w:tcBorders>
              <w:top w:val="nil"/>
              <w:left w:val="single" w:sz="4" w:space="0" w:color="auto"/>
              <w:bottom w:val="single" w:sz="4" w:space="0" w:color="auto"/>
              <w:right w:val="single" w:sz="4" w:space="0" w:color="auto"/>
            </w:tcBorders>
          </w:tcPr>
          <w:p w14:paraId="0C202A2A" w14:textId="77777777" w:rsidR="00FC6D44" w:rsidRPr="00DF53B4" w:rsidRDefault="00FC6D44" w:rsidP="00005EB1">
            <w:pPr>
              <w:pStyle w:val="TAL"/>
              <w:rPr>
                <w:rFonts w:eastAsia="MS Gothic"/>
                <w:lang w:eastAsia="en-US"/>
              </w:rPr>
            </w:pPr>
          </w:p>
        </w:tc>
      </w:tr>
      <w:tr w:rsidR="00FC6D44" w:rsidRPr="00DF53B4" w14:paraId="7F18809C" w14:textId="77777777">
        <w:trPr>
          <w:cantSplit/>
          <w:jc w:val="center"/>
        </w:trPr>
        <w:tc>
          <w:tcPr>
            <w:tcW w:w="720" w:type="dxa"/>
            <w:tcBorders>
              <w:top w:val="single" w:sz="4" w:space="0" w:color="auto"/>
            </w:tcBorders>
          </w:tcPr>
          <w:p w14:paraId="607B9622" w14:textId="77777777" w:rsidR="00FC6D44" w:rsidRPr="00DF53B4" w:rsidRDefault="00FC6D44" w:rsidP="00005EB1">
            <w:pPr>
              <w:pStyle w:val="TAC"/>
              <w:rPr>
                <w:rFonts w:eastAsia="MS Gothic"/>
                <w:lang w:eastAsia="en-US"/>
              </w:rPr>
            </w:pPr>
            <w:r w:rsidRPr="00DF53B4">
              <w:rPr>
                <w:rFonts w:eastAsia="MS Gothic"/>
                <w:lang w:eastAsia="en-US"/>
              </w:rPr>
              <w:t>1</w:t>
            </w:r>
          </w:p>
        </w:tc>
        <w:tc>
          <w:tcPr>
            <w:tcW w:w="1260" w:type="dxa"/>
            <w:gridSpan w:val="2"/>
          </w:tcPr>
          <w:p w14:paraId="003B92D0" w14:textId="77777777" w:rsidR="00FC6D44" w:rsidRPr="00DF53B4" w:rsidRDefault="00FC6D44" w:rsidP="00005EB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87BDDBA" w14:textId="77777777" w:rsidR="00FC6D44" w:rsidRPr="00DF53B4" w:rsidRDefault="00FC6D44" w:rsidP="00005EB1">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12F5E9D6" w14:textId="77777777" w:rsidR="00FC6D44" w:rsidRPr="00DF53B4" w:rsidRDefault="00FC6D44" w:rsidP="00005EB1">
            <w:pPr>
              <w:pStyle w:val="TAL"/>
              <w:rPr>
                <w:rFonts w:eastAsia="MS Gothic"/>
                <w:lang w:eastAsia="en-US"/>
              </w:rPr>
            </w:pPr>
            <w:r w:rsidRPr="00DF53B4">
              <w:rPr>
                <w:rFonts w:eastAsia="MS Gothic"/>
                <w:lang w:eastAsia="en-US"/>
              </w:rPr>
              <w:t xml:space="preserve">UE subscribes to the Message Waiting Indication event package. </w:t>
            </w:r>
          </w:p>
        </w:tc>
      </w:tr>
      <w:tr w:rsidR="00FC6D44" w:rsidRPr="00DF53B4" w14:paraId="67E50A88" w14:textId="77777777">
        <w:trPr>
          <w:cantSplit/>
          <w:jc w:val="center"/>
        </w:trPr>
        <w:tc>
          <w:tcPr>
            <w:tcW w:w="720" w:type="dxa"/>
            <w:tcBorders>
              <w:top w:val="single" w:sz="4" w:space="0" w:color="auto"/>
            </w:tcBorders>
          </w:tcPr>
          <w:p w14:paraId="6A0AD55F" w14:textId="77777777" w:rsidR="00FC6D44" w:rsidRPr="00DF53B4" w:rsidRDefault="00FC6D44" w:rsidP="00005EB1">
            <w:pPr>
              <w:pStyle w:val="TAC"/>
              <w:rPr>
                <w:rFonts w:eastAsia="MS Gothic"/>
                <w:lang w:eastAsia="en-US"/>
              </w:rPr>
            </w:pPr>
            <w:r w:rsidRPr="00DF53B4">
              <w:rPr>
                <w:rFonts w:eastAsia="MS Gothic"/>
                <w:lang w:eastAsia="en-US"/>
              </w:rPr>
              <w:t>2</w:t>
            </w:r>
          </w:p>
        </w:tc>
        <w:tc>
          <w:tcPr>
            <w:tcW w:w="1260" w:type="dxa"/>
            <w:gridSpan w:val="2"/>
          </w:tcPr>
          <w:p w14:paraId="3CA886F0" w14:textId="77777777" w:rsidR="00FC6D44" w:rsidRPr="00DF53B4" w:rsidRDefault="00FC6D44" w:rsidP="00005EB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84D6E78" w14:textId="77777777" w:rsidR="00FC6D44" w:rsidRPr="00DF53B4" w:rsidRDefault="00FC6D44" w:rsidP="00005EB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D93BDCC" w14:textId="77777777" w:rsidR="00FC6D44" w:rsidRPr="00DF53B4" w:rsidRDefault="00FC6D44" w:rsidP="00005EB1">
            <w:pPr>
              <w:pStyle w:val="TAL"/>
              <w:rPr>
                <w:rFonts w:eastAsia="MS Gothic"/>
                <w:lang w:eastAsia="en-US"/>
              </w:rPr>
            </w:pPr>
            <w:r w:rsidRPr="00DF53B4">
              <w:rPr>
                <w:rFonts w:eastAsia="MS Gothic"/>
                <w:lang w:eastAsia="en-US"/>
              </w:rPr>
              <w:t>The SS responds SUBSCRIBE with 200 OK</w:t>
            </w:r>
          </w:p>
        </w:tc>
      </w:tr>
      <w:tr w:rsidR="001D7012" w:rsidRPr="00DF53B4" w14:paraId="687679F9" w14:textId="77777777" w:rsidTr="00C65862">
        <w:trPr>
          <w:cantSplit/>
          <w:jc w:val="center"/>
        </w:trPr>
        <w:tc>
          <w:tcPr>
            <w:tcW w:w="720" w:type="dxa"/>
            <w:tcBorders>
              <w:top w:val="single" w:sz="4" w:space="0" w:color="auto"/>
            </w:tcBorders>
          </w:tcPr>
          <w:p w14:paraId="58D1F1ED" w14:textId="77777777" w:rsidR="001D7012" w:rsidRPr="00DF53B4" w:rsidRDefault="001D7012" w:rsidP="00C65862">
            <w:pPr>
              <w:pStyle w:val="TAC"/>
              <w:rPr>
                <w:rFonts w:eastAsia="MS Gothic"/>
                <w:lang w:eastAsia="en-US"/>
              </w:rPr>
            </w:pPr>
            <w:r w:rsidRPr="00DF53B4">
              <w:rPr>
                <w:rFonts w:eastAsia="MS Gothic"/>
                <w:lang w:eastAsia="en-US"/>
              </w:rPr>
              <w:t>2a</w:t>
            </w:r>
          </w:p>
        </w:tc>
        <w:tc>
          <w:tcPr>
            <w:tcW w:w="1260" w:type="dxa"/>
            <w:gridSpan w:val="2"/>
          </w:tcPr>
          <w:p w14:paraId="093AE7DE" w14:textId="77777777" w:rsidR="001D7012" w:rsidRPr="00DF53B4" w:rsidRDefault="001D7012" w:rsidP="00C65862">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3DDF02A" w14:textId="77777777" w:rsidR="001D7012" w:rsidRPr="00DF53B4" w:rsidRDefault="001D7012" w:rsidP="00C65862">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64533DCB" w14:textId="77777777" w:rsidR="001D7012" w:rsidRPr="00DF53B4" w:rsidRDefault="001D7012" w:rsidP="00C65862">
            <w:pPr>
              <w:pStyle w:val="TAL"/>
              <w:rPr>
                <w:rFonts w:eastAsia="MS Gothic"/>
                <w:lang w:eastAsia="en-US"/>
              </w:rPr>
            </w:pPr>
            <w:r w:rsidRPr="00DF53B4">
              <w:rPr>
                <w:rFonts w:eastAsia="MS Gothic"/>
                <w:lang w:eastAsia="en-US"/>
              </w:rPr>
              <w:t>The UE subscribes to the registration event package</w:t>
            </w:r>
          </w:p>
        </w:tc>
      </w:tr>
      <w:tr w:rsidR="001D7012" w:rsidRPr="00DF53B4" w14:paraId="48E237A7" w14:textId="77777777" w:rsidTr="00C65862">
        <w:trPr>
          <w:cantSplit/>
          <w:jc w:val="center"/>
        </w:trPr>
        <w:tc>
          <w:tcPr>
            <w:tcW w:w="720" w:type="dxa"/>
            <w:tcBorders>
              <w:top w:val="single" w:sz="4" w:space="0" w:color="auto"/>
            </w:tcBorders>
          </w:tcPr>
          <w:p w14:paraId="24322E82" w14:textId="77777777" w:rsidR="001D7012" w:rsidRPr="00DF53B4" w:rsidRDefault="001D7012" w:rsidP="00C65862">
            <w:pPr>
              <w:pStyle w:val="TAC"/>
              <w:rPr>
                <w:rFonts w:eastAsia="MS Gothic"/>
                <w:lang w:eastAsia="en-US"/>
              </w:rPr>
            </w:pPr>
            <w:r w:rsidRPr="00DF53B4">
              <w:rPr>
                <w:rFonts w:eastAsia="MS Gothic"/>
                <w:lang w:eastAsia="en-US"/>
              </w:rPr>
              <w:t>2b</w:t>
            </w:r>
          </w:p>
        </w:tc>
        <w:tc>
          <w:tcPr>
            <w:tcW w:w="1260" w:type="dxa"/>
            <w:gridSpan w:val="2"/>
          </w:tcPr>
          <w:p w14:paraId="342EFE07" w14:textId="77777777" w:rsidR="001D7012" w:rsidRPr="00DF53B4" w:rsidRDefault="001D7012" w:rsidP="00C65862">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9D4335B" w14:textId="77777777" w:rsidR="001D7012" w:rsidRPr="00DF53B4" w:rsidRDefault="001D7012" w:rsidP="00C65862">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CC2D13F" w14:textId="77777777" w:rsidR="001D7012" w:rsidRPr="00DF53B4" w:rsidRDefault="001D7012" w:rsidP="00C65862">
            <w:pPr>
              <w:pStyle w:val="TAL"/>
              <w:rPr>
                <w:rFonts w:eastAsia="MS Gothic"/>
                <w:lang w:eastAsia="en-US"/>
              </w:rPr>
            </w:pPr>
            <w:r w:rsidRPr="00DF53B4">
              <w:rPr>
                <w:rFonts w:eastAsia="MS Gothic"/>
                <w:lang w:eastAsia="en-US"/>
              </w:rPr>
              <w:t>The SS responds with 200 OK</w:t>
            </w:r>
          </w:p>
        </w:tc>
      </w:tr>
      <w:tr w:rsidR="00FC6D44" w:rsidRPr="00DF53B4" w14:paraId="49BBE14B" w14:textId="77777777">
        <w:trPr>
          <w:cantSplit/>
          <w:jc w:val="center"/>
        </w:trPr>
        <w:tc>
          <w:tcPr>
            <w:tcW w:w="720" w:type="dxa"/>
            <w:tcBorders>
              <w:top w:val="single" w:sz="4" w:space="0" w:color="auto"/>
            </w:tcBorders>
          </w:tcPr>
          <w:p w14:paraId="297DCC60" w14:textId="77777777" w:rsidR="00FC6D44" w:rsidRPr="00DF53B4" w:rsidRDefault="00FC6D44" w:rsidP="00005EB1">
            <w:pPr>
              <w:pStyle w:val="TAC"/>
              <w:rPr>
                <w:rFonts w:eastAsia="MS Gothic"/>
                <w:lang w:eastAsia="en-US"/>
              </w:rPr>
            </w:pPr>
            <w:r w:rsidRPr="00DF53B4">
              <w:rPr>
                <w:rFonts w:eastAsia="MS Gothic"/>
                <w:lang w:eastAsia="en-US"/>
              </w:rPr>
              <w:t>3</w:t>
            </w:r>
          </w:p>
        </w:tc>
        <w:tc>
          <w:tcPr>
            <w:tcW w:w="1260" w:type="dxa"/>
            <w:gridSpan w:val="2"/>
          </w:tcPr>
          <w:p w14:paraId="5A163605" w14:textId="77777777" w:rsidR="00FC6D44" w:rsidRPr="00DF53B4" w:rsidRDefault="00FC6D44" w:rsidP="00005EB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1235208" w14:textId="77777777" w:rsidR="00FC6D44" w:rsidRPr="00DF53B4" w:rsidRDefault="00FC6D44" w:rsidP="00005EB1">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630ECC2E" w14:textId="77777777" w:rsidR="00FC6D44" w:rsidRPr="00DF53B4" w:rsidRDefault="00FC6D44" w:rsidP="00005EB1">
            <w:pPr>
              <w:pStyle w:val="TAL"/>
              <w:rPr>
                <w:rFonts w:eastAsia="MS Gothic"/>
                <w:lang w:eastAsia="en-US"/>
              </w:rPr>
            </w:pPr>
            <w:r w:rsidRPr="00DF53B4">
              <w:rPr>
                <w:rFonts w:eastAsia="MS Gothic"/>
                <w:lang w:eastAsia="en-US"/>
              </w:rPr>
              <w:t xml:space="preserve">The SS sends initial NOTIFY for Message Waiting Indication event package </w:t>
            </w:r>
          </w:p>
        </w:tc>
      </w:tr>
      <w:tr w:rsidR="00FC6D44" w:rsidRPr="00DF53B4" w14:paraId="61941AEF" w14:textId="77777777">
        <w:trPr>
          <w:cantSplit/>
          <w:jc w:val="center"/>
        </w:trPr>
        <w:tc>
          <w:tcPr>
            <w:tcW w:w="720" w:type="dxa"/>
            <w:tcBorders>
              <w:top w:val="single" w:sz="4" w:space="0" w:color="auto"/>
            </w:tcBorders>
          </w:tcPr>
          <w:p w14:paraId="47BED941" w14:textId="77777777" w:rsidR="00FC6D44" w:rsidRPr="00DF53B4" w:rsidRDefault="00FC6D44" w:rsidP="00005EB1">
            <w:pPr>
              <w:pStyle w:val="TAC"/>
              <w:rPr>
                <w:rFonts w:eastAsia="MS Gothic"/>
                <w:lang w:eastAsia="en-US"/>
              </w:rPr>
            </w:pPr>
            <w:r w:rsidRPr="00DF53B4">
              <w:rPr>
                <w:rFonts w:eastAsia="MS Gothic"/>
                <w:lang w:eastAsia="en-US"/>
              </w:rPr>
              <w:t>4</w:t>
            </w:r>
          </w:p>
        </w:tc>
        <w:tc>
          <w:tcPr>
            <w:tcW w:w="1260" w:type="dxa"/>
            <w:gridSpan w:val="2"/>
          </w:tcPr>
          <w:p w14:paraId="7FA178BD" w14:textId="77777777" w:rsidR="00FC6D44" w:rsidRPr="00DF53B4" w:rsidRDefault="00FC6D44" w:rsidP="00005EB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0A1DA9A" w14:textId="77777777" w:rsidR="00FC6D44" w:rsidRPr="00DF53B4" w:rsidRDefault="00FC6D44" w:rsidP="00005EB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C4C2E2D" w14:textId="77777777" w:rsidR="00FC6D44" w:rsidRPr="00DF53B4" w:rsidRDefault="00FC6D44" w:rsidP="00005EB1">
            <w:pPr>
              <w:pStyle w:val="TAL"/>
              <w:rPr>
                <w:rFonts w:eastAsia="MS Gothic"/>
                <w:lang w:eastAsia="en-US"/>
              </w:rPr>
            </w:pPr>
            <w:r w:rsidRPr="00DF53B4">
              <w:rPr>
                <w:rFonts w:eastAsia="MS Gothic"/>
                <w:lang w:eastAsia="en-US"/>
              </w:rPr>
              <w:t>The UE responds the NOTIFY with 200 OK</w:t>
            </w:r>
          </w:p>
        </w:tc>
      </w:tr>
      <w:tr w:rsidR="00FC6D44" w:rsidRPr="00DF53B4" w14:paraId="0078D384" w14:textId="77777777">
        <w:trPr>
          <w:cantSplit/>
          <w:jc w:val="center"/>
        </w:trPr>
        <w:tc>
          <w:tcPr>
            <w:tcW w:w="720" w:type="dxa"/>
            <w:tcBorders>
              <w:top w:val="single" w:sz="4" w:space="0" w:color="auto"/>
            </w:tcBorders>
          </w:tcPr>
          <w:p w14:paraId="09DA3192" w14:textId="77777777" w:rsidR="00FC6D44" w:rsidRPr="00DF53B4" w:rsidRDefault="00FC6D44" w:rsidP="00005EB1">
            <w:pPr>
              <w:pStyle w:val="TAC"/>
              <w:rPr>
                <w:rFonts w:eastAsia="MS Gothic"/>
                <w:lang w:eastAsia="en-US"/>
              </w:rPr>
            </w:pPr>
            <w:r w:rsidRPr="00DF53B4">
              <w:rPr>
                <w:rFonts w:eastAsia="MS Gothic"/>
                <w:lang w:eastAsia="en-US"/>
              </w:rPr>
              <w:t>5</w:t>
            </w:r>
          </w:p>
        </w:tc>
        <w:tc>
          <w:tcPr>
            <w:tcW w:w="1260" w:type="dxa"/>
            <w:gridSpan w:val="2"/>
          </w:tcPr>
          <w:p w14:paraId="12AC735A" w14:textId="77777777" w:rsidR="00FC6D44" w:rsidRPr="00DF53B4" w:rsidRDefault="00FC6D44" w:rsidP="00005EB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CD1F7D8" w14:textId="77777777" w:rsidR="00FC6D44" w:rsidRPr="00DF53B4" w:rsidRDefault="00FC6D44" w:rsidP="00005EB1">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1E1E037F" w14:textId="77777777" w:rsidR="00FC6D44" w:rsidRPr="00DF53B4" w:rsidRDefault="00FC6D44" w:rsidP="00005EB1">
            <w:pPr>
              <w:pStyle w:val="TAL"/>
              <w:rPr>
                <w:rFonts w:eastAsia="MS Gothic"/>
                <w:lang w:eastAsia="en-US"/>
              </w:rPr>
            </w:pPr>
            <w:r w:rsidRPr="00DF53B4">
              <w:rPr>
                <w:rFonts w:eastAsia="MS Gothic"/>
                <w:lang w:eastAsia="en-US"/>
              </w:rPr>
              <w:t>The SS sends another NOTIFY for Message Waiting Indication event package, now referring to one voice message waiting</w:t>
            </w:r>
          </w:p>
        </w:tc>
      </w:tr>
      <w:tr w:rsidR="00FC6D44" w:rsidRPr="00DF53B4" w14:paraId="5878A880" w14:textId="77777777" w:rsidTr="001D7012">
        <w:trPr>
          <w:cantSplit/>
          <w:jc w:val="center"/>
        </w:trPr>
        <w:tc>
          <w:tcPr>
            <w:tcW w:w="720" w:type="dxa"/>
            <w:tcBorders>
              <w:top w:val="single" w:sz="4" w:space="0" w:color="auto"/>
              <w:bottom w:val="single" w:sz="4" w:space="0" w:color="auto"/>
            </w:tcBorders>
          </w:tcPr>
          <w:p w14:paraId="36572128" w14:textId="77777777" w:rsidR="00FC6D44" w:rsidRPr="00DF53B4" w:rsidRDefault="00FC6D44" w:rsidP="00005EB1">
            <w:pPr>
              <w:pStyle w:val="TAC"/>
              <w:rPr>
                <w:rFonts w:eastAsia="MS Gothic"/>
                <w:lang w:eastAsia="en-US"/>
              </w:rPr>
            </w:pPr>
            <w:r w:rsidRPr="00DF53B4">
              <w:rPr>
                <w:rFonts w:eastAsia="MS Gothic"/>
                <w:lang w:eastAsia="en-US"/>
              </w:rPr>
              <w:t>6</w:t>
            </w:r>
          </w:p>
        </w:tc>
        <w:tc>
          <w:tcPr>
            <w:tcW w:w="1260" w:type="dxa"/>
            <w:gridSpan w:val="2"/>
          </w:tcPr>
          <w:p w14:paraId="479FC9D5" w14:textId="77777777" w:rsidR="00FC6D44" w:rsidRPr="00DF53B4" w:rsidRDefault="00FC6D44" w:rsidP="00005EB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80ECE90" w14:textId="77777777" w:rsidR="00FC6D44" w:rsidRPr="00DF53B4" w:rsidRDefault="00FC6D44" w:rsidP="00005EB1">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4B175084" w14:textId="77777777" w:rsidR="00FC6D44" w:rsidRPr="00DF53B4" w:rsidRDefault="00FC6D44" w:rsidP="00005EB1">
            <w:pPr>
              <w:pStyle w:val="TAL"/>
              <w:rPr>
                <w:rFonts w:eastAsia="MS Gothic"/>
                <w:lang w:eastAsia="en-US"/>
              </w:rPr>
            </w:pPr>
            <w:r w:rsidRPr="00DF53B4">
              <w:rPr>
                <w:rFonts w:eastAsia="MS Gothic"/>
                <w:lang w:eastAsia="en-US"/>
              </w:rPr>
              <w:t>The UE responds the NOTIFY with 200 OK</w:t>
            </w:r>
          </w:p>
        </w:tc>
      </w:tr>
      <w:tr w:rsidR="001D7012" w:rsidRPr="00DF53B4" w14:paraId="391B398A" w14:textId="77777777" w:rsidTr="00C65862">
        <w:trPr>
          <w:cantSplit/>
          <w:jc w:val="center"/>
        </w:trPr>
        <w:tc>
          <w:tcPr>
            <w:tcW w:w="720" w:type="dxa"/>
            <w:tcBorders>
              <w:top w:val="single" w:sz="4" w:space="0" w:color="auto"/>
              <w:bottom w:val="single" w:sz="4" w:space="0" w:color="auto"/>
            </w:tcBorders>
          </w:tcPr>
          <w:p w14:paraId="27E51A75" w14:textId="77777777" w:rsidR="001D7012" w:rsidRPr="00DF53B4" w:rsidRDefault="001D7012" w:rsidP="00C65862">
            <w:pPr>
              <w:pStyle w:val="TAC"/>
              <w:rPr>
                <w:rFonts w:eastAsia="MS Gothic"/>
                <w:lang w:eastAsia="en-US"/>
              </w:rPr>
            </w:pPr>
            <w:r w:rsidRPr="00DF53B4">
              <w:rPr>
                <w:rFonts w:eastAsia="MS Gothic"/>
                <w:lang w:eastAsia="en-US"/>
              </w:rPr>
              <w:t>7</w:t>
            </w:r>
          </w:p>
        </w:tc>
        <w:tc>
          <w:tcPr>
            <w:tcW w:w="1260" w:type="dxa"/>
            <w:gridSpan w:val="2"/>
          </w:tcPr>
          <w:p w14:paraId="1B34B9D2" w14:textId="77777777" w:rsidR="001D7012" w:rsidRPr="00DF53B4" w:rsidRDefault="001D7012" w:rsidP="00C65862">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0C9736C" w14:textId="77777777" w:rsidR="001D7012" w:rsidRPr="00DF53B4" w:rsidRDefault="001D7012" w:rsidP="00C65862">
            <w:pPr>
              <w:pStyle w:val="TAL"/>
              <w:rPr>
                <w:rFonts w:eastAsia="MS Gothic"/>
                <w:lang w:eastAsia="en-US"/>
              </w:rPr>
            </w:pPr>
            <w:r w:rsidRPr="00DF53B4">
              <w:rPr>
                <w:rFonts w:eastAsia="MS Gothic"/>
                <w:lang w:eastAsia="en-US"/>
              </w:rPr>
              <w:t>NOTIFY</w:t>
            </w:r>
          </w:p>
        </w:tc>
        <w:tc>
          <w:tcPr>
            <w:tcW w:w="4288" w:type="dxa"/>
            <w:tcBorders>
              <w:top w:val="single" w:sz="4" w:space="0" w:color="auto"/>
              <w:bottom w:val="single" w:sz="4" w:space="0" w:color="auto"/>
            </w:tcBorders>
          </w:tcPr>
          <w:p w14:paraId="5B5DD0AC" w14:textId="77777777" w:rsidR="001D7012" w:rsidRPr="00DF53B4" w:rsidRDefault="001D7012" w:rsidP="00C65862">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rmation for the registered public user identity in the XML body</w:t>
            </w:r>
          </w:p>
        </w:tc>
      </w:tr>
      <w:tr w:rsidR="001D7012" w:rsidRPr="00DF53B4" w14:paraId="6790CB7C" w14:textId="77777777" w:rsidTr="00C65862">
        <w:trPr>
          <w:cantSplit/>
          <w:jc w:val="center"/>
        </w:trPr>
        <w:tc>
          <w:tcPr>
            <w:tcW w:w="720" w:type="dxa"/>
            <w:tcBorders>
              <w:top w:val="single" w:sz="4" w:space="0" w:color="auto"/>
            </w:tcBorders>
          </w:tcPr>
          <w:p w14:paraId="647B41EA" w14:textId="77777777" w:rsidR="001D7012" w:rsidRPr="00DF53B4" w:rsidRDefault="001D7012" w:rsidP="00C65862">
            <w:pPr>
              <w:pStyle w:val="TAC"/>
              <w:rPr>
                <w:rFonts w:eastAsia="MS Gothic"/>
                <w:lang w:eastAsia="en-US"/>
              </w:rPr>
            </w:pPr>
            <w:r w:rsidRPr="00DF53B4">
              <w:rPr>
                <w:rFonts w:eastAsia="MS Gothic"/>
                <w:lang w:eastAsia="en-US"/>
              </w:rPr>
              <w:t>8</w:t>
            </w:r>
          </w:p>
        </w:tc>
        <w:tc>
          <w:tcPr>
            <w:tcW w:w="1260" w:type="dxa"/>
            <w:gridSpan w:val="2"/>
          </w:tcPr>
          <w:p w14:paraId="679CA597" w14:textId="77777777" w:rsidR="001D7012" w:rsidRPr="00DF53B4" w:rsidRDefault="001D7012" w:rsidP="00C65862">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F898E28" w14:textId="77777777" w:rsidR="001D7012" w:rsidRPr="00DF53B4" w:rsidRDefault="001D7012" w:rsidP="00C65862">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B1FA1D8" w14:textId="77777777" w:rsidR="001D7012" w:rsidRPr="00DF53B4" w:rsidRDefault="001D7012" w:rsidP="00C65862">
            <w:pPr>
              <w:pStyle w:val="TAL"/>
              <w:rPr>
                <w:rFonts w:eastAsia="MS Gothic"/>
                <w:lang w:eastAsia="en-US"/>
              </w:rPr>
            </w:pPr>
            <w:r w:rsidRPr="00DF53B4">
              <w:rPr>
                <w:rFonts w:eastAsia="MS Gothic"/>
                <w:lang w:eastAsia="en-US"/>
              </w:rPr>
              <w:t>The UE responds with 200 OK.</w:t>
            </w:r>
          </w:p>
        </w:tc>
      </w:tr>
    </w:tbl>
    <w:p w14:paraId="38DB4317" w14:textId="77777777" w:rsidR="00FC6D44" w:rsidRPr="00DF53B4" w:rsidRDefault="00FC6D44" w:rsidP="00FC6D44"/>
    <w:p w14:paraId="4EA9AA89" w14:textId="77777777" w:rsidR="00FC6D44" w:rsidRPr="00DF53B4" w:rsidRDefault="00FC6D44" w:rsidP="00FC6D44">
      <w:pPr>
        <w:pStyle w:val="NO"/>
      </w:pPr>
      <w:r w:rsidRPr="00DF53B4">
        <w:t>NOTE</w:t>
      </w:r>
      <w:r w:rsidR="001D7012" w:rsidRPr="00DF53B4">
        <w:t xml:space="preserve"> 1</w:t>
      </w:r>
      <w:r w:rsidRPr="00DF53B4">
        <w:t>:</w:t>
      </w:r>
      <w:r w:rsidRPr="00DF53B4">
        <w:tab/>
        <w:t>The default messages contents in annex A are used with condition “IMS security “ or “</w:t>
      </w:r>
      <w:r w:rsidR="003456A9" w:rsidRPr="00DF53B4">
        <w:t>GIBA</w:t>
      </w:r>
      <w:r w:rsidRPr="00DF53B4">
        <w:t>” when applicable</w:t>
      </w:r>
      <w:r w:rsidR="001D7012" w:rsidRPr="00DF53B4">
        <w:t>.</w:t>
      </w:r>
    </w:p>
    <w:p w14:paraId="5E003A29" w14:textId="77777777" w:rsidR="001D7012" w:rsidRPr="00DF53B4" w:rsidRDefault="001D7012" w:rsidP="001D7012">
      <w:pPr>
        <w:pStyle w:val="NO"/>
      </w:pPr>
      <w:r w:rsidRPr="00DF53B4">
        <w:t>NOTE 2:</w:t>
      </w:r>
      <w:r w:rsidRPr="00DF53B4">
        <w:tab/>
        <w:t>The SUBSCRIBE messages of step 1 and 2a may occur in any order. Also, the SS can send a 200 OK response as soon as the corresponding SUBSCRIBE message arrived.</w:t>
      </w:r>
    </w:p>
    <w:p w14:paraId="49C4226B" w14:textId="77777777" w:rsidR="001D7012" w:rsidRPr="00DF53B4" w:rsidRDefault="001D7012" w:rsidP="00FC6D44">
      <w:pPr>
        <w:pStyle w:val="NO"/>
      </w:pPr>
    </w:p>
    <w:p w14:paraId="04692F74" w14:textId="77777777" w:rsidR="00FC6D44" w:rsidRPr="00DF53B4" w:rsidRDefault="00FC6D44" w:rsidP="00FC6D44">
      <w:pPr>
        <w:pStyle w:val="H6"/>
      </w:pPr>
      <w:r w:rsidRPr="00DF53B4">
        <w:t>Specific Message Contents</w:t>
      </w:r>
    </w:p>
    <w:p w14:paraId="524E1AAE" w14:textId="77777777" w:rsidR="00FC6D44" w:rsidRPr="00DF53B4" w:rsidRDefault="00FC6D44" w:rsidP="00FC6D44">
      <w:pPr>
        <w:pStyle w:val="H6"/>
        <w:rPr>
          <w:snapToGrid w:val="0"/>
        </w:rPr>
      </w:pPr>
      <w:r w:rsidRPr="00DF53B4">
        <w:rPr>
          <w:snapToGrid w:val="0"/>
        </w:rPr>
        <w:t>SUBSCRIBE (Step 1)</w:t>
      </w:r>
    </w:p>
    <w:p w14:paraId="19625F21" w14:textId="77777777" w:rsidR="00FC6D44" w:rsidRPr="00DF53B4" w:rsidRDefault="00FC6D44" w:rsidP="00FC6D44">
      <w:pPr>
        <w:rPr>
          <w:snapToGrid w:val="0"/>
        </w:rPr>
      </w:pPr>
      <w:r w:rsidRPr="00DF53B4">
        <w:t xml:space="preserve">Use the default message “SUBSCRIBE for </w:t>
      </w:r>
      <w:r w:rsidRPr="00DF53B4">
        <w:rPr>
          <w:rFonts w:eastAsia="MS Gothic"/>
        </w:rPr>
        <w:t xml:space="preserve">Message Waiting Indication </w:t>
      </w:r>
      <w:r w:rsidRPr="00DF53B4">
        <w:t>package” in annex A.6.1</w:t>
      </w:r>
    </w:p>
    <w:p w14:paraId="6DE82743" w14:textId="77777777" w:rsidR="00FC6D44" w:rsidRPr="00DF53B4" w:rsidRDefault="00FC6D44" w:rsidP="00FC6D44">
      <w:pPr>
        <w:pStyle w:val="H6"/>
        <w:rPr>
          <w:snapToGrid w:val="0"/>
        </w:rPr>
      </w:pPr>
      <w:r w:rsidRPr="00DF53B4">
        <w:rPr>
          <w:snapToGrid w:val="0"/>
        </w:rPr>
        <w:t>200 OK for SUBSCRIBE (Step 2)</w:t>
      </w:r>
    </w:p>
    <w:p w14:paraId="7E3730F8" w14:textId="77777777" w:rsidR="00FC6D44" w:rsidRPr="00DF53B4" w:rsidRDefault="00FC6D44" w:rsidP="00FC6D44">
      <w:pPr>
        <w:rPr>
          <w:snapToGrid w:val="0"/>
        </w:rPr>
      </w:pPr>
      <w:r w:rsidRPr="00DF53B4">
        <w:t>Use the default message “200 OK for SUBSCRIBE” in annex A.1.5</w:t>
      </w:r>
    </w:p>
    <w:p w14:paraId="265E8F35" w14:textId="77777777" w:rsidR="001D7012" w:rsidRPr="00DF53B4" w:rsidRDefault="001D7012" w:rsidP="001D7012">
      <w:pPr>
        <w:pStyle w:val="H6"/>
        <w:rPr>
          <w:snapToGrid w:val="0"/>
        </w:rPr>
      </w:pPr>
      <w:r w:rsidRPr="00DF53B4">
        <w:rPr>
          <w:snapToGrid w:val="0"/>
        </w:rPr>
        <w:t>SUBSCRIBE (Step 2a)</w:t>
      </w:r>
    </w:p>
    <w:p w14:paraId="14A8BA80" w14:textId="77777777" w:rsidR="001D7012" w:rsidRPr="00DF53B4" w:rsidRDefault="001D7012" w:rsidP="001D7012">
      <w:pPr>
        <w:rPr>
          <w:snapToGrid w:val="0"/>
        </w:rPr>
      </w:pPr>
      <w:r w:rsidRPr="00DF53B4">
        <w:t>Use the default message "SUBSCRIBE for reg-event package" in annex A.1.4</w:t>
      </w:r>
    </w:p>
    <w:p w14:paraId="2807769A" w14:textId="77777777" w:rsidR="001D7012" w:rsidRPr="00DF53B4" w:rsidRDefault="001D7012" w:rsidP="001D7012">
      <w:pPr>
        <w:pStyle w:val="H6"/>
        <w:rPr>
          <w:snapToGrid w:val="0"/>
        </w:rPr>
      </w:pPr>
      <w:r w:rsidRPr="00DF53B4">
        <w:rPr>
          <w:snapToGrid w:val="0"/>
        </w:rPr>
        <w:t>200 OK for SUBSCRIBE (Step 2b)</w:t>
      </w:r>
    </w:p>
    <w:p w14:paraId="415DAAF7" w14:textId="77777777" w:rsidR="001D7012" w:rsidRPr="00DF53B4" w:rsidRDefault="001D7012" w:rsidP="001D7012">
      <w:pPr>
        <w:rPr>
          <w:snapToGrid w:val="0"/>
        </w:rPr>
      </w:pPr>
      <w:r w:rsidRPr="00DF53B4">
        <w:t>Use the default message "200 OK for SUBSCRIBE" in annex A.1.5</w:t>
      </w:r>
    </w:p>
    <w:p w14:paraId="4174A856" w14:textId="77777777" w:rsidR="00FC6D44" w:rsidRPr="00DF53B4" w:rsidRDefault="00FC6D44" w:rsidP="00FC6D44">
      <w:pPr>
        <w:pStyle w:val="H6"/>
        <w:rPr>
          <w:snapToGrid w:val="0"/>
        </w:rPr>
      </w:pPr>
      <w:r w:rsidRPr="00DF53B4">
        <w:rPr>
          <w:snapToGrid w:val="0"/>
        </w:rPr>
        <w:t>NOTIFY (Step 3)</w:t>
      </w:r>
    </w:p>
    <w:p w14:paraId="336AC695" w14:textId="77777777" w:rsidR="00FC6D44" w:rsidRPr="00DF53B4" w:rsidRDefault="00FC6D44" w:rsidP="00FC6D44">
      <w:r w:rsidRPr="00DF53B4">
        <w:t xml:space="preserve">Use the default message “NOTIFY for </w:t>
      </w:r>
      <w:r w:rsidRPr="00DF53B4">
        <w:rPr>
          <w:rFonts w:eastAsia="MS Gothic"/>
        </w:rPr>
        <w:t xml:space="preserve">Message Waiting Indication </w:t>
      </w:r>
      <w:r w:rsidRPr="00DF53B4">
        <w:t>package” in annex A.6.2</w:t>
      </w:r>
    </w:p>
    <w:p w14:paraId="225105B7" w14:textId="77777777" w:rsidR="00FC6D44" w:rsidRPr="00DF53B4" w:rsidRDefault="00FC6D44" w:rsidP="00FC6D44">
      <w:pPr>
        <w:pStyle w:val="H6"/>
        <w:rPr>
          <w:snapToGrid w:val="0"/>
        </w:rPr>
      </w:pPr>
      <w:r w:rsidRPr="00DF53B4">
        <w:rPr>
          <w:snapToGrid w:val="0"/>
        </w:rPr>
        <w:t>200 OK for NOTIFY (Step 4)</w:t>
      </w:r>
    </w:p>
    <w:p w14:paraId="1955112E" w14:textId="77777777" w:rsidR="00FC6D44" w:rsidRPr="00DF53B4" w:rsidRDefault="00FC6D44" w:rsidP="00FC6D44">
      <w:r w:rsidRPr="00DF53B4">
        <w:t>Use the default message “200 OK for other requests than REGISTER or SUBSCRIBE” in annex A.3.1</w:t>
      </w:r>
    </w:p>
    <w:p w14:paraId="6F80C110" w14:textId="77777777" w:rsidR="00FC6D44" w:rsidRPr="00DF53B4" w:rsidRDefault="00FC6D44" w:rsidP="00FC6D44">
      <w:pPr>
        <w:pStyle w:val="H6"/>
        <w:rPr>
          <w:snapToGrid w:val="0"/>
        </w:rPr>
      </w:pPr>
      <w:r w:rsidRPr="00DF53B4">
        <w:rPr>
          <w:snapToGrid w:val="0"/>
        </w:rPr>
        <w:t>NOTIFY (Step 5)</w:t>
      </w:r>
    </w:p>
    <w:p w14:paraId="397B7B39" w14:textId="77777777" w:rsidR="00FC6D44" w:rsidRPr="00DF53B4" w:rsidRDefault="00FC6D44" w:rsidP="00FC6D44">
      <w:r w:rsidRPr="00DF53B4">
        <w:t xml:space="preserve">Use the default message “NOTIFY for </w:t>
      </w:r>
      <w:r w:rsidRPr="00DF53B4">
        <w:rPr>
          <w:rFonts w:eastAsia="MS Gothic"/>
        </w:rPr>
        <w:t xml:space="preserve">Message Waiting Indication </w:t>
      </w:r>
      <w:r w:rsidRPr="00DF53B4">
        <w:t>package” in annex A.6.2 but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FC6D44" w:rsidRPr="00DF53B4" w14:paraId="3783BF7B" w14:textId="77777777" w:rsidTr="00A73145">
        <w:trPr>
          <w:cantSplit/>
          <w:trHeight w:val="255"/>
          <w:tblHeader/>
        </w:trPr>
        <w:tc>
          <w:tcPr>
            <w:tcW w:w="2472" w:type="dxa"/>
            <w:tcBorders>
              <w:bottom w:val="single" w:sz="4" w:space="0" w:color="auto"/>
            </w:tcBorders>
          </w:tcPr>
          <w:p w14:paraId="51330FA6" w14:textId="77777777" w:rsidR="00FC6D44" w:rsidRPr="00DF53B4" w:rsidRDefault="00FC6D44" w:rsidP="00FC6D44">
            <w:pPr>
              <w:pStyle w:val="TAH"/>
              <w:rPr>
                <w:lang w:eastAsia="en-US"/>
              </w:rPr>
            </w:pPr>
            <w:r w:rsidRPr="00DF53B4">
              <w:rPr>
                <w:lang w:eastAsia="en-US"/>
              </w:rPr>
              <w:t>Header/param</w:t>
            </w:r>
          </w:p>
        </w:tc>
        <w:tc>
          <w:tcPr>
            <w:tcW w:w="6884" w:type="dxa"/>
            <w:tcBorders>
              <w:bottom w:val="single" w:sz="4" w:space="0" w:color="auto"/>
            </w:tcBorders>
          </w:tcPr>
          <w:p w14:paraId="2EEC3A42" w14:textId="77777777" w:rsidR="00FC6D44" w:rsidRPr="00DF53B4" w:rsidRDefault="00FC6D44" w:rsidP="00FC6D44">
            <w:pPr>
              <w:pStyle w:val="TAH"/>
              <w:rPr>
                <w:lang w:eastAsia="en-US"/>
              </w:rPr>
            </w:pPr>
            <w:r w:rsidRPr="00DF53B4">
              <w:rPr>
                <w:lang w:eastAsia="en-US"/>
              </w:rPr>
              <w:t>Value/remark</w:t>
            </w:r>
          </w:p>
        </w:tc>
      </w:tr>
      <w:tr w:rsidR="00FC6D44" w:rsidRPr="00DF53B4" w14:paraId="420C736E" w14:textId="77777777" w:rsidTr="00A73145">
        <w:trPr>
          <w:trHeight w:val="255"/>
        </w:trPr>
        <w:tc>
          <w:tcPr>
            <w:tcW w:w="2472" w:type="dxa"/>
          </w:tcPr>
          <w:p w14:paraId="5455B2CA" w14:textId="77777777" w:rsidR="00FC6D44" w:rsidRPr="00DF53B4" w:rsidRDefault="00FC6D44" w:rsidP="00005EB1">
            <w:pPr>
              <w:pStyle w:val="TAL"/>
              <w:rPr>
                <w:b/>
                <w:lang w:eastAsia="en-US"/>
              </w:rPr>
            </w:pPr>
            <w:r w:rsidRPr="00DF53B4">
              <w:rPr>
                <w:b/>
                <w:lang w:eastAsia="en-US"/>
              </w:rPr>
              <w:t>Message-body</w:t>
            </w:r>
          </w:p>
        </w:tc>
        <w:tc>
          <w:tcPr>
            <w:tcW w:w="6884" w:type="dxa"/>
          </w:tcPr>
          <w:p w14:paraId="76B8D8CE" w14:textId="77777777" w:rsidR="00FC6D44" w:rsidRPr="00DF53B4" w:rsidRDefault="00FC6D44" w:rsidP="00005EB1">
            <w:pPr>
              <w:pStyle w:val="TAL"/>
              <w:rPr>
                <w:rFonts w:eastAsia="SimSun"/>
                <w:i/>
                <w:iCs/>
                <w:lang w:eastAsia="zh-CN"/>
              </w:rPr>
            </w:pPr>
            <w:r w:rsidRPr="00DF53B4">
              <w:rPr>
                <w:rFonts w:eastAsia="SimSun"/>
                <w:i/>
                <w:iCs/>
                <w:lang w:eastAsia="zh-CN"/>
              </w:rPr>
              <w:t>Messages-Waiting: yes</w:t>
            </w:r>
          </w:p>
          <w:p w14:paraId="2C62467B" w14:textId="77777777" w:rsidR="002566CE" w:rsidRPr="00DF53B4" w:rsidRDefault="002566CE" w:rsidP="002566CE">
            <w:pPr>
              <w:pStyle w:val="TAL"/>
              <w:rPr>
                <w:rFonts w:eastAsia="SimSun"/>
                <w:i/>
                <w:iCs/>
                <w:lang w:eastAsia="zh-CN"/>
              </w:rPr>
            </w:pPr>
            <w:r w:rsidRPr="00DF53B4">
              <w:rPr>
                <w:rFonts w:eastAsia="SimSun"/>
                <w:i/>
                <w:iCs/>
                <w:lang w:eastAsia="zh-CN"/>
              </w:rPr>
              <w:t xml:space="preserve">Message-Account: </w:t>
            </w:r>
            <w:r w:rsidRPr="00DF53B4">
              <w:rPr>
                <w:lang w:eastAsia="en-US"/>
              </w:rPr>
              <w:t>same IMPU as in From header</w:t>
            </w:r>
          </w:p>
          <w:p w14:paraId="5136A909" w14:textId="77777777" w:rsidR="00FC6D44" w:rsidRPr="00DF53B4" w:rsidRDefault="00FC6D44" w:rsidP="00005EB1">
            <w:pPr>
              <w:pStyle w:val="TAL"/>
              <w:rPr>
                <w:rFonts w:eastAsia="SimSun"/>
                <w:i/>
                <w:iCs/>
                <w:lang w:eastAsia="zh-CN"/>
              </w:rPr>
            </w:pPr>
            <w:r w:rsidRPr="00DF53B4">
              <w:rPr>
                <w:rFonts w:eastAsia="SimSun"/>
                <w:i/>
                <w:iCs/>
                <w:lang w:eastAsia="zh-CN"/>
              </w:rPr>
              <w:t>Voice-Message: 1/0 (0/0)</w:t>
            </w:r>
          </w:p>
          <w:p w14:paraId="38FF9BA2" w14:textId="77777777" w:rsidR="00FC6D44" w:rsidRPr="00DF53B4" w:rsidRDefault="00FC6D44" w:rsidP="00005EB1">
            <w:pPr>
              <w:pStyle w:val="TAL"/>
              <w:rPr>
                <w:rFonts w:eastAsia="SimSun"/>
                <w:i/>
                <w:iCs/>
                <w:lang w:eastAsia="zh-CN"/>
              </w:rPr>
            </w:pPr>
          </w:p>
          <w:p w14:paraId="410255C4" w14:textId="77777777" w:rsidR="002566CE" w:rsidRPr="00DF53B4" w:rsidRDefault="002566CE" w:rsidP="002566CE">
            <w:pPr>
              <w:pStyle w:val="TAL"/>
              <w:rPr>
                <w:rFonts w:eastAsia="SimSun"/>
                <w:i/>
                <w:iCs/>
                <w:lang w:eastAsia="zh-CN"/>
              </w:rPr>
            </w:pPr>
            <w:r w:rsidRPr="00DF53B4">
              <w:rPr>
                <w:rFonts w:eastAsia="SimSun"/>
                <w:i/>
                <w:iCs/>
                <w:lang w:eastAsia="zh-CN"/>
              </w:rPr>
              <w:t xml:space="preserve">To: </w:t>
            </w:r>
            <w:r w:rsidRPr="00DF53B4">
              <w:rPr>
                <w:rFonts w:eastAsia="SimSun"/>
                <w:iCs/>
                <w:lang w:eastAsia="zh-CN"/>
              </w:rPr>
              <w:t>&lt;</w:t>
            </w:r>
            <w:r w:rsidRPr="00DF53B4">
              <w:rPr>
                <w:lang w:eastAsia="en-US"/>
              </w:rPr>
              <w:t>same IMPU as sent by the UE in the From header of the SUBSCRIBE in step 1&gt;</w:t>
            </w:r>
          </w:p>
          <w:p w14:paraId="11A117B9" w14:textId="77777777" w:rsidR="00FC6D44" w:rsidRPr="00DF53B4" w:rsidRDefault="00FC6D44" w:rsidP="00005EB1">
            <w:pPr>
              <w:pStyle w:val="TAL"/>
              <w:rPr>
                <w:rFonts w:eastAsia="SimSun"/>
                <w:i/>
                <w:iCs/>
                <w:lang w:eastAsia="zh-CN"/>
              </w:rPr>
            </w:pPr>
            <w:r w:rsidRPr="00DF53B4">
              <w:rPr>
                <w:rFonts w:eastAsia="SimSun"/>
                <w:i/>
                <w:iCs/>
                <w:lang w:eastAsia="zh-CN"/>
              </w:rPr>
              <w:t>From: &lt;user2_public1@home1.net&gt;</w:t>
            </w:r>
          </w:p>
          <w:p w14:paraId="6C17CDAD" w14:textId="77777777" w:rsidR="00F2078A" w:rsidRPr="00DF53B4" w:rsidRDefault="00FC6D44" w:rsidP="00F2078A">
            <w:pPr>
              <w:pStyle w:val="TAL"/>
              <w:rPr>
                <w:rFonts w:eastAsia="SimSun"/>
                <w:i/>
                <w:iCs/>
                <w:lang w:eastAsia="zh-CN"/>
              </w:rPr>
            </w:pPr>
            <w:r w:rsidRPr="00DF53B4">
              <w:rPr>
                <w:rFonts w:eastAsia="SimSun"/>
                <w:i/>
                <w:iCs/>
                <w:lang w:eastAsia="zh-CN"/>
              </w:rPr>
              <w:t>Subject: call me back!</w:t>
            </w:r>
            <w:r w:rsidR="00F2078A" w:rsidRPr="00DF53B4">
              <w:rPr>
                <w:rFonts w:eastAsia="SimSun"/>
                <w:i/>
                <w:iCs/>
                <w:lang w:eastAsia="zh-CN"/>
              </w:rPr>
              <w:t xml:space="preserve"> </w:t>
            </w:r>
          </w:p>
          <w:p w14:paraId="683A4BE6" w14:textId="77777777" w:rsidR="00F2078A" w:rsidRPr="00DF53B4" w:rsidRDefault="00F2078A" w:rsidP="00F2078A">
            <w:pPr>
              <w:pStyle w:val="TAL"/>
              <w:rPr>
                <w:rFonts w:eastAsia="SimSun"/>
                <w:i/>
                <w:iCs/>
                <w:lang w:eastAsia="zh-CN"/>
              </w:rPr>
            </w:pPr>
            <w:r w:rsidRPr="00DF53B4">
              <w:rPr>
                <w:rFonts w:eastAsia="SimSun"/>
                <w:i/>
                <w:iCs/>
                <w:lang w:eastAsia="zh-CN"/>
              </w:rPr>
              <w:t>Date: Fri 09 Dec 2016 09:15 +0100</w:t>
            </w:r>
          </w:p>
          <w:p w14:paraId="1F7E9FAE" w14:textId="77777777" w:rsidR="00FC6D44" w:rsidRPr="00DF53B4" w:rsidRDefault="00F2078A" w:rsidP="00F2078A">
            <w:pPr>
              <w:pStyle w:val="TAL"/>
              <w:rPr>
                <w:rFonts w:eastAsia="SimSun"/>
                <w:i/>
                <w:iCs/>
                <w:lang w:eastAsia="zh-CN"/>
              </w:rPr>
            </w:pPr>
            <w:r w:rsidRPr="00DF53B4">
              <w:rPr>
                <w:rFonts w:eastAsia="SimSun"/>
                <w:i/>
                <w:iCs/>
                <w:lang w:eastAsia="zh-CN"/>
              </w:rPr>
              <w:t>Priority: urgent</w:t>
            </w:r>
          </w:p>
          <w:p w14:paraId="57C0A9FB" w14:textId="77777777" w:rsidR="00FC6D44" w:rsidRPr="00DF53B4" w:rsidRDefault="00FC6D44" w:rsidP="00005EB1">
            <w:pPr>
              <w:pStyle w:val="TAL"/>
              <w:rPr>
                <w:rFonts w:eastAsia="SimSun"/>
                <w:i/>
                <w:iCs/>
                <w:lang w:eastAsia="zh-CN"/>
              </w:rPr>
            </w:pPr>
            <w:r w:rsidRPr="00DF53B4">
              <w:rPr>
                <w:rFonts w:eastAsia="SimSun"/>
                <w:i/>
                <w:iCs/>
                <w:lang w:eastAsia="zh-CN"/>
              </w:rPr>
              <w:t>Message-ID: 27775334485@</w:t>
            </w:r>
            <w:r w:rsidR="001F367B" w:rsidRPr="00DF53B4">
              <w:rPr>
                <w:lang w:eastAsia="en-US"/>
              </w:rPr>
              <w:t>home domain name</w:t>
            </w:r>
          </w:p>
          <w:p w14:paraId="1545DEDF" w14:textId="77777777" w:rsidR="00FC6D44" w:rsidRPr="00DF53B4" w:rsidRDefault="00FC6D44" w:rsidP="00005EB1">
            <w:pPr>
              <w:pStyle w:val="TAL"/>
              <w:rPr>
                <w:rFonts w:eastAsia="SimSun"/>
                <w:i/>
                <w:iCs/>
                <w:lang w:eastAsia="zh-CN"/>
              </w:rPr>
            </w:pPr>
            <w:r w:rsidRPr="00DF53B4">
              <w:rPr>
                <w:rFonts w:eastAsia="SimSun"/>
                <w:i/>
                <w:iCs/>
                <w:lang w:eastAsia="zh-CN"/>
              </w:rPr>
              <w:t>Message-Context: voice-message</w:t>
            </w:r>
          </w:p>
          <w:p w14:paraId="3483DEF0" w14:textId="77777777" w:rsidR="00FC6D44" w:rsidRPr="00DF53B4" w:rsidRDefault="00FC6D44" w:rsidP="00005EB1">
            <w:pPr>
              <w:pStyle w:val="TAL"/>
              <w:rPr>
                <w:i/>
                <w:lang w:eastAsia="en-US"/>
              </w:rPr>
            </w:pPr>
          </w:p>
        </w:tc>
      </w:tr>
    </w:tbl>
    <w:p w14:paraId="72B51F6B" w14:textId="77777777" w:rsidR="00FC6D44" w:rsidRPr="00DF53B4" w:rsidRDefault="00FC6D44" w:rsidP="00FC6D44"/>
    <w:p w14:paraId="2983519F" w14:textId="77777777" w:rsidR="00FC6D44" w:rsidRPr="00DF53B4" w:rsidRDefault="00FC6D44" w:rsidP="00FC6D44">
      <w:pPr>
        <w:pStyle w:val="H6"/>
        <w:rPr>
          <w:snapToGrid w:val="0"/>
        </w:rPr>
      </w:pPr>
      <w:r w:rsidRPr="00DF53B4">
        <w:rPr>
          <w:snapToGrid w:val="0"/>
        </w:rPr>
        <w:t>200 OK for NOTIFY (Step 6)</w:t>
      </w:r>
    </w:p>
    <w:p w14:paraId="2DDEFD15" w14:textId="77777777" w:rsidR="00FC6D44" w:rsidRPr="00DF53B4" w:rsidRDefault="00FC6D44" w:rsidP="00FC6D44">
      <w:r w:rsidRPr="00DF53B4">
        <w:t>Use the default message “200 OK for other requests than REGISTER or SUBSCRIBE” in annex A.3.1</w:t>
      </w:r>
    </w:p>
    <w:p w14:paraId="5E9FCA92" w14:textId="77777777" w:rsidR="002566CE" w:rsidRPr="00DF53B4" w:rsidRDefault="002566CE" w:rsidP="002566CE">
      <w:pPr>
        <w:pStyle w:val="H6"/>
        <w:rPr>
          <w:snapToGrid w:val="0"/>
        </w:rPr>
      </w:pPr>
      <w:r w:rsidRPr="00DF53B4">
        <w:rPr>
          <w:snapToGrid w:val="0"/>
        </w:rPr>
        <w:t>NOTIFY (Step 7)</w:t>
      </w:r>
    </w:p>
    <w:p w14:paraId="332B28DE" w14:textId="77777777" w:rsidR="002566CE" w:rsidRPr="00DF53B4" w:rsidRDefault="002566CE" w:rsidP="002566CE">
      <w:r w:rsidRPr="00DF53B4">
        <w:t>Use the default message “NOTIFY for reg-event package” in annex A.1.6</w:t>
      </w:r>
    </w:p>
    <w:p w14:paraId="19CBA0B8" w14:textId="77777777" w:rsidR="002566CE" w:rsidRPr="00DF53B4" w:rsidRDefault="002566CE" w:rsidP="002566CE">
      <w:pPr>
        <w:pStyle w:val="H6"/>
        <w:rPr>
          <w:snapToGrid w:val="0"/>
        </w:rPr>
      </w:pPr>
      <w:r w:rsidRPr="00DF53B4">
        <w:rPr>
          <w:snapToGrid w:val="0"/>
        </w:rPr>
        <w:t>200 OK for NOTIFY (Step 8)</w:t>
      </w:r>
    </w:p>
    <w:p w14:paraId="33E1850B" w14:textId="77777777" w:rsidR="002566CE" w:rsidRPr="00DF53B4" w:rsidRDefault="002566CE" w:rsidP="00FC6D44">
      <w:r w:rsidRPr="00DF53B4">
        <w:t>Use the default message “200 OK for other requests than REGISTER or SUBSCRIBE” in annex A.3.1</w:t>
      </w:r>
    </w:p>
    <w:p w14:paraId="6DB9B46F" w14:textId="77777777" w:rsidR="00FC6D44" w:rsidRPr="00DF53B4" w:rsidRDefault="00FC6D44" w:rsidP="00FC6D44">
      <w:pPr>
        <w:pStyle w:val="Heading3"/>
        <w:rPr>
          <w:snapToGrid w:val="0"/>
        </w:rPr>
      </w:pPr>
      <w:bookmarkStart w:id="3450" w:name="_Toc21077557"/>
      <w:bookmarkStart w:id="3451" w:name="_Toc35972109"/>
      <w:bookmarkStart w:id="3452" w:name="_Toc51774398"/>
      <w:bookmarkStart w:id="3453" w:name="_Toc51834821"/>
      <w:bookmarkStart w:id="3454" w:name="_Toc52219674"/>
      <w:bookmarkStart w:id="3455" w:name="_Toc58359753"/>
      <w:bookmarkStart w:id="3456" w:name="_Toc68192892"/>
      <w:bookmarkStart w:id="3457" w:name="_Toc75421867"/>
      <w:r w:rsidRPr="00DF53B4">
        <w:rPr>
          <w:snapToGrid w:val="0"/>
        </w:rPr>
        <w:t>15.15.5</w:t>
      </w:r>
      <w:r w:rsidRPr="00DF53B4">
        <w:rPr>
          <w:snapToGrid w:val="0"/>
        </w:rPr>
        <w:tab/>
        <w:t xml:space="preserve">Test </w:t>
      </w:r>
      <w:r w:rsidRPr="00DF53B4">
        <w:t>requirements</w:t>
      </w:r>
      <w:bookmarkEnd w:id="3450"/>
      <w:bookmarkEnd w:id="3451"/>
      <w:bookmarkEnd w:id="3452"/>
      <w:bookmarkEnd w:id="3453"/>
      <w:bookmarkEnd w:id="3454"/>
      <w:bookmarkEnd w:id="3455"/>
      <w:bookmarkEnd w:id="3456"/>
      <w:bookmarkEnd w:id="3457"/>
    </w:p>
    <w:p w14:paraId="084C046F" w14:textId="77777777" w:rsidR="00FC6D44" w:rsidRPr="00DF53B4" w:rsidRDefault="00FC6D44" w:rsidP="00FC6D44">
      <w:r w:rsidRPr="00DF53B4">
        <w:t>The UE shall send requests and responses as described in clause 15.15.4</w:t>
      </w:r>
    </w:p>
    <w:p w14:paraId="6752BE69" w14:textId="77777777" w:rsidR="00FC6D44" w:rsidRPr="00DF53B4" w:rsidRDefault="00FC6D44" w:rsidP="00FC6D44">
      <w:r w:rsidRPr="00DF53B4">
        <w:t>After step 5</w:t>
      </w:r>
      <w:r w:rsidR="004E645B" w:rsidRPr="00DF53B4">
        <w:t>, if</w:t>
      </w:r>
      <w:r w:rsidRPr="00DF53B4">
        <w:t xml:space="preserve"> the UE </w:t>
      </w:r>
      <w:r w:rsidR="004E645B" w:rsidRPr="00DF53B4">
        <w:t xml:space="preserve">has a UI with the capability to notify the user of a Message Waiting Indication, it </w:t>
      </w:r>
      <w:r w:rsidRPr="00DF53B4">
        <w:t>shall indicate to the user the message waiting as per “Description of the user indication for the message waiting”.</w:t>
      </w:r>
    </w:p>
    <w:p w14:paraId="6C5FA2CD" w14:textId="77777777" w:rsidR="00241B77" w:rsidRPr="00DF53B4" w:rsidRDefault="00241B77" w:rsidP="00241B77">
      <w:pPr>
        <w:pStyle w:val="Heading2"/>
      </w:pPr>
      <w:bookmarkStart w:id="3458" w:name="_Toc21077558"/>
      <w:bookmarkStart w:id="3459" w:name="_Toc35972110"/>
      <w:bookmarkStart w:id="3460" w:name="_Toc51774399"/>
      <w:bookmarkStart w:id="3461" w:name="_Toc51834822"/>
      <w:bookmarkStart w:id="3462" w:name="_Toc52219675"/>
      <w:bookmarkStart w:id="3463" w:name="_Toc58359754"/>
      <w:bookmarkStart w:id="3464" w:name="_Toc68192893"/>
      <w:bookmarkStart w:id="3465" w:name="_Toc75421868"/>
      <w:r w:rsidRPr="00DF53B4">
        <w:t>15.16</w:t>
      </w:r>
      <w:r w:rsidRPr="00DF53B4">
        <w:tab/>
        <w:t>Void</w:t>
      </w:r>
      <w:bookmarkEnd w:id="3458"/>
      <w:bookmarkEnd w:id="3459"/>
      <w:bookmarkEnd w:id="3460"/>
      <w:bookmarkEnd w:id="3461"/>
      <w:bookmarkEnd w:id="3462"/>
      <w:bookmarkEnd w:id="3463"/>
      <w:bookmarkEnd w:id="3464"/>
      <w:bookmarkEnd w:id="3465"/>
    </w:p>
    <w:p w14:paraId="2BF57874" w14:textId="77777777" w:rsidR="00473D9A" w:rsidRPr="00DF53B4" w:rsidRDefault="00473D9A" w:rsidP="00473D9A">
      <w:pPr>
        <w:pStyle w:val="Heading2"/>
      </w:pPr>
      <w:bookmarkStart w:id="3466" w:name="_Toc21077559"/>
      <w:bookmarkStart w:id="3467" w:name="_Toc35972111"/>
      <w:bookmarkStart w:id="3468" w:name="_Toc51774400"/>
      <w:bookmarkStart w:id="3469" w:name="_Toc51834823"/>
      <w:bookmarkStart w:id="3470" w:name="_Toc52219676"/>
      <w:bookmarkStart w:id="3471" w:name="_Toc58359755"/>
      <w:bookmarkStart w:id="3472" w:name="_Toc68192894"/>
      <w:bookmarkStart w:id="3473" w:name="_Toc75421869"/>
      <w:r w:rsidRPr="00DF53B4">
        <w:t>15.17</w:t>
      </w:r>
      <w:r w:rsidRPr="00DF53B4">
        <w:tab/>
        <w:t>Creating and leaving a conference</w:t>
      </w:r>
      <w:bookmarkEnd w:id="3466"/>
      <w:bookmarkEnd w:id="3467"/>
      <w:bookmarkEnd w:id="3468"/>
      <w:bookmarkEnd w:id="3469"/>
      <w:bookmarkEnd w:id="3470"/>
      <w:bookmarkEnd w:id="3471"/>
      <w:bookmarkEnd w:id="3472"/>
      <w:bookmarkEnd w:id="3473"/>
    </w:p>
    <w:p w14:paraId="031AB5DD" w14:textId="77777777" w:rsidR="00473D9A" w:rsidRPr="00DF53B4" w:rsidRDefault="00473D9A" w:rsidP="00473D9A">
      <w:pPr>
        <w:pStyle w:val="Heading3"/>
        <w:rPr>
          <w:snapToGrid w:val="0"/>
        </w:rPr>
      </w:pPr>
      <w:bookmarkStart w:id="3474" w:name="_Toc21077560"/>
      <w:bookmarkStart w:id="3475" w:name="_Toc35972112"/>
      <w:bookmarkStart w:id="3476" w:name="_Toc51774401"/>
      <w:bookmarkStart w:id="3477" w:name="_Toc51834824"/>
      <w:bookmarkStart w:id="3478" w:name="_Toc52219677"/>
      <w:bookmarkStart w:id="3479" w:name="_Toc58359756"/>
      <w:bookmarkStart w:id="3480" w:name="_Toc68192895"/>
      <w:bookmarkStart w:id="3481" w:name="_Toc75421870"/>
      <w:r w:rsidRPr="00DF53B4">
        <w:t>15.17.1</w:t>
      </w:r>
      <w:r w:rsidRPr="00DF53B4">
        <w:tab/>
        <w:t>Definition</w:t>
      </w:r>
      <w:bookmarkEnd w:id="3474"/>
      <w:bookmarkEnd w:id="3475"/>
      <w:bookmarkEnd w:id="3476"/>
      <w:bookmarkEnd w:id="3477"/>
      <w:bookmarkEnd w:id="3478"/>
      <w:bookmarkEnd w:id="3479"/>
      <w:bookmarkEnd w:id="3480"/>
      <w:bookmarkEnd w:id="3481"/>
    </w:p>
    <w:p w14:paraId="32BF89D8" w14:textId="77777777" w:rsidR="00473D9A" w:rsidRPr="00DF53B4" w:rsidRDefault="00473D9A" w:rsidP="00473D9A">
      <w:r w:rsidRPr="00DF53B4">
        <w:rPr>
          <w:snapToGrid w:val="0"/>
        </w:rPr>
        <w:t>Test to verify that the UE is able to create an IMS MTSI voice conference to the conference focus using conference factory URI. This process is described in 3GPP T</w:t>
      </w:r>
      <w:r w:rsidRPr="00DF53B4">
        <w:t xml:space="preserve">S 24.229 [10], TS 24.173 [65] and TS 24.147 [84]. </w:t>
      </w:r>
    </w:p>
    <w:p w14:paraId="791803E7" w14:textId="77777777" w:rsidR="00473D9A" w:rsidRPr="00DF53B4" w:rsidRDefault="00473D9A" w:rsidP="00473D9A">
      <w:pPr>
        <w:pStyle w:val="Heading3"/>
      </w:pPr>
      <w:bookmarkStart w:id="3482" w:name="_Toc21077561"/>
      <w:bookmarkStart w:id="3483" w:name="_Toc35972113"/>
      <w:bookmarkStart w:id="3484" w:name="_Toc51774402"/>
      <w:bookmarkStart w:id="3485" w:name="_Toc51834825"/>
      <w:bookmarkStart w:id="3486" w:name="_Toc52219678"/>
      <w:bookmarkStart w:id="3487" w:name="_Toc58359757"/>
      <w:bookmarkStart w:id="3488" w:name="_Toc68192896"/>
      <w:bookmarkStart w:id="3489" w:name="_Toc75421871"/>
      <w:r w:rsidRPr="00DF53B4">
        <w:t>15.17.2</w:t>
      </w:r>
      <w:r w:rsidRPr="00DF53B4">
        <w:tab/>
        <w:t>Conformance requirement</w:t>
      </w:r>
      <w:bookmarkEnd w:id="3482"/>
      <w:bookmarkEnd w:id="3483"/>
      <w:bookmarkEnd w:id="3484"/>
      <w:bookmarkEnd w:id="3485"/>
      <w:bookmarkEnd w:id="3486"/>
      <w:bookmarkEnd w:id="3487"/>
      <w:bookmarkEnd w:id="3488"/>
      <w:bookmarkEnd w:id="3489"/>
    </w:p>
    <w:p w14:paraId="295A9CFF" w14:textId="77777777" w:rsidR="00473D9A" w:rsidRPr="00DF53B4" w:rsidRDefault="00473D9A" w:rsidP="00473D9A">
      <w:pPr>
        <w:keepNext/>
      </w:pPr>
      <w:r w:rsidRPr="00DF53B4">
        <w:t>[TS 24.147, clause 5.3.1.3]:</w:t>
      </w:r>
    </w:p>
    <w:p w14:paraId="1445A1A8" w14:textId="77777777" w:rsidR="00473D9A" w:rsidRPr="00DF53B4" w:rsidRDefault="00473D9A" w:rsidP="00473D9A">
      <w:r w:rsidRPr="00DF53B4">
        <w:t>A conference can be created by means of SIP, as described in subclause 5.3.1.3.2 or subclause 5.3.1.3.3.</w:t>
      </w:r>
    </w:p>
    <w:p w14:paraId="4E57544A" w14:textId="77777777" w:rsidR="00473D9A" w:rsidRPr="00DF53B4" w:rsidRDefault="00473D9A" w:rsidP="00473D9A">
      <w:pPr>
        <w:pStyle w:val="NO"/>
      </w:pPr>
      <w:r w:rsidRPr="00DF53B4">
        <w:t>NOTE:</w:t>
      </w:r>
      <w:r w:rsidRPr="00DF53B4">
        <w:tab/>
        <w:t>Additionally, creation of a conference can be provided by other means.</w:t>
      </w:r>
    </w:p>
    <w:p w14:paraId="074985CF" w14:textId="77777777" w:rsidR="00473D9A" w:rsidRPr="00DF53B4" w:rsidRDefault="00473D9A" w:rsidP="00473D9A">
      <w:r w:rsidRPr="00DF53B4">
        <w:t>The conference participant shall make use of the procedures for session establishment as described in subclauses 5.1.2A and 5.1.3 of 3GPP TS 24.229 when creating conferences by means of SIP.</w:t>
      </w:r>
    </w:p>
    <w:p w14:paraId="2A9F1165" w14:textId="77777777" w:rsidR="00473D9A" w:rsidRPr="00DF53B4" w:rsidRDefault="00473D9A" w:rsidP="00473D9A">
      <w:pPr>
        <w:keepNext/>
      </w:pPr>
      <w:r w:rsidRPr="00DF53B4">
        <w:t>...</w:t>
      </w:r>
    </w:p>
    <w:p w14:paraId="336B1633" w14:textId="77777777" w:rsidR="00473D9A" w:rsidRPr="00DF53B4" w:rsidRDefault="00473D9A" w:rsidP="00473D9A">
      <w:r w:rsidRPr="00DF53B4">
        <w:t>Upon a request to create a conference with a conference factory URI, the conference participant shall:</w:t>
      </w:r>
    </w:p>
    <w:p w14:paraId="2E3F7972" w14:textId="77777777" w:rsidR="00473D9A" w:rsidRPr="00DF53B4" w:rsidRDefault="00473D9A" w:rsidP="00473D9A">
      <w:pPr>
        <w:pStyle w:val="B1"/>
      </w:pPr>
      <w:r w:rsidRPr="00DF53B4">
        <w:t>1)</w:t>
      </w:r>
      <w:r w:rsidRPr="00DF53B4">
        <w:tab/>
        <w:t>generate an initial INVITE request in accordance with subclause 5.1.3.1 of 3GPP TS 24.229; and</w:t>
      </w:r>
    </w:p>
    <w:p w14:paraId="5422D8DD" w14:textId="77777777" w:rsidR="00473D9A" w:rsidRPr="00DF53B4" w:rsidRDefault="00473D9A" w:rsidP="00473D9A">
      <w:pPr>
        <w:pStyle w:val="B1"/>
      </w:pPr>
      <w:r w:rsidRPr="00DF53B4">
        <w:t>2)</w:t>
      </w:r>
      <w:r w:rsidRPr="00DF53B4">
        <w:tab/>
        <w:t>set the request URI of the INVITE request to the conference factory URI.</w:t>
      </w:r>
    </w:p>
    <w:p w14:paraId="57E676F1" w14:textId="77777777" w:rsidR="00473D9A" w:rsidRPr="00DF53B4" w:rsidRDefault="00473D9A" w:rsidP="00473D9A">
      <w:r w:rsidRPr="00DF53B4">
        <w:t xml:space="preserve">On receiving a 200 (OK) response to the INVITE request with the "isfocus" feature parameter indicated in Contact header, the conference participant shall store the content of the received Contact header as the conference URI. In addition to this, the conference participant may subscribe to the conference event package as described in </w:t>
      </w:r>
      <w:r w:rsidR="00862364" w:rsidRPr="00DF53B4">
        <w:t>RFC </w:t>
      </w:r>
      <w:r w:rsidRPr="00DF53B4">
        <w:t>4575 by using the stored conference URI.</w:t>
      </w:r>
    </w:p>
    <w:p w14:paraId="3F6DE187" w14:textId="77777777" w:rsidR="00473D9A" w:rsidRPr="00DF53B4" w:rsidRDefault="00473D9A" w:rsidP="00473D9A">
      <w:pPr>
        <w:pStyle w:val="NO"/>
      </w:pPr>
      <w:r w:rsidRPr="00DF53B4">
        <w:t>NOTE 1:</w:t>
      </w:r>
      <w:r w:rsidRPr="00DF53B4">
        <w:tab/>
        <w:t>A conference participant can decide not to subscribe to the conference event package for conferences with a large number of attendees, due to, e.g. the signalling traffic caused by the notifications about users joining or leaving the conference.</w:t>
      </w:r>
    </w:p>
    <w:p w14:paraId="7571DA0C" w14:textId="77777777" w:rsidR="00473D9A" w:rsidRPr="00DF53B4" w:rsidRDefault="00473D9A" w:rsidP="00473D9A">
      <w:pPr>
        <w:pStyle w:val="NO"/>
      </w:pPr>
      <w:r w:rsidRPr="00DF53B4">
        <w:t>NOTE 2:</w:t>
      </w:r>
      <w:r w:rsidRPr="00DF53B4">
        <w:tab/>
        <w:t>A conference can also be created with a conference URI. The procedures for this case at the conference participant are identical to those for joining a conference, as described in subclause 5.3.1.4.1. It is not assumed that the conference participant is aware that the conference gets created in this case.</w:t>
      </w:r>
    </w:p>
    <w:p w14:paraId="2BC6EEAE" w14:textId="77777777" w:rsidR="00D85028" w:rsidRPr="00DF53B4" w:rsidRDefault="00D85028" w:rsidP="00D85028">
      <w:pPr>
        <w:pStyle w:val="NO"/>
      </w:pPr>
      <w:r w:rsidRPr="00DF53B4">
        <w:t>NOTE 3:</w:t>
      </w:r>
      <w:r w:rsidRPr="00DF53B4">
        <w:tab/>
        <w:t>The UE can discover the conference factory URI from the Management Object as defined in 3GPP TS 24.166. Further discovery mechanisms for the conference factory URI are outside the scope of the present document.</w:t>
      </w:r>
    </w:p>
    <w:p w14:paraId="09BF477B" w14:textId="77777777" w:rsidR="00473D9A" w:rsidRPr="00DF53B4" w:rsidRDefault="00473D9A" w:rsidP="00473D9A">
      <w:pPr>
        <w:keepNext/>
      </w:pPr>
      <w:r w:rsidRPr="00DF53B4">
        <w:t>...</w:t>
      </w:r>
    </w:p>
    <w:p w14:paraId="0A25EAFD" w14:textId="77777777" w:rsidR="00473D9A" w:rsidRPr="00DF53B4" w:rsidRDefault="00D85028" w:rsidP="00473D9A">
      <w:pPr>
        <w:keepNext/>
      </w:pPr>
      <w:r w:rsidRPr="00DF53B4">
        <w:t>GIBA</w:t>
      </w:r>
      <w:r w:rsidR="00473D9A" w:rsidRPr="00DF53B4">
        <w:t>:</w:t>
      </w:r>
    </w:p>
    <w:p w14:paraId="6BB4B351" w14:textId="77777777" w:rsidR="00473D9A" w:rsidRPr="00DF53B4" w:rsidRDefault="00473D9A" w:rsidP="00473D9A">
      <w:pPr>
        <w:pStyle w:val="NO"/>
      </w:pPr>
      <w:r w:rsidRPr="00DF53B4">
        <w:t>NOTE 1:</w:t>
      </w:r>
      <w:r w:rsidRPr="00DF53B4">
        <w:tab/>
      </w:r>
      <w:r w:rsidR="00D85028" w:rsidRPr="00DF53B4">
        <w:t>GIBA</w:t>
      </w:r>
      <w:r w:rsidRPr="00DF53B4">
        <w:t xml:space="preserve"> does not allow SIP requests to be protected using an IPsec security association because it does not perform a key agreement procedure.</w:t>
      </w:r>
    </w:p>
    <w:p w14:paraId="0E50083D" w14:textId="77777777" w:rsidR="00473D9A" w:rsidRPr="00DF53B4" w:rsidRDefault="00473D9A" w:rsidP="00473D9A">
      <w:pPr>
        <w:pStyle w:val="H6"/>
        <w:rPr>
          <w:snapToGrid w:val="0"/>
        </w:rPr>
      </w:pPr>
      <w:r w:rsidRPr="00DF53B4">
        <w:rPr>
          <w:snapToGrid w:val="0"/>
        </w:rPr>
        <w:t>Reference(s)</w:t>
      </w:r>
    </w:p>
    <w:p w14:paraId="2F58CF86" w14:textId="77777777" w:rsidR="00473D9A" w:rsidRPr="00DF53B4" w:rsidRDefault="00473D9A" w:rsidP="00473D9A">
      <w:pPr>
        <w:rPr>
          <w:snapToGrid w:val="0"/>
        </w:rPr>
      </w:pPr>
      <w:r w:rsidRPr="00DF53B4">
        <w:rPr>
          <w:snapToGrid w:val="0"/>
        </w:rPr>
        <w:t>3GPP T</w:t>
      </w:r>
      <w:r w:rsidRPr="00DF53B4">
        <w:t>S 24.229[10], clauses 5.1.2A and 5.1.3, TS 24.173 [65], Annex G and TS 24.147 [84], clause 5.3.1.3.</w:t>
      </w:r>
    </w:p>
    <w:p w14:paraId="7D1E0677" w14:textId="77777777" w:rsidR="00473D9A" w:rsidRPr="00DF53B4" w:rsidRDefault="00473D9A" w:rsidP="00473D9A">
      <w:pPr>
        <w:pStyle w:val="Heading3"/>
        <w:rPr>
          <w:snapToGrid w:val="0"/>
        </w:rPr>
      </w:pPr>
      <w:bookmarkStart w:id="3490" w:name="_Toc21077562"/>
      <w:bookmarkStart w:id="3491" w:name="_Toc35972114"/>
      <w:bookmarkStart w:id="3492" w:name="_Toc51774403"/>
      <w:bookmarkStart w:id="3493" w:name="_Toc51834826"/>
      <w:bookmarkStart w:id="3494" w:name="_Toc52219679"/>
      <w:bookmarkStart w:id="3495" w:name="_Toc58359758"/>
      <w:bookmarkStart w:id="3496" w:name="_Toc68192897"/>
      <w:bookmarkStart w:id="3497" w:name="_Toc75421872"/>
      <w:r w:rsidRPr="00DF53B4">
        <w:t>15.17.3</w:t>
      </w:r>
      <w:r w:rsidRPr="00DF53B4">
        <w:tab/>
      </w:r>
      <w:r w:rsidRPr="00DF53B4">
        <w:rPr>
          <w:snapToGrid w:val="0"/>
        </w:rPr>
        <w:t>Test purpose</w:t>
      </w:r>
      <w:bookmarkEnd w:id="3490"/>
      <w:bookmarkEnd w:id="3491"/>
      <w:bookmarkEnd w:id="3492"/>
      <w:bookmarkEnd w:id="3493"/>
      <w:bookmarkEnd w:id="3494"/>
      <w:bookmarkEnd w:id="3495"/>
      <w:bookmarkEnd w:id="3496"/>
      <w:bookmarkEnd w:id="3497"/>
    </w:p>
    <w:p w14:paraId="03EB0BAE" w14:textId="77777777" w:rsidR="00473D9A" w:rsidRPr="00DF53B4" w:rsidRDefault="00473D9A" w:rsidP="00473D9A">
      <w:pPr>
        <w:pStyle w:val="B1"/>
        <w:rPr>
          <w:snapToGrid w:val="0"/>
        </w:rPr>
      </w:pPr>
      <w:r w:rsidRPr="00DF53B4">
        <w:rPr>
          <w:snapToGrid w:val="0"/>
        </w:rPr>
        <w:t>1)</w:t>
      </w:r>
      <w:r w:rsidRPr="00DF53B4">
        <w:rPr>
          <w:snapToGrid w:val="0"/>
        </w:rPr>
        <w:tab/>
        <w:t>To verify that when creating a conference with conference factory URI the UE performs correct exchange of</w:t>
      </w:r>
      <w:r w:rsidR="0062024F" w:rsidRPr="00DF53B4">
        <w:rPr>
          <w:snapToGrid w:val="0"/>
        </w:rPr>
        <w:t xml:space="preserve"> </w:t>
      </w:r>
      <w:r w:rsidRPr="00DF53B4">
        <w:rPr>
          <w:snapToGrid w:val="0"/>
        </w:rPr>
        <w:t>SIP protocol signalling messages</w:t>
      </w:r>
      <w:r w:rsidR="0062024F" w:rsidRPr="00DF53B4">
        <w:rPr>
          <w:snapToGrid w:val="0"/>
        </w:rPr>
        <w:t xml:space="preserve"> </w:t>
      </w:r>
      <w:r w:rsidRPr="00DF53B4">
        <w:t xml:space="preserve">with the conference factory; </w:t>
      </w:r>
      <w:r w:rsidRPr="00DF53B4">
        <w:rPr>
          <w:snapToGrid w:val="0"/>
        </w:rPr>
        <w:t>and</w:t>
      </w:r>
    </w:p>
    <w:p w14:paraId="6B2BBCD8" w14:textId="77777777" w:rsidR="00473D9A" w:rsidRPr="00DF53B4" w:rsidRDefault="00473D9A" w:rsidP="00473D9A">
      <w:pPr>
        <w:pStyle w:val="B1"/>
      </w:pPr>
      <w:r w:rsidRPr="00DF53B4">
        <w:rPr>
          <w:snapToGrid w:val="0"/>
        </w:rPr>
        <w:t>2)</w:t>
      </w:r>
      <w:r w:rsidRPr="00DF53B4">
        <w:rPr>
          <w:snapToGrid w:val="0"/>
        </w:rPr>
        <w:tab/>
        <w:t>To verify that within SIP signalling the UE performs the correct exchange of SDP messages for negotiating media and indicating preconditions for resource reservation (as described by</w:t>
      </w:r>
      <w:r w:rsidR="0062024F" w:rsidRPr="00DF53B4">
        <w:rPr>
          <w:snapToGrid w:val="0"/>
        </w:rPr>
        <w:t xml:space="preserve"> </w:t>
      </w:r>
      <w:r w:rsidRPr="00DF53B4">
        <w:rPr>
          <w:snapToGrid w:val="0"/>
        </w:rPr>
        <w:t xml:space="preserve">3GPP TS </w:t>
      </w:r>
      <w:r w:rsidRPr="00DF53B4">
        <w:t>24.229 [10], clause 6.1).</w:t>
      </w:r>
    </w:p>
    <w:p w14:paraId="07F891E0" w14:textId="77777777" w:rsidR="00473D9A" w:rsidRPr="00DF53B4" w:rsidRDefault="00473D9A" w:rsidP="00473D9A">
      <w:pPr>
        <w:pStyle w:val="B1"/>
        <w:rPr>
          <w:snapToGrid w:val="0"/>
        </w:rPr>
      </w:pPr>
      <w:r w:rsidRPr="00DF53B4">
        <w:t>3)</w:t>
      </w:r>
      <w:r w:rsidRPr="00DF53B4">
        <w:tab/>
        <w:t>To verify the correct SIP message exchange if the UE optionally subscribes to the conference event package.</w:t>
      </w:r>
    </w:p>
    <w:p w14:paraId="6600E4F6" w14:textId="77777777" w:rsidR="00473D9A" w:rsidRPr="00DF53B4" w:rsidRDefault="00473D9A" w:rsidP="00473D9A">
      <w:pPr>
        <w:pStyle w:val="Heading3"/>
      </w:pPr>
      <w:bookmarkStart w:id="3498" w:name="_Toc21077563"/>
      <w:bookmarkStart w:id="3499" w:name="_Toc35972115"/>
      <w:bookmarkStart w:id="3500" w:name="_Toc51774404"/>
      <w:bookmarkStart w:id="3501" w:name="_Toc51834827"/>
      <w:bookmarkStart w:id="3502" w:name="_Toc52219680"/>
      <w:bookmarkStart w:id="3503" w:name="_Toc58359759"/>
      <w:bookmarkStart w:id="3504" w:name="_Toc68192898"/>
      <w:bookmarkStart w:id="3505" w:name="_Toc75421873"/>
      <w:r w:rsidRPr="00DF53B4">
        <w:t>15.17.4</w:t>
      </w:r>
      <w:r w:rsidRPr="00DF53B4">
        <w:tab/>
      </w:r>
      <w:r w:rsidRPr="00DF53B4">
        <w:rPr>
          <w:snapToGrid w:val="0"/>
        </w:rPr>
        <w:t>Method of test</w:t>
      </w:r>
      <w:bookmarkEnd w:id="3498"/>
      <w:bookmarkEnd w:id="3499"/>
      <w:bookmarkEnd w:id="3500"/>
      <w:bookmarkEnd w:id="3501"/>
      <w:bookmarkEnd w:id="3502"/>
      <w:bookmarkEnd w:id="3503"/>
      <w:bookmarkEnd w:id="3504"/>
      <w:bookmarkEnd w:id="3505"/>
    </w:p>
    <w:p w14:paraId="4B5CA01C" w14:textId="77777777" w:rsidR="00473D9A" w:rsidRPr="00DF53B4" w:rsidRDefault="00473D9A" w:rsidP="00473D9A">
      <w:pPr>
        <w:pStyle w:val="H6"/>
        <w:rPr>
          <w:snapToGrid w:val="0"/>
        </w:rPr>
      </w:pPr>
      <w:r w:rsidRPr="00DF53B4">
        <w:rPr>
          <w:snapToGrid w:val="0"/>
        </w:rPr>
        <w:t>Initial conditions</w:t>
      </w:r>
    </w:p>
    <w:p w14:paraId="3B773DD8" w14:textId="77777777" w:rsidR="00473D9A" w:rsidRPr="00DF53B4" w:rsidRDefault="00473D9A" w:rsidP="00473D9A">
      <w:pPr>
        <w:rPr>
          <w:snapToGrid w:val="0"/>
        </w:rPr>
      </w:pPr>
      <w:r w:rsidRPr="00DF53B4">
        <w:rPr>
          <w:snapToGrid w:val="0"/>
        </w:rPr>
        <w:t>UE contains either SIM application</w:t>
      </w:r>
      <w:r w:rsidR="0062024F" w:rsidRPr="00DF53B4">
        <w:rPr>
          <w:snapToGrid w:val="0"/>
        </w:rPr>
        <w:t xml:space="preserve"> </w:t>
      </w:r>
      <w:r w:rsidRPr="00DF53B4">
        <w:rPr>
          <w:snapToGrid w:val="0"/>
        </w:rPr>
        <w:t>(</w:t>
      </w:r>
      <w:r w:rsidR="00D85028" w:rsidRPr="00DF53B4">
        <w:rPr>
          <w:snapToGrid w:val="0"/>
        </w:rPr>
        <w:t>GIBA</w:t>
      </w:r>
      <w:r w:rsidRPr="00DF53B4">
        <w:rPr>
          <w:snapToGrid w:val="0"/>
        </w:rPr>
        <w:t>), ISIM and USIM applications or only USIM application on UICC. UE has activated a PDP context, discovered P-CSCF and registered to IMS services, by executing the generic test procedure in Annex C.2 or C.2a (</w:t>
      </w:r>
      <w:r w:rsidR="00D85028" w:rsidRPr="00DF53B4">
        <w:rPr>
          <w:snapToGrid w:val="0"/>
        </w:rPr>
        <w:t>GIBA</w:t>
      </w:r>
      <w:r w:rsidRPr="00DF53B4">
        <w:rPr>
          <w:snapToGrid w:val="0"/>
        </w:rPr>
        <w:t xml:space="preserve"> only) up to the last step.</w:t>
      </w:r>
    </w:p>
    <w:p w14:paraId="688C61FB" w14:textId="77777777" w:rsidR="00473D9A" w:rsidRPr="00DF53B4" w:rsidRDefault="00473D9A" w:rsidP="00473D9A">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6C97C434" w14:textId="77777777" w:rsidR="00473D9A" w:rsidRPr="00DF53B4" w:rsidRDefault="00473D9A" w:rsidP="00473D9A">
      <w:pPr>
        <w:pStyle w:val="H6"/>
        <w:rPr>
          <w:snapToGrid w:val="0"/>
        </w:rPr>
      </w:pPr>
      <w:r w:rsidRPr="00DF53B4">
        <w:rPr>
          <w:snapToGrid w:val="0"/>
        </w:rPr>
        <w:t>Test procedure</w:t>
      </w:r>
    </w:p>
    <w:p w14:paraId="154EFFEC" w14:textId="77777777" w:rsidR="00862CD0" w:rsidRPr="00DF53B4" w:rsidRDefault="00C87A75" w:rsidP="00473D9A">
      <w:pPr>
        <w:pStyle w:val="B1"/>
      </w:pPr>
      <w:r w:rsidRPr="00DF53B4">
        <w:rPr>
          <w:snapToGrid w:val="0"/>
        </w:rPr>
        <w:t>1-13)</w:t>
      </w:r>
      <w:r w:rsidRPr="00DF53B4">
        <w:rPr>
          <w:snapToGrid w:val="0"/>
        </w:rPr>
        <w:tab/>
      </w:r>
      <w:r w:rsidRPr="00DF53B4">
        <w:rPr>
          <w:rFonts w:eastAsia="MS Mincho"/>
          <w:snapToGrid w:val="0"/>
        </w:rPr>
        <w:t xml:space="preserve">UE executes the procedures described in TS 36.508 [94] table </w:t>
      </w:r>
      <w:r w:rsidRPr="00DF53B4">
        <w:rPr>
          <w:rFonts w:eastAsia="MS Mincho"/>
        </w:rPr>
        <w:t>4.5A.6.3-1</w:t>
      </w:r>
      <w:r w:rsidRPr="00DF53B4">
        <w:rPr>
          <w:rFonts w:eastAsia="MS Mincho"/>
          <w:snapToGrid w:val="0"/>
        </w:rPr>
        <w:t xml:space="preserve"> steps 1 to14</w:t>
      </w:r>
      <w:r w:rsidR="00473D9A" w:rsidRPr="00DF53B4">
        <w:t>)</w:t>
      </w:r>
    </w:p>
    <w:p w14:paraId="12BCAC1F" w14:textId="77777777" w:rsidR="00862CD0" w:rsidRPr="00DF53B4" w:rsidRDefault="00862CD0" w:rsidP="00473D9A">
      <w:pPr>
        <w:pStyle w:val="B1"/>
      </w:pPr>
      <w:r w:rsidRPr="00DF53B4">
        <w:t>13A)</w:t>
      </w:r>
      <w:r w:rsidRPr="00DF53B4">
        <w:tab/>
        <w:t>UE is triggered to leave the conference.</w:t>
      </w:r>
    </w:p>
    <w:p w14:paraId="6B23DB41" w14:textId="77777777" w:rsidR="00473D9A" w:rsidRPr="00DF53B4" w:rsidRDefault="00862CD0" w:rsidP="00473D9A">
      <w:pPr>
        <w:pStyle w:val="B1"/>
        <w:rPr>
          <w:snapToGrid w:val="0"/>
        </w:rPr>
      </w:pPr>
      <w:r w:rsidRPr="00DF53B4">
        <w:t>14)</w:t>
      </w:r>
      <w:r w:rsidR="00473D9A" w:rsidRPr="00DF53B4">
        <w:tab/>
        <w:t>UE leaves the created conference.</w:t>
      </w:r>
      <w:r w:rsidR="00473D9A" w:rsidRPr="00DF53B4">
        <w:rPr>
          <w:snapToGrid w:val="0"/>
        </w:rPr>
        <w:t xml:space="preserve"> SS waits the UE to send a BYE request.</w:t>
      </w:r>
    </w:p>
    <w:p w14:paraId="599F3D14" w14:textId="77777777" w:rsidR="00473D9A" w:rsidRPr="00DF53B4" w:rsidRDefault="00473D9A" w:rsidP="00473D9A">
      <w:pPr>
        <w:pStyle w:val="B1"/>
        <w:rPr>
          <w:snapToGrid w:val="0"/>
        </w:rPr>
      </w:pPr>
      <w:r w:rsidRPr="00DF53B4">
        <w:rPr>
          <w:snapToGrid w:val="0"/>
        </w:rPr>
        <w:t>15)</w:t>
      </w:r>
      <w:r w:rsidRPr="00DF53B4">
        <w:rPr>
          <w:snapToGrid w:val="0"/>
        </w:rPr>
        <w:tab/>
        <w:t>SS responds to the BYE request with valid 200 OK response.</w:t>
      </w:r>
    </w:p>
    <w:p w14:paraId="4CF71AD5" w14:textId="77777777" w:rsidR="00862CD0" w:rsidRPr="00DF53B4" w:rsidRDefault="00862CD0" w:rsidP="00862CD0">
      <w:pPr>
        <w:pStyle w:val="B1"/>
        <w:rPr>
          <w:snapToGrid w:val="0"/>
        </w:rPr>
      </w:pPr>
      <w:r w:rsidRPr="00DF53B4">
        <w:rPr>
          <w:snapToGrid w:val="0"/>
        </w:rPr>
        <w:t>16)</w:t>
      </w:r>
      <w:r w:rsidRPr="00DF53B4">
        <w:rPr>
          <w:snapToGrid w:val="0"/>
        </w:rPr>
        <w:tab/>
        <w:t>SS notifies the UE that its subscription to conf event is terminated.</w:t>
      </w:r>
    </w:p>
    <w:p w14:paraId="3ECD2CCE" w14:textId="77777777" w:rsidR="00862CD0" w:rsidRPr="00DF53B4" w:rsidRDefault="00862CD0" w:rsidP="00473D9A">
      <w:pPr>
        <w:pStyle w:val="B1"/>
      </w:pPr>
      <w:r w:rsidRPr="00DF53B4">
        <w:rPr>
          <w:snapToGrid w:val="0"/>
        </w:rPr>
        <w:t>17)</w:t>
      </w:r>
      <w:r w:rsidRPr="00DF53B4">
        <w:rPr>
          <w:snapToGrid w:val="0"/>
        </w:rPr>
        <w:tab/>
        <w:t>UE responds with 200 OK.</w:t>
      </w:r>
    </w:p>
    <w:p w14:paraId="603CA2FE" w14:textId="77777777" w:rsidR="00473D9A" w:rsidRPr="00DF53B4" w:rsidRDefault="00473D9A" w:rsidP="00473D9A">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73D9A" w:rsidRPr="00DF53B4" w14:paraId="068E9740" w14:textId="77777777">
        <w:trPr>
          <w:cantSplit/>
          <w:jc w:val="center"/>
        </w:trPr>
        <w:tc>
          <w:tcPr>
            <w:tcW w:w="720" w:type="dxa"/>
            <w:tcBorders>
              <w:top w:val="single" w:sz="4" w:space="0" w:color="auto"/>
              <w:left w:val="single" w:sz="4" w:space="0" w:color="auto"/>
              <w:bottom w:val="nil"/>
              <w:right w:val="single" w:sz="4" w:space="0" w:color="auto"/>
            </w:tcBorders>
          </w:tcPr>
          <w:p w14:paraId="1145C10B" w14:textId="77777777" w:rsidR="00473D9A" w:rsidRPr="00DF53B4" w:rsidRDefault="00473D9A" w:rsidP="00473D9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C0B8383" w14:textId="77777777" w:rsidR="00473D9A" w:rsidRPr="00DF53B4" w:rsidRDefault="00473D9A" w:rsidP="00473D9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0C0FB21" w14:textId="77777777" w:rsidR="00473D9A" w:rsidRPr="00DF53B4" w:rsidRDefault="00473D9A" w:rsidP="00473D9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66EDFDB" w14:textId="77777777" w:rsidR="00473D9A" w:rsidRPr="00DF53B4" w:rsidRDefault="00473D9A" w:rsidP="00473D9A">
            <w:pPr>
              <w:pStyle w:val="TAH"/>
              <w:rPr>
                <w:lang w:eastAsia="en-US"/>
              </w:rPr>
            </w:pPr>
            <w:r w:rsidRPr="00DF53B4">
              <w:rPr>
                <w:lang w:eastAsia="en-US"/>
              </w:rPr>
              <w:t>Comment</w:t>
            </w:r>
          </w:p>
        </w:tc>
      </w:tr>
      <w:tr w:rsidR="00473D9A" w:rsidRPr="00DF53B4" w14:paraId="106CC04C" w14:textId="77777777">
        <w:trPr>
          <w:cantSplit/>
          <w:jc w:val="center"/>
        </w:trPr>
        <w:tc>
          <w:tcPr>
            <w:tcW w:w="720" w:type="dxa"/>
            <w:tcBorders>
              <w:top w:val="nil"/>
              <w:left w:val="single" w:sz="4" w:space="0" w:color="auto"/>
              <w:bottom w:val="single" w:sz="4" w:space="0" w:color="auto"/>
              <w:right w:val="single" w:sz="4" w:space="0" w:color="auto"/>
            </w:tcBorders>
          </w:tcPr>
          <w:p w14:paraId="274D18B1" w14:textId="77777777" w:rsidR="00473D9A" w:rsidRPr="00DF53B4" w:rsidRDefault="00473D9A" w:rsidP="00473D9A">
            <w:pPr>
              <w:pStyle w:val="TAC"/>
              <w:rPr>
                <w:rFonts w:eastAsia="MS Gothic"/>
                <w:lang w:eastAsia="en-US"/>
              </w:rPr>
            </w:pPr>
          </w:p>
        </w:tc>
        <w:tc>
          <w:tcPr>
            <w:tcW w:w="630" w:type="dxa"/>
            <w:tcBorders>
              <w:left w:val="single" w:sz="4" w:space="0" w:color="auto"/>
            </w:tcBorders>
          </w:tcPr>
          <w:p w14:paraId="53B8F8BE" w14:textId="77777777" w:rsidR="00473D9A" w:rsidRPr="00DF53B4" w:rsidRDefault="00473D9A" w:rsidP="00473D9A">
            <w:pPr>
              <w:pStyle w:val="TAH"/>
              <w:rPr>
                <w:lang w:eastAsia="en-US"/>
              </w:rPr>
            </w:pPr>
            <w:r w:rsidRPr="00DF53B4">
              <w:rPr>
                <w:lang w:eastAsia="en-US"/>
              </w:rPr>
              <w:t>UE</w:t>
            </w:r>
          </w:p>
        </w:tc>
        <w:tc>
          <w:tcPr>
            <w:tcW w:w="630" w:type="dxa"/>
            <w:tcBorders>
              <w:right w:val="single" w:sz="4" w:space="0" w:color="auto"/>
            </w:tcBorders>
          </w:tcPr>
          <w:p w14:paraId="7A2B84EF" w14:textId="77777777" w:rsidR="00473D9A" w:rsidRPr="00DF53B4" w:rsidRDefault="00473D9A" w:rsidP="00473D9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297C4F3" w14:textId="77777777" w:rsidR="00473D9A" w:rsidRPr="00DF53B4" w:rsidRDefault="00473D9A" w:rsidP="00473D9A">
            <w:pPr>
              <w:pStyle w:val="TAC"/>
              <w:rPr>
                <w:lang w:eastAsia="en-US"/>
              </w:rPr>
            </w:pPr>
          </w:p>
        </w:tc>
        <w:tc>
          <w:tcPr>
            <w:tcW w:w="4288" w:type="dxa"/>
            <w:tcBorders>
              <w:top w:val="nil"/>
              <w:left w:val="single" w:sz="4" w:space="0" w:color="auto"/>
              <w:bottom w:val="single" w:sz="4" w:space="0" w:color="auto"/>
              <w:right w:val="single" w:sz="4" w:space="0" w:color="auto"/>
            </w:tcBorders>
          </w:tcPr>
          <w:p w14:paraId="436B8F7E" w14:textId="77777777" w:rsidR="00473D9A" w:rsidRPr="00DF53B4" w:rsidRDefault="00473D9A" w:rsidP="00473D9A">
            <w:pPr>
              <w:pStyle w:val="TAL"/>
              <w:rPr>
                <w:rFonts w:eastAsia="MS Gothic"/>
                <w:lang w:eastAsia="en-US"/>
              </w:rPr>
            </w:pPr>
          </w:p>
        </w:tc>
      </w:tr>
      <w:tr w:rsidR="00C87A75" w:rsidRPr="00DF53B4" w14:paraId="2C309646" w14:textId="77777777">
        <w:trPr>
          <w:cantSplit/>
          <w:jc w:val="center"/>
        </w:trPr>
        <w:tc>
          <w:tcPr>
            <w:tcW w:w="720" w:type="dxa"/>
            <w:tcBorders>
              <w:top w:val="single" w:sz="4" w:space="0" w:color="auto"/>
              <w:bottom w:val="single" w:sz="4" w:space="0" w:color="auto"/>
            </w:tcBorders>
          </w:tcPr>
          <w:p w14:paraId="3719F030" w14:textId="77777777" w:rsidR="00C87A75" w:rsidRPr="00DF53B4" w:rsidRDefault="00C87A75" w:rsidP="00473D9A">
            <w:pPr>
              <w:pStyle w:val="TAC"/>
              <w:rPr>
                <w:rFonts w:eastAsia="MS Gothic"/>
                <w:lang w:eastAsia="en-US"/>
              </w:rPr>
            </w:pPr>
            <w:r w:rsidRPr="00DF53B4">
              <w:rPr>
                <w:rFonts w:eastAsia="MS Gothic"/>
                <w:lang w:eastAsia="en-US"/>
              </w:rPr>
              <w:t>1-13</w:t>
            </w:r>
          </w:p>
        </w:tc>
        <w:tc>
          <w:tcPr>
            <w:tcW w:w="1260" w:type="dxa"/>
            <w:gridSpan w:val="2"/>
          </w:tcPr>
          <w:p w14:paraId="79202D56" w14:textId="77777777" w:rsidR="00C87A75" w:rsidRPr="00DF53B4" w:rsidRDefault="00C87A75" w:rsidP="00473D9A">
            <w:pPr>
              <w:pStyle w:val="TAC"/>
              <w:rPr>
                <w:rFonts w:eastAsia="MS Gothic"/>
                <w:lang w:eastAsia="en-US"/>
              </w:rPr>
            </w:pPr>
          </w:p>
        </w:tc>
        <w:tc>
          <w:tcPr>
            <w:tcW w:w="3420" w:type="dxa"/>
            <w:tcBorders>
              <w:top w:val="single" w:sz="4" w:space="0" w:color="auto"/>
              <w:bottom w:val="single" w:sz="4" w:space="0" w:color="auto"/>
            </w:tcBorders>
          </w:tcPr>
          <w:p w14:paraId="62783C85" w14:textId="77777777" w:rsidR="00C87A75" w:rsidRPr="00DF53B4" w:rsidRDefault="00C87A75" w:rsidP="00473D9A">
            <w:pPr>
              <w:pStyle w:val="TAL"/>
              <w:rPr>
                <w:rFonts w:eastAsia="MS Gothic"/>
                <w:lang w:eastAsia="en-US"/>
              </w:rPr>
            </w:pPr>
            <w:r w:rsidRPr="00DF53B4">
              <w:rPr>
                <w:lang w:eastAsia="en-US"/>
              </w:rPr>
              <w:t>Steps defined in annex C.10</w:t>
            </w:r>
          </w:p>
        </w:tc>
        <w:tc>
          <w:tcPr>
            <w:tcW w:w="4288" w:type="dxa"/>
            <w:tcBorders>
              <w:top w:val="single" w:sz="4" w:space="0" w:color="auto"/>
              <w:bottom w:val="single" w:sz="4" w:space="0" w:color="auto"/>
            </w:tcBorders>
          </w:tcPr>
          <w:p w14:paraId="39B692F5" w14:textId="77777777" w:rsidR="00C87A75" w:rsidRPr="00DF53B4" w:rsidRDefault="00C87A75" w:rsidP="00473D9A">
            <w:pPr>
              <w:pStyle w:val="TAL"/>
              <w:rPr>
                <w:rFonts w:eastAsia="MS Gothic"/>
                <w:lang w:eastAsia="en-US"/>
              </w:rPr>
            </w:pPr>
            <w:r w:rsidRPr="00DF53B4">
              <w:rPr>
                <w:rFonts w:eastAsia="MS Gothic"/>
                <w:lang w:eastAsia="en-US"/>
              </w:rPr>
              <w:t>MTSI conference call created</w:t>
            </w:r>
          </w:p>
        </w:tc>
      </w:tr>
      <w:tr w:rsidR="00862CD0" w:rsidRPr="00DF53B4" w14:paraId="4E83FDAE" w14:textId="77777777">
        <w:trPr>
          <w:cantSplit/>
          <w:jc w:val="center"/>
        </w:trPr>
        <w:tc>
          <w:tcPr>
            <w:tcW w:w="720" w:type="dxa"/>
            <w:tcBorders>
              <w:top w:val="single" w:sz="4" w:space="0" w:color="auto"/>
              <w:bottom w:val="single" w:sz="4" w:space="0" w:color="auto"/>
            </w:tcBorders>
          </w:tcPr>
          <w:p w14:paraId="5F01CA07" w14:textId="77777777" w:rsidR="00862CD0" w:rsidRPr="00DF53B4" w:rsidRDefault="00862CD0" w:rsidP="00473D9A">
            <w:pPr>
              <w:pStyle w:val="TAC"/>
              <w:rPr>
                <w:rFonts w:eastAsia="MS Gothic"/>
                <w:lang w:eastAsia="en-US"/>
              </w:rPr>
            </w:pPr>
            <w:r w:rsidRPr="00DF53B4">
              <w:rPr>
                <w:rFonts w:eastAsia="MS Gothic"/>
                <w:lang w:eastAsia="en-US"/>
              </w:rPr>
              <w:t>13A</w:t>
            </w:r>
          </w:p>
        </w:tc>
        <w:tc>
          <w:tcPr>
            <w:tcW w:w="1260" w:type="dxa"/>
            <w:gridSpan w:val="2"/>
          </w:tcPr>
          <w:p w14:paraId="62B05D23" w14:textId="77777777" w:rsidR="00862CD0" w:rsidRPr="00DF53B4" w:rsidRDefault="00862CD0" w:rsidP="00473D9A">
            <w:pPr>
              <w:pStyle w:val="TAC"/>
              <w:rPr>
                <w:rFonts w:eastAsia="MS Gothic"/>
                <w:lang w:eastAsia="en-US"/>
              </w:rPr>
            </w:pPr>
          </w:p>
        </w:tc>
        <w:tc>
          <w:tcPr>
            <w:tcW w:w="3420" w:type="dxa"/>
            <w:tcBorders>
              <w:top w:val="single" w:sz="4" w:space="0" w:color="auto"/>
              <w:bottom w:val="single" w:sz="4" w:space="0" w:color="auto"/>
            </w:tcBorders>
          </w:tcPr>
          <w:p w14:paraId="22F1E574" w14:textId="77777777" w:rsidR="00862CD0" w:rsidRPr="00DF53B4" w:rsidRDefault="00862CD0" w:rsidP="00473D9A">
            <w:pPr>
              <w:pStyle w:val="TAL"/>
              <w:rPr>
                <w:rFonts w:eastAsia="MS Gothic"/>
                <w:lang w:eastAsia="en-US"/>
              </w:rPr>
            </w:pPr>
          </w:p>
        </w:tc>
        <w:tc>
          <w:tcPr>
            <w:tcW w:w="4288" w:type="dxa"/>
            <w:tcBorders>
              <w:top w:val="single" w:sz="4" w:space="0" w:color="auto"/>
              <w:bottom w:val="single" w:sz="4" w:space="0" w:color="auto"/>
            </w:tcBorders>
          </w:tcPr>
          <w:p w14:paraId="34FC4F89" w14:textId="77777777" w:rsidR="00862CD0" w:rsidRPr="00DF53B4" w:rsidRDefault="00862CD0" w:rsidP="00473D9A">
            <w:pPr>
              <w:pStyle w:val="TAL"/>
              <w:rPr>
                <w:rFonts w:eastAsia="MS Gothic"/>
                <w:lang w:eastAsia="en-US"/>
              </w:rPr>
            </w:pPr>
            <w:r w:rsidRPr="00DF53B4">
              <w:rPr>
                <w:rFonts w:eastAsia="MS Gothic"/>
                <w:lang w:eastAsia="en-US"/>
              </w:rPr>
              <w:t>Make UE leave the conference</w:t>
            </w:r>
          </w:p>
        </w:tc>
      </w:tr>
      <w:tr w:rsidR="00473D9A" w:rsidRPr="00DF53B4" w14:paraId="2091A00F" w14:textId="77777777">
        <w:trPr>
          <w:cantSplit/>
          <w:jc w:val="center"/>
        </w:trPr>
        <w:tc>
          <w:tcPr>
            <w:tcW w:w="720" w:type="dxa"/>
            <w:tcBorders>
              <w:top w:val="single" w:sz="4" w:space="0" w:color="auto"/>
              <w:bottom w:val="single" w:sz="4" w:space="0" w:color="auto"/>
            </w:tcBorders>
          </w:tcPr>
          <w:p w14:paraId="38A7DDEB" w14:textId="77777777" w:rsidR="00473D9A" w:rsidRPr="00DF53B4" w:rsidRDefault="00473D9A" w:rsidP="00473D9A">
            <w:pPr>
              <w:pStyle w:val="TAC"/>
              <w:rPr>
                <w:rFonts w:eastAsia="MS Gothic"/>
                <w:lang w:eastAsia="en-US"/>
              </w:rPr>
            </w:pPr>
            <w:r w:rsidRPr="00DF53B4">
              <w:rPr>
                <w:rFonts w:eastAsia="MS Gothic"/>
                <w:lang w:eastAsia="en-US"/>
              </w:rPr>
              <w:t>14</w:t>
            </w:r>
          </w:p>
        </w:tc>
        <w:tc>
          <w:tcPr>
            <w:tcW w:w="1260" w:type="dxa"/>
            <w:gridSpan w:val="2"/>
          </w:tcPr>
          <w:p w14:paraId="1AF954D1" w14:textId="77777777" w:rsidR="00473D9A" w:rsidRPr="00DF53B4" w:rsidRDefault="00473D9A" w:rsidP="00473D9A">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6A37A499" w14:textId="77777777" w:rsidR="00473D9A" w:rsidRPr="00DF53B4" w:rsidRDefault="00473D9A" w:rsidP="00473D9A">
            <w:pPr>
              <w:pStyle w:val="TAL"/>
              <w:rPr>
                <w:rFonts w:eastAsia="MS Gothic"/>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73B27724" w14:textId="77777777" w:rsidR="00473D9A" w:rsidRPr="00DF53B4" w:rsidRDefault="00473D9A" w:rsidP="00473D9A">
            <w:pPr>
              <w:pStyle w:val="TAL"/>
              <w:rPr>
                <w:rFonts w:eastAsia="MS Gothic"/>
                <w:lang w:eastAsia="en-US"/>
              </w:rPr>
            </w:pPr>
            <w:r w:rsidRPr="00DF53B4">
              <w:rPr>
                <w:rFonts w:eastAsia="MS Gothic"/>
                <w:lang w:eastAsia="en-US"/>
              </w:rPr>
              <w:t>The UE leaves the conference with BYE</w:t>
            </w:r>
          </w:p>
        </w:tc>
      </w:tr>
      <w:tr w:rsidR="00473D9A" w:rsidRPr="00DF53B4" w14:paraId="559F6EF1" w14:textId="77777777" w:rsidTr="00862CD0">
        <w:trPr>
          <w:cantSplit/>
          <w:jc w:val="center"/>
        </w:trPr>
        <w:tc>
          <w:tcPr>
            <w:tcW w:w="720" w:type="dxa"/>
            <w:tcBorders>
              <w:top w:val="single" w:sz="4" w:space="0" w:color="auto"/>
              <w:bottom w:val="single" w:sz="4" w:space="0" w:color="auto"/>
            </w:tcBorders>
          </w:tcPr>
          <w:p w14:paraId="0DB61C38" w14:textId="77777777" w:rsidR="00473D9A" w:rsidRPr="00DF53B4" w:rsidRDefault="00473D9A" w:rsidP="00473D9A">
            <w:pPr>
              <w:pStyle w:val="TAC"/>
              <w:rPr>
                <w:rFonts w:eastAsia="MS Gothic"/>
                <w:lang w:eastAsia="en-US"/>
              </w:rPr>
            </w:pPr>
            <w:r w:rsidRPr="00DF53B4">
              <w:rPr>
                <w:rFonts w:eastAsia="MS Gothic"/>
                <w:lang w:eastAsia="en-US"/>
              </w:rPr>
              <w:t>15</w:t>
            </w:r>
          </w:p>
        </w:tc>
        <w:tc>
          <w:tcPr>
            <w:tcW w:w="1260" w:type="dxa"/>
            <w:gridSpan w:val="2"/>
          </w:tcPr>
          <w:p w14:paraId="1E654FBC" w14:textId="77777777" w:rsidR="00473D9A" w:rsidRPr="00DF53B4" w:rsidRDefault="00473D9A" w:rsidP="00473D9A">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FB0AC66" w14:textId="77777777" w:rsidR="00473D9A" w:rsidRPr="00DF53B4" w:rsidRDefault="00473D9A" w:rsidP="00473D9A">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27D29B60" w14:textId="77777777" w:rsidR="00473D9A" w:rsidRPr="00DF53B4" w:rsidRDefault="00473D9A" w:rsidP="00473D9A">
            <w:pPr>
              <w:pStyle w:val="TAL"/>
              <w:rPr>
                <w:rFonts w:eastAsia="MS Gothic"/>
                <w:lang w:eastAsia="en-US"/>
              </w:rPr>
            </w:pPr>
            <w:r w:rsidRPr="00DF53B4">
              <w:rPr>
                <w:rFonts w:eastAsia="MS Gothic"/>
                <w:lang w:eastAsia="en-US"/>
              </w:rPr>
              <w:t>The SS sends 200 OK for BYE</w:t>
            </w:r>
          </w:p>
        </w:tc>
      </w:tr>
      <w:tr w:rsidR="00862CD0" w:rsidRPr="00DF53B4" w14:paraId="20A8556D" w14:textId="77777777" w:rsidTr="00862CD0">
        <w:trPr>
          <w:cantSplit/>
          <w:jc w:val="center"/>
        </w:trPr>
        <w:tc>
          <w:tcPr>
            <w:tcW w:w="720" w:type="dxa"/>
            <w:tcBorders>
              <w:top w:val="single" w:sz="4" w:space="0" w:color="auto"/>
              <w:bottom w:val="single" w:sz="4" w:space="0" w:color="auto"/>
            </w:tcBorders>
          </w:tcPr>
          <w:p w14:paraId="606FEED0" w14:textId="77777777" w:rsidR="00862CD0" w:rsidRPr="00DF53B4" w:rsidRDefault="00862CD0" w:rsidP="00473D9A">
            <w:pPr>
              <w:pStyle w:val="TAC"/>
              <w:rPr>
                <w:rFonts w:eastAsia="MS Gothic"/>
                <w:lang w:eastAsia="en-US"/>
              </w:rPr>
            </w:pPr>
            <w:r w:rsidRPr="00DF53B4">
              <w:rPr>
                <w:rFonts w:eastAsia="MS Gothic"/>
                <w:lang w:eastAsia="en-US"/>
              </w:rPr>
              <w:t>16</w:t>
            </w:r>
          </w:p>
        </w:tc>
        <w:tc>
          <w:tcPr>
            <w:tcW w:w="1260" w:type="dxa"/>
            <w:gridSpan w:val="2"/>
          </w:tcPr>
          <w:p w14:paraId="4129848B" w14:textId="77777777" w:rsidR="00862CD0" w:rsidRPr="00DF53B4" w:rsidRDefault="00862CD0" w:rsidP="00473D9A">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70CEA04F" w14:textId="77777777" w:rsidR="00862CD0" w:rsidRPr="00DF53B4" w:rsidRDefault="00862CD0" w:rsidP="00473D9A">
            <w:pPr>
              <w:pStyle w:val="TAL"/>
              <w:rPr>
                <w:rFonts w:eastAsia="MS Gothic"/>
                <w:lang w:eastAsia="en-US"/>
              </w:rPr>
            </w:pPr>
            <w:r w:rsidRPr="00DF53B4">
              <w:rPr>
                <w:rFonts w:eastAsia="MS Gothic"/>
                <w:lang w:eastAsia="en-US"/>
              </w:rPr>
              <w:t>NOTIFY</w:t>
            </w:r>
          </w:p>
        </w:tc>
        <w:tc>
          <w:tcPr>
            <w:tcW w:w="4288" w:type="dxa"/>
            <w:tcBorders>
              <w:top w:val="single" w:sz="4" w:space="0" w:color="auto"/>
              <w:bottom w:val="single" w:sz="4" w:space="0" w:color="auto"/>
            </w:tcBorders>
          </w:tcPr>
          <w:p w14:paraId="41E8F268" w14:textId="77777777" w:rsidR="00862CD0" w:rsidRPr="00DF53B4" w:rsidRDefault="00347CDC" w:rsidP="00473D9A">
            <w:pPr>
              <w:pStyle w:val="TAL"/>
              <w:rPr>
                <w:rFonts w:eastAsia="MS Gothic"/>
                <w:lang w:eastAsia="en-US"/>
              </w:rPr>
            </w:pPr>
            <w:r w:rsidRPr="00DF53B4">
              <w:rPr>
                <w:rFonts w:eastAsia="MS Gothic"/>
              </w:rPr>
              <w:t>If the UE had subscribed to the conference event package, t</w:t>
            </w:r>
            <w:r w:rsidR="00862CD0" w:rsidRPr="00DF53B4">
              <w:rPr>
                <w:rFonts w:eastAsia="MS Gothic"/>
                <w:lang w:eastAsia="en-US"/>
              </w:rPr>
              <w:t>he SS notifies the UE that its subscription to conference event package is terminated</w:t>
            </w:r>
          </w:p>
        </w:tc>
      </w:tr>
      <w:tr w:rsidR="00862CD0" w:rsidRPr="00DF53B4" w14:paraId="1C017856" w14:textId="77777777">
        <w:trPr>
          <w:cantSplit/>
          <w:jc w:val="center"/>
        </w:trPr>
        <w:tc>
          <w:tcPr>
            <w:tcW w:w="720" w:type="dxa"/>
            <w:tcBorders>
              <w:top w:val="single" w:sz="4" w:space="0" w:color="auto"/>
            </w:tcBorders>
          </w:tcPr>
          <w:p w14:paraId="74E201AC" w14:textId="77777777" w:rsidR="00862CD0" w:rsidRPr="00DF53B4" w:rsidRDefault="00862CD0" w:rsidP="00473D9A">
            <w:pPr>
              <w:pStyle w:val="TAC"/>
              <w:rPr>
                <w:rFonts w:eastAsia="MS Gothic"/>
                <w:lang w:eastAsia="en-US"/>
              </w:rPr>
            </w:pPr>
            <w:r w:rsidRPr="00DF53B4">
              <w:rPr>
                <w:rFonts w:eastAsia="MS Gothic"/>
                <w:lang w:eastAsia="en-US"/>
              </w:rPr>
              <w:t>17</w:t>
            </w:r>
          </w:p>
        </w:tc>
        <w:tc>
          <w:tcPr>
            <w:tcW w:w="1260" w:type="dxa"/>
            <w:gridSpan w:val="2"/>
          </w:tcPr>
          <w:p w14:paraId="1D6723D7" w14:textId="77777777" w:rsidR="00862CD0" w:rsidRPr="00DF53B4" w:rsidRDefault="00862CD0" w:rsidP="00473D9A">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8D6A86E" w14:textId="77777777" w:rsidR="00862CD0" w:rsidRPr="00DF53B4" w:rsidRDefault="00862CD0" w:rsidP="00473D9A">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E0835B6" w14:textId="77777777" w:rsidR="00862CD0" w:rsidRPr="00DF53B4" w:rsidRDefault="00862CD0" w:rsidP="00473D9A">
            <w:pPr>
              <w:pStyle w:val="TAL"/>
              <w:rPr>
                <w:rFonts w:eastAsia="MS Gothic"/>
                <w:lang w:eastAsia="en-US"/>
              </w:rPr>
            </w:pPr>
            <w:r w:rsidRPr="00DF53B4">
              <w:rPr>
                <w:rFonts w:eastAsia="MS Gothic"/>
                <w:lang w:eastAsia="en-US"/>
              </w:rPr>
              <w:t>The UE sends 200 OK for NOTIFY</w:t>
            </w:r>
            <w:r w:rsidR="00347CDC" w:rsidRPr="00DF53B4">
              <w:rPr>
                <w:rFonts w:eastAsia="MS Gothic"/>
              </w:rPr>
              <w:t xml:space="preserve"> (if sent by SS)</w:t>
            </w:r>
          </w:p>
        </w:tc>
      </w:tr>
    </w:tbl>
    <w:p w14:paraId="7F724066" w14:textId="77777777" w:rsidR="00473D9A" w:rsidRPr="00DF53B4" w:rsidRDefault="00473D9A" w:rsidP="00473D9A"/>
    <w:p w14:paraId="5D1D7BFE" w14:textId="77777777" w:rsidR="00473D9A" w:rsidRPr="00DF53B4" w:rsidRDefault="00473D9A" w:rsidP="00473D9A">
      <w:pPr>
        <w:pStyle w:val="NO"/>
      </w:pPr>
      <w:r w:rsidRPr="00DF53B4">
        <w:t>NOTE:</w:t>
      </w:r>
      <w:r w:rsidRPr="00DF53B4">
        <w:tab/>
        <w:t>The default messages contents in annex A are used with condition “IMS security“ or “</w:t>
      </w:r>
      <w:r w:rsidR="00D85028" w:rsidRPr="00DF53B4">
        <w:t>GIBA</w:t>
      </w:r>
      <w:r w:rsidRPr="00DF53B4">
        <w:t>” when applicable</w:t>
      </w:r>
    </w:p>
    <w:p w14:paraId="4F2AB1B0" w14:textId="77777777" w:rsidR="00473D9A" w:rsidRPr="00DF53B4" w:rsidRDefault="00473D9A" w:rsidP="00473D9A">
      <w:pPr>
        <w:pStyle w:val="H6"/>
      </w:pPr>
      <w:r w:rsidRPr="00DF53B4">
        <w:t>Specific Message Contents</w:t>
      </w:r>
    </w:p>
    <w:p w14:paraId="33EF94CA" w14:textId="77777777" w:rsidR="00C87A75" w:rsidRPr="00DF53B4" w:rsidRDefault="00C87A75" w:rsidP="00C87A75">
      <w:r w:rsidRPr="00DF53B4">
        <w:t xml:space="preserve">Specific Message contents for </w:t>
      </w:r>
      <w:r w:rsidRPr="00DF53B4">
        <w:rPr>
          <w:snapToGrid w:val="0"/>
        </w:rPr>
        <w:t>Steps 1 - 13 as specified in annex C.10</w:t>
      </w:r>
    </w:p>
    <w:p w14:paraId="092BD9C9" w14:textId="77777777" w:rsidR="00473D9A" w:rsidRPr="00DF53B4" w:rsidRDefault="00473D9A" w:rsidP="00473D9A">
      <w:pPr>
        <w:pStyle w:val="H6"/>
        <w:rPr>
          <w:snapToGrid w:val="0"/>
        </w:rPr>
      </w:pPr>
      <w:r w:rsidRPr="00DF53B4">
        <w:rPr>
          <w:snapToGrid w:val="0"/>
        </w:rPr>
        <w:t>BYE (Step 14)</w:t>
      </w:r>
    </w:p>
    <w:p w14:paraId="724EA3AC" w14:textId="77777777" w:rsidR="00473D9A" w:rsidRPr="00DF53B4" w:rsidRDefault="00473D9A" w:rsidP="00473D9A">
      <w:pPr>
        <w:keepNext/>
      </w:pPr>
      <w:r w:rsidRPr="00DF53B4">
        <w:t>Use the default message “BYE” in annex A.2.8 but with the following exceptions:</w:t>
      </w:r>
    </w:p>
    <w:tbl>
      <w:tblPr>
        <w:tblW w:w="9356" w:type="dxa"/>
        <w:tblInd w:w="108" w:type="dxa"/>
        <w:tblLayout w:type="fixed"/>
        <w:tblLook w:val="01E0" w:firstRow="1" w:lastRow="1" w:firstColumn="1" w:lastColumn="1" w:noHBand="0" w:noVBand="0"/>
      </w:tblPr>
      <w:tblGrid>
        <w:gridCol w:w="2472"/>
        <w:gridCol w:w="6884"/>
      </w:tblGrid>
      <w:tr w:rsidR="00473D9A" w:rsidRPr="00DF53B4" w14:paraId="5E0D9E9C"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DE9EB67" w14:textId="77777777" w:rsidR="00473D9A" w:rsidRPr="00DF53B4" w:rsidRDefault="00473D9A" w:rsidP="00473D9A">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1F8BA3E" w14:textId="77777777" w:rsidR="00473D9A" w:rsidRPr="00DF53B4" w:rsidRDefault="00473D9A" w:rsidP="00473D9A">
            <w:pPr>
              <w:pStyle w:val="TAH"/>
              <w:rPr>
                <w:lang w:eastAsia="en-US"/>
              </w:rPr>
            </w:pPr>
            <w:r w:rsidRPr="00DF53B4">
              <w:rPr>
                <w:lang w:eastAsia="en-US"/>
              </w:rPr>
              <w:t>Value/remark</w:t>
            </w:r>
          </w:p>
        </w:tc>
      </w:tr>
      <w:tr w:rsidR="00473D9A" w:rsidRPr="00DF53B4" w14:paraId="78122323" w14:textId="77777777" w:rsidTr="00A73145">
        <w:trPr>
          <w:cantSplit/>
          <w:trHeight w:val="255"/>
        </w:trPr>
        <w:tc>
          <w:tcPr>
            <w:tcW w:w="2472" w:type="dxa"/>
            <w:tcBorders>
              <w:left w:val="single" w:sz="4" w:space="0" w:color="auto"/>
              <w:right w:val="single" w:sz="4" w:space="0" w:color="auto"/>
            </w:tcBorders>
          </w:tcPr>
          <w:p w14:paraId="4B8AA874" w14:textId="77777777" w:rsidR="00473D9A" w:rsidRPr="00DF53B4" w:rsidRDefault="00473D9A" w:rsidP="00473D9A">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216D458E" w14:textId="77777777" w:rsidR="00473D9A" w:rsidRPr="00DF53B4" w:rsidRDefault="00473D9A" w:rsidP="00473D9A">
            <w:pPr>
              <w:pStyle w:val="TAL"/>
              <w:rPr>
                <w:lang w:eastAsia="en-US"/>
              </w:rPr>
            </w:pPr>
          </w:p>
        </w:tc>
      </w:tr>
      <w:tr w:rsidR="00473D9A" w:rsidRPr="00DF53B4" w14:paraId="70FA362E"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6ADAEBA6" w14:textId="77777777" w:rsidR="00473D9A" w:rsidRPr="00DF53B4" w:rsidRDefault="00473D9A" w:rsidP="00473D9A">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6B8F3BE8" w14:textId="77777777" w:rsidR="00473D9A" w:rsidRPr="00DF53B4" w:rsidRDefault="008F74D5" w:rsidP="00473D9A">
            <w:pPr>
              <w:pStyle w:val="TAL"/>
              <w:rPr>
                <w:lang w:eastAsia="en-US"/>
              </w:rPr>
            </w:pPr>
            <w:r w:rsidRPr="00DF53B4">
              <w:rPr>
                <w:i/>
                <w:lang w:eastAsia="en-US"/>
              </w:rPr>
              <w:t>sip:final@conf-factory.</w:t>
            </w:r>
            <w:r w:rsidRPr="00DF53B4">
              <w:rPr>
                <w:lang w:eastAsia="en-US"/>
              </w:rPr>
              <w:t xml:space="preserve"> appended with px_IMS_HomeDomainName</w:t>
            </w:r>
          </w:p>
        </w:tc>
      </w:tr>
    </w:tbl>
    <w:p w14:paraId="49FD6923" w14:textId="77777777" w:rsidR="00473D9A" w:rsidRPr="00DF53B4" w:rsidRDefault="00473D9A" w:rsidP="00473D9A">
      <w:pPr>
        <w:keepNext/>
      </w:pPr>
    </w:p>
    <w:p w14:paraId="19B7493F" w14:textId="77777777" w:rsidR="00473D9A" w:rsidRPr="00DF53B4" w:rsidRDefault="00473D9A" w:rsidP="00473D9A">
      <w:pPr>
        <w:pStyle w:val="H6"/>
        <w:rPr>
          <w:snapToGrid w:val="0"/>
        </w:rPr>
      </w:pPr>
      <w:r w:rsidRPr="00DF53B4">
        <w:rPr>
          <w:snapToGrid w:val="0"/>
        </w:rPr>
        <w:t>200 OK for BYE (Step 15)</w:t>
      </w:r>
    </w:p>
    <w:p w14:paraId="2781AE16" w14:textId="77777777" w:rsidR="00473D9A" w:rsidRPr="00DF53B4" w:rsidRDefault="00473D9A" w:rsidP="00473D9A">
      <w:pPr>
        <w:keepNext/>
      </w:pPr>
      <w:r w:rsidRPr="00DF53B4">
        <w:t>Use the default message “200 OK for other requests than REGISTER or SUBSCRIBE” in annex A.3.1.</w:t>
      </w:r>
    </w:p>
    <w:p w14:paraId="35003E4F" w14:textId="77777777" w:rsidR="00862CD0" w:rsidRPr="00DF53B4" w:rsidRDefault="00862CD0" w:rsidP="00862CD0">
      <w:pPr>
        <w:pStyle w:val="H6"/>
        <w:rPr>
          <w:snapToGrid w:val="0"/>
        </w:rPr>
      </w:pPr>
      <w:r w:rsidRPr="00DF53B4">
        <w:rPr>
          <w:snapToGrid w:val="0"/>
        </w:rPr>
        <w:t>NOTIFY (Step 16)</w:t>
      </w:r>
    </w:p>
    <w:p w14:paraId="65633F01" w14:textId="77777777" w:rsidR="00862CD0" w:rsidRPr="00DF53B4" w:rsidRDefault="00862CD0" w:rsidP="00862CD0">
      <w:pPr>
        <w:keepNext/>
        <w:rPr>
          <w:snapToGrid w:val="0"/>
        </w:rPr>
      </w:pPr>
      <w:r w:rsidRPr="00DF53B4">
        <w:t>Use the default message “NOTIFY for conference event package” in annex A.5.3 with condition A4.</w:t>
      </w:r>
    </w:p>
    <w:p w14:paraId="2B74EF31" w14:textId="77777777" w:rsidR="00862CD0" w:rsidRPr="00DF53B4" w:rsidRDefault="00862CD0" w:rsidP="00862CD0">
      <w:pPr>
        <w:pStyle w:val="H6"/>
        <w:rPr>
          <w:snapToGrid w:val="0"/>
        </w:rPr>
      </w:pPr>
      <w:r w:rsidRPr="00DF53B4">
        <w:rPr>
          <w:snapToGrid w:val="0"/>
        </w:rPr>
        <w:t>200 OK for NOTIFY (Step 15)</w:t>
      </w:r>
    </w:p>
    <w:p w14:paraId="4008FEDF" w14:textId="77777777" w:rsidR="00862CD0" w:rsidRPr="00DF53B4" w:rsidRDefault="00862CD0" w:rsidP="00473D9A">
      <w:pPr>
        <w:keepNext/>
        <w:rPr>
          <w:snapToGrid w:val="0"/>
        </w:rPr>
      </w:pPr>
      <w:r w:rsidRPr="00DF53B4">
        <w:t>Use the default message "200 OK for other requests than REGISTER or SUBSCRIBE" in annex A.3.1.</w:t>
      </w:r>
    </w:p>
    <w:p w14:paraId="34268336" w14:textId="77777777" w:rsidR="00473D9A" w:rsidRPr="00DF53B4" w:rsidRDefault="00473D9A" w:rsidP="00473D9A">
      <w:pPr>
        <w:pStyle w:val="Heading3"/>
        <w:rPr>
          <w:snapToGrid w:val="0"/>
        </w:rPr>
      </w:pPr>
      <w:bookmarkStart w:id="3506" w:name="_Toc21077564"/>
      <w:bookmarkStart w:id="3507" w:name="_Toc35972116"/>
      <w:bookmarkStart w:id="3508" w:name="_Toc51774405"/>
      <w:bookmarkStart w:id="3509" w:name="_Toc51834828"/>
      <w:bookmarkStart w:id="3510" w:name="_Toc52219681"/>
      <w:bookmarkStart w:id="3511" w:name="_Toc58359760"/>
      <w:bookmarkStart w:id="3512" w:name="_Toc68192899"/>
      <w:bookmarkStart w:id="3513" w:name="_Toc75421874"/>
      <w:r w:rsidRPr="00DF53B4">
        <w:rPr>
          <w:snapToGrid w:val="0"/>
        </w:rPr>
        <w:t>15.17.5</w:t>
      </w:r>
      <w:r w:rsidRPr="00DF53B4">
        <w:rPr>
          <w:snapToGrid w:val="0"/>
        </w:rPr>
        <w:tab/>
        <w:t>Test requirements</w:t>
      </w:r>
      <w:bookmarkEnd w:id="3506"/>
      <w:bookmarkEnd w:id="3507"/>
      <w:bookmarkEnd w:id="3508"/>
      <w:bookmarkEnd w:id="3509"/>
      <w:bookmarkEnd w:id="3510"/>
      <w:bookmarkEnd w:id="3511"/>
      <w:bookmarkEnd w:id="3512"/>
      <w:bookmarkEnd w:id="3513"/>
    </w:p>
    <w:p w14:paraId="44846C0F" w14:textId="77777777" w:rsidR="00473D9A" w:rsidRPr="00DF53B4" w:rsidRDefault="00473D9A" w:rsidP="00473D9A">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27325331" w14:textId="77777777" w:rsidR="00344E47" w:rsidRPr="00DF53B4" w:rsidRDefault="00344E47" w:rsidP="00344E47">
      <w:pPr>
        <w:pStyle w:val="Heading2"/>
      </w:pPr>
      <w:bookmarkStart w:id="3514" w:name="_Toc21077565"/>
      <w:bookmarkStart w:id="3515" w:name="_Toc35972117"/>
      <w:bookmarkStart w:id="3516" w:name="_Toc51774406"/>
      <w:bookmarkStart w:id="3517" w:name="_Toc51834829"/>
      <w:bookmarkStart w:id="3518" w:name="_Toc52219682"/>
      <w:bookmarkStart w:id="3519" w:name="_Toc58359761"/>
      <w:bookmarkStart w:id="3520" w:name="_Toc68192900"/>
      <w:bookmarkStart w:id="3521" w:name="_Toc75421875"/>
      <w:r w:rsidRPr="00DF53B4">
        <w:t>15.18</w:t>
      </w:r>
      <w:r w:rsidRPr="00DF53B4">
        <w:tab/>
        <w:t>Inviting user to conference by sending a REFER request to the user</w:t>
      </w:r>
      <w:bookmarkEnd w:id="3514"/>
      <w:bookmarkEnd w:id="3515"/>
      <w:bookmarkEnd w:id="3516"/>
      <w:bookmarkEnd w:id="3517"/>
      <w:bookmarkEnd w:id="3518"/>
      <w:bookmarkEnd w:id="3519"/>
      <w:bookmarkEnd w:id="3520"/>
      <w:bookmarkEnd w:id="3521"/>
    </w:p>
    <w:p w14:paraId="50AE4D2D" w14:textId="77777777" w:rsidR="00344E47" w:rsidRPr="00DF53B4" w:rsidRDefault="00344E47" w:rsidP="00344E47">
      <w:pPr>
        <w:pStyle w:val="Heading3"/>
        <w:rPr>
          <w:snapToGrid w:val="0"/>
        </w:rPr>
      </w:pPr>
      <w:bookmarkStart w:id="3522" w:name="_Toc21077566"/>
      <w:bookmarkStart w:id="3523" w:name="_Toc35972118"/>
      <w:bookmarkStart w:id="3524" w:name="_Toc51774407"/>
      <w:bookmarkStart w:id="3525" w:name="_Toc51834830"/>
      <w:bookmarkStart w:id="3526" w:name="_Toc52219683"/>
      <w:bookmarkStart w:id="3527" w:name="_Toc58359762"/>
      <w:bookmarkStart w:id="3528" w:name="_Toc68192901"/>
      <w:bookmarkStart w:id="3529" w:name="_Toc75421876"/>
      <w:r w:rsidRPr="00DF53B4">
        <w:t>15.18.1</w:t>
      </w:r>
      <w:r w:rsidRPr="00DF53B4">
        <w:tab/>
        <w:t>Definition</w:t>
      </w:r>
      <w:bookmarkEnd w:id="3522"/>
      <w:bookmarkEnd w:id="3523"/>
      <w:bookmarkEnd w:id="3524"/>
      <w:bookmarkEnd w:id="3525"/>
      <w:bookmarkEnd w:id="3526"/>
      <w:bookmarkEnd w:id="3527"/>
      <w:bookmarkEnd w:id="3528"/>
      <w:bookmarkEnd w:id="3529"/>
    </w:p>
    <w:p w14:paraId="49D39109" w14:textId="77777777" w:rsidR="00344E47" w:rsidRPr="00DF53B4" w:rsidRDefault="00344E47" w:rsidP="00344E47">
      <w:r w:rsidRPr="00DF53B4">
        <w:rPr>
          <w:snapToGrid w:val="0"/>
        </w:rPr>
        <w:t>Test to verify that the UE is able to invite an user to a conference by sending a REFER request directly to the invited user. This process is described in 3GPP T</w:t>
      </w:r>
      <w:r w:rsidRPr="00DF53B4">
        <w:t xml:space="preserve">S 24.147 [84]. </w:t>
      </w:r>
    </w:p>
    <w:p w14:paraId="546FF05E" w14:textId="77777777" w:rsidR="00344E47" w:rsidRPr="00DF53B4" w:rsidRDefault="00344E47" w:rsidP="00344E47">
      <w:pPr>
        <w:pStyle w:val="Heading3"/>
      </w:pPr>
      <w:bookmarkStart w:id="3530" w:name="_Toc21077567"/>
      <w:bookmarkStart w:id="3531" w:name="_Toc35972119"/>
      <w:bookmarkStart w:id="3532" w:name="_Toc51774408"/>
      <w:bookmarkStart w:id="3533" w:name="_Toc51834831"/>
      <w:bookmarkStart w:id="3534" w:name="_Toc52219684"/>
      <w:bookmarkStart w:id="3535" w:name="_Toc58359763"/>
      <w:bookmarkStart w:id="3536" w:name="_Toc68192902"/>
      <w:bookmarkStart w:id="3537" w:name="_Toc75421877"/>
      <w:r w:rsidRPr="00DF53B4">
        <w:t>15.18.2</w:t>
      </w:r>
      <w:r w:rsidRPr="00DF53B4">
        <w:tab/>
        <w:t>Conformance requirement</w:t>
      </w:r>
      <w:bookmarkEnd w:id="3530"/>
      <w:bookmarkEnd w:id="3531"/>
      <w:bookmarkEnd w:id="3532"/>
      <w:bookmarkEnd w:id="3533"/>
      <w:bookmarkEnd w:id="3534"/>
      <w:bookmarkEnd w:id="3535"/>
      <w:bookmarkEnd w:id="3536"/>
      <w:bookmarkEnd w:id="3537"/>
    </w:p>
    <w:p w14:paraId="656527C7" w14:textId="77777777" w:rsidR="00D85028" w:rsidRPr="00DF53B4" w:rsidRDefault="00D85028" w:rsidP="00D85028">
      <w:pPr>
        <w:keepNext/>
      </w:pPr>
      <w:r w:rsidRPr="00DF53B4">
        <w:t>[TS 24.147, clause 5.3.1.5.2]:</w:t>
      </w:r>
    </w:p>
    <w:p w14:paraId="74B3F121" w14:textId="77777777" w:rsidR="00344E47" w:rsidRPr="00DF53B4" w:rsidRDefault="00344E47" w:rsidP="00344E47">
      <w:r w:rsidRPr="00DF53B4">
        <w:t>Upon generating a REFER request that is destined to a user in order to invite that user to a specific conference, the conference participant shall:</w:t>
      </w:r>
    </w:p>
    <w:p w14:paraId="36367826" w14:textId="77777777" w:rsidR="00344E47" w:rsidRPr="00DF53B4" w:rsidRDefault="00344E47" w:rsidP="00344E47">
      <w:pPr>
        <w:pStyle w:val="B1"/>
      </w:pPr>
      <w:r w:rsidRPr="00DF53B4">
        <w:t>1)</w:t>
      </w:r>
      <w:r w:rsidRPr="00DF53B4">
        <w:tab/>
        <w:t>set the request URI of the REFER request to the address of the user who is invited to the conference;</w:t>
      </w:r>
    </w:p>
    <w:p w14:paraId="62AC18B4" w14:textId="77777777" w:rsidR="00344E47" w:rsidRPr="00DF53B4" w:rsidRDefault="00344E47" w:rsidP="00344E47">
      <w:pPr>
        <w:pStyle w:val="B1"/>
      </w:pPr>
      <w:r w:rsidRPr="00DF53B4">
        <w:t>2)</w:t>
      </w:r>
      <w:r w:rsidRPr="00DF53B4">
        <w:tab/>
        <w:t>set the Refer-To header of the REFER request to the conference URI of the conference that the other user shall be invited to, including the "method" URI parameter set to "INVITE" or omit the "method" parameter; and</w:t>
      </w:r>
    </w:p>
    <w:p w14:paraId="7F3C957E" w14:textId="77777777" w:rsidR="00344E47" w:rsidRPr="00DF53B4" w:rsidRDefault="00344E47" w:rsidP="00344E47">
      <w:pPr>
        <w:pStyle w:val="NO"/>
      </w:pPr>
      <w:r w:rsidRPr="00DF53B4">
        <w:t>NOTE:</w:t>
      </w:r>
      <w:r w:rsidRPr="00DF53B4">
        <w:tab/>
        <w:t>Other headers of the REFER request will be set in accordance with 3GPP TS 24.229</w:t>
      </w:r>
    </w:p>
    <w:p w14:paraId="523FF663" w14:textId="77777777" w:rsidR="00344E47" w:rsidRPr="00DF53B4" w:rsidRDefault="00344E47" w:rsidP="00344E47">
      <w:pPr>
        <w:pStyle w:val="B1"/>
      </w:pPr>
      <w:r w:rsidRPr="00DF53B4">
        <w:t>3)</w:t>
      </w:r>
      <w:r w:rsidRPr="00DF53B4">
        <w:tab/>
        <w:t>send the REFER request towards the user who is invited to the conference.</w:t>
      </w:r>
    </w:p>
    <w:p w14:paraId="7ADC184A" w14:textId="77777777" w:rsidR="00344E47" w:rsidRPr="00DF53B4" w:rsidRDefault="00344E47" w:rsidP="00344E47">
      <w:r w:rsidRPr="00DF53B4">
        <w:t>The UE may additionally include the Referred-By header to the REFER request and set it to the URI of the conference participant that is sending the REFER request.</w:t>
      </w:r>
    </w:p>
    <w:p w14:paraId="689CD766" w14:textId="77777777" w:rsidR="00344E47" w:rsidRPr="00DF53B4" w:rsidRDefault="00344E47" w:rsidP="00344E47">
      <w:r w:rsidRPr="00DF53B4">
        <w:t xml:space="preserve">Afterwards the UE shall treat incoming NOTIFY requests that are related to the previously sent REFER request in accordance with </w:t>
      </w:r>
      <w:r w:rsidR="00862364" w:rsidRPr="00DF53B4">
        <w:t>RFC </w:t>
      </w:r>
      <w:r w:rsidRPr="00DF53B4">
        <w:t xml:space="preserve">3515 and may indicate the received </w:t>
      </w:r>
      <w:smartTag w:uri="urn:schemas-microsoft-com:office:smarttags" w:element="PersonName">
        <w:r w:rsidRPr="00DF53B4">
          <w:t>info</w:t>
        </w:r>
      </w:smartTag>
      <w:r w:rsidRPr="00DF53B4">
        <w:t>rmation to the user.</w:t>
      </w:r>
    </w:p>
    <w:p w14:paraId="64006275" w14:textId="77777777" w:rsidR="00344E47" w:rsidRPr="00DF53B4" w:rsidRDefault="00344E47" w:rsidP="00344E47">
      <w:pPr>
        <w:pStyle w:val="H6"/>
        <w:rPr>
          <w:snapToGrid w:val="0"/>
        </w:rPr>
      </w:pPr>
      <w:r w:rsidRPr="00DF53B4">
        <w:rPr>
          <w:snapToGrid w:val="0"/>
        </w:rPr>
        <w:t>Reference(s)</w:t>
      </w:r>
    </w:p>
    <w:p w14:paraId="7DCE0CC0" w14:textId="77777777" w:rsidR="00344E47" w:rsidRPr="00DF53B4" w:rsidRDefault="00344E47" w:rsidP="00344E47">
      <w:pPr>
        <w:rPr>
          <w:snapToGrid w:val="0"/>
        </w:rPr>
      </w:pPr>
      <w:r w:rsidRPr="00DF53B4">
        <w:rPr>
          <w:snapToGrid w:val="0"/>
        </w:rPr>
        <w:t>3GPP T</w:t>
      </w:r>
      <w:r w:rsidRPr="00DF53B4">
        <w:t>S 24.147[84], clause 5.3.1.5.2</w:t>
      </w:r>
    </w:p>
    <w:p w14:paraId="64CC1151" w14:textId="77777777" w:rsidR="00344E47" w:rsidRPr="00DF53B4" w:rsidRDefault="00344E47" w:rsidP="00344E47">
      <w:pPr>
        <w:pStyle w:val="Heading3"/>
        <w:rPr>
          <w:snapToGrid w:val="0"/>
        </w:rPr>
      </w:pPr>
      <w:bookmarkStart w:id="3538" w:name="_Toc21077568"/>
      <w:bookmarkStart w:id="3539" w:name="_Toc35972120"/>
      <w:bookmarkStart w:id="3540" w:name="_Toc51774409"/>
      <w:bookmarkStart w:id="3541" w:name="_Toc51834832"/>
      <w:bookmarkStart w:id="3542" w:name="_Toc52219685"/>
      <w:bookmarkStart w:id="3543" w:name="_Toc58359764"/>
      <w:bookmarkStart w:id="3544" w:name="_Toc68192903"/>
      <w:bookmarkStart w:id="3545" w:name="_Toc75421878"/>
      <w:r w:rsidRPr="00DF53B4">
        <w:t>15.18.3</w:t>
      </w:r>
      <w:r w:rsidRPr="00DF53B4">
        <w:tab/>
      </w:r>
      <w:r w:rsidRPr="00DF53B4">
        <w:rPr>
          <w:snapToGrid w:val="0"/>
        </w:rPr>
        <w:t>Test purpose</w:t>
      </w:r>
      <w:bookmarkEnd w:id="3538"/>
      <w:bookmarkEnd w:id="3539"/>
      <w:bookmarkEnd w:id="3540"/>
      <w:bookmarkEnd w:id="3541"/>
      <w:bookmarkEnd w:id="3542"/>
      <w:bookmarkEnd w:id="3543"/>
      <w:bookmarkEnd w:id="3544"/>
      <w:bookmarkEnd w:id="3545"/>
    </w:p>
    <w:p w14:paraId="03C13C1A" w14:textId="77777777" w:rsidR="00344E47" w:rsidRPr="00DF53B4" w:rsidRDefault="00344E47" w:rsidP="00344E47">
      <w:pPr>
        <w:pStyle w:val="B1"/>
      </w:pPr>
      <w:r w:rsidRPr="00DF53B4">
        <w:rPr>
          <w:snapToGrid w:val="0"/>
        </w:rPr>
        <w:t>1)</w:t>
      </w:r>
      <w:r w:rsidRPr="00DF53B4">
        <w:rPr>
          <w:snapToGrid w:val="0"/>
        </w:rPr>
        <w:tab/>
        <w:t xml:space="preserve">To verify </w:t>
      </w:r>
      <w:r w:rsidRPr="00DF53B4">
        <w:t>that the UE sends a correctly composed REFER request to invite a user to conference; and</w:t>
      </w:r>
    </w:p>
    <w:p w14:paraId="272B6599" w14:textId="77777777" w:rsidR="00344E47" w:rsidRPr="00DF53B4" w:rsidRDefault="00344E47" w:rsidP="00344E47">
      <w:pPr>
        <w:pStyle w:val="B1"/>
      </w:pPr>
      <w:r w:rsidRPr="00DF53B4">
        <w:t>2)</w:t>
      </w:r>
      <w:r w:rsidRPr="00DF53B4">
        <w:tab/>
        <w:t>To verify that the UE correctly processes the NOTIFYs from the invited user; and</w:t>
      </w:r>
    </w:p>
    <w:p w14:paraId="46E5623E" w14:textId="77777777" w:rsidR="00344E47" w:rsidRPr="00DF53B4" w:rsidRDefault="00344E47" w:rsidP="00344E47">
      <w:pPr>
        <w:pStyle w:val="B1"/>
      </w:pPr>
      <w:r w:rsidRPr="00DF53B4">
        <w:t>3)</w:t>
      </w:r>
      <w:r w:rsidRPr="00DF53B4">
        <w:tab/>
        <w:t>To verify that the UE correctly processes the NOTIFYs for the conference event package if the UE has subscribed to those.</w:t>
      </w:r>
    </w:p>
    <w:p w14:paraId="68F6BF2F" w14:textId="77777777" w:rsidR="00344E47" w:rsidRPr="00DF53B4" w:rsidRDefault="00344E47" w:rsidP="00344E47">
      <w:pPr>
        <w:pStyle w:val="Heading3"/>
      </w:pPr>
      <w:bookmarkStart w:id="3546" w:name="_Toc21077569"/>
      <w:bookmarkStart w:id="3547" w:name="_Toc35972121"/>
      <w:bookmarkStart w:id="3548" w:name="_Toc51774410"/>
      <w:bookmarkStart w:id="3549" w:name="_Toc51834833"/>
      <w:bookmarkStart w:id="3550" w:name="_Toc52219686"/>
      <w:bookmarkStart w:id="3551" w:name="_Toc58359765"/>
      <w:bookmarkStart w:id="3552" w:name="_Toc68192904"/>
      <w:bookmarkStart w:id="3553" w:name="_Toc75421879"/>
      <w:r w:rsidRPr="00DF53B4">
        <w:t>15.18.4</w:t>
      </w:r>
      <w:r w:rsidRPr="00DF53B4">
        <w:tab/>
      </w:r>
      <w:r w:rsidRPr="00DF53B4">
        <w:rPr>
          <w:snapToGrid w:val="0"/>
        </w:rPr>
        <w:t>Method of test</w:t>
      </w:r>
      <w:bookmarkEnd w:id="3546"/>
      <w:bookmarkEnd w:id="3547"/>
      <w:bookmarkEnd w:id="3548"/>
      <w:bookmarkEnd w:id="3549"/>
      <w:bookmarkEnd w:id="3550"/>
      <w:bookmarkEnd w:id="3551"/>
      <w:bookmarkEnd w:id="3552"/>
      <w:bookmarkEnd w:id="3553"/>
    </w:p>
    <w:p w14:paraId="5D116608" w14:textId="77777777" w:rsidR="00344E47" w:rsidRPr="00DF53B4" w:rsidRDefault="00344E47" w:rsidP="00344E47">
      <w:pPr>
        <w:pStyle w:val="H6"/>
        <w:rPr>
          <w:snapToGrid w:val="0"/>
        </w:rPr>
      </w:pPr>
      <w:r w:rsidRPr="00DF53B4">
        <w:rPr>
          <w:snapToGrid w:val="0"/>
        </w:rPr>
        <w:t>Initial conditions</w:t>
      </w:r>
    </w:p>
    <w:p w14:paraId="7F8439B0" w14:textId="77777777" w:rsidR="00344E47" w:rsidRPr="00DF53B4" w:rsidRDefault="00344E47" w:rsidP="00344E47">
      <w:pPr>
        <w:rPr>
          <w:snapToGrid w:val="0"/>
        </w:rPr>
      </w:pPr>
      <w:r w:rsidRPr="00DF53B4">
        <w:rPr>
          <w:snapToGrid w:val="0"/>
        </w:rPr>
        <w:t>UE contains either ISIM and USIM applications or only USIM application on UICC. UE has activated a PDP context, discovered P-CSCF, registered to IMS services by executing the generic test procedure in Annex C.2 or C.2a (</w:t>
      </w:r>
      <w:r w:rsidR="00D85028" w:rsidRPr="00DF53B4">
        <w:rPr>
          <w:snapToGrid w:val="0"/>
        </w:rPr>
        <w:t>GIBA</w:t>
      </w:r>
      <w:r w:rsidRPr="00DF53B4">
        <w:rPr>
          <w:snapToGrid w:val="0"/>
        </w:rPr>
        <w:t xml:space="preserve"> only) up to the last step and thereafter created a conference by executing the generic test procedure in Annex C.10 up to its last step.</w:t>
      </w:r>
    </w:p>
    <w:p w14:paraId="0EA60DA6" w14:textId="77777777" w:rsidR="00344E47" w:rsidRPr="00DF53B4" w:rsidRDefault="00344E47" w:rsidP="00344E47">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conference.</w:t>
      </w:r>
    </w:p>
    <w:p w14:paraId="136664C3" w14:textId="77777777" w:rsidR="00344E47" w:rsidRPr="00DF53B4" w:rsidRDefault="00344E47" w:rsidP="00344E47">
      <w:pPr>
        <w:pStyle w:val="H6"/>
        <w:rPr>
          <w:snapToGrid w:val="0"/>
        </w:rPr>
      </w:pPr>
      <w:r w:rsidRPr="00DF53B4">
        <w:rPr>
          <w:snapToGrid w:val="0"/>
        </w:rPr>
        <w:t>Test procedure</w:t>
      </w:r>
    </w:p>
    <w:p w14:paraId="5A343CF1" w14:textId="77777777" w:rsidR="00344E47" w:rsidRPr="00DF53B4" w:rsidRDefault="00344E47" w:rsidP="00344E47">
      <w:pPr>
        <w:pStyle w:val="B1"/>
      </w:pPr>
      <w:r w:rsidRPr="00DF53B4">
        <w:rPr>
          <w:snapToGrid w:val="0"/>
        </w:rPr>
        <w:t>1)</w:t>
      </w:r>
      <w:r w:rsidRPr="00DF53B4">
        <w:rPr>
          <w:snapToGrid w:val="0"/>
        </w:rPr>
        <w:tab/>
        <w:t>UE invites a user to the conference created. SS waits the UE to send to the invited user a REFER request, which</w:t>
      </w:r>
      <w:r w:rsidRPr="00DF53B4">
        <w:t xml:space="preserve"> </w:t>
      </w:r>
      <w:r w:rsidRPr="00DF53B4">
        <w:rPr>
          <w:snapToGrid w:val="0"/>
        </w:rPr>
        <w:t>refers to the conference created.</w:t>
      </w:r>
    </w:p>
    <w:p w14:paraId="2112DAEB" w14:textId="77777777" w:rsidR="00344E47" w:rsidRPr="00DF53B4" w:rsidRDefault="00344E47" w:rsidP="00344E47">
      <w:pPr>
        <w:pStyle w:val="B1"/>
        <w:rPr>
          <w:snapToGrid w:val="0"/>
        </w:rPr>
      </w:pPr>
      <w:r w:rsidRPr="00DF53B4">
        <w:t>2)</w:t>
      </w:r>
      <w:r w:rsidRPr="00DF53B4">
        <w:tab/>
        <w:t>SS responds to the REFER request with a valid 202 Accepted response</w:t>
      </w:r>
      <w:r w:rsidRPr="00DF53B4">
        <w:rPr>
          <w:snapToGrid w:val="0"/>
        </w:rPr>
        <w:t>.</w:t>
      </w:r>
    </w:p>
    <w:p w14:paraId="6B653C64" w14:textId="77777777" w:rsidR="00344E47" w:rsidRPr="00DF53B4" w:rsidRDefault="00344E47" w:rsidP="00344E47">
      <w:pPr>
        <w:pStyle w:val="B1"/>
        <w:rPr>
          <w:snapToGrid w:val="0"/>
        </w:rPr>
      </w:pPr>
      <w:r w:rsidRPr="00DF53B4">
        <w:rPr>
          <w:snapToGrid w:val="0"/>
        </w:rPr>
        <w:t>3)</w:t>
      </w:r>
      <w:r w:rsidRPr="00DF53B4">
        <w:rPr>
          <w:snapToGrid w:val="0"/>
        </w:rPr>
        <w:tab/>
        <w:t>SS sends an initial NOTIFY to tell that the invited user is trying to join the conference.</w:t>
      </w:r>
    </w:p>
    <w:p w14:paraId="25CAAC0F" w14:textId="77777777" w:rsidR="00344E47" w:rsidRPr="00DF53B4" w:rsidRDefault="00344E47" w:rsidP="00344E47">
      <w:pPr>
        <w:pStyle w:val="B1"/>
        <w:rPr>
          <w:snapToGrid w:val="0"/>
        </w:rPr>
      </w:pPr>
      <w:r w:rsidRPr="00DF53B4">
        <w:t>4)</w:t>
      </w:r>
      <w:r w:rsidRPr="00DF53B4">
        <w:tab/>
        <w:t>UE responds to the NOTIFY request with valid 200 OK response</w:t>
      </w:r>
      <w:r w:rsidRPr="00DF53B4">
        <w:rPr>
          <w:snapToGrid w:val="0"/>
        </w:rPr>
        <w:t>.</w:t>
      </w:r>
    </w:p>
    <w:p w14:paraId="6B378C4B" w14:textId="77777777" w:rsidR="00344E47" w:rsidRPr="00DF53B4" w:rsidRDefault="00344E47" w:rsidP="00344E47">
      <w:pPr>
        <w:pStyle w:val="B1"/>
        <w:rPr>
          <w:snapToGrid w:val="0"/>
        </w:rPr>
      </w:pPr>
      <w:r w:rsidRPr="00DF53B4">
        <w:rPr>
          <w:snapToGrid w:val="0"/>
        </w:rPr>
        <w:t>5)</w:t>
      </w:r>
      <w:r w:rsidRPr="00DF53B4">
        <w:rPr>
          <w:snapToGrid w:val="0"/>
        </w:rPr>
        <w:tab/>
        <w:t>SS sends the final NOTIFY to tell that the invited user has successfully joined the conference.</w:t>
      </w:r>
    </w:p>
    <w:p w14:paraId="4D0E1913" w14:textId="77777777" w:rsidR="00344E47" w:rsidRPr="00DF53B4" w:rsidRDefault="00344E47" w:rsidP="00344E47">
      <w:pPr>
        <w:pStyle w:val="B1"/>
        <w:rPr>
          <w:snapToGrid w:val="0"/>
        </w:rPr>
      </w:pPr>
      <w:r w:rsidRPr="00DF53B4">
        <w:t>6)</w:t>
      </w:r>
      <w:r w:rsidRPr="00DF53B4">
        <w:tab/>
        <w:t>UE responds to the NOTIFY request with a valid 200 OK response</w:t>
      </w:r>
      <w:r w:rsidRPr="00DF53B4">
        <w:rPr>
          <w:snapToGrid w:val="0"/>
        </w:rPr>
        <w:t>.</w:t>
      </w:r>
    </w:p>
    <w:p w14:paraId="30E4C33F" w14:textId="77777777" w:rsidR="00344E47" w:rsidRPr="00DF53B4" w:rsidRDefault="00344E47" w:rsidP="00344E47">
      <w:pPr>
        <w:pStyle w:val="B1"/>
        <w:rPr>
          <w:snapToGrid w:val="0"/>
        </w:rPr>
      </w:pPr>
      <w:r w:rsidRPr="00DF53B4">
        <w:rPr>
          <w:snapToGrid w:val="0"/>
        </w:rPr>
        <w:t>7)</w:t>
      </w:r>
      <w:r w:rsidRPr="00DF53B4">
        <w:rPr>
          <w:snapToGrid w:val="0"/>
        </w:rPr>
        <w:tab/>
        <w:t>Optional: If UE subscribed the conference event package during the generic test procedure of Annex C.10, SS sends a NOTIFY for the conference event package to the UE to notify that the user joined the conference.</w:t>
      </w:r>
    </w:p>
    <w:p w14:paraId="53231D74" w14:textId="77777777" w:rsidR="00344E47" w:rsidRPr="00DF53B4" w:rsidRDefault="00344E47" w:rsidP="00344E47">
      <w:pPr>
        <w:pStyle w:val="B1"/>
      </w:pPr>
      <w:r w:rsidRPr="00DF53B4">
        <w:t>8) If SS sent a NOTIFY, SS waits the UE to respond the NOTIFY with 200 OK.</w:t>
      </w:r>
    </w:p>
    <w:p w14:paraId="052DD59E" w14:textId="77777777" w:rsidR="00344E47" w:rsidRPr="00DF53B4" w:rsidRDefault="00344E47" w:rsidP="00344E47">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44E47" w:rsidRPr="00DF53B4" w14:paraId="2BABAA9B" w14:textId="77777777">
        <w:trPr>
          <w:cantSplit/>
          <w:jc w:val="center"/>
        </w:trPr>
        <w:tc>
          <w:tcPr>
            <w:tcW w:w="720" w:type="dxa"/>
            <w:tcBorders>
              <w:top w:val="single" w:sz="4" w:space="0" w:color="auto"/>
              <w:left w:val="single" w:sz="4" w:space="0" w:color="auto"/>
              <w:bottom w:val="nil"/>
              <w:right w:val="single" w:sz="4" w:space="0" w:color="auto"/>
            </w:tcBorders>
          </w:tcPr>
          <w:p w14:paraId="4A68C625" w14:textId="77777777" w:rsidR="00344E47" w:rsidRPr="00DF53B4" w:rsidRDefault="00344E47" w:rsidP="00954B0B">
            <w:pPr>
              <w:pStyle w:val="TAH"/>
              <w:rPr>
                <w:snapToGrid w:val="0"/>
                <w:lang w:eastAsia="en-US"/>
              </w:rPr>
            </w:pPr>
            <w:r w:rsidRPr="00DF53B4">
              <w:rPr>
                <w:snapToGrid w:val="0"/>
                <w:lang w:eastAsia="en-US"/>
              </w:rPr>
              <w:t>Step</w:t>
            </w:r>
          </w:p>
        </w:tc>
        <w:tc>
          <w:tcPr>
            <w:tcW w:w="1260" w:type="dxa"/>
            <w:gridSpan w:val="2"/>
            <w:tcBorders>
              <w:left w:val="single" w:sz="4" w:space="0" w:color="auto"/>
              <w:right w:val="single" w:sz="4" w:space="0" w:color="auto"/>
            </w:tcBorders>
          </w:tcPr>
          <w:p w14:paraId="308658AD" w14:textId="77777777" w:rsidR="00344E47" w:rsidRPr="00DF53B4" w:rsidRDefault="00344E47" w:rsidP="00954B0B">
            <w:pPr>
              <w:pStyle w:val="TAH"/>
              <w:rPr>
                <w:snapToGrid w:val="0"/>
                <w:lang w:eastAsia="en-US"/>
              </w:rPr>
            </w:pPr>
            <w:r w:rsidRPr="00DF53B4">
              <w:rPr>
                <w:snapToGrid w:val="0"/>
                <w:lang w:eastAsia="en-US"/>
              </w:rPr>
              <w:t>Direction</w:t>
            </w:r>
          </w:p>
        </w:tc>
        <w:tc>
          <w:tcPr>
            <w:tcW w:w="3420" w:type="dxa"/>
            <w:tcBorders>
              <w:top w:val="single" w:sz="4" w:space="0" w:color="auto"/>
              <w:left w:val="single" w:sz="4" w:space="0" w:color="auto"/>
              <w:bottom w:val="nil"/>
              <w:right w:val="single" w:sz="4" w:space="0" w:color="auto"/>
            </w:tcBorders>
          </w:tcPr>
          <w:p w14:paraId="2D04B985" w14:textId="77777777" w:rsidR="00344E47" w:rsidRPr="00DF53B4" w:rsidRDefault="00344E47" w:rsidP="00954B0B">
            <w:pPr>
              <w:pStyle w:val="TAH"/>
              <w:rPr>
                <w:snapToGrid w:val="0"/>
                <w:lang w:eastAsia="en-US"/>
              </w:rPr>
            </w:pPr>
            <w:r w:rsidRPr="00DF53B4">
              <w:rPr>
                <w:snapToGrid w:val="0"/>
                <w:lang w:eastAsia="en-US"/>
              </w:rPr>
              <w:t>Message</w:t>
            </w:r>
          </w:p>
        </w:tc>
        <w:tc>
          <w:tcPr>
            <w:tcW w:w="4288" w:type="dxa"/>
            <w:tcBorders>
              <w:top w:val="single" w:sz="4" w:space="0" w:color="auto"/>
              <w:left w:val="single" w:sz="4" w:space="0" w:color="auto"/>
              <w:bottom w:val="nil"/>
              <w:right w:val="single" w:sz="4" w:space="0" w:color="auto"/>
            </w:tcBorders>
          </w:tcPr>
          <w:p w14:paraId="294DE089" w14:textId="77777777" w:rsidR="00344E47" w:rsidRPr="00DF53B4" w:rsidRDefault="00344E47" w:rsidP="00954B0B">
            <w:pPr>
              <w:pStyle w:val="TAH"/>
              <w:rPr>
                <w:snapToGrid w:val="0"/>
                <w:lang w:eastAsia="en-US"/>
              </w:rPr>
            </w:pPr>
            <w:r w:rsidRPr="00DF53B4">
              <w:rPr>
                <w:snapToGrid w:val="0"/>
                <w:lang w:eastAsia="en-US"/>
              </w:rPr>
              <w:t>Comment</w:t>
            </w:r>
          </w:p>
        </w:tc>
      </w:tr>
      <w:tr w:rsidR="00344E47" w:rsidRPr="00DF53B4" w14:paraId="4FA9E177" w14:textId="77777777">
        <w:trPr>
          <w:cantSplit/>
          <w:jc w:val="center"/>
        </w:trPr>
        <w:tc>
          <w:tcPr>
            <w:tcW w:w="720" w:type="dxa"/>
            <w:tcBorders>
              <w:top w:val="nil"/>
              <w:left w:val="single" w:sz="4" w:space="0" w:color="auto"/>
              <w:bottom w:val="single" w:sz="4" w:space="0" w:color="auto"/>
              <w:right w:val="single" w:sz="4" w:space="0" w:color="auto"/>
            </w:tcBorders>
          </w:tcPr>
          <w:p w14:paraId="73BCD70B" w14:textId="77777777" w:rsidR="00344E47" w:rsidRPr="00DF53B4" w:rsidRDefault="00344E47" w:rsidP="00954B0B">
            <w:pPr>
              <w:pStyle w:val="TAH"/>
              <w:rPr>
                <w:snapToGrid w:val="0"/>
                <w:lang w:eastAsia="en-US"/>
              </w:rPr>
            </w:pPr>
          </w:p>
        </w:tc>
        <w:tc>
          <w:tcPr>
            <w:tcW w:w="630" w:type="dxa"/>
            <w:tcBorders>
              <w:left w:val="single" w:sz="4" w:space="0" w:color="auto"/>
            </w:tcBorders>
          </w:tcPr>
          <w:p w14:paraId="2E92BFED" w14:textId="77777777" w:rsidR="00344E47" w:rsidRPr="00DF53B4" w:rsidRDefault="00344E47" w:rsidP="00954B0B">
            <w:pPr>
              <w:pStyle w:val="TAH"/>
              <w:rPr>
                <w:snapToGrid w:val="0"/>
                <w:lang w:eastAsia="en-US"/>
              </w:rPr>
            </w:pPr>
            <w:r w:rsidRPr="00DF53B4">
              <w:rPr>
                <w:snapToGrid w:val="0"/>
                <w:lang w:eastAsia="en-US"/>
              </w:rPr>
              <w:t>UE</w:t>
            </w:r>
          </w:p>
        </w:tc>
        <w:tc>
          <w:tcPr>
            <w:tcW w:w="630" w:type="dxa"/>
            <w:tcBorders>
              <w:right w:val="single" w:sz="4" w:space="0" w:color="auto"/>
            </w:tcBorders>
          </w:tcPr>
          <w:p w14:paraId="4ED9B58C" w14:textId="77777777" w:rsidR="00344E47" w:rsidRPr="00DF53B4" w:rsidRDefault="00344E47" w:rsidP="00954B0B">
            <w:pPr>
              <w:pStyle w:val="TAH"/>
              <w:rPr>
                <w:snapToGrid w:val="0"/>
                <w:lang w:eastAsia="en-US"/>
              </w:rPr>
            </w:pPr>
            <w:r w:rsidRPr="00DF53B4">
              <w:rPr>
                <w:snapToGrid w:val="0"/>
                <w:lang w:eastAsia="en-US"/>
              </w:rPr>
              <w:t>SS</w:t>
            </w:r>
          </w:p>
        </w:tc>
        <w:tc>
          <w:tcPr>
            <w:tcW w:w="3420" w:type="dxa"/>
            <w:tcBorders>
              <w:top w:val="nil"/>
              <w:left w:val="single" w:sz="4" w:space="0" w:color="auto"/>
              <w:bottom w:val="single" w:sz="4" w:space="0" w:color="auto"/>
              <w:right w:val="single" w:sz="4" w:space="0" w:color="auto"/>
            </w:tcBorders>
          </w:tcPr>
          <w:p w14:paraId="11169C85" w14:textId="77777777" w:rsidR="00344E47" w:rsidRPr="00DF53B4" w:rsidRDefault="00344E47" w:rsidP="00954B0B">
            <w:pPr>
              <w:pStyle w:val="TAH"/>
              <w:rPr>
                <w:snapToGrid w:val="0"/>
                <w:lang w:eastAsia="en-US"/>
              </w:rPr>
            </w:pPr>
          </w:p>
        </w:tc>
        <w:tc>
          <w:tcPr>
            <w:tcW w:w="4288" w:type="dxa"/>
            <w:tcBorders>
              <w:top w:val="nil"/>
              <w:left w:val="single" w:sz="4" w:space="0" w:color="auto"/>
              <w:bottom w:val="single" w:sz="4" w:space="0" w:color="auto"/>
              <w:right w:val="single" w:sz="4" w:space="0" w:color="auto"/>
            </w:tcBorders>
          </w:tcPr>
          <w:p w14:paraId="2B7F59EF" w14:textId="77777777" w:rsidR="00344E47" w:rsidRPr="00DF53B4" w:rsidRDefault="00344E47" w:rsidP="00954B0B">
            <w:pPr>
              <w:pStyle w:val="TAH"/>
              <w:rPr>
                <w:snapToGrid w:val="0"/>
                <w:lang w:eastAsia="en-US"/>
              </w:rPr>
            </w:pPr>
          </w:p>
        </w:tc>
      </w:tr>
      <w:tr w:rsidR="00344E47" w:rsidRPr="00DF53B4" w14:paraId="6C0F2A17" w14:textId="77777777">
        <w:trPr>
          <w:cantSplit/>
          <w:jc w:val="center"/>
        </w:trPr>
        <w:tc>
          <w:tcPr>
            <w:tcW w:w="720" w:type="dxa"/>
            <w:tcBorders>
              <w:top w:val="single" w:sz="4" w:space="0" w:color="auto"/>
            </w:tcBorders>
          </w:tcPr>
          <w:p w14:paraId="433B828C" w14:textId="77777777" w:rsidR="00344E47" w:rsidRPr="00DF53B4" w:rsidRDefault="00344E47" w:rsidP="00954B0B">
            <w:pPr>
              <w:pStyle w:val="TAC"/>
              <w:rPr>
                <w:snapToGrid w:val="0"/>
                <w:lang w:eastAsia="en-US"/>
              </w:rPr>
            </w:pPr>
            <w:r w:rsidRPr="00DF53B4">
              <w:rPr>
                <w:snapToGrid w:val="0"/>
                <w:lang w:eastAsia="en-US"/>
              </w:rPr>
              <w:t>1</w:t>
            </w:r>
          </w:p>
        </w:tc>
        <w:tc>
          <w:tcPr>
            <w:tcW w:w="1260" w:type="dxa"/>
            <w:gridSpan w:val="2"/>
          </w:tcPr>
          <w:p w14:paraId="5D0C1969" w14:textId="77777777" w:rsidR="00344E47" w:rsidRPr="00DF53B4" w:rsidRDefault="00344E47" w:rsidP="00954B0B">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3437C835" w14:textId="77777777" w:rsidR="00344E47" w:rsidRPr="00DF53B4" w:rsidRDefault="00344E47" w:rsidP="00954B0B">
            <w:pPr>
              <w:pStyle w:val="TAL"/>
              <w:rPr>
                <w:snapToGrid w:val="0"/>
                <w:lang w:eastAsia="en-US"/>
              </w:rPr>
            </w:pPr>
            <w:r w:rsidRPr="00DF53B4">
              <w:rPr>
                <w:snapToGrid w:val="0"/>
                <w:lang w:eastAsia="en-US"/>
              </w:rPr>
              <w:t>REFER</w:t>
            </w:r>
          </w:p>
        </w:tc>
        <w:tc>
          <w:tcPr>
            <w:tcW w:w="4288" w:type="dxa"/>
            <w:tcBorders>
              <w:top w:val="single" w:sz="4" w:space="0" w:color="auto"/>
            </w:tcBorders>
          </w:tcPr>
          <w:p w14:paraId="5B0864C8" w14:textId="77777777" w:rsidR="00344E47" w:rsidRPr="00DF53B4" w:rsidRDefault="00344E47" w:rsidP="00954B0B">
            <w:pPr>
              <w:pStyle w:val="TAL"/>
              <w:rPr>
                <w:snapToGrid w:val="0"/>
                <w:lang w:eastAsia="en-US"/>
              </w:rPr>
            </w:pPr>
            <w:r w:rsidRPr="00DF53B4">
              <w:rPr>
                <w:snapToGrid w:val="0"/>
                <w:lang w:eastAsia="en-US"/>
              </w:rPr>
              <w:t>UE sends REFER to SS referring to the conference</w:t>
            </w:r>
          </w:p>
        </w:tc>
      </w:tr>
      <w:tr w:rsidR="00344E47" w:rsidRPr="00DF53B4" w14:paraId="0ABF087F" w14:textId="77777777">
        <w:trPr>
          <w:cantSplit/>
          <w:jc w:val="center"/>
        </w:trPr>
        <w:tc>
          <w:tcPr>
            <w:tcW w:w="720" w:type="dxa"/>
            <w:tcBorders>
              <w:top w:val="single" w:sz="4" w:space="0" w:color="auto"/>
            </w:tcBorders>
          </w:tcPr>
          <w:p w14:paraId="1CCEA19A" w14:textId="77777777" w:rsidR="00344E47" w:rsidRPr="00DF53B4" w:rsidRDefault="00344E47" w:rsidP="00954B0B">
            <w:pPr>
              <w:pStyle w:val="TAC"/>
              <w:rPr>
                <w:snapToGrid w:val="0"/>
                <w:lang w:eastAsia="en-US"/>
              </w:rPr>
            </w:pPr>
            <w:r w:rsidRPr="00DF53B4">
              <w:rPr>
                <w:snapToGrid w:val="0"/>
                <w:lang w:eastAsia="en-US"/>
              </w:rPr>
              <w:t>2</w:t>
            </w:r>
          </w:p>
        </w:tc>
        <w:tc>
          <w:tcPr>
            <w:tcW w:w="1260" w:type="dxa"/>
            <w:gridSpan w:val="2"/>
          </w:tcPr>
          <w:p w14:paraId="3E1A647E" w14:textId="77777777" w:rsidR="00344E47" w:rsidRPr="00DF53B4" w:rsidRDefault="00344E47" w:rsidP="00954B0B">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158DFD8F" w14:textId="77777777" w:rsidR="00344E47" w:rsidRPr="00DF53B4" w:rsidRDefault="00344E47" w:rsidP="00954B0B">
            <w:pPr>
              <w:pStyle w:val="TAL"/>
              <w:rPr>
                <w:snapToGrid w:val="0"/>
                <w:lang w:eastAsia="en-US"/>
              </w:rPr>
            </w:pPr>
            <w:r w:rsidRPr="00DF53B4">
              <w:rPr>
                <w:snapToGrid w:val="0"/>
                <w:lang w:eastAsia="en-US"/>
              </w:rPr>
              <w:t>202 Accepted</w:t>
            </w:r>
          </w:p>
        </w:tc>
        <w:tc>
          <w:tcPr>
            <w:tcW w:w="4288" w:type="dxa"/>
            <w:tcBorders>
              <w:top w:val="single" w:sz="4" w:space="0" w:color="auto"/>
            </w:tcBorders>
          </w:tcPr>
          <w:p w14:paraId="03450AE1" w14:textId="77777777" w:rsidR="00344E47" w:rsidRPr="00DF53B4" w:rsidRDefault="00344E47" w:rsidP="00954B0B">
            <w:pPr>
              <w:pStyle w:val="TAL"/>
              <w:rPr>
                <w:snapToGrid w:val="0"/>
                <w:lang w:eastAsia="en-US"/>
              </w:rPr>
            </w:pPr>
            <w:r w:rsidRPr="00DF53B4">
              <w:rPr>
                <w:snapToGrid w:val="0"/>
                <w:lang w:eastAsia="en-US"/>
              </w:rPr>
              <w:t>The SS responds with a 202 final response</w:t>
            </w:r>
          </w:p>
        </w:tc>
      </w:tr>
      <w:tr w:rsidR="00344E47" w:rsidRPr="00DF53B4" w14:paraId="39E75A68" w14:textId="77777777">
        <w:trPr>
          <w:cantSplit/>
          <w:jc w:val="center"/>
        </w:trPr>
        <w:tc>
          <w:tcPr>
            <w:tcW w:w="720" w:type="dxa"/>
            <w:tcBorders>
              <w:top w:val="single" w:sz="4" w:space="0" w:color="auto"/>
            </w:tcBorders>
          </w:tcPr>
          <w:p w14:paraId="5DB5B0CD" w14:textId="77777777" w:rsidR="00344E47" w:rsidRPr="00DF53B4" w:rsidRDefault="00344E47" w:rsidP="00954B0B">
            <w:pPr>
              <w:pStyle w:val="TAC"/>
              <w:rPr>
                <w:snapToGrid w:val="0"/>
                <w:lang w:eastAsia="en-US"/>
              </w:rPr>
            </w:pPr>
            <w:r w:rsidRPr="00DF53B4">
              <w:rPr>
                <w:snapToGrid w:val="0"/>
                <w:lang w:eastAsia="en-US"/>
              </w:rPr>
              <w:t>3</w:t>
            </w:r>
          </w:p>
        </w:tc>
        <w:tc>
          <w:tcPr>
            <w:tcW w:w="1260" w:type="dxa"/>
            <w:gridSpan w:val="2"/>
          </w:tcPr>
          <w:p w14:paraId="1E4C8FF1" w14:textId="77777777" w:rsidR="00344E47" w:rsidRPr="00DF53B4" w:rsidRDefault="00344E47" w:rsidP="00954B0B">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7A3AD52F" w14:textId="77777777" w:rsidR="00344E47" w:rsidRPr="00DF53B4" w:rsidRDefault="00344E47" w:rsidP="00954B0B">
            <w:pPr>
              <w:pStyle w:val="TAL"/>
              <w:rPr>
                <w:snapToGrid w:val="0"/>
                <w:lang w:eastAsia="en-US"/>
              </w:rPr>
            </w:pPr>
            <w:r w:rsidRPr="00DF53B4">
              <w:rPr>
                <w:snapToGrid w:val="0"/>
                <w:lang w:eastAsia="en-US"/>
              </w:rPr>
              <w:t>NOTIFY</w:t>
            </w:r>
          </w:p>
        </w:tc>
        <w:tc>
          <w:tcPr>
            <w:tcW w:w="4288" w:type="dxa"/>
            <w:tcBorders>
              <w:top w:val="single" w:sz="4" w:space="0" w:color="auto"/>
            </w:tcBorders>
          </w:tcPr>
          <w:p w14:paraId="3E11549A" w14:textId="77777777" w:rsidR="00344E47" w:rsidRPr="00DF53B4" w:rsidRDefault="00344E47" w:rsidP="00954B0B">
            <w:pPr>
              <w:pStyle w:val="TAL"/>
              <w:rPr>
                <w:snapToGrid w:val="0"/>
                <w:lang w:eastAsia="en-US"/>
              </w:rPr>
            </w:pPr>
            <w:r w:rsidRPr="00DF53B4">
              <w:rPr>
                <w:snapToGrid w:val="0"/>
                <w:lang w:eastAsia="en-US"/>
              </w:rPr>
              <w:t>The SS sends initial NOTIFY for the implicit subscription created by the REFER request</w:t>
            </w:r>
          </w:p>
        </w:tc>
      </w:tr>
      <w:tr w:rsidR="00344E47" w:rsidRPr="00DF53B4" w14:paraId="0172C72C" w14:textId="77777777">
        <w:trPr>
          <w:cantSplit/>
          <w:jc w:val="center"/>
        </w:trPr>
        <w:tc>
          <w:tcPr>
            <w:tcW w:w="720" w:type="dxa"/>
            <w:tcBorders>
              <w:top w:val="single" w:sz="4" w:space="0" w:color="auto"/>
            </w:tcBorders>
          </w:tcPr>
          <w:p w14:paraId="7B84260A" w14:textId="77777777" w:rsidR="00344E47" w:rsidRPr="00DF53B4" w:rsidRDefault="00344E47" w:rsidP="00954B0B">
            <w:pPr>
              <w:pStyle w:val="TAC"/>
              <w:rPr>
                <w:snapToGrid w:val="0"/>
                <w:lang w:eastAsia="en-US"/>
              </w:rPr>
            </w:pPr>
            <w:r w:rsidRPr="00DF53B4">
              <w:rPr>
                <w:snapToGrid w:val="0"/>
                <w:lang w:eastAsia="en-US"/>
              </w:rPr>
              <w:t>4</w:t>
            </w:r>
          </w:p>
        </w:tc>
        <w:tc>
          <w:tcPr>
            <w:tcW w:w="1260" w:type="dxa"/>
            <w:gridSpan w:val="2"/>
          </w:tcPr>
          <w:p w14:paraId="17B43ACE" w14:textId="77777777" w:rsidR="00344E47" w:rsidRPr="00DF53B4" w:rsidRDefault="00344E47" w:rsidP="00954B0B">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7840BD56" w14:textId="77777777" w:rsidR="00344E47" w:rsidRPr="00DF53B4" w:rsidRDefault="00344E47" w:rsidP="00954B0B">
            <w:pPr>
              <w:pStyle w:val="TAL"/>
              <w:rPr>
                <w:snapToGrid w:val="0"/>
                <w:lang w:eastAsia="en-US"/>
              </w:rPr>
            </w:pPr>
            <w:r w:rsidRPr="00DF53B4">
              <w:rPr>
                <w:snapToGrid w:val="0"/>
                <w:lang w:eastAsia="en-US"/>
              </w:rPr>
              <w:t>200 OK</w:t>
            </w:r>
          </w:p>
        </w:tc>
        <w:tc>
          <w:tcPr>
            <w:tcW w:w="4288" w:type="dxa"/>
            <w:tcBorders>
              <w:top w:val="single" w:sz="4" w:space="0" w:color="auto"/>
            </w:tcBorders>
          </w:tcPr>
          <w:p w14:paraId="66AC778A" w14:textId="77777777" w:rsidR="00344E47" w:rsidRPr="00DF53B4" w:rsidRDefault="00344E47" w:rsidP="00954B0B">
            <w:pPr>
              <w:pStyle w:val="TAL"/>
              <w:rPr>
                <w:snapToGrid w:val="0"/>
                <w:lang w:eastAsia="en-US"/>
              </w:rPr>
            </w:pPr>
            <w:r w:rsidRPr="00DF53B4">
              <w:rPr>
                <w:snapToGrid w:val="0"/>
                <w:lang w:eastAsia="en-US"/>
              </w:rPr>
              <w:t>The UE responds the NOTIFY with 200 OK</w:t>
            </w:r>
          </w:p>
        </w:tc>
      </w:tr>
      <w:tr w:rsidR="00344E47" w:rsidRPr="00DF53B4" w14:paraId="2F9E7281" w14:textId="77777777">
        <w:trPr>
          <w:cantSplit/>
          <w:jc w:val="center"/>
        </w:trPr>
        <w:tc>
          <w:tcPr>
            <w:tcW w:w="720" w:type="dxa"/>
            <w:tcBorders>
              <w:top w:val="single" w:sz="4" w:space="0" w:color="auto"/>
            </w:tcBorders>
          </w:tcPr>
          <w:p w14:paraId="2B4F94E3" w14:textId="77777777" w:rsidR="00344E47" w:rsidRPr="00DF53B4" w:rsidRDefault="00344E47" w:rsidP="00954B0B">
            <w:pPr>
              <w:pStyle w:val="TAC"/>
              <w:rPr>
                <w:snapToGrid w:val="0"/>
                <w:lang w:eastAsia="en-US"/>
              </w:rPr>
            </w:pPr>
            <w:r w:rsidRPr="00DF53B4">
              <w:rPr>
                <w:snapToGrid w:val="0"/>
                <w:lang w:eastAsia="en-US"/>
              </w:rPr>
              <w:t>5</w:t>
            </w:r>
          </w:p>
        </w:tc>
        <w:tc>
          <w:tcPr>
            <w:tcW w:w="1260" w:type="dxa"/>
            <w:gridSpan w:val="2"/>
          </w:tcPr>
          <w:p w14:paraId="270FA142" w14:textId="77777777" w:rsidR="00344E47" w:rsidRPr="00DF53B4" w:rsidRDefault="00344E47" w:rsidP="00954B0B">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1DAA2952" w14:textId="77777777" w:rsidR="00344E47" w:rsidRPr="00DF53B4" w:rsidRDefault="00344E47" w:rsidP="00954B0B">
            <w:pPr>
              <w:pStyle w:val="TAL"/>
              <w:rPr>
                <w:snapToGrid w:val="0"/>
                <w:lang w:eastAsia="en-US"/>
              </w:rPr>
            </w:pPr>
            <w:r w:rsidRPr="00DF53B4">
              <w:rPr>
                <w:snapToGrid w:val="0"/>
                <w:lang w:eastAsia="en-US"/>
              </w:rPr>
              <w:t>NOTIFY</w:t>
            </w:r>
          </w:p>
        </w:tc>
        <w:tc>
          <w:tcPr>
            <w:tcW w:w="4288" w:type="dxa"/>
            <w:tcBorders>
              <w:top w:val="single" w:sz="4" w:space="0" w:color="auto"/>
            </w:tcBorders>
          </w:tcPr>
          <w:p w14:paraId="240003CC" w14:textId="77777777" w:rsidR="00344E47" w:rsidRPr="00DF53B4" w:rsidRDefault="00344E47" w:rsidP="00954B0B">
            <w:pPr>
              <w:pStyle w:val="TAL"/>
              <w:rPr>
                <w:snapToGrid w:val="0"/>
                <w:lang w:eastAsia="en-US"/>
              </w:rPr>
            </w:pPr>
            <w:r w:rsidRPr="00DF53B4">
              <w:rPr>
                <w:snapToGrid w:val="0"/>
                <w:lang w:eastAsia="en-US"/>
              </w:rPr>
              <w:t>The SS sends a NOTIFY related to REFER request to confirm that the invited user was able to join the conference</w:t>
            </w:r>
          </w:p>
        </w:tc>
      </w:tr>
      <w:tr w:rsidR="00344E47" w:rsidRPr="00DF53B4" w14:paraId="32E47AF4" w14:textId="77777777">
        <w:trPr>
          <w:cantSplit/>
          <w:jc w:val="center"/>
        </w:trPr>
        <w:tc>
          <w:tcPr>
            <w:tcW w:w="720" w:type="dxa"/>
            <w:tcBorders>
              <w:top w:val="single" w:sz="4" w:space="0" w:color="auto"/>
              <w:bottom w:val="single" w:sz="4" w:space="0" w:color="auto"/>
            </w:tcBorders>
          </w:tcPr>
          <w:p w14:paraId="6C9B8255" w14:textId="77777777" w:rsidR="00344E47" w:rsidRPr="00DF53B4" w:rsidRDefault="00344E47" w:rsidP="00954B0B">
            <w:pPr>
              <w:pStyle w:val="TAC"/>
              <w:rPr>
                <w:snapToGrid w:val="0"/>
                <w:lang w:eastAsia="en-US"/>
              </w:rPr>
            </w:pPr>
            <w:r w:rsidRPr="00DF53B4">
              <w:rPr>
                <w:snapToGrid w:val="0"/>
                <w:lang w:eastAsia="en-US"/>
              </w:rPr>
              <w:t>6</w:t>
            </w:r>
          </w:p>
        </w:tc>
        <w:tc>
          <w:tcPr>
            <w:tcW w:w="1260" w:type="dxa"/>
            <w:gridSpan w:val="2"/>
          </w:tcPr>
          <w:p w14:paraId="24E3F9AB" w14:textId="77777777" w:rsidR="00344E47" w:rsidRPr="00DF53B4" w:rsidRDefault="00344E47" w:rsidP="00954B0B">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58EDDDE0" w14:textId="77777777" w:rsidR="00344E47" w:rsidRPr="00DF53B4" w:rsidRDefault="00344E47" w:rsidP="00954B0B">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3865C287" w14:textId="77777777" w:rsidR="00344E47" w:rsidRPr="00DF53B4" w:rsidRDefault="00344E47" w:rsidP="00954B0B">
            <w:pPr>
              <w:pStyle w:val="TAL"/>
              <w:rPr>
                <w:snapToGrid w:val="0"/>
                <w:lang w:eastAsia="en-US"/>
              </w:rPr>
            </w:pPr>
            <w:r w:rsidRPr="00DF53B4">
              <w:rPr>
                <w:snapToGrid w:val="0"/>
                <w:lang w:eastAsia="en-US"/>
              </w:rPr>
              <w:t>The UE responds the NOTIFY with 200 OK</w:t>
            </w:r>
          </w:p>
        </w:tc>
      </w:tr>
      <w:tr w:rsidR="00344E47" w:rsidRPr="00DF53B4" w14:paraId="1CB2074A" w14:textId="77777777">
        <w:trPr>
          <w:cantSplit/>
          <w:jc w:val="center"/>
        </w:trPr>
        <w:tc>
          <w:tcPr>
            <w:tcW w:w="720" w:type="dxa"/>
            <w:tcBorders>
              <w:top w:val="single" w:sz="4" w:space="0" w:color="auto"/>
              <w:bottom w:val="single" w:sz="4" w:space="0" w:color="auto"/>
            </w:tcBorders>
          </w:tcPr>
          <w:p w14:paraId="024DA82E" w14:textId="77777777" w:rsidR="00344E47" w:rsidRPr="00DF53B4" w:rsidRDefault="00344E47" w:rsidP="00954B0B">
            <w:pPr>
              <w:pStyle w:val="TAC"/>
              <w:rPr>
                <w:snapToGrid w:val="0"/>
                <w:lang w:eastAsia="en-US"/>
              </w:rPr>
            </w:pPr>
            <w:r w:rsidRPr="00DF53B4">
              <w:rPr>
                <w:snapToGrid w:val="0"/>
                <w:lang w:eastAsia="en-US"/>
              </w:rPr>
              <w:t>7</w:t>
            </w:r>
          </w:p>
        </w:tc>
        <w:tc>
          <w:tcPr>
            <w:tcW w:w="1260" w:type="dxa"/>
            <w:gridSpan w:val="2"/>
          </w:tcPr>
          <w:p w14:paraId="78398F66" w14:textId="77777777" w:rsidR="00344E47" w:rsidRPr="00DF53B4" w:rsidRDefault="00344E47" w:rsidP="00954B0B">
            <w:pPr>
              <w:pStyle w:val="TAC"/>
              <w:rPr>
                <w:snapToGrid w:val="0"/>
                <w:lang w:eastAsia="en-US"/>
              </w:rPr>
            </w:pPr>
            <w:r w:rsidRPr="00DF53B4">
              <w:rPr>
                <w:snapToGrid w:val="0"/>
                <w:lang w:eastAsia="en-US"/>
              </w:rPr>
              <w:sym w:font="Wingdings" w:char="F0DF"/>
            </w:r>
          </w:p>
        </w:tc>
        <w:tc>
          <w:tcPr>
            <w:tcW w:w="3420" w:type="dxa"/>
            <w:tcBorders>
              <w:top w:val="single" w:sz="4" w:space="0" w:color="auto"/>
              <w:bottom w:val="single" w:sz="4" w:space="0" w:color="auto"/>
            </w:tcBorders>
          </w:tcPr>
          <w:p w14:paraId="533F4014" w14:textId="77777777" w:rsidR="00344E47" w:rsidRPr="00DF53B4" w:rsidRDefault="00344E47" w:rsidP="00954B0B">
            <w:pPr>
              <w:pStyle w:val="TAL"/>
              <w:rPr>
                <w:snapToGrid w:val="0"/>
                <w:lang w:eastAsia="en-US"/>
              </w:rPr>
            </w:pPr>
            <w:r w:rsidRPr="00DF53B4">
              <w:rPr>
                <w:snapToGrid w:val="0"/>
                <w:lang w:eastAsia="en-US"/>
              </w:rPr>
              <w:t>NOTIFY</w:t>
            </w:r>
          </w:p>
        </w:tc>
        <w:tc>
          <w:tcPr>
            <w:tcW w:w="4288" w:type="dxa"/>
            <w:tcBorders>
              <w:top w:val="single" w:sz="4" w:space="0" w:color="auto"/>
              <w:bottom w:val="single" w:sz="4" w:space="0" w:color="auto"/>
            </w:tcBorders>
          </w:tcPr>
          <w:p w14:paraId="3C8A3222" w14:textId="77777777" w:rsidR="00344E47" w:rsidRPr="00DF53B4" w:rsidRDefault="00344E47" w:rsidP="00954B0B">
            <w:pPr>
              <w:pStyle w:val="TAL"/>
              <w:rPr>
                <w:snapToGrid w:val="0"/>
                <w:lang w:eastAsia="en-US"/>
              </w:rPr>
            </w:pPr>
            <w:r w:rsidRPr="00DF53B4">
              <w:rPr>
                <w:snapToGrid w:val="0"/>
                <w:lang w:eastAsia="en-US"/>
              </w:rPr>
              <w:t xml:space="preserve">Optional: If the UE has subscribed the conference event package, the SS sends a NOTIFY for conference event package to </w:t>
            </w:r>
            <w:smartTag w:uri="urn:schemas-microsoft-com:office:smarttags" w:element="PersonName">
              <w:r w:rsidRPr="00DF53B4">
                <w:rPr>
                  <w:snapToGrid w:val="0"/>
                  <w:lang w:eastAsia="en-US"/>
                </w:rPr>
                <w:t>info</w:t>
              </w:r>
            </w:smartTag>
            <w:r w:rsidRPr="00DF53B4">
              <w:rPr>
                <w:snapToGrid w:val="0"/>
                <w:lang w:eastAsia="en-US"/>
              </w:rPr>
              <w:t>rm that the invited user was able to join the conference</w:t>
            </w:r>
          </w:p>
        </w:tc>
      </w:tr>
      <w:tr w:rsidR="00344E47" w:rsidRPr="00DF53B4" w14:paraId="4A5BF367" w14:textId="77777777">
        <w:trPr>
          <w:cantSplit/>
          <w:jc w:val="center"/>
        </w:trPr>
        <w:tc>
          <w:tcPr>
            <w:tcW w:w="720" w:type="dxa"/>
            <w:tcBorders>
              <w:top w:val="single" w:sz="4" w:space="0" w:color="auto"/>
              <w:bottom w:val="single" w:sz="4" w:space="0" w:color="auto"/>
            </w:tcBorders>
          </w:tcPr>
          <w:p w14:paraId="74CE598D" w14:textId="77777777" w:rsidR="00344E47" w:rsidRPr="00DF53B4" w:rsidRDefault="00344E47" w:rsidP="00954B0B">
            <w:pPr>
              <w:pStyle w:val="TAC"/>
              <w:rPr>
                <w:snapToGrid w:val="0"/>
                <w:lang w:eastAsia="en-US"/>
              </w:rPr>
            </w:pPr>
            <w:r w:rsidRPr="00DF53B4">
              <w:rPr>
                <w:snapToGrid w:val="0"/>
                <w:lang w:eastAsia="en-US"/>
              </w:rPr>
              <w:t>8</w:t>
            </w:r>
          </w:p>
        </w:tc>
        <w:tc>
          <w:tcPr>
            <w:tcW w:w="1260" w:type="dxa"/>
            <w:gridSpan w:val="2"/>
          </w:tcPr>
          <w:p w14:paraId="2B4E74DA" w14:textId="77777777" w:rsidR="00344E47" w:rsidRPr="00DF53B4" w:rsidRDefault="00344E47" w:rsidP="00954B0B">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7BE5A822" w14:textId="77777777" w:rsidR="00344E47" w:rsidRPr="00DF53B4" w:rsidRDefault="00344E47" w:rsidP="00954B0B">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3470117F" w14:textId="77777777" w:rsidR="00344E47" w:rsidRPr="00DF53B4" w:rsidRDefault="00344E47" w:rsidP="00954B0B">
            <w:pPr>
              <w:pStyle w:val="TAL"/>
              <w:rPr>
                <w:snapToGrid w:val="0"/>
                <w:lang w:eastAsia="en-US"/>
              </w:rPr>
            </w:pPr>
            <w:r w:rsidRPr="00DF53B4">
              <w:rPr>
                <w:snapToGrid w:val="0"/>
                <w:lang w:eastAsia="en-US"/>
              </w:rPr>
              <w:t>Optional: The UE responds the NOTIFY with 200 OK</w:t>
            </w:r>
          </w:p>
        </w:tc>
      </w:tr>
    </w:tbl>
    <w:p w14:paraId="44958E16" w14:textId="77777777" w:rsidR="00344E47" w:rsidRPr="00DF53B4" w:rsidRDefault="00344E47" w:rsidP="00344E47">
      <w:pPr>
        <w:rPr>
          <w:snapToGrid w:val="0"/>
        </w:rPr>
      </w:pPr>
    </w:p>
    <w:p w14:paraId="3878A966" w14:textId="77777777" w:rsidR="00344E47" w:rsidRPr="00DF53B4" w:rsidRDefault="00344E47" w:rsidP="00344E47">
      <w:pPr>
        <w:pStyle w:val="H6"/>
      </w:pPr>
      <w:r w:rsidRPr="00DF53B4">
        <w:t>Specific Message Contents</w:t>
      </w:r>
    </w:p>
    <w:p w14:paraId="08078BDE" w14:textId="77777777" w:rsidR="00344E47" w:rsidRPr="00DF53B4" w:rsidRDefault="00344E47" w:rsidP="00344E47">
      <w:pPr>
        <w:pStyle w:val="H6"/>
        <w:rPr>
          <w:snapToGrid w:val="0"/>
        </w:rPr>
      </w:pPr>
      <w:r w:rsidRPr="00DF53B4">
        <w:rPr>
          <w:snapToGrid w:val="0"/>
        </w:rPr>
        <w:t>REFER (Step 1)</w:t>
      </w:r>
    </w:p>
    <w:p w14:paraId="248D8703" w14:textId="77777777" w:rsidR="00344E47" w:rsidRPr="00DF53B4" w:rsidRDefault="00344E47" w:rsidP="00344E47">
      <w:pPr>
        <w:keepNext/>
      </w:pPr>
      <w:r w:rsidRPr="00DF53B4">
        <w:t>Use the default message “MO REFER” in annex A.2.10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344E47" w:rsidRPr="00DF53B4" w14:paraId="7C93FA35" w14:textId="77777777" w:rsidTr="00A73145">
        <w:trPr>
          <w:cantSplit/>
          <w:trHeight w:val="255"/>
          <w:tblHeader/>
        </w:trPr>
        <w:tc>
          <w:tcPr>
            <w:tcW w:w="2472" w:type="dxa"/>
          </w:tcPr>
          <w:p w14:paraId="64813CE1" w14:textId="77777777" w:rsidR="00344E47" w:rsidRPr="00DF53B4" w:rsidRDefault="00344E47" w:rsidP="00B7366D">
            <w:pPr>
              <w:pStyle w:val="TAH"/>
              <w:rPr>
                <w:lang w:eastAsia="en-US"/>
              </w:rPr>
            </w:pPr>
            <w:r w:rsidRPr="00DF53B4">
              <w:rPr>
                <w:lang w:eastAsia="en-US"/>
              </w:rPr>
              <w:t>Header/param</w:t>
            </w:r>
          </w:p>
        </w:tc>
        <w:tc>
          <w:tcPr>
            <w:tcW w:w="6884" w:type="dxa"/>
          </w:tcPr>
          <w:p w14:paraId="4D0965D2" w14:textId="77777777" w:rsidR="00344E47" w:rsidRPr="00DF53B4" w:rsidRDefault="00344E47" w:rsidP="00B7366D">
            <w:pPr>
              <w:pStyle w:val="TAH"/>
              <w:rPr>
                <w:lang w:eastAsia="en-US"/>
              </w:rPr>
            </w:pPr>
            <w:r w:rsidRPr="00DF53B4">
              <w:rPr>
                <w:lang w:eastAsia="en-US"/>
              </w:rPr>
              <w:t>Value/remark</w:t>
            </w:r>
          </w:p>
        </w:tc>
      </w:tr>
      <w:tr w:rsidR="00344E47" w:rsidRPr="00DF53B4" w14:paraId="7F3FAAFC" w14:textId="77777777" w:rsidTr="00A73145">
        <w:trPr>
          <w:cantSplit/>
          <w:trHeight w:val="255"/>
        </w:trPr>
        <w:tc>
          <w:tcPr>
            <w:tcW w:w="2472" w:type="dxa"/>
            <w:tcBorders>
              <w:bottom w:val="single" w:sz="4" w:space="0" w:color="auto"/>
            </w:tcBorders>
          </w:tcPr>
          <w:p w14:paraId="53F2CA0D" w14:textId="77777777" w:rsidR="00344E47" w:rsidRPr="00DF53B4" w:rsidRDefault="00344E47" w:rsidP="00954B0B">
            <w:pPr>
              <w:pStyle w:val="TAL"/>
              <w:rPr>
                <w:lang w:eastAsia="en-US"/>
              </w:rPr>
            </w:pPr>
            <w:r w:rsidRPr="00DF53B4">
              <w:rPr>
                <w:lang w:eastAsia="en-US"/>
              </w:rPr>
              <w:t>Request-URI</w:t>
            </w:r>
          </w:p>
        </w:tc>
        <w:tc>
          <w:tcPr>
            <w:tcW w:w="6884" w:type="dxa"/>
            <w:tcBorders>
              <w:bottom w:val="single" w:sz="4" w:space="0" w:color="auto"/>
            </w:tcBorders>
            <w:shd w:val="clear" w:color="auto" w:fill="auto"/>
          </w:tcPr>
          <w:p w14:paraId="243E25DF" w14:textId="77777777" w:rsidR="00344E47" w:rsidRPr="00DF53B4" w:rsidRDefault="00344E47" w:rsidP="00954B0B">
            <w:pPr>
              <w:pStyle w:val="TAL"/>
              <w:rPr>
                <w:lang w:eastAsia="en-US"/>
              </w:rPr>
            </w:pPr>
            <w:r w:rsidRPr="00DF53B4">
              <w:rPr>
                <w:lang w:eastAsia="en-US"/>
              </w:rPr>
              <w:t>SIP URI of the user invited to the conference</w:t>
            </w:r>
          </w:p>
        </w:tc>
      </w:tr>
      <w:tr w:rsidR="00344E47" w:rsidRPr="00DF53B4" w14:paraId="54F58B54" w14:textId="77777777" w:rsidTr="00A73145">
        <w:trPr>
          <w:cantSplit/>
          <w:trHeight w:val="255"/>
        </w:trPr>
        <w:tc>
          <w:tcPr>
            <w:tcW w:w="2472" w:type="dxa"/>
            <w:tcBorders>
              <w:bottom w:val="nil"/>
            </w:tcBorders>
          </w:tcPr>
          <w:p w14:paraId="488F709F" w14:textId="77777777" w:rsidR="00344E47" w:rsidRPr="00DF53B4" w:rsidRDefault="00344E47" w:rsidP="00954B0B">
            <w:pPr>
              <w:pStyle w:val="TAL"/>
              <w:rPr>
                <w:b/>
                <w:lang w:eastAsia="en-US"/>
              </w:rPr>
            </w:pPr>
            <w:r w:rsidRPr="00DF53B4">
              <w:rPr>
                <w:b/>
                <w:lang w:eastAsia="en-US"/>
              </w:rPr>
              <w:t>Refer-To</w:t>
            </w:r>
          </w:p>
        </w:tc>
        <w:tc>
          <w:tcPr>
            <w:tcW w:w="6884" w:type="dxa"/>
            <w:tcBorders>
              <w:bottom w:val="nil"/>
            </w:tcBorders>
            <w:shd w:val="clear" w:color="auto" w:fill="auto"/>
          </w:tcPr>
          <w:p w14:paraId="41E04CF8" w14:textId="77777777" w:rsidR="00344E47" w:rsidRPr="00DF53B4" w:rsidRDefault="00344E47" w:rsidP="00954B0B">
            <w:pPr>
              <w:pStyle w:val="TAL"/>
              <w:rPr>
                <w:lang w:eastAsia="en-US"/>
              </w:rPr>
            </w:pPr>
          </w:p>
        </w:tc>
      </w:tr>
      <w:tr w:rsidR="00344E47" w:rsidRPr="00DF53B4" w14:paraId="5EEEEBA8" w14:textId="77777777" w:rsidTr="00A73145">
        <w:trPr>
          <w:cantSplit/>
          <w:trHeight w:val="255"/>
        </w:trPr>
        <w:tc>
          <w:tcPr>
            <w:tcW w:w="2472" w:type="dxa"/>
            <w:tcBorders>
              <w:top w:val="nil"/>
              <w:bottom w:val="single" w:sz="4" w:space="0" w:color="auto"/>
            </w:tcBorders>
          </w:tcPr>
          <w:p w14:paraId="6AEEE90F" w14:textId="77777777" w:rsidR="00344E47" w:rsidRPr="00DF53B4" w:rsidRDefault="00344E47" w:rsidP="00954B0B">
            <w:pPr>
              <w:pStyle w:val="TAL"/>
              <w:rPr>
                <w:b/>
                <w:lang w:eastAsia="en-US"/>
              </w:rPr>
            </w:pPr>
            <w:r w:rsidRPr="00DF53B4">
              <w:rPr>
                <w:lang w:eastAsia="en-US"/>
              </w:rPr>
              <w:tab/>
              <w:t>addr-spec</w:t>
            </w:r>
          </w:p>
        </w:tc>
        <w:tc>
          <w:tcPr>
            <w:tcW w:w="6884" w:type="dxa"/>
            <w:tcBorders>
              <w:top w:val="nil"/>
              <w:bottom w:val="single" w:sz="4" w:space="0" w:color="auto"/>
            </w:tcBorders>
            <w:shd w:val="clear" w:color="auto" w:fill="auto"/>
          </w:tcPr>
          <w:p w14:paraId="6A6FD297" w14:textId="77777777" w:rsidR="00344E47" w:rsidRPr="00DF53B4" w:rsidRDefault="008F74D5" w:rsidP="00954B0B">
            <w:pPr>
              <w:pStyle w:val="TAL"/>
              <w:rPr>
                <w:lang w:eastAsia="en-US"/>
              </w:rPr>
            </w:pPr>
            <w:r w:rsidRPr="00DF53B4">
              <w:rPr>
                <w:i/>
                <w:lang w:eastAsia="en-US"/>
              </w:rPr>
              <w:t>sip:final@conf-factory.</w:t>
            </w:r>
            <w:r w:rsidRPr="00DF53B4">
              <w:rPr>
                <w:lang w:eastAsia="en-US"/>
              </w:rPr>
              <w:t xml:space="preserve"> appended with px_IMS_HomeDomainName</w:t>
            </w:r>
          </w:p>
        </w:tc>
      </w:tr>
      <w:tr w:rsidR="00344E47" w:rsidRPr="00DF53B4" w14:paraId="643B0C83" w14:textId="77777777" w:rsidTr="00A73145">
        <w:trPr>
          <w:cantSplit/>
          <w:trHeight w:val="255"/>
        </w:trPr>
        <w:tc>
          <w:tcPr>
            <w:tcW w:w="2472" w:type="dxa"/>
            <w:tcBorders>
              <w:top w:val="single" w:sz="4" w:space="0" w:color="auto"/>
              <w:bottom w:val="nil"/>
            </w:tcBorders>
          </w:tcPr>
          <w:p w14:paraId="0ED36F17" w14:textId="77777777" w:rsidR="00344E47" w:rsidRPr="00DF53B4" w:rsidRDefault="00344E47" w:rsidP="00954B0B">
            <w:pPr>
              <w:pStyle w:val="TAL"/>
              <w:rPr>
                <w:b/>
                <w:lang w:eastAsia="en-US"/>
              </w:rPr>
            </w:pPr>
            <w:r w:rsidRPr="00DF53B4">
              <w:rPr>
                <w:b/>
                <w:lang w:eastAsia="en-US"/>
              </w:rPr>
              <w:t>To</w:t>
            </w:r>
          </w:p>
        </w:tc>
        <w:tc>
          <w:tcPr>
            <w:tcW w:w="6884" w:type="dxa"/>
            <w:tcBorders>
              <w:top w:val="single" w:sz="4" w:space="0" w:color="auto"/>
              <w:bottom w:val="nil"/>
            </w:tcBorders>
            <w:shd w:val="clear" w:color="auto" w:fill="auto"/>
          </w:tcPr>
          <w:p w14:paraId="60597DC6" w14:textId="77777777" w:rsidR="00344E47" w:rsidRPr="00DF53B4" w:rsidRDefault="00344E47" w:rsidP="00954B0B">
            <w:pPr>
              <w:pStyle w:val="TAL"/>
              <w:rPr>
                <w:lang w:eastAsia="en-US"/>
              </w:rPr>
            </w:pPr>
          </w:p>
        </w:tc>
      </w:tr>
      <w:tr w:rsidR="00344E47" w:rsidRPr="00DF53B4" w14:paraId="7B952DF1" w14:textId="77777777" w:rsidTr="00A73145">
        <w:trPr>
          <w:cantSplit/>
          <w:trHeight w:val="255"/>
        </w:trPr>
        <w:tc>
          <w:tcPr>
            <w:tcW w:w="2472" w:type="dxa"/>
            <w:tcBorders>
              <w:top w:val="nil"/>
              <w:bottom w:val="nil"/>
            </w:tcBorders>
          </w:tcPr>
          <w:p w14:paraId="485BF9E5" w14:textId="77777777" w:rsidR="00344E47" w:rsidRPr="00DF53B4" w:rsidRDefault="00344E47" w:rsidP="00954B0B">
            <w:pPr>
              <w:pStyle w:val="TAL"/>
              <w:rPr>
                <w:b/>
                <w:lang w:eastAsia="en-US"/>
              </w:rPr>
            </w:pPr>
            <w:r w:rsidRPr="00DF53B4">
              <w:rPr>
                <w:lang w:eastAsia="en-US"/>
              </w:rPr>
              <w:tab/>
              <w:t>addr-spec</w:t>
            </w:r>
          </w:p>
        </w:tc>
        <w:tc>
          <w:tcPr>
            <w:tcW w:w="6884" w:type="dxa"/>
            <w:tcBorders>
              <w:top w:val="nil"/>
              <w:bottom w:val="nil"/>
            </w:tcBorders>
            <w:shd w:val="clear" w:color="auto" w:fill="auto"/>
          </w:tcPr>
          <w:p w14:paraId="0B8EAD25" w14:textId="77777777" w:rsidR="00344E47" w:rsidRPr="00DF53B4" w:rsidRDefault="00344E47" w:rsidP="00954B0B">
            <w:pPr>
              <w:pStyle w:val="TAL"/>
              <w:rPr>
                <w:lang w:eastAsia="en-US"/>
              </w:rPr>
            </w:pPr>
            <w:r w:rsidRPr="00DF53B4">
              <w:rPr>
                <w:lang w:eastAsia="en-US"/>
              </w:rPr>
              <w:t>SIP URI of the user invited to the conference</w:t>
            </w:r>
          </w:p>
        </w:tc>
      </w:tr>
      <w:tr w:rsidR="00344E47" w:rsidRPr="00DF53B4" w14:paraId="3F1B66CE" w14:textId="77777777" w:rsidTr="00A73145">
        <w:trPr>
          <w:cantSplit/>
          <w:trHeight w:val="255"/>
        </w:trPr>
        <w:tc>
          <w:tcPr>
            <w:tcW w:w="2472" w:type="dxa"/>
            <w:tcBorders>
              <w:top w:val="nil"/>
              <w:bottom w:val="single" w:sz="4" w:space="0" w:color="auto"/>
            </w:tcBorders>
          </w:tcPr>
          <w:p w14:paraId="25107E06" w14:textId="77777777" w:rsidR="00344E47" w:rsidRPr="00DF53B4" w:rsidRDefault="00344E47" w:rsidP="00954B0B">
            <w:pPr>
              <w:pStyle w:val="TAL"/>
              <w:rPr>
                <w:b/>
                <w:lang w:eastAsia="en-US"/>
              </w:rPr>
            </w:pPr>
            <w:r w:rsidRPr="00DF53B4">
              <w:rPr>
                <w:lang w:eastAsia="en-US"/>
              </w:rPr>
              <w:tab/>
              <w:t>tag</w:t>
            </w:r>
            <w:r w:rsidRPr="00DF53B4">
              <w:rPr>
                <w:lang w:eastAsia="en-US"/>
              </w:rPr>
              <w:tab/>
            </w:r>
          </w:p>
        </w:tc>
        <w:tc>
          <w:tcPr>
            <w:tcW w:w="6884" w:type="dxa"/>
            <w:tcBorders>
              <w:top w:val="nil"/>
              <w:bottom w:val="single" w:sz="4" w:space="0" w:color="auto"/>
            </w:tcBorders>
            <w:shd w:val="clear" w:color="auto" w:fill="auto"/>
          </w:tcPr>
          <w:p w14:paraId="04BF6F3F" w14:textId="77777777" w:rsidR="00344E47" w:rsidRPr="00DF53B4" w:rsidRDefault="00344E47" w:rsidP="00954B0B">
            <w:pPr>
              <w:pStyle w:val="TAL"/>
              <w:rPr>
                <w:lang w:eastAsia="en-US"/>
              </w:rPr>
            </w:pPr>
            <w:r w:rsidRPr="00DF53B4">
              <w:rPr>
                <w:lang w:eastAsia="en-US"/>
              </w:rPr>
              <w:t>no tag given</w:t>
            </w:r>
          </w:p>
        </w:tc>
      </w:tr>
      <w:tr w:rsidR="00344E47" w:rsidRPr="00DF53B4" w14:paraId="6BBCFB9A" w14:textId="77777777" w:rsidTr="00A73145">
        <w:trPr>
          <w:cantSplit/>
          <w:trHeight w:val="255"/>
        </w:trPr>
        <w:tc>
          <w:tcPr>
            <w:tcW w:w="2472" w:type="dxa"/>
            <w:tcBorders>
              <w:top w:val="single" w:sz="4" w:space="0" w:color="auto"/>
              <w:bottom w:val="nil"/>
            </w:tcBorders>
          </w:tcPr>
          <w:p w14:paraId="1943B90A" w14:textId="77777777" w:rsidR="00344E47" w:rsidRPr="00DF53B4" w:rsidRDefault="00344E47" w:rsidP="00954B0B">
            <w:pPr>
              <w:pStyle w:val="TAL"/>
              <w:rPr>
                <w:b/>
                <w:lang w:eastAsia="en-US"/>
              </w:rPr>
            </w:pPr>
            <w:r w:rsidRPr="00DF53B4">
              <w:rPr>
                <w:b/>
                <w:lang w:eastAsia="en-US"/>
              </w:rPr>
              <w:t>Call-ID</w:t>
            </w:r>
          </w:p>
        </w:tc>
        <w:tc>
          <w:tcPr>
            <w:tcW w:w="6884" w:type="dxa"/>
            <w:tcBorders>
              <w:top w:val="single" w:sz="4" w:space="0" w:color="auto"/>
              <w:bottom w:val="nil"/>
            </w:tcBorders>
            <w:shd w:val="clear" w:color="auto" w:fill="auto"/>
          </w:tcPr>
          <w:p w14:paraId="561E840E" w14:textId="77777777" w:rsidR="00344E47" w:rsidRPr="00DF53B4" w:rsidRDefault="00344E47" w:rsidP="00954B0B">
            <w:pPr>
              <w:pStyle w:val="TAL"/>
              <w:rPr>
                <w:lang w:eastAsia="en-US"/>
              </w:rPr>
            </w:pPr>
          </w:p>
        </w:tc>
      </w:tr>
      <w:tr w:rsidR="00344E47" w:rsidRPr="00DF53B4" w14:paraId="04EA1DF0" w14:textId="77777777" w:rsidTr="00A73145">
        <w:trPr>
          <w:cantSplit/>
          <w:trHeight w:val="255"/>
        </w:trPr>
        <w:tc>
          <w:tcPr>
            <w:tcW w:w="2472" w:type="dxa"/>
            <w:tcBorders>
              <w:top w:val="nil"/>
              <w:bottom w:val="single" w:sz="4" w:space="0" w:color="auto"/>
            </w:tcBorders>
          </w:tcPr>
          <w:p w14:paraId="4C0D4013" w14:textId="77777777" w:rsidR="00344E47" w:rsidRPr="00DF53B4" w:rsidRDefault="00344E47" w:rsidP="00954B0B">
            <w:pPr>
              <w:pStyle w:val="TAL"/>
              <w:rPr>
                <w:b/>
                <w:lang w:eastAsia="en-US"/>
              </w:rPr>
            </w:pPr>
            <w:r w:rsidRPr="00DF53B4">
              <w:rPr>
                <w:lang w:eastAsia="en-US"/>
              </w:rPr>
              <w:tab/>
              <w:t>callid</w:t>
            </w:r>
          </w:p>
        </w:tc>
        <w:tc>
          <w:tcPr>
            <w:tcW w:w="6884" w:type="dxa"/>
            <w:tcBorders>
              <w:top w:val="nil"/>
              <w:bottom w:val="single" w:sz="4" w:space="0" w:color="auto"/>
            </w:tcBorders>
            <w:shd w:val="clear" w:color="auto" w:fill="auto"/>
          </w:tcPr>
          <w:p w14:paraId="335FFFEE" w14:textId="77777777" w:rsidR="00344E47" w:rsidRPr="00DF53B4" w:rsidRDefault="00344E47" w:rsidP="00954B0B">
            <w:pPr>
              <w:pStyle w:val="TAL"/>
              <w:rPr>
                <w:lang w:eastAsia="en-US"/>
              </w:rPr>
            </w:pPr>
            <w:r w:rsidRPr="00DF53B4">
              <w:rPr>
                <w:lang w:eastAsia="en-US"/>
              </w:rPr>
              <w:t xml:space="preserve">value different to that received in INVITE message used to create the </w:t>
            </w:r>
            <w:r w:rsidR="00FC018B" w:rsidRPr="00DF53B4">
              <w:rPr>
                <w:lang w:eastAsia="en-US"/>
              </w:rPr>
              <w:t>conference</w:t>
            </w:r>
          </w:p>
        </w:tc>
      </w:tr>
      <w:tr w:rsidR="00344E47" w:rsidRPr="00DF53B4" w14:paraId="41A7FEC2" w14:textId="77777777" w:rsidTr="00A73145">
        <w:trPr>
          <w:cantSplit/>
          <w:trHeight w:val="255"/>
        </w:trPr>
        <w:tc>
          <w:tcPr>
            <w:tcW w:w="2472" w:type="dxa"/>
            <w:tcBorders>
              <w:top w:val="single" w:sz="4" w:space="0" w:color="auto"/>
              <w:bottom w:val="nil"/>
            </w:tcBorders>
          </w:tcPr>
          <w:p w14:paraId="248B36D0" w14:textId="77777777" w:rsidR="00344E47" w:rsidRPr="00DF53B4" w:rsidRDefault="00344E47" w:rsidP="00954B0B">
            <w:pPr>
              <w:pStyle w:val="TAL"/>
              <w:rPr>
                <w:b/>
                <w:lang w:eastAsia="en-US"/>
              </w:rPr>
            </w:pPr>
            <w:r w:rsidRPr="00DF53B4">
              <w:rPr>
                <w:b/>
                <w:lang w:eastAsia="en-US"/>
              </w:rPr>
              <w:t>CSeq</w:t>
            </w:r>
          </w:p>
        </w:tc>
        <w:tc>
          <w:tcPr>
            <w:tcW w:w="6884" w:type="dxa"/>
            <w:tcBorders>
              <w:top w:val="single" w:sz="4" w:space="0" w:color="auto"/>
              <w:bottom w:val="nil"/>
            </w:tcBorders>
            <w:shd w:val="clear" w:color="auto" w:fill="auto"/>
          </w:tcPr>
          <w:p w14:paraId="0BC28D00" w14:textId="77777777" w:rsidR="00344E47" w:rsidRPr="00DF53B4" w:rsidRDefault="00344E47" w:rsidP="00954B0B">
            <w:pPr>
              <w:pStyle w:val="TAL"/>
              <w:rPr>
                <w:lang w:eastAsia="en-US"/>
              </w:rPr>
            </w:pPr>
          </w:p>
        </w:tc>
      </w:tr>
      <w:tr w:rsidR="00344E47" w:rsidRPr="00DF53B4" w14:paraId="147E9B76" w14:textId="77777777" w:rsidTr="00A73145">
        <w:trPr>
          <w:cantSplit/>
          <w:trHeight w:val="255"/>
        </w:trPr>
        <w:tc>
          <w:tcPr>
            <w:tcW w:w="2472" w:type="dxa"/>
            <w:tcBorders>
              <w:top w:val="nil"/>
            </w:tcBorders>
          </w:tcPr>
          <w:p w14:paraId="64E5366F" w14:textId="77777777" w:rsidR="00344E47" w:rsidRPr="00DF53B4" w:rsidRDefault="00344E47" w:rsidP="00954B0B">
            <w:pPr>
              <w:pStyle w:val="TAL"/>
              <w:rPr>
                <w:b/>
                <w:lang w:eastAsia="en-US"/>
              </w:rPr>
            </w:pPr>
            <w:r w:rsidRPr="00DF53B4">
              <w:rPr>
                <w:lang w:eastAsia="en-US"/>
              </w:rPr>
              <w:tab/>
              <w:t>value</w:t>
            </w:r>
          </w:p>
        </w:tc>
        <w:tc>
          <w:tcPr>
            <w:tcW w:w="6884" w:type="dxa"/>
            <w:tcBorders>
              <w:top w:val="nil"/>
            </w:tcBorders>
            <w:shd w:val="clear" w:color="auto" w:fill="auto"/>
          </w:tcPr>
          <w:p w14:paraId="486637FC" w14:textId="77777777" w:rsidR="00344E47" w:rsidRPr="00DF53B4" w:rsidRDefault="00344E47" w:rsidP="00954B0B">
            <w:pPr>
              <w:pStyle w:val="TAL"/>
              <w:rPr>
                <w:lang w:eastAsia="en-US"/>
              </w:rPr>
            </w:pPr>
            <w:r w:rsidRPr="00DF53B4">
              <w:rPr>
                <w:lang w:eastAsia="en-US"/>
              </w:rPr>
              <w:t>must be present, value not checked</w:t>
            </w:r>
          </w:p>
        </w:tc>
      </w:tr>
    </w:tbl>
    <w:p w14:paraId="581EBA55" w14:textId="77777777" w:rsidR="00344E47" w:rsidRPr="00DF53B4" w:rsidRDefault="00344E47" w:rsidP="00344E47">
      <w:pPr>
        <w:keepNext/>
      </w:pPr>
      <w:r w:rsidRPr="00DF53B4">
        <w:t xml:space="preserve"> </w:t>
      </w:r>
    </w:p>
    <w:p w14:paraId="2DDF3F1F" w14:textId="77777777" w:rsidR="00344E47" w:rsidRPr="00DF53B4" w:rsidRDefault="00344E47" w:rsidP="00344E47">
      <w:pPr>
        <w:pStyle w:val="H6"/>
        <w:rPr>
          <w:snapToGrid w:val="0"/>
        </w:rPr>
      </w:pPr>
      <w:r w:rsidRPr="00DF53B4">
        <w:rPr>
          <w:snapToGrid w:val="0"/>
        </w:rPr>
        <w:t>202 Accepted for REFER (Step 2)</w:t>
      </w:r>
    </w:p>
    <w:p w14:paraId="688565D8" w14:textId="77777777" w:rsidR="00344E47" w:rsidRPr="00DF53B4" w:rsidRDefault="00344E47" w:rsidP="00344E47">
      <w:pPr>
        <w:keepNext/>
      </w:pPr>
      <w:r w:rsidRPr="00DF53B4">
        <w:t>Use the default message “202 Accepted” in annex A.3.3.</w:t>
      </w:r>
    </w:p>
    <w:p w14:paraId="60A10AA6" w14:textId="77777777" w:rsidR="00344E47" w:rsidRPr="00DF53B4" w:rsidRDefault="00344E47" w:rsidP="00344E47">
      <w:pPr>
        <w:pStyle w:val="H6"/>
        <w:rPr>
          <w:snapToGrid w:val="0"/>
        </w:rPr>
      </w:pPr>
      <w:r w:rsidRPr="00DF53B4">
        <w:rPr>
          <w:snapToGrid w:val="0"/>
        </w:rPr>
        <w:t>NOTIFY (Step 3)</w:t>
      </w:r>
    </w:p>
    <w:p w14:paraId="1D2273D3" w14:textId="77777777" w:rsidR="00344E47" w:rsidRPr="00DF53B4" w:rsidRDefault="00344E47" w:rsidP="00344E47">
      <w:pPr>
        <w:keepNext/>
      </w:pPr>
      <w:r w:rsidRPr="00DF53B4">
        <w:t>Use the default message “MT NOTIFY for refer package” in annex A.2.11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344E47" w:rsidRPr="00DF53B4" w14:paraId="0087F067" w14:textId="77777777" w:rsidTr="00A73145">
        <w:trPr>
          <w:cantSplit/>
          <w:trHeight w:val="255"/>
          <w:tblHeader/>
        </w:trPr>
        <w:tc>
          <w:tcPr>
            <w:tcW w:w="2472" w:type="dxa"/>
          </w:tcPr>
          <w:p w14:paraId="4DC2203F" w14:textId="77777777" w:rsidR="00344E47" w:rsidRPr="00DF53B4" w:rsidRDefault="00344E47" w:rsidP="00B7366D">
            <w:pPr>
              <w:pStyle w:val="TAH"/>
              <w:rPr>
                <w:lang w:eastAsia="en-US"/>
              </w:rPr>
            </w:pPr>
            <w:r w:rsidRPr="00DF53B4">
              <w:rPr>
                <w:lang w:eastAsia="en-US"/>
              </w:rPr>
              <w:t>Header/param</w:t>
            </w:r>
          </w:p>
        </w:tc>
        <w:tc>
          <w:tcPr>
            <w:tcW w:w="6884" w:type="dxa"/>
          </w:tcPr>
          <w:p w14:paraId="2B5BEC60" w14:textId="77777777" w:rsidR="00344E47" w:rsidRPr="00DF53B4" w:rsidRDefault="00344E47" w:rsidP="00B7366D">
            <w:pPr>
              <w:pStyle w:val="TAH"/>
              <w:rPr>
                <w:lang w:eastAsia="en-US"/>
              </w:rPr>
            </w:pPr>
            <w:r w:rsidRPr="00DF53B4">
              <w:rPr>
                <w:lang w:eastAsia="en-US"/>
              </w:rPr>
              <w:t>Value/remark</w:t>
            </w:r>
          </w:p>
        </w:tc>
      </w:tr>
      <w:tr w:rsidR="00344E47" w:rsidRPr="00DF53B4" w14:paraId="37E25435" w14:textId="77777777" w:rsidTr="00A73145">
        <w:trPr>
          <w:cantSplit/>
          <w:trHeight w:val="255"/>
        </w:trPr>
        <w:tc>
          <w:tcPr>
            <w:tcW w:w="2472" w:type="dxa"/>
          </w:tcPr>
          <w:p w14:paraId="7A1E4481" w14:textId="77777777" w:rsidR="00344E47" w:rsidRPr="00DF53B4" w:rsidRDefault="00344E47" w:rsidP="00954B0B">
            <w:pPr>
              <w:pStyle w:val="TAL"/>
              <w:rPr>
                <w:b/>
                <w:lang w:eastAsia="en-US"/>
              </w:rPr>
            </w:pPr>
            <w:r w:rsidRPr="00DF53B4">
              <w:rPr>
                <w:b/>
                <w:lang w:eastAsia="en-US"/>
              </w:rPr>
              <w:t>Message-body</w:t>
            </w:r>
          </w:p>
        </w:tc>
        <w:tc>
          <w:tcPr>
            <w:tcW w:w="6884" w:type="dxa"/>
            <w:shd w:val="clear" w:color="auto" w:fill="auto"/>
          </w:tcPr>
          <w:p w14:paraId="763705B1" w14:textId="77777777" w:rsidR="00344E47" w:rsidRPr="00DF53B4" w:rsidRDefault="00344E47" w:rsidP="00954B0B">
            <w:pPr>
              <w:pStyle w:val="TAL"/>
              <w:rPr>
                <w:lang w:eastAsia="en-US"/>
              </w:rPr>
            </w:pPr>
            <w:r w:rsidRPr="00DF53B4">
              <w:rPr>
                <w:i/>
                <w:lang w:eastAsia="en-US"/>
              </w:rPr>
              <w:t>SIP/2.0 100 Trying</w:t>
            </w:r>
          </w:p>
        </w:tc>
      </w:tr>
    </w:tbl>
    <w:p w14:paraId="00C5474E" w14:textId="77777777" w:rsidR="00344E47" w:rsidRPr="00DF53B4" w:rsidRDefault="00344E47" w:rsidP="00344E47">
      <w:pPr>
        <w:rPr>
          <w:snapToGrid w:val="0"/>
        </w:rPr>
      </w:pPr>
    </w:p>
    <w:p w14:paraId="2B4D2AD8" w14:textId="77777777" w:rsidR="00344E47" w:rsidRPr="00DF53B4" w:rsidRDefault="00344E47" w:rsidP="00344E47">
      <w:pPr>
        <w:pStyle w:val="H6"/>
        <w:rPr>
          <w:snapToGrid w:val="0"/>
        </w:rPr>
      </w:pPr>
      <w:r w:rsidRPr="00DF53B4">
        <w:rPr>
          <w:snapToGrid w:val="0"/>
        </w:rPr>
        <w:t>200 OK for NOTIFY (Step 4)</w:t>
      </w:r>
    </w:p>
    <w:p w14:paraId="4A715A17" w14:textId="77777777" w:rsidR="00344E47" w:rsidRPr="00DF53B4" w:rsidRDefault="00344E47" w:rsidP="00344E47">
      <w:pPr>
        <w:keepNext/>
        <w:rPr>
          <w:snapToGrid w:val="0"/>
        </w:rPr>
      </w:pPr>
      <w:r w:rsidRPr="00DF53B4">
        <w:t>Use the default message “200 OK for other requests than REGISTER or SUBSCRIBE” in annex A.3.1.</w:t>
      </w:r>
    </w:p>
    <w:p w14:paraId="7999FD7B" w14:textId="77777777" w:rsidR="00344E47" w:rsidRPr="00DF53B4" w:rsidRDefault="00344E47" w:rsidP="00344E47">
      <w:pPr>
        <w:pStyle w:val="H6"/>
        <w:rPr>
          <w:snapToGrid w:val="0"/>
        </w:rPr>
      </w:pPr>
      <w:r w:rsidRPr="00DF53B4">
        <w:rPr>
          <w:snapToGrid w:val="0"/>
        </w:rPr>
        <w:t>NOTIFY (Step 5)</w:t>
      </w:r>
    </w:p>
    <w:p w14:paraId="239E4707" w14:textId="77777777" w:rsidR="00344E47" w:rsidRPr="00DF53B4" w:rsidRDefault="00344E47" w:rsidP="00344E47">
      <w:pPr>
        <w:keepNext/>
      </w:pPr>
      <w:r w:rsidRPr="00DF53B4">
        <w:t>Use the default message “MT NOTIFY for refer package” in annex A.2.11 with the following exceptions:</w:t>
      </w:r>
    </w:p>
    <w:tbl>
      <w:tblPr>
        <w:tblW w:w="9356" w:type="dxa"/>
        <w:tblInd w:w="108" w:type="dxa"/>
        <w:tblLayout w:type="fixed"/>
        <w:tblLook w:val="01E0" w:firstRow="1" w:lastRow="1" w:firstColumn="1" w:lastColumn="1" w:noHBand="0" w:noVBand="0"/>
      </w:tblPr>
      <w:tblGrid>
        <w:gridCol w:w="2472"/>
        <w:gridCol w:w="6884"/>
      </w:tblGrid>
      <w:tr w:rsidR="00344E47" w:rsidRPr="00DF53B4" w14:paraId="4781A131"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0A17AE63" w14:textId="77777777" w:rsidR="00344E47" w:rsidRPr="00DF53B4" w:rsidRDefault="00344E47" w:rsidP="00B7366D">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989D372" w14:textId="77777777" w:rsidR="00344E47" w:rsidRPr="00DF53B4" w:rsidRDefault="00344E47" w:rsidP="00B7366D">
            <w:pPr>
              <w:pStyle w:val="TAH"/>
              <w:rPr>
                <w:lang w:eastAsia="en-US"/>
              </w:rPr>
            </w:pPr>
            <w:r w:rsidRPr="00DF53B4">
              <w:rPr>
                <w:lang w:eastAsia="en-US"/>
              </w:rPr>
              <w:t>Value/remark</w:t>
            </w:r>
          </w:p>
        </w:tc>
      </w:tr>
      <w:tr w:rsidR="00344E47" w:rsidRPr="00DF53B4" w14:paraId="3E30B079" w14:textId="77777777" w:rsidTr="00A73145">
        <w:trPr>
          <w:cantSplit/>
          <w:trHeight w:val="255"/>
        </w:trPr>
        <w:tc>
          <w:tcPr>
            <w:tcW w:w="2472" w:type="dxa"/>
            <w:tcBorders>
              <w:top w:val="single" w:sz="4" w:space="0" w:color="auto"/>
              <w:left w:val="single" w:sz="4" w:space="0" w:color="auto"/>
              <w:bottom w:val="nil"/>
              <w:right w:val="single" w:sz="4" w:space="0" w:color="auto"/>
            </w:tcBorders>
          </w:tcPr>
          <w:p w14:paraId="5311BA67" w14:textId="77777777" w:rsidR="00344E47" w:rsidRPr="00DF53B4" w:rsidRDefault="00344E47" w:rsidP="00954B0B">
            <w:pPr>
              <w:pStyle w:val="TAL"/>
              <w:rPr>
                <w:b/>
                <w:lang w:eastAsia="en-US"/>
              </w:rPr>
            </w:pPr>
            <w:r w:rsidRPr="00DF53B4">
              <w:rPr>
                <w:b/>
                <w:lang w:eastAsia="en-US"/>
              </w:rPr>
              <w:t>Subscription-State</w:t>
            </w:r>
          </w:p>
        </w:tc>
        <w:tc>
          <w:tcPr>
            <w:tcW w:w="6884" w:type="dxa"/>
            <w:tcBorders>
              <w:top w:val="single" w:sz="4" w:space="0" w:color="auto"/>
              <w:left w:val="single" w:sz="4" w:space="0" w:color="auto"/>
              <w:bottom w:val="nil"/>
              <w:right w:val="single" w:sz="4" w:space="0" w:color="auto"/>
            </w:tcBorders>
            <w:shd w:val="clear" w:color="auto" w:fill="auto"/>
          </w:tcPr>
          <w:p w14:paraId="6A28E6F2" w14:textId="77777777" w:rsidR="00344E47" w:rsidRPr="00DF53B4" w:rsidRDefault="00344E47" w:rsidP="00954B0B">
            <w:pPr>
              <w:pStyle w:val="TAL"/>
              <w:rPr>
                <w:i/>
                <w:lang w:eastAsia="en-US"/>
              </w:rPr>
            </w:pPr>
          </w:p>
        </w:tc>
      </w:tr>
      <w:tr w:rsidR="00344E47" w:rsidRPr="00DF53B4" w14:paraId="7F2A1B24" w14:textId="77777777" w:rsidTr="00A73145">
        <w:trPr>
          <w:cantSplit/>
          <w:trHeight w:val="255"/>
        </w:trPr>
        <w:tc>
          <w:tcPr>
            <w:tcW w:w="2472" w:type="dxa"/>
            <w:tcBorders>
              <w:left w:val="single" w:sz="4" w:space="0" w:color="auto"/>
              <w:right w:val="single" w:sz="4" w:space="0" w:color="auto"/>
            </w:tcBorders>
          </w:tcPr>
          <w:p w14:paraId="6CEEF4A3" w14:textId="77777777" w:rsidR="00344E47" w:rsidRPr="00DF53B4" w:rsidRDefault="00344E47" w:rsidP="00954B0B">
            <w:pPr>
              <w:pStyle w:val="TAL"/>
              <w:rPr>
                <w:b/>
                <w:lang w:eastAsia="en-US"/>
              </w:rPr>
            </w:pPr>
            <w:r w:rsidRPr="00DF53B4">
              <w:rPr>
                <w:lang w:eastAsia="en-US"/>
              </w:rPr>
              <w:tab/>
              <w:t>substate-value</w:t>
            </w:r>
          </w:p>
        </w:tc>
        <w:tc>
          <w:tcPr>
            <w:tcW w:w="6884" w:type="dxa"/>
            <w:tcBorders>
              <w:left w:val="single" w:sz="4" w:space="0" w:color="auto"/>
              <w:right w:val="single" w:sz="4" w:space="0" w:color="auto"/>
            </w:tcBorders>
            <w:shd w:val="clear" w:color="auto" w:fill="auto"/>
          </w:tcPr>
          <w:p w14:paraId="262BF386" w14:textId="77777777" w:rsidR="00344E47" w:rsidRPr="00DF53B4" w:rsidRDefault="00344E47" w:rsidP="00954B0B">
            <w:pPr>
              <w:pStyle w:val="TAL"/>
              <w:rPr>
                <w:i/>
                <w:lang w:eastAsia="en-US"/>
              </w:rPr>
            </w:pPr>
            <w:r w:rsidRPr="00DF53B4">
              <w:rPr>
                <w:i/>
                <w:lang w:eastAsia="en-US"/>
              </w:rPr>
              <w:t>terminated</w:t>
            </w:r>
          </w:p>
        </w:tc>
      </w:tr>
      <w:tr w:rsidR="00344E47" w:rsidRPr="00DF53B4" w14:paraId="1B86A791" w14:textId="77777777" w:rsidTr="00A73145">
        <w:trPr>
          <w:cantSplit/>
          <w:trHeight w:val="255"/>
        </w:trPr>
        <w:tc>
          <w:tcPr>
            <w:tcW w:w="2472" w:type="dxa"/>
            <w:tcBorders>
              <w:left w:val="single" w:sz="4" w:space="0" w:color="auto"/>
              <w:right w:val="single" w:sz="4" w:space="0" w:color="auto"/>
            </w:tcBorders>
          </w:tcPr>
          <w:p w14:paraId="0D602E84" w14:textId="77777777" w:rsidR="00344E47" w:rsidRPr="00DF53B4" w:rsidRDefault="00344E47" w:rsidP="00954B0B">
            <w:pPr>
              <w:pStyle w:val="TAL"/>
              <w:rPr>
                <w:lang w:eastAsia="en-US"/>
              </w:rPr>
            </w:pPr>
            <w:r w:rsidRPr="00DF53B4">
              <w:rPr>
                <w:lang w:eastAsia="en-US"/>
              </w:rPr>
              <w:tab/>
              <w:t>expires</w:t>
            </w:r>
          </w:p>
        </w:tc>
        <w:tc>
          <w:tcPr>
            <w:tcW w:w="6884" w:type="dxa"/>
            <w:tcBorders>
              <w:left w:val="single" w:sz="4" w:space="0" w:color="auto"/>
              <w:right w:val="single" w:sz="4" w:space="0" w:color="auto"/>
            </w:tcBorders>
            <w:shd w:val="clear" w:color="auto" w:fill="auto"/>
          </w:tcPr>
          <w:p w14:paraId="3DE529F0" w14:textId="77777777" w:rsidR="00344E47" w:rsidRPr="00DF53B4" w:rsidRDefault="00344E47" w:rsidP="00954B0B">
            <w:pPr>
              <w:pStyle w:val="TAL"/>
              <w:rPr>
                <w:lang w:eastAsia="en-US"/>
              </w:rPr>
            </w:pPr>
            <w:r w:rsidRPr="00DF53B4">
              <w:rPr>
                <w:lang w:eastAsia="en-US"/>
              </w:rPr>
              <w:t>omitted from the request</w:t>
            </w:r>
          </w:p>
        </w:tc>
      </w:tr>
      <w:tr w:rsidR="00344E47" w:rsidRPr="00DF53B4" w14:paraId="7D40CA99" w14:textId="77777777" w:rsidTr="00A73145">
        <w:trPr>
          <w:cantSplit/>
          <w:trHeight w:val="255"/>
        </w:trPr>
        <w:tc>
          <w:tcPr>
            <w:tcW w:w="2472" w:type="dxa"/>
            <w:tcBorders>
              <w:left w:val="single" w:sz="4" w:space="0" w:color="auto"/>
              <w:bottom w:val="single" w:sz="4" w:space="0" w:color="auto"/>
              <w:right w:val="single" w:sz="4" w:space="0" w:color="auto"/>
            </w:tcBorders>
          </w:tcPr>
          <w:p w14:paraId="17D7352D" w14:textId="77777777" w:rsidR="00344E47" w:rsidRPr="00DF53B4" w:rsidRDefault="00344E47" w:rsidP="00954B0B">
            <w:pPr>
              <w:pStyle w:val="TAL"/>
              <w:rPr>
                <w:b/>
                <w:lang w:eastAsia="en-US"/>
              </w:rPr>
            </w:pPr>
            <w:r w:rsidRPr="00DF53B4">
              <w:rPr>
                <w:lang w:eastAsia="en-US"/>
              </w:rPr>
              <w:tab/>
              <w:t>reason</w:t>
            </w:r>
          </w:p>
        </w:tc>
        <w:tc>
          <w:tcPr>
            <w:tcW w:w="6884" w:type="dxa"/>
            <w:tcBorders>
              <w:left w:val="single" w:sz="4" w:space="0" w:color="auto"/>
              <w:bottom w:val="single" w:sz="4" w:space="0" w:color="auto"/>
              <w:right w:val="single" w:sz="4" w:space="0" w:color="auto"/>
            </w:tcBorders>
            <w:shd w:val="clear" w:color="auto" w:fill="auto"/>
          </w:tcPr>
          <w:p w14:paraId="361FCE79" w14:textId="77777777" w:rsidR="00344E47" w:rsidRPr="00DF53B4" w:rsidRDefault="00344E47" w:rsidP="00954B0B">
            <w:pPr>
              <w:pStyle w:val="TAL"/>
              <w:rPr>
                <w:i/>
                <w:lang w:eastAsia="en-US"/>
              </w:rPr>
            </w:pPr>
            <w:r w:rsidRPr="00DF53B4">
              <w:rPr>
                <w:i/>
                <w:lang w:eastAsia="en-US"/>
              </w:rPr>
              <w:t>noresource</w:t>
            </w:r>
          </w:p>
        </w:tc>
      </w:tr>
      <w:tr w:rsidR="00344E47" w:rsidRPr="00DF53B4" w14:paraId="2AE460DD"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9A95D32" w14:textId="77777777" w:rsidR="00344E47" w:rsidRPr="00DF53B4" w:rsidRDefault="00344E47" w:rsidP="00954B0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1692CB1" w14:textId="77777777" w:rsidR="00344E47" w:rsidRPr="00DF53B4" w:rsidRDefault="00344E47" w:rsidP="00954B0B">
            <w:pPr>
              <w:pStyle w:val="TAL"/>
              <w:rPr>
                <w:lang w:eastAsia="en-US"/>
              </w:rPr>
            </w:pPr>
            <w:r w:rsidRPr="00DF53B4">
              <w:rPr>
                <w:i/>
                <w:lang w:eastAsia="en-US"/>
              </w:rPr>
              <w:t>SIP/2.0 200 OK</w:t>
            </w:r>
          </w:p>
        </w:tc>
      </w:tr>
    </w:tbl>
    <w:p w14:paraId="1664BA9B" w14:textId="77777777" w:rsidR="00344E47" w:rsidRPr="00DF53B4" w:rsidRDefault="00344E47" w:rsidP="00344E47">
      <w:pPr>
        <w:rPr>
          <w:snapToGrid w:val="0"/>
        </w:rPr>
      </w:pPr>
    </w:p>
    <w:p w14:paraId="31578841" w14:textId="77777777" w:rsidR="00344E47" w:rsidRPr="00DF53B4" w:rsidRDefault="00344E47" w:rsidP="00344E47">
      <w:pPr>
        <w:pStyle w:val="H6"/>
        <w:rPr>
          <w:snapToGrid w:val="0"/>
        </w:rPr>
      </w:pPr>
      <w:r w:rsidRPr="00DF53B4">
        <w:rPr>
          <w:snapToGrid w:val="0"/>
        </w:rPr>
        <w:t>200 OK for NOTIFY (Step 6)</w:t>
      </w:r>
    </w:p>
    <w:p w14:paraId="0612E515" w14:textId="77777777" w:rsidR="00344E47" w:rsidRPr="00DF53B4" w:rsidRDefault="00344E47" w:rsidP="00344E47">
      <w:pPr>
        <w:keepNext/>
      </w:pPr>
      <w:r w:rsidRPr="00DF53B4">
        <w:t>Use the default message “200 OK for other requests than REGISTER or SUBSCRIBE” in annex A.3.1.</w:t>
      </w:r>
    </w:p>
    <w:p w14:paraId="1DEB0456" w14:textId="77777777" w:rsidR="00344E47" w:rsidRPr="00DF53B4" w:rsidRDefault="00344E47" w:rsidP="00344E47">
      <w:pPr>
        <w:pStyle w:val="H6"/>
        <w:rPr>
          <w:snapToGrid w:val="0"/>
        </w:rPr>
      </w:pPr>
      <w:r w:rsidRPr="00DF53B4">
        <w:rPr>
          <w:snapToGrid w:val="0"/>
        </w:rPr>
        <w:t>NOTIFY (Step 7)</w:t>
      </w:r>
    </w:p>
    <w:p w14:paraId="5C122970" w14:textId="77777777" w:rsidR="00344E47" w:rsidRPr="00DF53B4" w:rsidRDefault="00344E47" w:rsidP="00344E47">
      <w:pPr>
        <w:keepNext/>
      </w:pPr>
      <w:r w:rsidRPr="00DF53B4">
        <w:t>Use the default message “NOTIFY for conference event package” in annex A.5.3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344E47" w:rsidRPr="00DF53B4" w14:paraId="78C7A453" w14:textId="77777777" w:rsidTr="00A73145">
        <w:trPr>
          <w:cantSplit/>
          <w:trHeight w:val="255"/>
          <w:tblHeader/>
        </w:trPr>
        <w:tc>
          <w:tcPr>
            <w:tcW w:w="2472" w:type="dxa"/>
          </w:tcPr>
          <w:p w14:paraId="3FCC917E" w14:textId="77777777" w:rsidR="00344E47" w:rsidRPr="00DF53B4" w:rsidRDefault="00344E47" w:rsidP="00B7366D">
            <w:pPr>
              <w:pStyle w:val="TAH"/>
              <w:rPr>
                <w:lang w:eastAsia="en-US"/>
              </w:rPr>
            </w:pPr>
            <w:r w:rsidRPr="00DF53B4">
              <w:rPr>
                <w:lang w:eastAsia="en-US"/>
              </w:rPr>
              <w:t>Header/param</w:t>
            </w:r>
          </w:p>
        </w:tc>
        <w:tc>
          <w:tcPr>
            <w:tcW w:w="6884" w:type="dxa"/>
          </w:tcPr>
          <w:p w14:paraId="25F66684" w14:textId="77777777" w:rsidR="00344E47" w:rsidRPr="00DF53B4" w:rsidRDefault="00344E47" w:rsidP="00B7366D">
            <w:pPr>
              <w:pStyle w:val="TAH"/>
              <w:rPr>
                <w:lang w:eastAsia="en-US"/>
              </w:rPr>
            </w:pPr>
            <w:r w:rsidRPr="00DF53B4">
              <w:rPr>
                <w:lang w:eastAsia="en-US"/>
              </w:rPr>
              <w:t>Value/remark</w:t>
            </w:r>
          </w:p>
        </w:tc>
      </w:tr>
      <w:tr w:rsidR="00344E47" w:rsidRPr="00DF53B4" w14:paraId="5F682F14" w14:textId="77777777" w:rsidTr="00A73145">
        <w:trPr>
          <w:cantSplit/>
          <w:trHeight w:val="255"/>
        </w:trPr>
        <w:tc>
          <w:tcPr>
            <w:tcW w:w="2472" w:type="dxa"/>
          </w:tcPr>
          <w:p w14:paraId="1DF80435" w14:textId="77777777" w:rsidR="00344E47" w:rsidRPr="00DF53B4" w:rsidRDefault="00344E47" w:rsidP="00954B0B">
            <w:pPr>
              <w:pStyle w:val="TAL"/>
              <w:rPr>
                <w:b/>
                <w:lang w:eastAsia="en-US"/>
              </w:rPr>
            </w:pPr>
            <w:r w:rsidRPr="00DF53B4">
              <w:rPr>
                <w:b/>
                <w:lang w:eastAsia="en-US"/>
              </w:rPr>
              <w:t>Message-body</w:t>
            </w:r>
          </w:p>
        </w:tc>
        <w:tc>
          <w:tcPr>
            <w:tcW w:w="6884" w:type="dxa"/>
            <w:shd w:val="clear" w:color="auto" w:fill="auto"/>
          </w:tcPr>
          <w:p w14:paraId="4EC62910" w14:textId="77777777" w:rsidR="00344E47" w:rsidRPr="00DF53B4" w:rsidRDefault="00344E47" w:rsidP="00954B0B">
            <w:pPr>
              <w:pStyle w:val="TAL"/>
              <w:rPr>
                <w:rFonts w:eastAsia="SimSun"/>
                <w:i/>
                <w:iCs/>
                <w:lang w:eastAsia="zh-CN"/>
              </w:rPr>
            </w:pPr>
            <w:r w:rsidRPr="00DF53B4">
              <w:rPr>
                <w:rFonts w:eastAsia="SimSun"/>
                <w:i/>
                <w:iCs/>
                <w:lang w:eastAsia="zh-CN"/>
              </w:rPr>
              <w:t>&lt;?xml version="1.0" encoding="UTF-8"?&gt;</w:t>
            </w:r>
          </w:p>
          <w:p w14:paraId="2322336A"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conference-</w:t>
            </w:r>
            <w:smartTag w:uri="urn:schemas-microsoft-com:office:smarttags" w:element="PersonName">
              <w:r w:rsidRPr="00DF53B4">
                <w:rPr>
                  <w:rFonts w:eastAsia="SimSun"/>
                  <w:i/>
                  <w:iCs/>
                  <w:lang w:eastAsia="zh-CN"/>
                </w:rPr>
                <w:t>info</w:t>
              </w:r>
            </w:smartTag>
            <w:r w:rsidRPr="00DF53B4">
              <w:rPr>
                <w:rFonts w:eastAsia="SimSun"/>
                <w:i/>
                <w:iCs/>
                <w:lang w:eastAsia="zh-CN"/>
              </w:rPr>
              <w:t xml:space="preserve">   xmlns="urn:ietf:params:xml:ns:conference-</w:t>
            </w:r>
            <w:smartTag w:uri="urn:schemas-microsoft-com:office:smarttags" w:element="PersonName">
              <w:r w:rsidRPr="00DF53B4">
                <w:rPr>
                  <w:rFonts w:eastAsia="SimSun"/>
                  <w:i/>
                  <w:iCs/>
                  <w:lang w:eastAsia="zh-CN"/>
                </w:rPr>
                <w:t>info</w:t>
              </w:r>
            </w:smartTag>
            <w:r w:rsidRPr="00DF53B4">
              <w:rPr>
                <w:rFonts w:eastAsia="SimSun"/>
                <w:i/>
                <w:iCs/>
                <w:lang w:eastAsia="zh-CN"/>
              </w:rPr>
              <w:t>"&gt;</w:t>
            </w:r>
          </w:p>
          <w:p w14:paraId="721B32DC" w14:textId="77777777" w:rsidR="00344E47" w:rsidRPr="00DF53B4" w:rsidRDefault="00344E47" w:rsidP="00954B0B">
            <w:pPr>
              <w:pStyle w:val="TAL"/>
              <w:rPr>
                <w:rFonts w:eastAsia="SimSun"/>
                <w:i/>
                <w:iCs/>
                <w:lang w:eastAsia="zh-CN"/>
              </w:rPr>
            </w:pPr>
            <w:r w:rsidRPr="00DF53B4">
              <w:rPr>
                <w:rFonts w:eastAsia="SimSun"/>
                <w:i/>
                <w:iCs/>
                <w:lang w:eastAsia="zh-CN"/>
              </w:rPr>
              <w:t xml:space="preserve">                      entity="</w:t>
            </w:r>
            <w:r w:rsidR="008F74D5" w:rsidRPr="00DF53B4">
              <w:rPr>
                <w:i/>
                <w:lang w:eastAsia="en-US"/>
              </w:rPr>
              <w:t>sip:final@conf-factory.</w:t>
            </w:r>
            <w:r w:rsidR="008F74D5" w:rsidRPr="00DF53B4">
              <w:rPr>
                <w:lang w:eastAsia="en-US"/>
              </w:rPr>
              <w:t xml:space="preserve"> appended with px_IMS_HomeDomainName</w:t>
            </w:r>
            <w:r w:rsidRPr="00DF53B4">
              <w:rPr>
                <w:rFonts w:eastAsia="SimSun"/>
                <w:i/>
                <w:iCs/>
                <w:lang w:eastAsia="zh-CN"/>
              </w:rPr>
              <w:t xml:space="preserve">" </w:t>
            </w:r>
          </w:p>
          <w:p w14:paraId="187B1B75" w14:textId="77777777" w:rsidR="00344E47" w:rsidRPr="00DF53B4" w:rsidRDefault="00344E47" w:rsidP="00954B0B">
            <w:pPr>
              <w:pStyle w:val="TAL"/>
              <w:rPr>
                <w:rFonts w:eastAsia="SimSun"/>
                <w:i/>
                <w:iCs/>
                <w:lang w:eastAsia="zh-CN"/>
              </w:rPr>
            </w:pPr>
            <w:r w:rsidRPr="00DF53B4">
              <w:rPr>
                <w:rFonts w:eastAsia="SimSun"/>
                <w:i/>
                <w:iCs/>
                <w:lang w:eastAsia="zh-CN"/>
              </w:rPr>
              <w:t xml:space="preserve">                      state="partial" </w:t>
            </w:r>
          </w:p>
          <w:p w14:paraId="45D922F5" w14:textId="77777777" w:rsidR="00344E47" w:rsidRPr="00DF53B4" w:rsidRDefault="00344E47" w:rsidP="00954B0B">
            <w:pPr>
              <w:pStyle w:val="TAL"/>
              <w:rPr>
                <w:rFonts w:eastAsia="SimSun"/>
                <w:i/>
                <w:iCs/>
                <w:lang w:eastAsia="zh-CN"/>
              </w:rPr>
            </w:pPr>
            <w:r w:rsidRPr="00DF53B4">
              <w:rPr>
                <w:rFonts w:eastAsia="SimSun"/>
                <w:i/>
                <w:iCs/>
                <w:lang w:eastAsia="zh-CN"/>
              </w:rPr>
              <w:t xml:space="preserve">                      version="1" </w:t>
            </w:r>
          </w:p>
          <w:p w14:paraId="361EE779"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users&gt;</w:t>
            </w:r>
          </w:p>
          <w:p w14:paraId="5AA2D7F5"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user entity="</w:t>
            </w:r>
            <w:r w:rsidRPr="00DF53B4">
              <w:rPr>
                <w:lang w:eastAsia="en-US"/>
              </w:rPr>
              <w:t xml:space="preserve"> </w:t>
            </w:r>
            <w:r w:rsidRPr="00DF53B4">
              <w:rPr>
                <w:b/>
                <w:lang w:eastAsia="en-US"/>
              </w:rPr>
              <w:t>SIP URI of the invited user</w:t>
            </w:r>
            <w:r w:rsidRPr="00DF53B4">
              <w:rPr>
                <w:rFonts w:eastAsia="SimSun"/>
                <w:i/>
                <w:iCs/>
                <w:lang w:eastAsia="zh-CN"/>
              </w:rPr>
              <w:t>"&gt;</w:t>
            </w:r>
          </w:p>
          <w:p w14:paraId="3443CB64"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endpoint entity=" </w:t>
            </w:r>
            <w:r w:rsidRPr="00DF53B4">
              <w:rPr>
                <w:rFonts w:eastAsia="SimSun"/>
                <w:b/>
                <w:iCs/>
                <w:lang w:eastAsia="zh-CN"/>
              </w:rPr>
              <w:t>Contact URI of the invited user</w:t>
            </w:r>
            <w:r w:rsidRPr="00DF53B4">
              <w:rPr>
                <w:rFonts w:eastAsia="SimSun"/>
                <w:i/>
                <w:iCs/>
                <w:lang w:eastAsia="zh-CN"/>
              </w:rPr>
              <w:t>"&gt;</w:t>
            </w:r>
          </w:p>
          <w:p w14:paraId="27DE78B2"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status&gt;connected&lt;/status&gt;</w:t>
            </w:r>
          </w:p>
          <w:p w14:paraId="1CC91570"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joining-method&gt;dialed-in&lt;/joining-method&gt;</w:t>
            </w:r>
          </w:p>
          <w:p w14:paraId="69483C2E"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media id="1"&gt;</w:t>
            </w:r>
          </w:p>
          <w:p w14:paraId="1339B064"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type&gt;audio&lt;/type&gt;</w:t>
            </w:r>
          </w:p>
          <w:p w14:paraId="2730B396"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label&gt;11223&lt;/label&gt;</w:t>
            </w:r>
          </w:p>
          <w:p w14:paraId="1266515E"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src-id&gt;</w:t>
            </w:r>
            <w:r w:rsidRPr="00DF53B4">
              <w:rPr>
                <w:rFonts w:eastAsia="SimSun"/>
                <w:b/>
                <w:iCs/>
                <w:lang w:eastAsia="zh-CN"/>
              </w:rPr>
              <w:t>random SSRC value</w:t>
            </w:r>
            <w:r w:rsidRPr="00DF53B4">
              <w:rPr>
                <w:rFonts w:eastAsia="SimSun"/>
                <w:i/>
                <w:iCs/>
                <w:lang w:eastAsia="zh-CN"/>
              </w:rPr>
              <w:t>&lt;/src-id&gt;</w:t>
            </w:r>
          </w:p>
          <w:p w14:paraId="7A4C4EBF"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status&gt;sendrecv&lt;/status&gt;</w:t>
            </w:r>
          </w:p>
          <w:p w14:paraId="5C760027"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media&gt;</w:t>
            </w:r>
          </w:p>
          <w:p w14:paraId="35F0C14B"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endpoint&gt;</w:t>
            </w:r>
          </w:p>
          <w:p w14:paraId="70342E03" w14:textId="77777777" w:rsidR="00344E47" w:rsidRPr="00DF53B4" w:rsidRDefault="00344E47" w:rsidP="00954B0B">
            <w:pPr>
              <w:pStyle w:val="TAL"/>
              <w:rPr>
                <w:rFonts w:eastAsia="SimSun"/>
                <w:i/>
                <w:iCs/>
                <w:lang w:eastAsia="zh-CN"/>
              </w:rPr>
            </w:pPr>
            <w:r w:rsidRPr="00DF53B4">
              <w:rPr>
                <w:rFonts w:eastAsia="SimSun"/>
                <w:i/>
                <w:iCs/>
                <w:lang w:eastAsia="zh-CN"/>
              </w:rPr>
              <w:t xml:space="preserve">     &lt;/users&gt;</w:t>
            </w:r>
          </w:p>
          <w:p w14:paraId="1CD62C24" w14:textId="77777777" w:rsidR="00344E47" w:rsidRPr="00DF53B4" w:rsidRDefault="00344E47" w:rsidP="00954B0B">
            <w:pPr>
              <w:pStyle w:val="TAL"/>
              <w:rPr>
                <w:lang w:eastAsia="en-US"/>
              </w:rPr>
            </w:pPr>
            <w:r w:rsidRPr="00DF53B4">
              <w:rPr>
                <w:rFonts w:eastAsia="SimSun"/>
                <w:i/>
                <w:iCs/>
                <w:lang w:eastAsia="zh-CN"/>
              </w:rPr>
              <w:t xml:space="preserve">   &lt;/conference-</w:t>
            </w:r>
            <w:smartTag w:uri="urn:schemas-microsoft-com:office:smarttags" w:element="PersonName">
              <w:r w:rsidRPr="00DF53B4">
                <w:rPr>
                  <w:rFonts w:eastAsia="SimSun"/>
                  <w:i/>
                  <w:iCs/>
                  <w:lang w:eastAsia="zh-CN"/>
                </w:rPr>
                <w:t>info</w:t>
              </w:r>
            </w:smartTag>
            <w:r w:rsidRPr="00DF53B4">
              <w:rPr>
                <w:rFonts w:eastAsia="SimSun"/>
                <w:i/>
                <w:iCs/>
                <w:lang w:eastAsia="zh-CN"/>
              </w:rPr>
              <w:t>&gt;</w:t>
            </w:r>
          </w:p>
        </w:tc>
      </w:tr>
    </w:tbl>
    <w:p w14:paraId="3AE2EF7A" w14:textId="77777777" w:rsidR="00344E47" w:rsidRPr="00DF53B4" w:rsidRDefault="00344E47" w:rsidP="00344E47">
      <w:pPr>
        <w:keepNext/>
      </w:pPr>
    </w:p>
    <w:p w14:paraId="2F09F3AA" w14:textId="77777777" w:rsidR="00344E47" w:rsidRPr="00DF53B4" w:rsidRDefault="00344E47" w:rsidP="00344E47">
      <w:pPr>
        <w:pStyle w:val="H6"/>
        <w:rPr>
          <w:snapToGrid w:val="0"/>
        </w:rPr>
      </w:pPr>
      <w:r w:rsidRPr="00DF53B4">
        <w:rPr>
          <w:snapToGrid w:val="0"/>
        </w:rPr>
        <w:t>200 OK for NOTIFY (Step 8)</w:t>
      </w:r>
    </w:p>
    <w:p w14:paraId="2BD57A28" w14:textId="77777777" w:rsidR="00344E47" w:rsidRPr="00DF53B4" w:rsidRDefault="00344E47" w:rsidP="00344E47">
      <w:pPr>
        <w:keepNext/>
      </w:pPr>
      <w:r w:rsidRPr="00DF53B4">
        <w:t>Use the default message “200 OK for other requests than REGISTER or SUBSCRIBE” in annex A.3.1.</w:t>
      </w:r>
    </w:p>
    <w:p w14:paraId="37BC0941" w14:textId="77777777" w:rsidR="00344E47" w:rsidRPr="00DF53B4" w:rsidRDefault="00344E47" w:rsidP="00344E47">
      <w:pPr>
        <w:pStyle w:val="Heading3"/>
        <w:rPr>
          <w:snapToGrid w:val="0"/>
        </w:rPr>
      </w:pPr>
      <w:bookmarkStart w:id="3554" w:name="_Toc21077570"/>
      <w:bookmarkStart w:id="3555" w:name="_Toc35972122"/>
      <w:bookmarkStart w:id="3556" w:name="_Toc51774411"/>
      <w:bookmarkStart w:id="3557" w:name="_Toc51834834"/>
      <w:bookmarkStart w:id="3558" w:name="_Toc52219687"/>
      <w:bookmarkStart w:id="3559" w:name="_Toc58359766"/>
      <w:bookmarkStart w:id="3560" w:name="_Toc68192905"/>
      <w:bookmarkStart w:id="3561" w:name="_Toc75421880"/>
      <w:r w:rsidRPr="00DF53B4">
        <w:rPr>
          <w:snapToGrid w:val="0"/>
        </w:rPr>
        <w:t>15.18.5</w:t>
      </w:r>
      <w:r w:rsidRPr="00DF53B4">
        <w:rPr>
          <w:snapToGrid w:val="0"/>
        </w:rPr>
        <w:tab/>
        <w:t>Test requirements</w:t>
      </w:r>
      <w:bookmarkEnd w:id="3554"/>
      <w:bookmarkEnd w:id="3555"/>
      <w:bookmarkEnd w:id="3556"/>
      <w:bookmarkEnd w:id="3557"/>
      <w:bookmarkEnd w:id="3558"/>
      <w:bookmarkEnd w:id="3559"/>
      <w:bookmarkEnd w:id="3560"/>
      <w:bookmarkEnd w:id="3561"/>
    </w:p>
    <w:p w14:paraId="43BBC958" w14:textId="77777777" w:rsidR="00344E47" w:rsidRPr="00DF53B4" w:rsidRDefault="00344E47" w:rsidP="00473D9A">
      <w:r w:rsidRPr="00DF53B4">
        <w:rPr>
          <w:snapToGrid w:val="0"/>
        </w:rPr>
        <w:t xml:space="preserve">SS must check that the UE sends all the requests </w:t>
      </w:r>
      <w:r w:rsidRPr="00DF53B4">
        <w:t>over the security associations set up during registration</w:t>
      </w:r>
      <w:r w:rsidRPr="00DF53B4">
        <w:rPr>
          <w:snapToGrid w:val="0"/>
        </w:rPr>
        <w:t>, in accordance to 3GPP T</w:t>
      </w:r>
      <w:r w:rsidRPr="00DF53B4">
        <w:t>S 24.229 [10], clause 5.1.1.5.1.</w:t>
      </w:r>
    </w:p>
    <w:p w14:paraId="162820CB" w14:textId="77777777" w:rsidR="009C1BB2" w:rsidRPr="00DF53B4" w:rsidRDefault="009C1BB2" w:rsidP="009C1BB2">
      <w:pPr>
        <w:pStyle w:val="Heading2"/>
      </w:pPr>
      <w:bookmarkStart w:id="3562" w:name="_Toc21077571"/>
      <w:bookmarkStart w:id="3563" w:name="_Toc35972123"/>
      <w:bookmarkStart w:id="3564" w:name="_Toc51774412"/>
      <w:bookmarkStart w:id="3565" w:name="_Toc51834835"/>
      <w:bookmarkStart w:id="3566" w:name="_Toc52219688"/>
      <w:bookmarkStart w:id="3567" w:name="_Toc58359767"/>
      <w:bookmarkStart w:id="3568" w:name="_Toc68192906"/>
      <w:bookmarkStart w:id="3569" w:name="_Toc75421881"/>
      <w:r w:rsidRPr="00DF53B4">
        <w:t>15.19</w:t>
      </w:r>
      <w:r w:rsidRPr="00DF53B4">
        <w:tab/>
        <w:t>Inviting user to conference by sending a REFER request to the conference focus</w:t>
      </w:r>
      <w:bookmarkEnd w:id="3562"/>
      <w:bookmarkEnd w:id="3563"/>
      <w:bookmarkEnd w:id="3564"/>
      <w:bookmarkEnd w:id="3565"/>
      <w:bookmarkEnd w:id="3566"/>
      <w:bookmarkEnd w:id="3567"/>
      <w:bookmarkEnd w:id="3568"/>
      <w:bookmarkEnd w:id="3569"/>
    </w:p>
    <w:p w14:paraId="1C7ECDD6" w14:textId="77777777" w:rsidR="009C1BB2" w:rsidRPr="00DF53B4" w:rsidRDefault="009C1BB2" w:rsidP="009C1BB2">
      <w:pPr>
        <w:pStyle w:val="Heading3"/>
      </w:pPr>
      <w:bookmarkStart w:id="3570" w:name="_Toc21077572"/>
      <w:bookmarkStart w:id="3571" w:name="_Toc35972124"/>
      <w:bookmarkStart w:id="3572" w:name="_Toc51774413"/>
      <w:bookmarkStart w:id="3573" w:name="_Toc51834836"/>
      <w:bookmarkStart w:id="3574" w:name="_Toc52219689"/>
      <w:bookmarkStart w:id="3575" w:name="_Toc58359768"/>
      <w:bookmarkStart w:id="3576" w:name="_Toc68192907"/>
      <w:bookmarkStart w:id="3577" w:name="_Toc75421882"/>
      <w:r w:rsidRPr="00DF53B4">
        <w:t>15.19.1</w:t>
      </w:r>
      <w:r w:rsidRPr="00DF53B4">
        <w:tab/>
        <w:t>Definition</w:t>
      </w:r>
      <w:bookmarkEnd w:id="3570"/>
      <w:bookmarkEnd w:id="3571"/>
      <w:bookmarkEnd w:id="3572"/>
      <w:bookmarkEnd w:id="3573"/>
      <w:bookmarkEnd w:id="3574"/>
      <w:bookmarkEnd w:id="3575"/>
      <w:bookmarkEnd w:id="3576"/>
      <w:bookmarkEnd w:id="3577"/>
    </w:p>
    <w:p w14:paraId="47AB4629" w14:textId="77777777" w:rsidR="009C1BB2" w:rsidRPr="00DF53B4" w:rsidRDefault="009C1BB2" w:rsidP="009C1BB2">
      <w:r w:rsidRPr="00DF53B4">
        <w:rPr>
          <w:snapToGrid w:val="0"/>
        </w:rPr>
        <w:t>Test to verify that the UE is able to invite a user to a</w:t>
      </w:r>
      <w:r w:rsidR="00347CDC" w:rsidRPr="00DF53B4">
        <w:rPr>
          <w:snapToGrid w:val="0"/>
        </w:rPr>
        <w:t>n audio</w:t>
      </w:r>
      <w:r w:rsidRPr="00DF53B4">
        <w:rPr>
          <w:snapToGrid w:val="0"/>
        </w:rPr>
        <w:t xml:space="preserve"> conference by sending a REFER request to the conference focus. This process is described in 3GPP T</w:t>
      </w:r>
      <w:r w:rsidRPr="00DF53B4">
        <w:t xml:space="preserve">S 24.147 [84]. </w:t>
      </w:r>
    </w:p>
    <w:p w14:paraId="10AF6E4F" w14:textId="77777777" w:rsidR="009C1BB2" w:rsidRPr="00DF53B4" w:rsidRDefault="009C1BB2" w:rsidP="009C1BB2">
      <w:pPr>
        <w:pStyle w:val="Heading3"/>
      </w:pPr>
      <w:bookmarkStart w:id="3578" w:name="_Toc21077573"/>
      <w:bookmarkStart w:id="3579" w:name="_Toc35972125"/>
      <w:bookmarkStart w:id="3580" w:name="_Toc51774414"/>
      <w:bookmarkStart w:id="3581" w:name="_Toc51834837"/>
      <w:bookmarkStart w:id="3582" w:name="_Toc52219690"/>
      <w:bookmarkStart w:id="3583" w:name="_Toc58359769"/>
      <w:bookmarkStart w:id="3584" w:name="_Toc68192908"/>
      <w:bookmarkStart w:id="3585" w:name="_Toc75421883"/>
      <w:r w:rsidRPr="00DF53B4">
        <w:t>15.19.2</w:t>
      </w:r>
      <w:r w:rsidRPr="00DF53B4">
        <w:tab/>
        <w:t>Conformance requirement</w:t>
      </w:r>
      <w:bookmarkEnd w:id="3578"/>
      <w:bookmarkEnd w:id="3579"/>
      <w:bookmarkEnd w:id="3580"/>
      <w:bookmarkEnd w:id="3581"/>
      <w:bookmarkEnd w:id="3582"/>
      <w:bookmarkEnd w:id="3583"/>
      <w:bookmarkEnd w:id="3584"/>
      <w:bookmarkEnd w:id="3585"/>
    </w:p>
    <w:p w14:paraId="35279741" w14:textId="77777777" w:rsidR="00D85028" w:rsidRPr="00DF53B4" w:rsidRDefault="00D85028" w:rsidP="00D85028">
      <w:pPr>
        <w:keepNext/>
      </w:pPr>
      <w:r w:rsidRPr="00DF53B4">
        <w:t>[TS 24.147, clause 5.3.1.5.3]:</w:t>
      </w:r>
    </w:p>
    <w:p w14:paraId="4AE26830" w14:textId="77777777" w:rsidR="009C1BB2" w:rsidRPr="00DF53B4" w:rsidRDefault="009C1BB2" w:rsidP="009C1BB2">
      <w:r w:rsidRPr="00DF53B4">
        <w:t xml:space="preserve">Upon generating a REFER request </w:t>
      </w:r>
      <w:r w:rsidR="00C55BD4" w:rsidRPr="00DF53B4">
        <w:t xml:space="preserve">in accordance with the procedures specified in 3GPP TS 24.229, </w:t>
      </w:r>
      <w:r w:rsidR="00862364" w:rsidRPr="00DF53B4">
        <w:t>IETF RFC </w:t>
      </w:r>
      <w:r w:rsidR="00C55BD4" w:rsidRPr="00DF53B4">
        <w:t xml:space="preserve">3515 as updated by </w:t>
      </w:r>
      <w:r w:rsidR="00862364" w:rsidRPr="00DF53B4">
        <w:t>IETF RFC </w:t>
      </w:r>
      <w:r w:rsidR="00C55BD4" w:rsidRPr="00DF53B4">
        <w:t xml:space="preserve">6665 and </w:t>
      </w:r>
      <w:r w:rsidR="00347CDC" w:rsidRPr="00DF53B4">
        <w:t xml:space="preserve">IETF RFC 7647 </w:t>
      </w:r>
      <w:r w:rsidRPr="00DF53B4">
        <w:t>that is destined to the conference focus in order to invite another user to a specific conference, the conference participant shall:</w:t>
      </w:r>
    </w:p>
    <w:p w14:paraId="6AC3CF87" w14:textId="77777777" w:rsidR="009C1BB2" w:rsidRPr="00DF53B4" w:rsidRDefault="009C1BB2" w:rsidP="009C1BB2">
      <w:pPr>
        <w:pStyle w:val="B1"/>
      </w:pPr>
      <w:r w:rsidRPr="00DF53B4">
        <w:t>1)</w:t>
      </w:r>
      <w:r w:rsidRPr="00DF53B4">
        <w:tab/>
        <w:t>set the request URI of the REFER request to the conference URI to which the user is invited to;</w:t>
      </w:r>
    </w:p>
    <w:p w14:paraId="74FD62EE" w14:textId="77777777" w:rsidR="009C1BB2" w:rsidRPr="00DF53B4" w:rsidRDefault="009C1BB2" w:rsidP="009C1BB2">
      <w:pPr>
        <w:pStyle w:val="B1"/>
      </w:pPr>
      <w:r w:rsidRPr="00DF53B4">
        <w:t>2)</w:t>
      </w:r>
      <w:r w:rsidRPr="00DF53B4">
        <w:tab/>
        <w:t>set the Refer-To header of the REFER request to the SIP URI or tel URL of the user who is invited to the conference;</w:t>
      </w:r>
    </w:p>
    <w:p w14:paraId="37C92C16" w14:textId="77777777" w:rsidR="009C1BB2" w:rsidRPr="00DF53B4" w:rsidRDefault="009C1BB2" w:rsidP="009C1BB2">
      <w:pPr>
        <w:pStyle w:val="B1"/>
      </w:pPr>
      <w:r w:rsidRPr="00DF53B4">
        <w:t>3)</w:t>
      </w:r>
      <w:r w:rsidRPr="00DF53B4">
        <w:tab/>
        <w:t xml:space="preserve">either include the "method" URI parameter with the value "INVITE" or omit the "method" </w:t>
      </w:r>
      <w:r w:rsidR="00F2078A" w:rsidRPr="00DF53B4">
        <w:t xml:space="preserve">URI </w:t>
      </w:r>
      <w:r w:rsidRPr="00DF53B4">
        <w:t>parameter in the Refer-To header; and</w:t>
      </w:r>
    </w:p>
    <w:p w14:paraId="3BAD29ED" w14:textId="77777777" w:rsidR="009C1BB2" w:rsidRPr="00DF53B4" w:rsidRDefault="009C1BB2" w:rsidP="009C1BB2">
      <w:pPr>
        <w:pStyle w:val="NO"/>
      </w:pPr>
      <w:r w:rsidRPr="00DF53B4">
        <w:t>NOTE:</w:t>
      </w:r>
      <w:r w:rsidRPr="00DF53B4">
        <w:tab/>
        <w:t>Other headers of the REFER request will be set in accordance with 3GPP TS 24.229.</w:t>
      </w:r>
    </w:p>
    <w:p w14:paraId="7D2E2C15" w14:textId="77777777" w:rsidR="009C1BB2" w:rsidRPr="00DF53B4" w:rsidRDefault="009C1BB2" w:rsidP="009C1BB2">
      <w:pPr>
        <w:pStyle w:val="B1"/>
      </w:pPr>
      <w:r w:rsidRPr="00DF53B4">
        <w:t>4)</w:t>
      </w:r>
      <w:r w:rsidRPr="00DF53B4">
        <w:tab/>
        <w:t>send the REFER request towards the conference focus that is hosting the conference.</w:t>
      </w:r>
    </w:p>
    <w:p w14:paraId="6F5E0A4D" w14:textId="77777777" w:rsidR="009C1BB2" w:rsidRPr="00DF53B4" w:rsidRDefault="009C1BB2" w:rsidP="009C1BB2">
      <w:r w:rsidRPr="00DF53B4">
        <w:t xml:space="preserve">The UE may additionally include the Referred-By header to the REFER request and set it to the URI of the conference participant that is sending the REFER request. </w:t>
      </w:r>
    </w:p>
    <w:p w14:paraId="05BE22BD" w14:textId="77777777" w:rsidR="009C1BB2" w:rsidRPr="00DF53B4" w:rsidRDefault="009C1BB2" w:rsidP="009C1BB2">
      <w:r w:rsidRPr="00DF53B4">
        <w:t xml:space="preserve">In case of an active session the UE may additionally include the Replaces header in the header portion of the SIP URI of the Refer-to header of the REFER request. </w:t>
      </w:r>
      <w:r w:rsidR="00C55BD4" w:rsidRPr="00DF53B4">
        <w:t xml:space="preserve">If the user involved in the active session is identified by a tel URI, the UE shall convert the tel URI to an SIP URI as described in </w:t>
      </w:r>
      <w:r w:rsidR="00862364" w:rsidRPr="00DF53B4">
        <w:t>RFC </w:t>
      </w:r>
      <w:r w:rsidR="00C55BD4" w:rsidRPr="00DF53B4">
        <w:t xml:space="preserve">3261 before including the Replaces header field. </w:t>
      </w:r>
      <w:r w:rsidRPr="00DF53B4">
        <w:t xml:space="preserve">The included Replaces header shall refer to the active dialog that is replaced by the ad-hoc conference. The Replaces header shall comply with </w:t>
      </w:r>
      <w:r w:rsidR="00862364" w:rsidRPr="00DF53B4">
        <w:t>RFC </w:t>
      </w:r>
      <w:r w:rsidRPr="00DF53B4">
        <w:t>3891.</w:t>
      </w:r>
    </w:p>
    <w:p w14:paraId="6A475C63" w14:textId="77777777" w:rsidR="009C1BB2" w:rsidRPr="00DF53B4" w:rsidRDefault="009C1BB2" w:rsidP="009C1BB2">
      <w:r w:rsidRPr="00DF53B4">
        <w:t xml:space="preserve">Afterwards the UE shall treat incoming NOTIFY requests that are related to the previously sent REFER request in accordance with </w:t>
      </w:r>
      <w:r w:rsidR="00862364" w:rsidRPr="00DF53B4">
        <w:t>RFC </w:t>
      </w:r>
      <w:r w:rsidRPr="00DF53B4">
        <w:t xml:space="preserve">3515 </w:t>
      </w:r>
      <w:r w:rsidR="00C55BD4" w:rsidRPr="00DF53B4">
        <w:t xml:space="preserve">as updated by </w:t>
      </w:r>
      <w:r w:rsidR="00862364" w:rsidRPr="00DF53B4">
        <w:t>RFC </w:t>
      </w:r>
      <w:r w:rsidR="00C55BD4" w:rsidRPr="00DF53B4">
        <w:t xml:space="preserve">6665 </w:t>
      </w:r>
      <w:r w:rsidRPr="00DF53B4">
        <w:t xml:space="preserve">and may indicate the received </w:t>
      </w:r>
      <w:smartTag w:uri="urn:schemas-microsoft-com:office:smarttags" w:element="PersonName">
        <w:r w:rsidRPr="00DF53B4">
          <w:t>info</w:t>
        </w:r>
      </w:smartTag>
      <w:r w:rsidRPr="00DF53B4">
        <w:t>rmation to the user.</w:t>
      </w:r>
    </w:p>
    <w:p w14:paraId="4EB036DA" w14:textId="77777777" w:rsidR="009C1BB2" w:rsidRPr="00DF53B4" w:rsidRDefault="009C1BB2" w:rsidP="009C1BB2">
      <w:pPr>
        <w:pStyle w:val="H6"/>
        <w:rPr>
          <w:snapToGrid w:val="0"/>
        </w:rPr>
      </w:pPr>
      <w:r w:rsidRPr="00DF53B4">
        <w:rPr>
          <w:snapToGrid w:val="0"/>
        </w:rPr>
        <w:t>Reference(s)</w:t>
      </w:r>
    </w:p>
    <w:p w14:paraId="593530D2" w14:textId="77777777" w:rsidR="009C1BB2" w:rsidRPr="00DF53B4" w:rsidRDefault="009C1BB2" w:rsidP="009C1BB2">
      <w:pPr>
        <w:rPr>
          <w:snapToGrid w:val="0"/>
        </w:rPr>
      </w:pPr>
      <w:r w:rsidRPr="00DF53B4">
        <w:rPr>
          <w:snapToGrid w:val="0"/>
        </w:rPr>
        <w:t>3GPP T</w:t>
      </w:r>
      <w:r w:rsidRPr="00DF53B4">
        <w:t>S 24.147</w:t>
      </w:r>
      <w:r w:rsidR="00C55BD4" w:rsidRPr="00DF53B4">
        <w:t xml:space="preserve"> </w:t>
      </w:r>
      <w:r w:rsidRPr="00DF53B4">
        <w:t>[84], clause 5.3.1.5.3</w:t>
      </w:r>
    </w:p>
    <w:p w14:paraId="689ECA25" w14:textId="77777777" w:rsidR="009C1BB2" w:rsidRPr="00DF53B4" w:rsidRDefault="009C1BB2" w:rsidP="009C1BB2">
      <w:pPr>
        <w:pStyle w:val="Heading3"/>
        <w:rPr>
          <w:snapToGrid w:val="0"/>
        </w:rPr>
      </w:pPr>
      <w:bookmarkStart w:id="3586" w:name="_Toc21077574"/>
      <w:bookmarkStart w:id="3587" w:name="_Toc35972126"/>
      <w:bookmarkStart w:id="3588" w:name="_Toc51774415"/>
      <w:bookmarkStart w:id="3589" w:name="_Toc51834838"/>
      <w:bookmarkStart w:id="3590" w:name="_Toc52219691"/>
      <w:bookmarkStart w:id="3591" w:name="_Toc58359770"/>
      <w:bookmarkStart w:id="3592" w:name="_Toc68192909"/>
      <w:bookmarkStart w:id="3593" w:name="_Toc75421884"/>
      <w:r w:rsidRPr="00DF53B4">
        <w:t>15.19.3</w:t>
      </w:r>
      <w:r w:rsidRPr="00DF53B4">
        <w:tab/>
      </w:r>
      <w:r w:rsidRPr="00DF53B4">
        <w:rPr>
          <w:snapToGrid w:val="0"/>
        </w:rPr>
        <w:t>Test purpose</w:t>
      </w:r>
      <w:bookmarkEnd w:id="3586"/>
      <w:bookmarkEnd w:id="3587"/>
      <w:bookmarkEnd w:id="3588"/>
      <w:bookmarkEnd w:id="3589"/>
      <w:bookmarkEnd w:id="3590"/>
      <w:bookmarkEnd w:id="3591"/>
      <w:bookmarkEnd w:id="3592"/>
      <w:bookmarkEnd w:id="3593"/>
    </w:p>
    <w:p w14:paraId="2EBDCFD3" w14:textId="77777777" w:rsidR="009C1BB2" w:rsidRPr="00DF53B4" w:rsidRDefault="009C1BB2" w:rsidP="009C1BB2">
      <w:pPr>
        <w:pStyle w:val="B1"/>
      </w:pPr>
      <w:r w:rsidRPr="00DF53B4">
        <w:rPr>
          <w:snapToGrid w:val="0"/>
        </w:rPr>
        <w:t>1)</w:t>
      </w:r>
      <w:r w:rsidRPr="00DF53B4">
        <w:rPr>
          <w:snapToGrid w:val="0"/>
        </w:rPr>
        <w:tab/>
        <w:t xml:space="preserve">To verify </w:t>
      </w:r>
      <w:r w:rsidRPr="00DF53B4">
        <w:t xml:space="preserve">that the UE sends a correctly composed REFER request to invite a user to </w:t>
      </w:r>
      <w:r w:rsidR="00F2078A" w:rsidRPr="00DF53B4">
        <w:t xml:space="preserve">a </w:t>
      </w:r>
      <w:r w:rsidRPr="00DF53B4">
        <w:t>conference; and</w:t>
      </w:r>
    </w:p>
    <w:p w14:paraId="42DA9816" w14:textId="77777777" w:rsidR="009C1BB2" w:rsidRPr="00DF53B4" w:rsidRDefault="009C1BB2" w:rsidP="009C1BB2">
      <w:pPr>
        <w:pStyle w:val="B1"/>
      </w:pPr>
      <w:r w:rsidRPr="00DF53B4">
        <w:t>2)</w:t>
      </w:r>
      <w:r w:rsidRPr="00DF53B4">
        <w:tab/>
        <w:t>To verify that the UE correctly processes the NOTIFYs from the invited user; and</w:t>
      </w:r>
    </w:p>
    <w:p w14:paraId="570953F1" w14:textId="77777777" w:rsidR="009C1BB2" w:rsidRPr="00DF53B4" w:rsidRDefault="009C1BB2" w:rsidP="009C1BB2">
      <w:pPr>
        <w:pStyle w:val="B1"/>
      </w:pPr>
      <w:r w:rsidRPr="00DF53B4">
        <w:t>3)</w:t>
      </w:r>
      <w:r w:rsidRPr="00DF53B4">
        <w:tab/>
        <w:t>To verify that the UE correctly processes the NOTIFYs for the conference event package if the UE has subscribed to those.</w:t>
      </w:r>
    </w:p>
    <w:p w14:paraId="1BE61720" w14:textId="77777777" w:rsidR="009C1BB2" w:rsidRPr="00DF53B4" w:rsidRDefault="009C1BB2" w:rsidP="009C1BB2">
      <w:pPr>
        <w:pStyle w:val="Heading3"/>
      </w:pPr>
      <w:bookmarkStart w:id="3594" w:name="_Toc21077575"/>
      <w:bookmarkStart w:id="3595" w:name="_Toc35972127"/>
      <w:bookmarkStart w:id="3596" w:name="_Toc51774416"/>
      <w:bookmarkStart w:id="3597" w:name="_Toc51834839"/>
      <w:bookmarkStart w:id="3598" w:name="_Toc52219692"/>
      <w:bookmarkStart w:id="3599" w:name="_Toc58359771"/>
      <w:bookmarkStart w:id="3600" w:name="_Toc68192910"/>
      <w:bookmarkStart w:id="3601" w:name="_Toc75421885"/>
      <w:r w:rsidRPr="00DF53B4">
        <w:t>15.19.4</w:t>
      </w:r>
      <w:r w:rsidRPr="00DF53B4">
        <w:tab/>
      </w:r>
      <w:r w:rsidRPr="00DF53B4">
        <w:rPr>
          <w:snapToGrid w:val="0"/>
        </w:rPr>
        <w:t>Method of test</w:t>
      </w:r>
      <w:bookmarkEnd w:id="3594"/>
      <w:bookmarkEnd w:id="3595"/>
      <w:bookmarkEnd w:id="3596"/>
      <w:bookmarkEnd w:id="3597"/>
      <w:bookmarkEnd w:id="3598"/>
      <w:bookmarkEnd w:id="3599"/>
      <w:bookmarkEnd w:id="3600"/>
      <w:bookmarkEnd w:id="3601"/>
    </w:p>
    <w:p w14:paraId="6511E08B" w14:textId="77777777" w:rsidR="00347CDC" w:rsidRPr="00DF53B4" w:rsidRDefault="00347CDC" w:rsidP="00347CDC">
      <w:pPr>
        <w:pStyle w:val="H6"/>
        <w:rPr>
          <w:snapToGrid w:val="0"/>
        </w:rPr>
      </w:pPr>
      <w:r w:rsidRPr="00DF53B4">
        <w:rPr>
          <w:snapToGrid w:val="0"/>
        </w:rPr>
        <w:t>Initial conditions</w:t>
      </w:r>
    </w:p>
    <w:p w14:paraId="79E01DFE" w14:textId="77777777" w:rsidR="00347CDC" w:rsidRPr="00DF53B4" w:rsidRDefault="00347CDC" w:rsidP="00347CDC">
      <w:pPr>
        <w:rPr>
          <w:snapToGrid w:val="0"/>
        </w:rPr>
      </w:pPr>
      <w:r w:rsidRPr="00DF53B4">
        <w:rPr>
          <w:snapToGrid w:val="0"/>
        </w:rPr>
        <w:t>UE contains either ISIM and USIM applications or only USIM application on UICC. UE has discovered P-CSCF, registered to IMS services by executing the generic test procedure in Annex C.2 up to the last step and thereafter created a conference by executing the generic test procedure in Annex C.10 up to its last step.</w:t>
      </w:r>
    </w:p>
    <w:p w14:paraId="25EB8FE3" w14:textId="77777777" w:rsidR="00347CDC" w:rsidRPr="00DF53B4" w:rsidRDefault="00347CDC" w:rsidP="00347CDC">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conference.</w:t>
      </w:r>
    </w:p>
    <w:p w14:paraId="58FBBF9F" w14:textId="77777777" w:rsidR="009C1BB2" w:rsidRPr="00DF53B4" w:rsidRDefault="009C1BB2" w:rsidP="009C1BB2">
      <w:pPr>
        <w:pStyle w:val="H6"/>
        <w:rPr>
          <w:snapToGrid w:val="0"/>
        </w:rPr>
      </w:pPr>
      <w:r w:rsidRPr="00DF53B4">
        <w:rPr>
          <w:snapToGrid w:val="0"/>
        </w:rPr>
        <w:t>Test procedure</w:t>
      </w:r>
    </w:p>
    <w:p w14:paraId="4CF30D87" w14:textId="77777777" w:rsidR="009C1BB2" w:rsidRPr="00DF53B4" w:rsidRDefault="009C1BB2" w:rsidP="009C1BB2">
      <w:pPr>
        <w:pStyle w:val="B1"/>
        <w:rPr>
          <w:snapToGrid w:val="0"/>
        </w:rPr>
      </w:pPr>
      <w:r w:rsidRPr="00DF53B4">
        <w:rPr>
          <w:snapToGrid w:val="0"/>
        </w:rPr>
        <w:t>1)</w:t>
      </w:r>
      <w:r w:rsidRPr="00DF53B4">
        <w:rPr>
          <w:snapToGrid w:val="0"/>
        </w:rPr>
        <w:tab/>
        <w:t xml:space="preserve">UE invites a user to the conference created. SS waits </w:t>
      </w:r>
      <w:r w:rsidR="00F2078A" w:rsidRPr="00DF53B4">
        <w:rPr>
          <w:snapToGrid w:val="0"/>
        </w:rPr>
        <w:t xml:space="preserve">for </w:t>
      </w:r>
      <w:r w:rsidRPr="00DF53B4">
        <w:rPr>
          <w:snapToGrid w:val="0"/>
        </w:rPr>
        <w:t>the UE to send to the conference focus a REFER request, which</w:t>
      </w:r>
      <w:r w:rsidRPr="00DF53B4">
        <w:t xml:space="preserve"> </w:t>
      </w:r>
      <w:r w:rsidRPr="00DF53B4">
        <w:rPr>
          <w:snapToGrid w:val="0"/>
        </w:rPr>
        <w:t>refers to the user to be invited to the conference.</w:t>
      </w:r>
    </w:p>
    <w:p w14:paraId="235ADAEC" w14:textId="77777777" w:rsidR="0051600D" w:rsidRPr="00DF53B4" w:rsidRDefault="0051600D" w:rsidP="0051600D">
      <w:pPr>
        <w:pStyle w:val="B1"/>
        <w:rPr>
          <w:snapToGrid w:val="0"/>
        </w:rPr>
      </w:pPr>
      <w:r w:rsidRPr="00DF53B4">
        <w:rPr>
          <w:snapToGrid w:val="0"/>
        </w:rPr>
        <w:t>2-9)</w:t>
      </w:r>
      <w:r w:rsidRPr="00DF53B4">
        <w:rPr>
          <w:snapToGrid w:val="0"/>
        </w:rPr>
        <w:tab/>
        <w:t>UE sends REFER to focus and receives corresponding notifications.</w:t>
      </w:r>
    </w:p>
    <w:p w14:paraId="6F8D5245" w14:textId="77777777" w:rsidR="0051600D" w:rsidRPr="00DF53B4" w:rsidRDefault="0051600D" w:rsidP="0051600D">
      <w:pPr>
        <w:pStyle w:val="B1"/>
        <w:rPr>
          <w:snapToGrid w:val="0"/>
        </w:rPr>
      </w:pPr>
      <w:r w:rsidRPr="00DF53B4">
        <w:rPr>
          <w:snapToGrid w:val="0"/>
        </w:rPr>
        <w:t xml:space="preserve">9A) </w:t>
      </w:r>
      <w:r w:rsidRPr="00DF53B4">
        <w:rPr>
          <w:snapToGrid w:val="0"/>
        </w:rPr>
        <w:tab/>
        <w:t>UE is triggered to leave the conference.</w:t>
      </w:r>
    </w:p>
    <w:p w14:paraId="1B9A064C" w14:textId="77777777" w:rsidR="0051600D" w:rsidRPr="00DF53B4" w:rsidRDefault="0051600D" w:rsidP="0051600D">
      <w:pPr>
        <w:pStyle w:val="B1"/>
        <w:rPr>
          <w:snapToGrid w:val="0"/>
        </w:rPr>
      </w:pPr>
      <w:r w:rsidRPr="00DF53B4">
        <w:rPr>
          <w:snapToGrid w:val="0"/>
        </w:rPr>
        <w:t>10-11)</w:t>
      </w:r>
      <w:r w:rsidRPr="00DF53B4">
        <w:rPr>
          <w:snapToGrid w:val="0"/>
        </w:rPr>
        <w:tab/>
        <w:t>UE leaves conference.</w:t>
      </w:r>
    </w:p>
    <w:p w14:paraId="7EF0545E" w14:textId="77777777" w:rsidR="0051600D" w:rsidRPr="00DF53B4" w:rsidRDefault="0051600D" w:rsidP="009C1BB2">
      <w:pPr>
        <w:pStyle w:val="B1"/>
        <w:rPr>
          <w:snapToGrid w:val="0"/>
        </w:rPr>
      </w:pPr>
      <w:r w:rsidRPr="00DF53B4">
        <w:rPr>
          <w:snapToGrid w:val="0"/>
        </w:rPr>
        <w:t>12-13)</w:t>
      </w:r>
      <w:r w:rsidRPr="00DF53B4">
        <w:rPr>
          <w:snapToGrid w:val="0"/>
        </w:rPr>
        <w:tab/>
        <w:t>SS notifies UE about subscription end.</w:t>
      </w:r>
    </w:p>
    <w:p w14:paraId="64E19448" w14:textId="77777777" w:rsidR="006759C3" w:rsidRPr="00DF53B4" w:rsidRDefault="006759C3" w:rsidP="006759C3">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6"/>
        <w:gridCol w:w="684"/>
        <w:gridCol w:w="36"/>
        <w:gridCol w:w="594"/>
        <w:gridCol w:w="630"/>
        <w:gridCol w:w="36"/>
        <w:gridCol w:w="3384"/>
        <w:gridCol w:w="36"/>
        <w:gridCol w:w="4252"/>
        <w:gridCol w:w="36"/>
      </w:tblGrid>
      <w:tr w:rsidR="006759C3" w:rsidRPr="00DF53B4" w14:paraId="57A475A4" w14:textId="77777777" w:rsidTr="00EA3797">
        <w:trPr>
          <w:gridAfter w:val="1"/>
          <w:wAfter w:w="36" w:type="dxa"/>
          <w:cantSplit/>
          <w:jc w:val="center"/>
        </w:trPr>
        <w:tc>
          <w:tcPr>
            <w:tcW w:w="720" w:type="dxa"/>
            <w:gridSpan w:val="2"/>
            <w:tcBorders>
              <w:top w:val="single" w:sz="4" w:space="0" w:color="auto"/>
              <w:left w:val="single" w:sz="4" w:space="0" w:color="auto"/>
              <w:bottom w:val="nil"/>
              <w:right w:val="single" w:sz="4" w:space="0" w:color="auto"/>
            </w:tcBorders>
          </w:tcPr>
          <w:p w14:paraId="3D026AFE" w14:textId="77777777" w:rsidR="006759C3" w:rsidRPr="00DF53B4" w:rsidRDefault="006759C3" w:rsidP="00EA3797">
            <w:pPr>
              <w:pStyle w:val="TAH"/>
              <w:rPr>
                <w:snapToGrid w:val="0"/>
                <w:lang w:eastAsia="en-US"/>
              </w:rPr>
            </w:pPr>
            <w:r w:rsidRPr="00DF53B4">
              <w:rPr>
                <w:snapToGrid w:val="0"/>
                <w:lang w:eastAsia="en-US"/>
              </w:rPr>
              <w:t>Step</w:t>
            </w:r>
          </w:p>
        </w:tc>
        <w:tc>
          <w:tcPr>
            <w:tcW w:w="1260" w:type="dxa"/>
            <w:gridSpan w:val="3"/>
            <w:tcBorders>
              <w:left w:val="single" w:sz="4" w:space="0" w:color="auto"/>
              <w:right w:val="single" w:sz="4" w:space="0" w:color="auto"/>
            </w:tcBorders>
          </w:tcPr>
          <w:p w14:paraId="20CF6E23" w14:textId="77777777" w:rsidR="006759C3" w:rsidRPr="00DF53B4" w:rsidRDefault="006759C3" w:rsidP="00EA3797">
            <w:pPr>
              <w:pStyle w:val="TAH"/>
              <w:rPr>
                <w:snapToGrid w:val="0"/>
                <w:lang w:eastAsia="en-US"/>
              </w:rPr>
            </w:pPr>
            <w:r w:rsidRPr="00DF53B4">
              <w:rPr>
                <w:snapToGrid w:val="0"/>
                <w:lang w:eastAsia="en-US"/>
              </w:rPr>
              <w:t>Direction</w:t>
            </w:r>
          </w:p>
        </w:tc>
        <w:tc>
          <w:tcPr>
            <w:tcW w:w="3420" w:type="dxa"/>
            <w:gridSpan w:val="2"/>
            <w:tcBorders>
              <w:top w:val="single" w:sz="4" w:space="0" w:color="auto"/>
              <w:left w:val="single" w:sz="4" w:space="0" w:color="auto"/>
              <w:bottom w:val="nil"/>
              <w:right w:val="single" w:sz="4" w:space="0" w:color="auto"/>
            </w:tcBorders>
          </w:tcPr>
          <w:p w14:paraId="50C102B7" w14:textId="77777777" w:rsidR="006759C3" w:rsidRPr="00DF53B4" w:rsidRDefault="006759C3" w:rsidP="00EA3797">
            <w:pPr>
              <w:pStyle w:val="TAH"/>
              <w:rPr>
                <w:snapToGrid w:val="0"/>
                <w:lang w:eastAsia="en-US"/>
              </w:rPr>
            </w:pPr>
            <w:r w:rsidRPr="00DF53B4">
              <w:rPr>
                <w:snapToGrid w:val="0"/>
                <w:lang w:eastAsia="en-US"/>
              </w:rPr>
              <w:t>Message</w:t>
            </w:r>
          </w:p>
        </w:tc>
        <w:tc>
          <w:tcPr>
            <w:tcW w:w="4288" w:type="dxa"/>
            <w:gridSpan w:val="2"/>
            <w:tcBorders>
              <w:top w:val="single" w:sz="4" w:space="0" w:color="auto"/>
              <w:left w:val="single" w:sz="4" w:space="0" w:color="auto"/>
              <w:bottom w:val="nil"/>
              <w:right w:val="single" w:sz="4" w:space="0" w:color="auto"/>
            </w:tcBorders>
          </w:tcPr>
          <w:p w14:paraId="179203B2" w14:textId="77777777" w:rsidR="006759C3" w:rsidRPr="00DF53B4" w:rsidRDefault="006759C3" w:rsidP="00EA3797">
            <w:pPr>
              <w:pStyle w:val="TAH"/>
              <w:rPr>
                <w:snapToGrid w:val="0"/>
                <w:lang w:eastAsia="en-US"/>
              </w:rPr>
            </w:pPr>
            <w:r w:rsidRPr="00DF53B4">
              <w:rPr>
                <w:snapToGrid w:val="0"/>
                <w:lang w:eastAsia="en-US"/>
              </w:rPr>
              <w:t>Comment</w:t>
            </w:r>
          </w:p>
        </w:tc>
      </w:tr>
      <w:tr w:rsidR="006759C3" w:rsidRPr="00DF53B4" w14:paraId="53C4E7AC" w14:textId="77777777" w:rsidTr="00EA3797">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5B41F456" w14:textId="77777777" w:rsidR="006759C3" w:rsidRPr="00DF53B4" w:rsidRDefault="006759C3" w:rsidP="00EA3797">
            <w:pPr>
              <w:pStyle w:val="TAH"/>
              <w:rPr>
                <w:snapToGrid w:val="0"/>
                <w:lang w:eastAsia="en-US"/>
              </w:rPr>
            </w:pPr>
          </w:p>
        </w:tc>
        <w:tc>
          <w:tcPr>
            <w:tcW w:w="630" w:type="dxa"/>
            <w:gridSpan w:val="2"/>
            <w:tcBorders>
              <w:left w:val="single" w:sz="4" w:space="0" w:color="auto"/>
            </w:tcBorders>
          </w:tcPr>
          <w:p w14:paraId="0C476654" w14:textId="77777777" w:rsidR="006759C3" w:rsidRPr="00DF53B4" w:rsidRDefault="006759C3" w:rsidP="00EA3797">
            <w:pPr>
              <w:pStyle w:val="TAH"/>
              <w:rPr>
                <w:snapToGrid w:val="0"/>
                <w:lang w:eastAsia="en-US"/>
              </w:rPr>
            </w:pPr>
            <w:r w:rsidRPr="00DF53B4">
              <w:rPr>
                <w:snapToGrid w:val="0"/>
                <w:lang w:eastAsia="en-US"/>
              </w:rPr>
              <w:t>UE</w:t>
            </w:r>
          </w:p>
        </w:tc>
        <w:tc>
          <w:tcPr>
            <w:tcW w:w="630" w:type="dxa"/>
            <w:tcBorders>
              <w:right w:val="single" w:sz="4" w:space="0" w:color="auto"/>
            </w:tcBorders>
          </w:tcPr>
          <w:p w14:paraId="2A2D6B40" w14:textId="77777777" w:rsidR="006759C3" w:rsidRPr="00DF53B4" w:rsidRDefault="006759C3" w:rsidP="00EA3797">
            <w:pPr>
              <w:pStyle w:val="TAH"/>
              <w:rPr>
                <w:snapToGrid w:val="0"/>
                <w:lang w:eastAsia="en-US"/>
              </w:rPr>
            </w:pPr>
            <w:r w:rsidRPr="00DF53B4">
              <w:rPr>
                <w:snapToGrid w:val="0"/>
                <w:lang w:eastAsia="en-US"/>
              </w:rPr>
              <w:t>SS</w:t>
            </w:r>
          </w:p>
        </w:tc>
        <w:tc>
          <w:tcPr>
            <w:tcW w:w="3420" w:type="dxa"/>
            <w:gridSpan w:val="2"/>
            <w:tcBorders>
              <w:top w:val="nil"/>
              <w:left w:val="single" w:sz="4" w:space="0" w:color="auto"/>
              <w:bottom w:val="single" w:sz="4" w:space="0" w:color="auto"/>
              <w:right w:val="single" w:sz="4" w:space="0" w:color="auto"/>
            </w:tcBorders>
          </w:tcPr>
          <w:p w14:paraId="2B783BB6" w14:textId="77777777" w:rsidR="006759C3" w:rsidRPr="00DF53B4" w:rsidRDefault="006759C3" w:rsidP="00EA3797">
            <w:pPr>
              <w:pStyle w:val="TAH"/>
              <w:rPr>
                <w:snapToGrid w:val="0"/>
                <w:lang w:eastAsia="en-US"/>
              </w:rPr>
            </w:pPr>
          </w:p>
        </w:tc>
        <w:tc>
          <w:tcPr>
            <w:tcW w:w="4288" w:type="dxa"/>
            <w:gridSpan w:val="2"/>
            <w:tcBorders>
              <w:top w:val="nil"/>
              <w:left w:val="single" w:sz="4" w:space="0" w:color="auto"/>
              <w:bottom w:val="single" w:sz="4" w:space="0" w:color="auto"/>
              <w:right w:val="single" w:sz="4" w:space="0" w:color="auto"/>
            </w:tcBorders>
          </w:tcPr>
          <w:p w14:paraId="3E977734" w14:textId="77777777" w:rsidR="006759C3" w:rsidRPr="00DF53B4" w:rsidRDefault="006759C3" w:rsidP="00EA3797">
            <w:pPr>
              <w:pStyle w:val="TAH"/>
              <w:rPr>
                <w:snapToGrid w:val="0"/>
                <w:lang w:eastAsia="en-US"/>
              </w:rPr>
            </w:pPr>
          </w:p>
        </w:tc>
      </w:tr>
      <w:tr w:rsidR="006759C3" w:rsidRPr="00DF53B4" w14:paraId="055E1D36" w14:textId="77777777" w:rsidTr="00EA3797">
        <w:trPr>
          <w:gridAfter w:val="1"/>
          <w:wAfter w:w="36" w:type="dxa"/>
          <w:cantSplit/>
          <w:jc w:val="center"/>
        </w:trPr>
        <w:tc>
          <w:tcPr>
            <w:tcW w:w="720" w:type="dxa"/>
            <w:gridSpan w:val="2"/>
            <w:tcBorders>
              <w:top w:val="single" w:sz="4" w:space="0" w:color="auto"/>
              <w:bottom w:val="single" w:sz="4" w:space="0" w:color="auto"/>
            </w:tcBorders>
          </w:tcPr>
          <w:p w14:paraId="43F88CE6" w14:textId="77777777" w:rsidR="006759C3" w:rsidRPr="00DF53B4" w:rsidRDefault="006759C3" w:rsidP="00EA3797">
            <w:pPr>
              <w:pStyle w:val="TAC"/>
              <w:rPr>
                <w:snapToGrid w:val="0"/>
                <w:lang w:eastAsia="en-US"/>
              </w:rPr>
            </w:pPr>
            <w:r w:rsidRPr="00DF53B4">
              <w:rPr>
                <w:snapToGrid w:val="0"/>
                <w:lang w:eastAsia="en-US"/>
              </w:rPr>
              <w:t>1</w:t>
            </w:r>
          </w:p>
        </w:tc>
        <w:tc>
          <w:tcPr>
            <w:tcW w:w="1260" w:type="dxa"/>
            <w:gridSpan w:val="3"/>
          </w:tcPr>
          <w:p w14:paraId="31421E1C" w14:textId="77777777" w:rsidR="006759C3" w:rsidRPr="00DF53B4" w:rsidRDefault="006759C3" w:rsidP="00EA3797">
            <w:pPr>
              <w:pStyle w:val="TAC"/>
              <w:rPr>
                <w:snapToGrid w:val="0"/>
                <w:lang w:eastAsia="en-US"/>
              </w:rPr>
            </w:pPr>
          </w:p>
        </w:tc>
        <w:tc>
          <w:tcPr>
            <w:tcW w:w="3420" w:type="dxa"/>
            <w:gridSpan w:val="2"/>
            <w:tcBorders>
              <w:top w:val="single" w:sz="4" w:space="0" w:color="auto"/>
              <w:bottom w:val="single" w:sz="4" w:space="0" w:color="auto"/>
            </w:tcBorders>
          </w:tcPr>
          <w:p w14:paraId="5089E7BF" w14:textId="77777777" w:rsidR="006759C3" w:rsidRPr="00DF53B4" w:rsidRDefault="006759C3" w:rsidP="00EA3797">
            <w:pPr>
              <w:pStyle w:val="TAL"/>
              <w:rPr>
                <w:snapToGrid w:val="0"/>
                <w:lang w:eastAsia="en-US"/>
              </w:rPr>
            </w:pPr>
            <w:r w:rsidRPr="00DF53B4">
              <w:rPr>
                <w:lang w:eastAsia="en-US"/>
              </w:rPr>
              <w:t>Make the UE invite another user to the conference</w:t>
            </w:r>
          </w:p>
        </w:tc>
        <w:tc>
          <w:tcPr>
            <w:tcW w:w="4288" w:type="dxa"/>
            <w:gridSpan w:val="2"/>
            <w:tcBorders>
              <w:top w:val="single" w:sz="4" w:space="0" w:color="auto"/>
              <w:bottom w:val="single" w:sz="4" w:space="0" w:color="auto"/>
            </w:tcBorders>
          </w:tcPr>
          <w:p w14:paraId="558C607A" w14:textId="77777777" w:rsidR="006759C3" w:rsidRPr="00DF53B4" w:rsidRDefault="006759C3" w:rsidP="00EA3797">
            <w:pPr>
              <w:pStyle w:val="TAL"/>
              <w:rPr>
                <w:snapToGrid w:val="0"/>
                <w:lang w:eastAsia="en-US"/>
              </w:rPr>
            </w:pPr>
            <w:r w:rsidRPr="00DF53B4">
              <w:rPr>
                <w:snapToGrid w:val="0"/>
                <w:lang w:eastAsia="en-US"/>
              </w:rPr>
              <w:t>UE sends REFER to SS referring to the conference</w:t>
            </w:r>
          </w:p>
        </w:tc>
      </w:tr>
      <w:tr w:rsidR="006759C3" w:rsidRPr="00DF53B4" w14:paraId="580C6A30" w14:textId="77777777" w:rsidTr="00EA3797">
        <w:trPr>
          <w:gridAfter w:val="1"/>
          <w:wAfter w:w="36" w:type="dxa"/>
          <w:cantSplit/>
          <w:jc w:val="center"/>
        </w:trPr>
        <w:tc>
          <w:tcPr>
            <w:tcW w:w="720" w:type="dxa"/>
            <w:gridSpan w:val="2"/>
            <w:tcBorders>
              <w:top w:val="single" w:sz="4" w:space="0" w:color="auto"/>
              <w:bottom w:val="single" w:sz="4" w:space="0" w:color="auto"/>
            </w:tcBorders>
          </w:tcPr>
          <w:p w14:paraId="069361E2" w14:textId="77777777" w:rsidR="006759C3" w:rsidRPr="00DF53B4" w:rsidRDefault="006759C3" w:rsidP="00EA3797">
            <w:pPr>
              <w:pStyle w:val="TAC"/>
              <w:rPr>
                <w:snapToGrid w:val="0"/>
                <w:lang w:eastAsia="en-US"/>
              </w:rPr>
            </w:pPr>
            <w:r w:rsidRPr="00DF53B4">
              <w:rPr>
                <w:snapToGrid w:val="0"/>
                <w:lang w:eastAsia="en-US"/>
              </w:rPr>
              <w:t>2-9</w:t>
            </w:r>
          </w:p>
        </w:tc>
        <w:tc>
          <w:tcPr>
            <w:tcW w:w="1260" w:type="dxa"/>
            <w:gridSpan w:val="3"/>
          </w:tcPr>
          <w:p w14:paraId="5F1ED698" w14:textId="77777777" w:rsidR="006759C3" w:rsidRPr="00DF53B4" w:rsidRDefault="006759C3" w:rsidP="00EA3797">
            <w:pPr>
              <w:pStyle w:val="TAC"/>
              <w:rPr>
                <w:snapToGrid w:val="0"/>
                <w:lang w:eastAsia="en-US"/>
              </w:rPr>
            </w:pPr>
          </w:p>
        </w:tc>
        <w:tc>
          <w:tcPr>
            <w:tcW w:w="3420" w:type="dxa"/>
            <w:gridSpan w:val="2"/>
            <w:tcBorders>
              <w:top w:val="single" w:sz="4" w:space="0" w:color="auto"/>
              <w:bottom w:val="single" w:sz="4" w:space="0" w:color="auto"/>
            </w:tcBorders>
          </w:tcPr>
          <w:p w14:paraId="3D1B679A" w14:textId="77777777" w:rsidR="006759C3" w:rsidRPr="00DF53B4" w:rsidRDefault="006759C3" w:rsidP="00EA3797">
            <w:pPr>
              <w:pStyle w:val="TAL"/>
              <w:rPr>
                <w:snapToGrid w:val="0"/>
                <w:lang w:eastAsia="en-US"/>
              </w:rPr>
            </w:pPr>
            <w:r w:rsidRPr="00DF53B4">
              <w:rPr>
                <w:lang w:eastAsia="en-US"/>
              </w:rPr>
              <w:t>Steps defined in annex C.19</w:t>
            </w:r>
          </w:p>
        </w:tc>
        <w:tc>
          <w:tcPr>
            <w:tcW w:w="4288" w:type="dxa"/>
            <w:gridSpan w:val="2"/>
            <w:tcBorders>
              <w:top w:val="single" w:sz="4" w:space="0" w:color="auto"/>
              <w:bottom w:val="single" w:sz="4" w:space="0" w:color="auto"/>
            </w:tcBorders>
          </w:tcPr>
          <w:p w14:paraId="5F624560" w14:textId="77777777" w:rsidR="006759C3" w:rsidRPr="00DF53B4" w:rsidRDefault="006759C3" w:rsidP="00EA3797">
            <w:pPr>
              <w:pStyle w:val="TAL"/>
              <w:rPr>
                <w:snapToGrid w:val="0"/>
                <w:lang w:eastAsia="en-US"/>
              </w:rPr>
            </w:pPr>
          </w:p>
        </w:tc>
      </w:tr>
      <w:tr w:rsidR="0051600D" w:rsidRPr="00DF53B4" w14:paraId="194605C3"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6F528602" w14:textId="77777777" w:rsidR="0051600D" w:rsidRPr="00DF53B4" w:rsidRDefault="0051600D" w:rsidP="00F224A0">
            <w:pPr>
              <w:pStyle w:val="TAC"/>
              <w:rPr>
                <w:snapToGrid w:val="0"/>
                <w:lang w:eastAsia="en-US"/>
              </w:rPr>
            </w:pPr>
            <w:r w:rsidRPr="00DF53B4">
              <w:rPr>
                <w:snapToGrid w:val="0"/>
                <w:lang w:eastAsia="en-US"/>
              </w:rPr>
              <w:t>9A</w:t>
            </w:r>
          </w:p>
        </w:tc>
        <w:tc>
          <w:tcPr>
            <w:tcW w:w="1260" w:type="dxa"/>
            <w:gridSpan w:val="3"/>
          </w:tcPr>
          <w:p w14:paraId="4BEBDB02" w14:textId="77777777" w:rsidR="0051600D" w:rsidRPr="00DF53B4" w:rsidRDefault="0051600D" w:rsidP="00F224A0">
            <w:pPr>
              <w:pStyle w:val="TAC"/>
              <w:rPr>
                <w:snapToGrid w:val="0"/>
                <w:lang w:eastAsia="en-US"/>
              </w:rPr>
            </w:pPr>
          </w:p>
        </w:tc>
        <w:tc>
          <w:tcPr>
            <w:tcW w:w="3420" w:type="dxa"/>
            <w:gridSpan w:val="2"/>
            <w:tcBorders>
              <w:top w:val="single" w:sz="4" w:space="0" w:color="auto"/>
              <w:bottom w:val="single" w:sz="4" w:space="0" w:color="auto"/>
            </w:tcBorders>
          </w:tcPr>
          <w:p w14:paraId="323DC54D" w14:textId="77777777" w:rsidR="0051600D" w:rsidRPr="00DF53B4" w:rsidRDefault="0051600D" w:rsidP="00F224A0">
            <w:pPr>
              <w:pStyle w:val="TAL"/>
              <w:rPr>
                <w:lang w:eastAsia="en-US"/>
              </w:rPr>
            </w:pPr>
          </w:p>
        </w:tc>
        <w:tc>
          <w:tcPr>
            <w:tcW w:w="4288" w:type="dxa"/>
            <w:gridSpan w:val="2"/>
            <w:tcBorders>
              <w:top w:val="single" w:sz="4" w:space="0" w:color="auto"/>
              <w:bottom w:val="single" w:sz="4" w:space="0" w:color="auto"/>
            </w:tcBorders>
          </w:tcPr>
          <w:p w14:paraId="06C6F231" w14:textId="77777777" w:rsidR="0051600D" w:rsidRPr="00DF53B4" w:rsidRDefault="0051600D" w:rsidP="00F224A0">
            <w:pPr>
              <w:pStyle w:val="TAL"/>
              <w:rPr>
                <w:snapToGrid w:val="0"/>
                <w:lang w:eastAsia="en-US"/>
              </w:rPr>
            </w:pPr>
            <w:r w:rsidRPr="00DF53B4">
              <w:rPr>
                <w:snapToGrid w:val="0"/>
                <w:lang w:eastAsia="en-US"/>
              </w:rPr>
              <w:t>Make UE leave the conference</w:t>
            </w:r>
          </w:p>
        </w:tc>
      </w:tr>
      <w:tr w:rsidR="006759C3" w:rsidRPr="00DF53B4" w14:paraId="1863AB28" w14:textId="77777777" w:rsidTr="00EA3797">
        <w:trPr>
          <w:gridAfter w:val="1"/>
          <w:wAfter w:w="36" w:type="dxa"/>
          <w:cantSplit/>
          <w:jc w:val="center"/>
        </w:trPr>
        <w:tc>
          <w:tcPr>
            <w:tcW w:w="720" w:type="dxa"/>
            <w:gridSpan w:val="2"/>
            <w:tcBorders>
              <w:top w:val="single" w:sz="4" w:space="0" w:color="auto"/>
              <w:bottom w:val="single" w:sz="4" w:space="0" w:color="auto"/>
            </w:tcBorders>
          </w:tcPr>
          <w:p w14:paraId="2E57DA04" w14:textId="77777777" w:rsidR="006759C3" w:rsidRPr="00DF53B4" w:rsidRDefault="006759C3" w:rsidP="00EA3797">
            <w:pPr>
              <w:pStyle w:val="TAC"/>
              <w:rPr>
                <w:snapToGrid w:val="0"/>
                <w:lang w:eastAsia="en-US"/>
              </w:rPr>
            </w:pPr>
            <w:r w:rsidRPr="00DF53B4">
              <w:rPr>
                <w:rFonts w:eastAsia="MS Gothic"/>
                <w:lang w:eastAsia="en-US"/>
              </w:rPr>
              <w:t>10</w:t>
            </w:r>
          </w:p>
        </w:tc>
        <w:tc>
          <w:tcPr>
            <w:tcW w:w="1260" w:type="dxa"/>
            <w:gridSpan w:val="3"/>
          </w:tcPr>
          <w:p w14:paraId="7B538C90" w14:textId="77777777" w:rsidR="006759C3" w:rsidRPr="00DF53B4" w:rsidRDefault="006759C3" w:rsidP="00EA3797">
            <w:pPr>
              <w:pStyle w:val="TAC"/>
              <w:rPr>
                <w:snapToGrid w:val="0"/>
                <w:lang w:eastAsia="en-US"/>
              </w:rPr>
            </w:pPr>
            <w:r w:rsidRPr="00DF53B4">
              <w:rPr>
                <w:rFonts w:eastAsia="MS Gothic"/>
                <w:lang w:eastAsia="en-US"/>
              </w:rPr>
              <w:sym w:font="Wingdings" w:char="F0E0"/>
            </w:r>
          </w:p>
        </w:tc>
        <w:tc>
          <w:tcPr>
            <w:tcW w:w="3420" w:type="dxa"/>
            <w:gridSpan w:val="2"/>
            <w:tcBorders>
              <w:top w:val="single" w:sz="4" w:space="0" w:color="auto"/>
              <w:bottom w:val="single" w:sz="4" w:space="0" w:color="auto"/>
            </w:tcBorders>
          </w:tcPr>
          <w:p w14:paraId="4F446A98" w14:textId="77777777" w:rsidR="006759C3" w:rsidRPr="00DF53B4" w:rsidRDefault="006759C3" w:rsidP="00EA3797">
            <w:pPr>
              <w:pStyle w:val="TAL"/>
              <w:rPr>
                <w:lang w:eastAsia="en-US"/>
              </w:rPr>
            </w:pPr>
            <w:r w:rsidRPr="00DF53B4">
              <w:rPr>
                <w:rFonts w:eastAsia="MS Gothic"/>
                <w:lang w:eastAsia="en-US"/>
              </w:rPr>
              <w:t>BYE</w:t>
            </w:r>
          </w:p>
        </w:tc>
        <w:tc>
          <w:tcPr>
            <w:tcW w:w="4288" w:type="dxa"/>
            <w:gridSpan w:val="2"/>
            <w:tcBorders>
              <w:top w:val="single" w:sz="4" w:space="0" w:color="auto"/>
              <w:bottom w:val="single" w:sz="4" w:space="0" w:color="auto"/>
            </w:tcBorders>
          </w:tcPr>
          <w:p w14:paraId="0EBA33D8" w14:textId="77777777" w:rsidR="006759C3" w:rsidRPr="00DF53B4" w:rsidRDefault="006759C3" w:rsidP="00EA3797">
            <w:pPr>
              <w:pStyle w:val="TAL"/>
              <w:rPr>
                <w:snapToGrid w:val="0"/>
                <w:lang w:eastAsia="en-US"/>
              </w:rPr>
            </w:pPr>
            <w:r w:rsidRPr="00DF53B4">
              <w:rPr>
                <w:rFonts w:eastAsia="MS Gothic"/>
                <w:lang w:eastAsia="en-US"/>
              </w:rPr>
              <w:t>The UE leaves the conference with BYE</w:t>
            </w:r>
          </w:p>
        </w:tc>
      </w:tr>
      <w:tr w:rsidR="006759C3" w:rsidRPr="00DF53B4" w14:paraId="356FC74F" w14:textId="77777777" w:rsidTr="0051600D">
        <w:trPr>
          <w:gridAfter w:val="1"/>
          <w:wAfter w:w="36" w:type="dxa"/>
          <w:cantSplit/>
          <w:jc w:val="center"/>
        </w:trPr>
        <w:tc>
          <w:tcPr>
            <w:tcW w:w="720" w:type="dxa"/>
            <w:gridSpan w:val="2"/>
            <w:tcBorders>
              <w:top w:val="single" w:sz="4" w:space="0" w:color="auto"/>
              <w:bottom w:val="single" w:sz="4" w:space="0" w:color="auto"/>
            </w:tcBorders>
          </w:tcPr>
          <w:p w14:paraId="42A9CE29" w14:textId="77777777" w:rsidR="006759C3" w:rsidRPr="00DF53B4" w:rsidRDefault="006759C3" w:rsidP="00EA3797">
            <w:pPr>
              <w:pStyle w:val="TAC"/>
              <w:rPr>
                <w:snapToGrid w:val="0"/>
                <w:lang w:eastAsia="en-US"/>
              </w:rPr>
            </w:pPr>
            <w:r w:rsidRPr="00DF53B4">
              <w:rPr>
                <w:rFonts w:eastAsia="MS Gothic"/>
                <w:lang w:eastAsia="en-US"/>
              </w:rPr>
              <w:t>11</w:t>
            </w:r>
          </w:p>
        </w:tc>
        <w:tc>
          <w:tcPr>
            <w:tcW w:w="1260" w:type="dxa"/>
            <w:gridSpan w:val="3"/>
          </w:tcPr>
          <w:p w14:paraId="0756D051" w14:textId="77777777" w:rsidR="006759C3" w:rsidRPr="00DF53B4" w:rsidRDefault="006759C3" w:rsidP="00EA3797">
            <w:pPr>
              <w:pStyle w:val="TAC"/>
              <w:rPr>
                <w:snapToGrid w:val="0"/>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2882699A" w14:textId="77777777" w:rsidR="006759C3" w:rsidRPr="00DF53B4" w:rsidRDefault="006759C3" w:rsidP="00EA3797">
            <w:pPr>
              <w:pStyle w:val="TAL"/>
              <w:rPr>
                <w:lang w:eastAsia="en-US"/>
              </w:rPr>
            </w:pPr>
            <w:r w:rsidRPr="00DF53B4">
              <w:rPr>
                <w:rFonts w:eastAsia="MS Gothic"/>
                <w:lang w:eastAsia="en-US"/>
              </w:rPr>
              <w:t>200 OK</w:t>
            </w:r>
          </w:p>
        </w:tc>
        <w:tc>
          <w:tcPr>
            <w:tcW w:w="4288" w:type="dxa"/>
            <w:gridSpan w:val="2"/>
            <w:tcBorders>
              <w:top w:val="single" w:sz="4" w:space="0" w:color="auto"/>
              <w:bottom w:val="single" w:sz="4" w:space="0" w:color="auto"/>
            </w:tcBorders>
          </w:tcPr>
          <w:p w14:paraId="2E19F8EF" w14:textId="77777777" w:rsidR="006759C3" w:rsidRPr="00DF53B4" w:rsidRDefault="006759C3" w:rsidP="00EA3797">
            <w:pPr>
              <w:pStyle w:val="TAL"/>
              <w:rPr>
                <w:snapToGrid w:val="0"/>
                <w:lang w:eastAsia="en-US"/>
              </w:rPr>
            </w:pPr>
            <w:r w:rsidRPr="00DF53B4">
              <w:rPr>
                <w:rFonts w:eastAsia="MS Gothic"/>
                <w:lang w:eastAsia="en-US"/>
              </w:rPr>
              <w:t>The SS sends 200 OK for BYE</w:t>
            </w:r>
          </w:p>
        </w:tc>
      </w:tr>
      <w:tr w:rsidR="0051600D" w:rsidRPr="00DF53B4" w14:paraId="6B183896"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1C3DFD6A" w14:textId="77777777" w:rsidR="0051600D" w:rsidRPr="00DF53B4" w:rsidRDefault="0051600D" w:rsidP="00F224A0">
            <w:pPr>
              <w:pStyle w:val="TAC"/>
              <w:rPr>
                <w:rFonts w:eastAsia="MS Gothic"/>
                <w:lang w:eastAsia="en-US"/>
              </w:rPr>
            </w:pPr>
            <w:r w:rsidRPr="00DF53B4">
              <w:rPr>
                <w:rFonts w:eastAsia="MS Gothic"/>
                <w:lang w:eastAsia="en-US"/>
              </w:rPr>
              <w:t>12</w:t>
            </w:r>
          </w:p>
        </w:tc>
        <w:tc>
          <w:tcPr>
            <w:tcW w:w="1260" w:type="dxa"/>
            <w:gridSpan w:val="3"/>
          </w:tcPr>
          <w:p w14:paraId="112F8B93" w14:textId="77777777" w:rsidR="0051600D" w:rsidRPr="00DF53B4" w:rsidRDefault="0051600D" w:rsidP="00F224A0">
            <w:pPr>
              <w:pStyle w:val="TAC"/>
              <w:rPr>
                <w:rFonts w:eastAsia="MS Gothic"/>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680A457D" w14:textId="77777777" w:rsidR="0051600D" w:rsidRPr="00DF53B4" w:rsidRDefault="0051600D" w:rsidP="00F224A0">
            <w:pPr>
              <w:pStyle w:val="TAL"/>
              <w:rPr>
                <w:rFonts w:eastAsia="MS Gothic"/>
                <w:lang w:eastAsia="en-US"/>
              </w:rPr>
            </w:pPr>
            <w:r w:rsidRPr="00DF53B4">
              <w:rPr>
                <w:rFonts w:eastAsia="MS Gothic"/>
                <w:lang w:eastAsia="en-US"/>
              </w:rPr>
              <w:t>NOTIFY</w:t>
            </w:r>
          </w:p>
        </w:tc>
        <w:tc>
          <w:tcPr>
            <w:tcW w:w="4288" w:type="dxa"/>
            <w:gridSpan w:val="2"/>
            <w:tcBorders>
              <w:top w:val="single" w:sz="4" w:space="0" w:color="auto"/>
              <w:bottom w:val="single" w:sz="4" w:space="0" w:color="auto"/>
            </w:tcBorders>
          </w:tcPr>
          <w:p w14:paraId="6D18CA5D" w14:textId="77777777" w:rsidR="0051600D" w:rsidRPr="00DF53B4" w:rsidRDefault="00347CDC" w:rsidP="00F224A0">
            <w:pPr>
              <w:pStyle w:val="TAL"/>
              <w:rPr>
                <w:rFonts w:eastAsia="MS Gothic"/>
                <w:lang w:eastAsia="en-US"/>
              </w:rPr>
            </w:pPr>
            <w:r w:rsidRPr="00DF53B4">
              <w:rPr>
                <w:rFonts w:eastAsia="MS Gothic"/>
              </w:rPr>
              <w:t>If the UE had subscribed to the conference event package, t</w:t>
            </w:r>
            <w:r w:rsidR="0051600D" w:rsidRPr="00DF53B4">
              <w:rPr>
                <w:rFonts w:eastAsia="MS Gothic"/>
                <w:lang w:eastAsia="en-US"/>
              </w:rPr>
              <w:t>he SS notifies the UE that its subscription to conference event package is terminated</w:t>
            </w:r>
          </w:p>
        </w:tc>
      </w:tr>
      <w:tr w:rsidR="0051600D" w:rsidRPr="00DF53B4" w14:paraId="79F31EF6" w14:textId="77777777" w:rsidTr="00F224A0">
        <w:trPr>
          <w:gridBefore w:val="1"/>
          <w:wBefore w:w="36" w:type="dxa"/>
          <w:cantSplit/>
          <w:jc w:val="center"/>
        </w:trPr>
        <w:tc>
          <w:tcPr>
            <w:tcW w:w="720" w:type="dxa"/>
            <w:gridSpan w:val="2"/>
            <w:tcBorders>
              <w:top w:val="single" w:sz="4" w:space="0" w:color="auto"/>
            </w:tcBorders>
          </w:tcPr>
          <w:p w14:paraId="1B3FB46D" w14:textId="77777777" w:rsidR="0051600D" w:rsidRPr="00DF53B4" w:rsidRDefault="0051600D" w:rsidP="00F224A0">
            <w:pPr>
              <w:pStyle w:val="TAC"/>
              <w:rPr>
                <w:rFonts w:eastAsia="MS Gothic"/>
                <w:lang w:eastAsia="en-US"/>
              </w:rPr>
            </w:pPr>
            <w:r w:rsidRPr="00DF53B4">
              <w:rPr>
                <w:rFonts w:eastAsia="MS Gothic"/>
                <w:lang w:eastAsia="en-US"/>
              </w:rPr>
              <w:t>13</w:t>
            </w:r>
          </w:p>
        </w:tc>
        <w:tc>
          <w:tcPr>
            <w:tcW w:w="1260" w:type="dxa"/>
            <w:gridSpan w:val="3"/>
          </w:tcPr>
          <w:p w14:paraId="75F97CA8" w14:textId="77777777" w:rsidR="0051600D" w:rsidRPr="00DF53B4" w:rsidRDefault="0051600D" w:rsidP="00F224A0">
            <w:pPr>
              <w:pStyle w:val="TAC"/>
              <w:rPr>
                <w:rFonts w:eastAsia="MS Gothic"/>
                <w:lang w:eastAsia="en-US"/>
              </w:rPr>
            </w:pPr>
            <w:r w:rsidRPr="00DF53B4">
              <w:rPr>
                <w:rFonts w:eastAsia="MS Gothic"/>
                <w:lang w:eastAsia="en-US"/>
              </w:rPr>
              <w:sym w:font="Wingdings" w:char="F0E0"/>
            </w:r>
          </w:p>
        </w:tc>
        <w:tc>
          <w:tcPr>
            <w:tcW w:w="3420" w:type="dxa"/>
            <w:gridSpan w:val="2"/>
            <w:tcBorders>
              <w:top w:val="single" w:sz="4" w:space="0" w:color="auto"/>
            </w:tcBorders>
          </w:tcPr>
          <w:p w14:paraId="7F3028AC" w14:textId="77777777" w:rsidR="0051600D" w:rsidRPr="00DF53B4" w:rsidRDefault="0051600D" w:rsidP="00F224A0">
            <w:pPr>
              <w:pStyle w:val="TAL"/>
              <w:rPr>
                <w:rFonts w:eastAsia="MS Gothic"/>
                <w:lang w:eastAsia="en-US"/>
              </w:rPr>
            </w:pPr>
            <w:r w:rsidRPr="00DF53B4">
              <w:rPr>
                <w:rFonts w:eastAsia="MS Gothic"/>
                <w:lang w:eastAsia="en-US"/>
              </w:rPr>
              <w:t>200 OK</w:t>
            </w:r>
          </w:p>
        </w:tc>
        <w:tc>
          <w:tcPr>
            <w:tcW w:w="4288" w:type="dxa"/>
            <w:gridSpan w:val="2"/>
            <w:tcBorders>
              <w:top w:val="single" w:sz="4" w:space="0" w:color="auto"/>
            </w:tcBorders>
          </w:tcPr>
          <w:p w14:paraId="75954132" w14:textId="77777777" w:rsidR="0051600D" w:rsidRPr="00DF53B4" w:rsidRDefault="0051600D" w:rsidP="00F224A0">
            <w:pPr>
              <w:pStyle w:val="TAL"/>
              <w:rPr>
                <w:rFonts w:eastAsia="MS Gothic"/>
                <w:lang w:eastAsia="en-US"/>
              </w:rPr>
            </w:pPr>
            <w:r w:rsidRPr="00DF53B4">
              <w:rPr>
                <w:rFonts w:eastAsia="MS Gothic"/>
                <w:lang w:eastAsia="en-US"/>
              </w:rPr>
              <w:t>The UE sends 200 OK for NOTIFY</w:t>
            </w:r>
            <w:r w:rsidR="00347CDC" w:rsidRPr="00DF53B4">
              <w:rPr>
                <w:rFonts w:eastAsia="MS Gothic"/>
              </w:rPr>
              <w:t xml:space="preserve"> (if sent by SS)</w:t>
            </w:r>
          </w:p>
        </w:tc>
      </w:tr>
    </w:tbl>
    <w:p w14:paraId="7EF7B0AF" w14:textId="77777777" w:rsidR="00D81773" w:rsidRPr="00DF53B4" w:rsidRDefault="00D81773" w:rsidP="00D81773"/>
    <w:p w14:paraId="7F422A5F" w14:textId="77777777" w:rsidR="009C1BB2" w:rsidRPr="00DF53B4" w:rsidRDefault="009C1BB2" w:rsidP="009C1BB2">
      <w:pPr>
        <w:pStyle w:val="H6"/>
      </w:pPr>
      <w:r w:rsidRPr="00DF53B4">
        <w:t>Specific Message Contents</w:t>
      </w:r>
    </w:p>
    <w:p w14:paraId="28608802" w14:textId="77777777" w:rsidR="003616FD" w:rsidRPr="00DF53B4" w:rsidRDefault="003616FD" w:rsidP="003616FD">
      <w:pPr>
        <w:pStyle w:val="H6"/>
        <w:rPr>
          <w:snapToGrid w:val="0"/>
        </w:rPr>
      </w:pPr>
      <w:r w:rsidRPr="00DF53B4">
        <w:rPr>
          <w:snapToGrid w:val="0"/>
        </w:rPr>
        <w:t>BYE (Step 10)</w:t>
      </w:r>
    </w:p>
    <w:p w14:paraId="1A4E7432" w14:textId="77777777" w:rsidR="003616FD" w:rsidRPr="00DF53B4" w:rsidRDefault="003616FD" w:rsidP="003616FD">
      <w:pPr>
        <w:keepNext/>
      </w:pPr>
      <w:r w:rsidRPr="00DF53B4">
        <w:t>Use the default message “BYE” in annex A.2.8 but with the following exceptions:</w:t>
      </w:r>
    </w:p>
    <w:tbl>
      <w:tblPr>
        <w:tblW w:w="9356" w:type="dxa"/>
        <w:tblInd w:w="108" w:type="dxa"/>
        <w:tblLayout w:type="fixed"/>
        <w:tblLook w:val="01E0" w:firstRow="1" w:lastRow="1" w:firstColumn="1" w:lastColumn="1" w:noHBand="0" w:noVBand="0"/>
      </w:tblPr>
      <w:tblGrid>
        <w:gridCol w:w="2472"/>
        <w:gridCol w:w="6884"/>
      </w:tblGrid>
      <w:tr w:rsidR="003616FD" w:rsidRPr="00DF53B4" w14:paraId="7DAC050E" w14:textId="77777777" w:rsidTr="00EA3797">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ECC4FDF" w14:textId="77777777" w:rsidR="003616FD" w:rsidRPr="00DF53B4" w:rsidRDefault="003616FD" w:rsidP="00EA3797">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F20F036" w14:textId="77777777" w:rsidR="003616FD" w:rsidRPr="00DF53B4" w:rsidRDefault="003616FD" w:rsidP="00EA3797">
            <w:pPr>
              <w:pStyle w:val="TAH"/>
              <w:rPr>
                <w:lang w:eastAsia="en-US"/>
              </w:rPr>
            </w:pPr>
            <w:r w:rsidRPr="00DF53B4">
              <w:rPr>
                <w:lang w:eastAsia="en-US"/>
              </w:rPr>
              <w:t>Value/remark</w:t>
            </w:r>
          </w:p>
        </w:tc>
      </w:tr>
      <w:tr w:rsidR="003616FD" w:rsidRPr="00DF53B4" w14:paraId="72246DE8" w14:textId="77777777" w:rsidTr="00EA3797">
        <w:trPr>
          <w:cantSplit/>
          <w:trHeight w:val="255"/>
        </w:trPr>
        <w:tc>
          <w:tcPr>
            <w:tcW w:w="2472" w:type="dxa"/>
            <w:tcBorders>
              <w:left w:val="single" w:sz="4" w:space="0" w:color="auto"/>
              <w:right w:val="single" w:sz="4" w:space="0" w:color="auto"/>
            </w:tcBorders>
          </w:tcPr>
          <w:p w14:paraId="4B4AE831" w14:textId="77777777" w:rsidR="003616FD" w:rsidRPr="00DF53B4" w:rsidRDefault="003616FD" w:rsidP="00EA3797">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13BA6E41" w14:textId="77777777" w:rsidR="003616FD" w:rsidRPr="00DF53B4" w:rsidRDefault="003616FD" w:rsidP="00EA3797">
            <w:pPr>
              <w:pStyle w:val="TAL"/>
              <w:rPr>
                <w:lang w:eastAsia="en-US"/>
              </w:rPr>
            </w:pPr>
          </w:p>
        </w:tc>
      </w:tr>
      <w:tr w:rsidR="003616FD" w:rsidRPr="00DF53B4" w14:paraId="39859973" w14:textId="77777777" w:rsidTr="00EA3797">
        <w:trPr>
          <w:cantSplit/>
          <w:trHeight w:val="255"/>
        </w:trPr>
        <w:tc>
          <w:tcPr>
            <w:tcW w:w="2472" w:type="dxa"/>
            <w:tcBorders>
              <w:top w:val="nil"/>
              <w:left w:val="single" w:sz="4" w:space="0" w:color="auto"/>
              <w:bottom w:val="single" w:sz="4" w:space="0" w:color="auto"/>
              <w:right w:val="single" w:sz="4" w:space="0" w:color="auto"/>
            </w:tcBorders>
          </w:tcPr>
          <w:p w14:paraId="7A994341" w14:textId="77777777" w:rsidR="003616FD" w:rsidRPr="00DF53B4" w:rsidRDefault="003616FD" w:rsidP="00EA3797">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64B61D0E" w14:textId="77777777" w:rsidR="003616FD" w:rsidRPr="00DF53B4" w:rsidRDefault="008F74D5" w:rsidP="00EA3797">
            <w:pPr>
              <w:pStyle w:val="TAL"/>
              <w:rPr>
                <w:lang w:eastAsia="en-US"/>
              </w:rPr>
            </w:pPr>
            <w:r w:rsidRPr="00DF53B4">
              <w:rPr>
                <w:i/>
                <w:lang w:eastAsia="en-US"/>
              </w:rPr>
              <w:t>sip:final@conf-factory.</w:t>
            </w:r>
            <w:r w:rsidRPr="00DF53B4">
              <w:rPr>
                <w:lang w:eastAsia="en-US"/>
              </w:rPr>
              <w:t xml:space="preserve"> appended with px_IMS_HomeDomainName</w:t>
            </w:r>
          </w:p>
        </w:tc>
      </w:tr>
    </w:tbl>
    <w:p w14:paraId="555C91D0" w14:textId="77777777" w:rsidR="003616FD" w:rsidRPr="00DF53B4" w:rsidRDefault="003616FD" w:rsidP="003616FD">
      <w:pPr>
        <w:keepNext/>
      </w:pPr>
    </w:p>
    <w:p w14:paraId="5B52CBE0" w14:textId="77777777" w:rsidR="003616FD" w:rsidRPr="00DF53B4" w:rsidRDefault="003616FD" w:rsidP="003616FD">
      <w:pPr>
        <w:pStyle w:val="H6"/>
        <w:rPr>
          <w:snapToGrid w:val="0"/>
        </w:rPr>
      </w:pPr>
      <w:r w:rsidRPr="00DF53B4">
        <w:rPr>
          <w:snapToGrid w:val="0"/>
        </w:rPr>
        <w:t>200 OK for BYE (Step 11)</w:t>
      </w:r>
    </w:p>
    <w:p w14:paraId="12643F1F" w14:textId="77777777" w:rsidR="009C1BB2" w:rsidRPr="00DF53B4" w:rsidRDefault="003616FD" w:rsidP="003616FD">
      <w:pPr>
        <w:keepNext/>
      </w:pPr>
      <w:r w:rsidRPr="00DF53B4">
        <w:t>Use the default message “200 OK for other requests than REGISTER or SUBSCRIBE” in annex A.3.1.</w:t>
      </w:r>
    </w:p>
    <w:p w14:paraId="2AD64D92" w14:textId="77777777" w:rsidR="0051600D" w:rsidRPr="00DF53B4" w:rsidRDefault="0051600D" w:rsidP="0051600D">
      <w:pPr>
        <w:pStyle w:val="H6"/>
        <w:rPr>
          <w:snapToGrid w:val="0"/>
        </w:rPr>
      </w:pPr>
      <w:r w:rsidRPr="00DF53B4">
        <w:rPr>
          <w:snapToGrid w:val="0"/>
        </w:rPr>
        <w:t>NOTIFY (Step 12)</w:t>
      </w:r>
    </w:p>
    <w:p w14:paraId="7A6AB48D" w14:textId="77777777" w:rsidR="0051600D" w:rsidRPr="00DF53B4" w:rsidRDefault="0051600D" w:rsidP="0051600D">
      <w:pPr>
        <w:keepNext/>
        <w:rPr>
          <w:snapToGrid w:val="0"/>
        </w:rPr>
      </w:pPr>
      <w:r w:rsidRPr="00DF53B4">
        <w:t>Use the default message “NOTIFY for conference event package” in annex A.5.3 with condition A4.</w:t>
      </w:r>
    </w:p>
    <w:p w14:paraId="6A9D6F3E" w14:textId="77777777" w:rsidR="0051600D" w:rsidRPr="00DF53B4" w:rsidRDefault="0051600D" w:rsidP="0051600D">
      <w:pPr>
        <w:pStyle w:val="H6"/>
        <w:rPr>
          <w:snapToGrid w:val="0"/>
        </w:rPr>
      </w:pPr>
      <w:r w:rsidRPr="00DF53B4">
        <w:rPr>
          <w:snapToGrid w:val="0"/>
        </w:rPr>
        <w:t>200 OK for NOTIFY (Step 13)</w:t>
      </w:r>
    </w:p>
    <w:p w14:paraId="34C19EA0" w14:textId="77777777" w:rsidR="0051600D" w:rsidRPr="00DF53B4" w:rsidRDefault="0051600D" w:rsidP="003616FD">
      <w:pPr>
        <w:keepNext/>
        <w:rPr>
          <w:snapToGrid w:val="0"/>
        </w:rPr>
      </w:pPr>
      <w:r w:rsidRPr="00DF53B4">
        <w:t>Use the default message “200 OK for other requests than REGISTER or SUBSCRIBE” in annex A.3.1.</w:t>
      </w:r>
    </w:p>
    <w:p w14:paraId="02EF38B2" w14:textId="77777777" w:rsidR="009C1BB2" w:rsidRPr="00DF53B4" w:rsidRDefault="009C1BB2" w:rsidP="009C1BB2">
      <w:pPr>
        <w:pStyle w:val="Heading3"/>
        <w:rPr>
          <w:snapToGrid w:val="0"/>
        </w:rPr>
      </w:pPr>
      <w:bookmarkStart w:id="3602" w:name="_Toc21077576"/>
      <w:bookmarkStart w:id="3603" w:name="_Toc35972128"/>
      <w:bookmarkStart w:id="3604" w:name="_Toc51774417"/>
      <w:bookmarkStart w:id="3605" w:name="_Toc51834840"/>
      <w:bookmarkStart w:id="3606" w:name="_Toc52219693"/>
      <w:bookmarkStart w:id="3607" w:name="_Toc58359772"/>
      <w:bookmarkStart w:id="3608" w:name="_Toc68192911"/>
      <w:bookmarkStart w:id="3609" w:name="_Toc75421886"/>
      <w:r w:rsidRPr="00DF53B4">
        <w:rPr>
          <w:snapToGrid w:val="0"/>
        </w:rPr>
        <w:t>15.19.5</w:t>
      </w:r>
      <w:r w:rsidRPr="00DF53B4">
        <w:rPr>
          <w:snapToGrid w:val="0"/>
        </w:rPr>
        <w:tab/>
        <w:t>Test requirements</w:t>
      </w:r>
      <w:bookmarkEnd w:id="3602"/>
      <w:bookmarkEnd w:id="3603"/>
      <w:bookmarkEnd w:id="3604"/>
      <w:bookmarkEnd w:id="3605"/>
      <w:bookmarkEnd w:id="3606"/>
      <w:bookmarkEnd w:id="3607"/>
      <w:bookmarkEnd w:id="3608"/>
      <w:bookmarkEnd w:id="3609"/>
    </w:p>
    <w:p w14:paraId="2E5EAC9A" w14:textId="77777777" w:rsidR="009C1BB2" w:rsidRPr="00DF53B4" w:rsidRDefault="009C1BB2" w:rsidP="009C1BB2">
      <w:r w:rsidRPr="00DF53B4">
        <w:rPr>
          <w:snapToGrid w:val="0"/>
        </w:rPr>
        <w:t xml:space="preserve">SS must check that the UE sends all the requests </w:t>
      </w:r>
      <w:r w:rsidRPr="00DF53B4">
        <w:t>over the security associations set up during registration</w:t>
      </w:r>
      <w:r w:rsidRPr="00DF53B4">
        <w:rPr>
          <w:snapToGrid w:val="0"/>
        </w:rPr>
        <w:t>, in accordance to 3GPP T</w:t>
      </w:r>
      <w:r w:rsidRPr="00DF53B4">
        <w:t>S 24.229 [10], clause 5.1.1.5.1.</w:t>
      </w:r>
    </w:p>
    <w:p w14:paraId="011062AC" w14:textId="77777777" w:rsidR="00615689" w:rsidRPr="00DF53B4" w:rsidRDefault="00615689" w:rsidP="00615689">
      <w:pPr>
        <w:pStyle w:val="Heading2"/>
      </w:pPr>
      <w:bookmarkStart w:id="3610" w:name="_Toc21077577"/>
      <w:bookmarkStart w:id="3611" w:name="_Toc35972129"/>
      <w:bookmarkStart w:id="3612" w:name="_Toc51774418"/>
      <w:bookmarkStart w:id="3613" w:name="_Toc51834841"/>
      <w:bookmarkStart w:id="3614" w:name="_Toc52219694"/>
      <w:bookmarkStart w:id="3615" w:name="_Toc58359773"/>
      <w:bookmarkStart w:id="3616" w:name="_Toc68192912"/>
      <w:bookmarkStart w:id="3617" w:name="_Toc75421887"/>
      <w:r w:rsidRPr="00DF53B4">
        <w:t>15.19a</w:t>
      </w:r>
      <w:r w:rsidRPr="00DF53B4">
        <w:tab/>
        <w:t>Inviting user to conference by sending a REFER request to the conference focus / Video</w:t>
      </w:r>
      <w:bookmarkEnd w:id="3610"/>
      <w:bookmarkEnd w:id="3611"/>
      <w:bookmarkEnd w:id="3612"/>
      <w:bookmarkEnd w:id="3613"/>
      <w:bookmarkEnd w:id="3614"/>
      <w:bookmarkEnd w:id="3615"/>
      <w:bookmarkEnd w:id="3616"/>
      <w:bookmarkEnd w:id="3617"/>
    </w:p>
    <w:p w14:paraId="6CA618FA" w14:textId="77777777" w:rsidR="00615689" w:rsidRPr="00DF53B4" w:rsidRDefault="00615689" w:rsidP="00615689">
      <w:pPr>
        <w:pStyle w:val="Heading3"/>
      </w:pPr>
      <w:bookmarkStart w:id="3618" w:name="_Toc21077578"/>
      <w:bookmarkStart w:id="3619" w:name="_Toc35972130"/>
      <w:bookmarkStart w:id="3620" w:name="_Toc51774419"/>
      <w:bookmarkStart w:id="3621" w:name="_Toc51834842"/>
      <w:bookmarkStart w:id="3622" w:name="_Toc52219695"/>
      <w:bookmarkStart w:id="3623" w:name="_Toc58359774"/>
      <w:bookmarkStart w:id="3624" w:name="_Toc68192913"/>
      <w:bookmarkStart w:id="3625" w:name="_Toc75421888"/>
      <w:r w:rsidRPr="00DF53B4">
        <w:t>15.19a.1</w:t>
      </w:r>
      <w:r w:rsidRPr="00DF53B4">
        <w:tab/>
        <w:t>Definition</w:t>
      </w:r>
      <w:bookmarkEnd w:id="3618"/>
      <w:bookmarkEnd w:id="3619"/>
      <w:bookmarkEnd w:id="3620"/>
      <w:bookmarkEnd w:id="3621"/>
      <w:bookmarkEnd w:id="3622"/>
      <w:bookmarkEnd w:id="3623"/>
      <w:bookmarkEnd w:id="3624"/>
      <w:bookmarkEnd w:id="3625"/>
    </w:p>
    <w:p w14:paraId="3B192D60" w14:textId="77777777" w:rsidR="00615689" w:rsidRPr="00DF53B4" w:rsidRDefault="00615689" w:rsidP="00615689">
      <w:r w:rsidRPr="00DF53B4">
        <w:rPr>
          <w:snapToGrid w:val="0"/>
        </w:rPr>
        <w:t xml:space="preserve">Test to verify that the UE is able to invite a user to a </w:t>
      </w:r>
      <w:r w:rsidR="00347CDC" w:rsidRPr="00DF53B4">
        <w:rPr>
          <w:snapToGrid w:val="0"/>
        </w:rPr>
        <w:t xml:space="preserve">video </w:t>
      </w:r>
      <w:r w:rsidRPr="00DF53B4">
        <w:rPr>
          <w:snapToGrid w:val="0"/>
        </w:rPr>
        <w:t>conference by sending a REFER request to the conference focus. This process is described in 3GPP T</w:t>
      </w:r>
      <w:r w:rsidRPr="00DF53B4">
        <w:t xml:space="preserve">S 24.147 [84]. </w:t>
      </w:r>
    </w:p>
    <w:p w14:paraId="4FEE994F" w14:textId="77777777" w:rsidR="00615689" w:rsidRPr="00DF53B4" w:rsidRDefault="00615689" w:rsidP="00615689">
      <w:pPr>
        <w:pStyle w:val="Heading3"/>
      </w:pPr>
      <w:bookmarkStart w:id="3626" w:name="_Toc21077579"/>
      <w:bookmarkStart w:id="3627" w:name="_Toc35972131"/>
      <w:bookmarkStart w:id="3628" w:name="_Toc51774420"/>
      <w:bookmarkStart w:id="3629" w:name="_Toc51834843"/>
      <w:bookmarkStart w:id="3630" w:name="_Toc52219696"/>
      <w:bookmarkStart w:id="3631" w:name="_Toc58359775"/>
      <w:bookmarkStart w:id="3632" w:name="_Toc68192914"/>
      <w:bookmarkStart w:id="3633" w:name="_Toc75421889"/>
      <w:r w:rsidRPr="00DF53B4">
        <w:t>15.19a.2</w:t>
      </w:r>
      <w:r w:rsidRPr="00DF53B4">
        <w:tab/>
        <w:t>Conformance requirement</w:t>
      </w:r>
      <w:bookmarkEnd w:id="3626"/>
      <w:bookmarkEnd w:id="3627"/>
      <w:bookmarkEnd w:id="3628"/>
      <w:bookmarkEnd w:id="3629"/>
      <w:bookmarkEnd w:id="3630"/>
      <w:bookmarkEnd w:id="3631"/>
      <w:bookmarkEnd w:id="3632"/>
      <w:bookmarkEnd w:id="3633"/>
    </w:p>
    <w:p w14:paraId="0F7C58F3" w14:textId="77777777" w:rsidR="00615689" w:rsidRPr="00DF53B4" w:rsidRDefault="00615689" w:rsidP="00615689">
      <w:pPr>
        <w:keepNext/>
      </w:pPr>
      <w:r w:rsidRPr="00DF53B4">
        <w:t>[TS 24.147, clause 5.3.1.5.3]:</w:t>
      </w:r>
    </w:p>
    <w:p w14:paraId="306D0F4F" w14:textId="77777777" w:rsidR="00615689" w:rsidRPr="00DF53B4" w:rsidRDefault="00615689" w:rsidP="00615689">
      <w:r w:rsidRPr="00DF53B4">
        <w:t>Upon generating a REFER request</w:t>
      </w:r>
      <w:r w:rsidR="00347CDC" w:rsidRPr="00DF53B4">
        <w:t xml:space="preserve"> in accordance with the procedures specified in 3GPP TS 24.229, IETF RFC 3515 as updated by IETF RFC 6665 and IETF RFC 7647</w:t>
      </w:r>
      <w:r w:rsidRPr="00DF53B4">
        <w:t xml:space="preserve"> that is destined to the conference focus in order to invite another user to a specific conference, the conference participant shall:</w:t>
      </w:r>
    </w:p>
    <w:p w14:paraId="62F129E8" w14:textId="77777777" w:rsidR="00615689" w:rsidRPr="00DF53B4" w:rsidRDefault="00615689" w:rsidP="00615689">
      <w:pPr>
        <w:pStyle w:val="B1"/>
      </w:pPr>
      <w:r w:rsidRPr="00DF53B4">
        <w:t>1)</w:t>
      </w:r>
      <w:r w:rsidRPr="00DF53B4">
        <w:tab/>
        <w:t>set the request URI of the REFER request to the conference URI to which the user is invited to;</w:t>
      </w:r>
    </w:p>
    <w:p w14:paraId="58E18BD0" w14:textId="77777777" w:rsidR="00615689" w:rsidRPr="00DF53B4" w:rsidRDefault="00615689" w:rsidP="00615689">
      <w:pPr>
        <w:pStyle w:val="B1"/>
      </w:pPr>
      <w:r w:rsidRPr="00DF53B4">
        <w:t>2)</w:t>
      </w:r>
      <w:r w:rsidRPr="00DF53B4">
        <w:tab/>
        <w:t>set the Refer-To header of the REFER request to the SIP URI or tel URL of the user who is invited to the conference;</w:t>
      </w:r>
    </w:p>
    <w:p w14:paraId="5FBD7EEE" w14:textId="77777777" w:rsidR="00615689" w:rsidRPr="00DF53B4" w:rsidRDefault="00615689" w:rsidP="00615689">
      <w:pPr>
        <w:pStyle w:val="B1"/>
      </w:pPr>
      <w:r w:rsidRPr="00DF53B4">
        <w:t>3)</w:t>
      </w:r>
      <w:r w:rsidRPr="00DF53B4">
        <w:tab/>
        <w:t xml:space="preserve">either include the "method" URI parameter with the value "INVITE" or omit the "method" </w:t>
      </w:r>
      <w:r w:rsidR="00F2078A" w:rsidRPr="00DF53B4">
        <w:t xml:space="preserve">URI </w:t>
      </w:r>
      <w:r w:rsidRPr="00DF53B4">
        <w:t>parameter in the Refer-To header; and</w:t>
      </w:r>
    </w:p>
    <w:p w14:paraId="03BB5E89" w14:textId="77777777" w:rsidR="00615689" w:rsidRPr="00DF53B4" w:rsidRDefault="00615689" w:rsidP="00615689">
      <w:pPr>
        <w:pStyle w:val="NO"/>
      </w:pPr>
      <w:r w:rsidRPr="00DF53B4">
        <w:t>NOTE:</w:t>
      </w:r>
      <w:r w:rsidRPr="00DF53B4">
        <w:tab/>
        <w:t>Other headers of the REFER request will be set in accordance with 3GPP TS 24.229.</w:t>
      </w:r>
    </w:p>
    <w:p w14:paraId="46265ABA" w14:textId="77777777" w:rsidR="00615689" w:rsidRPr="00DF53B4" w:rsidRDefault="00615689" w:rsidP="00615689">
      <w:pPr>
        <w:pStyle w:val="B1"/>
      </w:pPr>
      <w:r w:rsidRPr="00DF53B4">
        <w:t>4)</w:t>
      </w:r>
      <w:r w:rsidRPr="00DF53B4">
        <w:tab/>
        <w:t>send the REFER request towards the conference focus that is hosting the conference.</w:t>
      </w:r>
    </w:p>
    <w:p w14:paraId="48736ACF" w14:textId="77777777" w:rsidR="00615689" w:rsidRPr="00DF53B4" w:rsidRDefault="00615689" w:rsidP="00615689">
      <w:r w:rsidRPr="00DF53B4">
        <w:t xml:space="preserve">The UE may additionally include the Referred-By header to the REFER request and set it to the URI of the conference participant that is sending the REFER request. </w:t>
      </w:r>
    </w:p>
    <w:p w14:paraId="0ED56DDB" w14:textId="77777777" w:rsidR="00615689" w:rsidRPr="00DF53B4" w:rsidRDefault="00615689" w:rsidP="00615689">
      <w:r w:rsidRPr="00DF53B4">
        <w:t xml:space="preserve">In case of an active session the UE may additionally include the Replaces header in the header portion of the SIP URI of the Refer-to header of the REFER request. </w:t>
      </w:r>
      <w:r w:rsidR="00347CDC" w:rsidRPr="00DF53B4">
        <w:t xml:space="preserve">If the user involved in the active session is identified by a tel URI, the UE shall convert the tel URI to an SIP URI as described in RFC 3261 before including the Replaces header field. </w:t>
      </w:r>
      <w:r w:rsidRPr="00DF53B4">
        <w:t xml:space="preserve">The included Replaces header shall refer to the active dialog that is replaced by the ad-hoc conference. The Replaces header shall comply with </w:t>
      </w:r>
      <w:r w:rsidR="00862364" w:rsidRPr="00DF53B4">
        <w:t>RFC </w:t>
      </w:r>
      <w:r w:rsidRPr="00DF53B4">
        <w:t>3891.</w:t>
      </w:r>
    </w:p>
    <w:p w14:paraId="2CE41831" w14:textId="77777777" w:rsidR="00615689" w:rsidRPr="00DF53B4" w:rsidRDefault="00615689" w:rsidP="00615689">
      <w:r w:rsidRPr="00DF53B4">
        <w:t xml:space="preserve">Afterwards the UE shall treat incoming NOTIFY requests that are related to the previously sent REFER request in accordance with </w:t>
      </w:r>
      <w:r w:rsidR="00862364" w:rsidRPr="00DF53B4">
        <w:t>RFC </w:t>
      </w:r>
      <w:r w:rsidRPr="00DF53B4">
        <w:t xml:space="preserve">3515 </w:t>
      </w:r>
      <w:r w:rsidR="00347CDC" w:rsidRPr="00DF53B4">
        <w:t xml:space="preserve">as updated by RFC 6665 </w:t>
      </w:r>
      <w:r w:rsidRPr="00DF53B4">
        <w:t xml:space="preserve">and may indicate the received </w:t>
      </w:r>
      <w:smartTag w:uri="urn:schemas-microsoft-com:office:smarttags" w:element="PersonName">
        <w:r w:rsidRPr="00DF53B4">
          <w:t>info</w:t>
        </w:r>
      </w:smartTag>
      <w:r w:rsidRPr="00DF53B4">
        <w:t>rmation to the user.</w:t>
      </w:r>
    </w:p>
    <w:p w14:paraId="4580DB07" w14:textId="77777777" w:rsidR="00615689" w:rsidRPr="00DF53B4" w:rsidRDefault="00615689" w:rsidP="00615689">
      <w:pPr>
        <w:pStyle w:val="H6"/>
        <w:rPr>
          <w:snapToGrid w:val="0"/>
        </w:rPr>
      </w:pPr>
      <w:r w:rsidRPr="00DF53B4">
        <w:rPr>
          <w:snapToGrid w:val="0"/>
        </w:rPr>
        <w:t>Reference(s)</w:t>
      </w:r>
    </w:p>
    <w:p w14:paraId="7B5F8377" w14:textId="77777777" w:rsidR="00615689" w:rsidRPr="00DF53B4" w:rsidRDefault="00615689" w:rsidP="00615689">
      <w:pPr>
        <w:rPr>
          <w:snapToGrid w:val="0"/>
        </w:rPr>
      </w:pPr>
      <w:r w:rsidRPr="00DF53B4">
        <w:rPr>
          <w:snapToGrid w:val="0"/>
        </w:rPr>
        <w:t>3GPP T</w:t>
      </w:r>
      <w:r w:rsidRPr="00DF53B4">
        <w:t>S 24.147</w:t>
      </w:r>
      <w:r w:rsidR="00F2078A" w:rsidRPr="00DF53B4">
        <w:t xml:space="preserve"> </w:t>
      </w:r>
      <w:r w:rsidRPr="00DF53B4">
        <w:t>[84], clause 5.3.1.5.3</w:t>
      </w:r>
    </w:p>
    <w:p w14:paraId="1A4369F6" w14:textId="77777777" w:rsidR="00615689" w:rsidRPr="00DF53B4" w:rsidRDefault="00615689" w:rsidP="00615689">
      <w:pPr>
        <w:pStyle w:val="Heading3"/>
        <w:rPr>
          <w:snapToGrid w:val="0"/>
        </w:rPr>
      </w:pPr>
      <w:bookmarkStart w:id="3634" w:name="_Toc21077580"/>
      <w:bookmarkStart w:id="3635" w:name="_Toc35972132"/>
      <w:bookmarkStart w:id="3636" w:name="_Toc51774421"/>
      <w:bookmarkStart w:id="3637" w:name="_Toc51834844"/>
      <w:bookmarkStart w:id="3638" w:name="_Toc52219697"/>
      <w:bookmarkStart w:id="3639" w:name="_Toc58359776"/>
      <w:bookmarkStart w:id="3640" w:name="_Toc68192915"/>
      <w:bookmarkStart w:id="3641" w:name="_Toc75421890"/>
      <w:r w:rsidRPr="00DF53B4">
        <w:t>15.19a.3</w:t>
      </w:r>
      <w:r w:rsidRPr="00DF53B4">
        <w:tab/>
      </w:r>
      <w:r w:rsidRPr="00DF53B4">
        <w:rPr>
          <w:snapToGrid w:val="0"/>
        </w:rPr>
        <w:t>Test purpose</w:t>
      </w:r>
      <w:bookmarkEnd w:id="3634"/>
      <w:bookmarkEnd w:id="3635"/>
      <w:bookmarkEnd w:id="3636"/>
      <w:bookmarkEnd w:id="3637"/>
      <w:bookmarkEnd w:id="3638"/>
      <w:bookmarkEnd w:id="3639"/>
      <w:bookmarkEnd w:id="3640"/>
      <w:bookmarkEnd w:id="3641"/>
    </w:p>
    <w:p w14:paraId="2744D46A" w14:textId="77777777" w:rsidR="00615689" w:rsidRPr="00DF53B4" w:rsidRDefault="00615689" w:rsidP="00615689">
      <w:pPr>
        <w:pStyle w:val="B1"/>
      </w:pPr>
      <w:r w:rsidRPr="00DF53B4">
        <w:rPr>
          <w:snapToGrid w:val="0"/>
        </w:rPr>
        <w:t>1)</w:t>
      </w:r>
      <w:r w:rsidRPr="00DF53B4">
        <w:rPr>
          <w:snapToGrid w:val="0"/>
        </w:rPr>
        <w:tab/>
        <w:t xml:space="preserve">To verify </w:t>
      </w:r>
      <w:r w:rsidRPr="00DF53B4">
        <w:t xml:space="preserve">that the UE sends a correctly composed REFER request to invite a user to </w:t>
      </w:r>
      <w:r w:rsidR="00F2078A" w:rsidRPr="00DF53B4">
        <w:t xml:space="preserve">a </w:t>
      </w:r>
      <w:r w:rsidRPr="00DF53B4">
        <w:t>conference; and</w:t>
      </w:r>
    </w:p>
    <w:p w14:paraId="1695BC61" w14:textId="77777777" w:rsidR="00615689" w:rsidRPr="00DF53B4" w:rsidRDefault="00615689" w:rsidP="00615689">
      <w:pPr>
        <w:pStyle w:val="B1"/>
      </w:pPr>
      <w:r w:rsidRPr="00DF53B4">
        <w:t>2)</w:t>
      </w:r>
      <w:r w:rsidRPr="00DF53B4">
        <w:tab/>
        <w:t>To verify that the UE correctly processes the NOTIFYs from the invited user; and</w:t>
      </w:r>
    </w:p>
    <w:p w14:paraId="09688EDD" w14:textId="77777777" w:rsidR="00615689" w:rsidRPr="00DF53B4" w:rsidRDefault="00615689" w:rsidP="00615689">
      <w:pPr>
        <w:pStyle w:val="B1"/>
      </w:pPr>
      <w:r w:rsidRPr="00DF53B4">
        <w:t>3)</w:t>
      </w:r>
      <w:r w:rsidRPr="00DF53B4">
        <w:tab/>
        <w:t>To verify that the UE correctly processes the NOTIFYs for the conference event package if the UE has subscribed to those.</w:t>
      </w:r>
    </w:p>
    <w:p w14:paraId="0B3D5B8D" w14:textId="77777777" w:rsidR="00615689" w:rsidRPr="00DF53B4" w:rsidRDefault="00615689" w:rsidP="00615689">
      <w:pPr>
        <w:pStyle w:val="Heading3"/>
      </w:pPr>
      <w:bookmarkStart w:id="3642" w:name="_Toc21077581"/>
      <w:bookmarkStart w:id="3643" w:name="_Toc35972133"/>
      <w:bookmarkStart w:id="3644" w:name="_Toc51774422"/>
      <w:bookmarkStart w:id="3645" w:name="_Toc51834845"/>
      <w:bookmarkStart w:id="3646" w:name="_Toc52219698"/>
      <w:bookmarkStart w:id="3647" w:name="_Toc58359777"/>
      <w:bookmarkStart w:id="3648" w:name="_Toc68192916"/>
      <w:bookmarkStart w:id="3649" w:name="_Toc75421891"/>
      <w:r w:rsidRPr="00DF53B4">
        <w:t>15.19a.4</w:t>
      </w:r>
      <w:r w:rsidRPr="00DF53B4">
        <w:tab/>
      </w:r>
      <w:r w:rsidRPr="00DF53B4">
        <w:rPr>
          <w:snapToGrid w:val="0"/>
        </w:rPr>
        <w:t>Method of test</w:t>
      </w:r>
      <w:bookmarkEnd w:id="3642"/>
      <w:bookmarkEnd w:id="3643"/>
      <w:bookmarkEnd w:id="3644"/>
      <w:bookmarkEnd w:id="3645"/>
      <w:bookmarkEnd w:id="3646"/>
      <w:bookmarkEnd w:id="3647"/>
      <w:bookmarkEnd w:id="3648"/>
      <w:bookmarkEnd w:id="3649"/>
    </w:p>
    <w:p w14:paraId="4BEDEA97" w14:textId="77777777" w:rsidR="00615689" w:rsidRPr="00DF53B4" w:rsidRDefault="00615689" w:rsidP="00615689">
      <w:pPr>
        <w:pStyle w:val="H6"/>
        <w:rPr>
          <w:snapToGrid w:val="0"/>
        </w:rPr>
      </w:pPr>
      <w:r w:rsidRPr="00DF53B4">
        <w:rPr>
          <w:snapToGrid w:val="0"/>
        </w:rPr>
        <w:t>Initial conditions</w:t>
      </w:r>
    </w:p>
    <w:p w14:paraId="014D8FCE" w14:textId="77777777" w:rsidR="00615689" w:rsidRPr="00DF53B4" w:rsidRDefault="00615689" w:rsidP="00615689">
      <w:pPr>
        <w:rPr>
          <w:snapToGrid w:val="0"/>
        </w:rPr>
      </w:pPr>
      <w:r w:rsidRPr="00DF53B4">
        <w:rPr>
          <w:snapToGrid w:val="0"/>
        </w:rPr>
        <w:t xml:space="preserve">UE contains either ISIM and USIM applications or only USIM application on UICC. UE has discovered P-CSCF, registered to IMS services by executing the generic test procedure in Annex C.2 up to the last step and thereafter created a conference by executing the generic test procedure in Annex </w:t>
      </w:r>
      <w:r w:rsidR="004914E9" w:rsidRPr="00DF53B4">
        <w:rPr>
          <w:snapToGrid w:val="0"/>
        </w:rPr>
        <w:t>C.38</w:t>
      </w:r>
      <w:r w:rsidRPr="00DF53B4">
        <w:rPr>
          <w:snapToGrid w:val="0"/>
        </w:rPr>
        <w:t xml:space="preserve"> up to its last step.</w:t>
      </w:r>
    </w:p>
    <w:p w14:paraId="1792895C" w14:textId="77777777" w:rsidR="00615689" w:rsidRPr="00DF53B4" w:rsidRDefault="00615689" w:rsidP="00615689">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conference.</w:t>
      </w:r>
    </w:p>
    <w:p w14:paraId="6BAC58C0" w14:textId="77777777" w:rsidR="00615689" w:rsidRPr="00DF53B4" w:rsidRDefault="00615689" w:rsidP="00615689">
      <w:pPr>
        <w:pStyle w:val="H6"/>
        <w:rPr>
          <w:snapToGrid w:val="0"/>
        </w:rPr>
      </w:pPr>
      <w:r w:rsidRPr="00DF53B4">
        <w:rPr>
          <w:snapToGrid w:val="0"/>
        </w:rPr>
        <w:t>Test procedure</w:t>
      </w:r>
    </w:p>
    <w:p w14:paraId="4DD5AA48" w14:textId="77777777" w:rsidR="00615689" w:rsidRPr="00DF53B4" w:rsidRDefault="00615689" w:rsidP="00615689">
      <w:pPr>
        <w:pStyle w:val="B1"/>
        <w:rPr>
          <w:snapToGrid w:val="0"/>
        </w:rPr>
      </w:pPr>
      <w:r w:rsidRPr="00DF53B4">
        <w:rPr>
          <w:snapToGrid w:val="0"/>
        </w:rPr>
        <w:t>1)</w:t>
      </w:r>
      <w:r w:rsidRPr="00DF53B4">
        <w:rPr>
          <w:snapToGrid w:val="0"/>
        </w:rPr>
        <w:tab/>
        <w:t xml:space="preserve">UE invites a user to the conference created. SS waits </w:t>
      </w:r>
      <w:r w:rsidR="00F2078A" w:rsidRPr="00DF53B4">
        <w:rPr>
          <w:snapToGrid w:val="0"/>
        </w:rPr>
        <w:t xml:space="preserve">for </w:t>
      </w:r>
      <w:r w:rsidRPr="00DF53B4">
        <w:rPr>
          <w:snapToGrid w:val="0"/>
        </w:rPr>
        <w:t>the UE to send to the conference focus a REFER request, which refers to the user to be invited to the conference.</w:t>
      </w:r>
    </w:p>
    <w:p w14:paraId="18F27D60" w14:textId="77777777" w:rsidR="00615689" w:rsidRPr="00DF53B4" w:rsidRDefault="00615689" w:rsidP="00615689">
      <w:pPr>
        <w:pStyle w:val="B1"/>
        <w:rPr>
          <w:snapToGrid w:val="0"/>
        </w:rPr>
      </w:pPr>
      <w:r w:rsidRPr="00DF53B4">
        <w:t>2)</w:t>
      </w:r>
      <w:r w:rsidRPr="00DF53B4">
        <w:tab/>
        <w:t>SS responds to the REFER request with a valid 202 Accepted response</w:t>
      </w:r>
      <w:r w:rsidRPr="00DF53B4">
        <w:rPr>
          <w:snapToGrid w:val="0"/>
        </w:rPr>
        <w:t>.</w:t>
      </w:r>
    </w:p>
    <w:p w14:paraId="29C090F6" w14:textId="77777777" w:rsidR="00615689" w:rsidRPr="00DF53B4" w:rsidRDefault="00615689" w:rsidP="00615689">
      <w:pPr>
        <w:pStyle w:val="B1"/>
        <w:rPr>
          <w:snapToGrid w:val="0"/>
        </w:rPr>
      </w:pPr>
      <w:r w:rsidRPr="00DF53B4">
        <w:rPr>
          <w:snapToGrid w:val="0"/>
        </w:rPr>
        <w:t>3)</w:t>
      </w:r>
      <w:r w:rsidRPr="00DF53B4">
        <w:rPr>
          <w:snapToGrid w:val="0"/>
        </w:rPr>
        <w:tab/>
        <w:t>SS sends an initial NOTIFY to tell that the invited user is trying to join the conference.</w:t>
      </w:r>
    </w:p>
    <w:p w14:paraId="5B85F2F9" w14:textId="77777777" w:rsidR="00615689" w:rsidRPr="00DF53B4" w:rsidRDefault="00615689" w:rsidP="00615689">
      <w:pPr>
        <w:pStyle w:val="B1"/>
        <w:rPr>
          <w:snapToGrid w:val="0"/>
        </w:rPr>
      </w:pPr>
      <w:r w:rsidRPr="00DF53B4">
        <w:t>4)</w:t>
      </w:r>
      <w:r w:rsidRPr="00DF53B4">
        <w:tab/>
        <w:t>UE responds to the NOTIFY request with valid 200 OK response</w:t>
      </w:r>
      <w:r w:rsidRPr="00DF53B4">
        <w:rPr>
          <w:snapToGrid w:val="0"/>
        </w:rPr>
        <w:t>.</w:t>
      </w:r>
    </w:p>
    <w:p w14:paraId="3CC730D8" w14:textId="77777777" w:rsidR="00615689" w:rsidRPr="00DF53B4" w:rsidRDefault="00615689" w:rsidP="00615689">
      <w:pPr>
        <w:pStyle w:val="B1"/>
        <w:rPr>
          <w:snapToGrid w:val="0"/>
        </w:rPr>
      </w:pPr>
      <w:r w:rsidRPr="00DF53B4">
        <w:rPr>
          <w:snapToGrid w:val="0"/>
        </w:rPr>
        <w:t>5)</w:t>
      </w:r>
      <w:r w:rsidRPr="00DF53B4">
        <w:rPr>
          <w:snapToGrid w:val="0"/>
        </w:rPr>
        <w:tab/>
        <w:t xml:space="preserve">SS sends the final NOTIFY </w:t>
      </w:r>
      <w:r w:rsidR="00F2078A" w:rsidRPr="00DF53B4">
        <w:rPr>
          <w:snapToGrid w:val="0"/>
        </w:rPr>
        <w:t xml:space="preserve">request </w:t>
      </w:r>
      <w:r w:rsidRPr="00DF53B4">
        <w:rPr>
          <w:snapToGrid w:val="0"/>
        </w:rPr>
        <w:t>to tell that the invited user has successfully joined the conference.</w:t>
      </w:r>
    </w:p>
    <w:p w14:paraId="40A9A802" w14:textId="77777777" w:rsidR="00615689" w:rsidRPr="00DF53B4" w:rsidRDefault="00615689" w:rsidP="00615689">
      <w:pPr>
        <w:pStyle w:val="B1"/>
        <w:rPr>
          <w:snapToGrid w:val="0"/>
        </w:rPr>
      </w:pPr>
      <w:r w:rsidRPr="00DF53B4">
        <w:t>6)</w:t>
      </w:r>
      <w:r w:rsidRPr="00DF53B4">
        <w:tab/>
        <w:t>UE responds to the NOTIFY request with a valid 200 OK response</w:t>
      </w:r>
      <w:r w:rsidRPr="00DF53B4">
        <w:rPr>
          <w:snapToGrid w:val="0"/>
        </w:rPr>
        <w:t>.</w:t>
      </w:r>
    </w:p>
    <w:p w14:paraId="479F30E3" w14:textId="77777777" w:rsidR="00615689" w:rsidRPr="00DF53B4" w:rsidRDefault="00615689" w:rsidP="00615689">
      <w:pPr>
        <w:pStyle w:val="B1"/>
        <w:rPr>
          <w:snapToGrid w:val="0"/>
        </w:rPr>
      </w:pPr>
      <w:r w:rsidRPr="00DF53B4">
        <w:rPr>
          <w:snapToGrid w:val="0"/>
        </w:rPr>
        <w:t>7)</w:t>
      </w:r>
      <w:r w:rsidRPr="00DF53B4">
        <w:rPr>
          <w:snapToGrid w:val="0"/>
        </w:rPr>
        <w:tab/>
        <w:t xml:space="preserve">Optional: If UE subscribed the conference event package during the generic test procedure of Annex C.10, SS sends a NOTIFY </w:t>
      </w:r>
      <w:r w:rsidR="00F2078A" w:rsidRPr="00DF53B4">
        <w:rPr>
          <w:snapToGrid w:val="0"/>
        </w:rPr>
        <w:t xml:space="preserve">request </w:t>
      </w:r>
      <w:r w:rsidRPr="00DF53B4">
        <w:rPr>
          <w:snapToGrid w:val="0"/>
        </w:rPr>
        <w:t>for the conference event package to the UE to notify that the user joined the conference.</w:t>
      </w:r>
    </w:p>
    <w:p w14:paraId="41235E57" w14:textId="77777777" w:rsidR="00615689" w:rsidRPr="00DF53B4" w:rsidRDefault="00615689" w:rsidP="00615689">
      <w:pPr>
        <w:pStyle w:val="B1"/>
      </w:pPr>
      <w:r w:rsidRPr="00DF53B4">
        <w:t>8) If SS sent a NOTIFY</w:t>
      </w:r>
      <w:r w:rsidR="00F2078A" w:rsidRPr="00DF53B4">
        <w:rPr>
          <w:snapToGrid w:val="0"/>
        </w:rPr>
        <w:t xml:space="preserve"> request</w:t>
      </w:r>
      <w:r w:rsidRPr="00DF53B4">
        <w:t xml:space="preserve">, SS waits </w:t>
      </w:r>
      <w:r w:rsidR="00F2078A" w:rsidRPr="00DF53B4">
        <w:t xml:space="preserve">for </w:t>
      </w:r>
      <w:r w:rsidRPr="00DF53B4">
        <w:t xml:space="preserve">the UE to respond </w:t>
      </w:r>
      <w:r w:rsidR="00F2078A" w:rsidRPr="00DF53B4">
        <w:t xml:space="preserve">to </w:t>
      </w:r>
      <w:r w:rsidRPr="00DF53B4">
        <w:t xml:space="preserve">the NOTIFY </w:t>
      </w:r>
      <w:r w:rsidR="00F2078A" w:rsidRPr="00DF53B4">
        <w:rPr>
          <w:snapToGrid w:val="0"/>
        </w:rPr>
        <w:t xml:space="preserve">request </w:t>
      </w:r>
      <w:r w:rsidRPr="00DF53B4">
        <w:t>with 200 OK</w:t>
      </w:r>
      <w:r w:rsidR="00F2078A" w:rsidRPr="00DF53B4">
        <w:t xml:space="preserve"> response</w:t>
      </w:r>
      <w:r w:rsidRPr="00DF53B4">
        <w:t>.</w:t>
      </w:r>
    </w:p>
    <w:p w14:paraId="04E6FC56" w14:textId="77777777" w:rsidR="0051600D" w:rsidRPr="00DF53B4" w:rsidRDefault="0051600D" w:rsidP="0051600D">
      <w:pPr>
        <w:pStyle w:val="B1"/>
      </w:pPr>
      <w:r w:rsidRPr="00DF53B4">
        <w:t>9)</w:t>
      </w:r>
      <w:r w:rsidRPr="00DF53B4">
        <w:tab/>
      </w:r>
      <w:r w:rsidRPr="00DF53B4">
        <w:rPr>
          <w:snapToGrid w:val="0"/>
        </w:rPr>
        <w:t>UE is triggered to leave the conference.</w:t>
      </w:r>
    </w:p>
    <w:p w14:paraId="2C6B22B8" w14:textId="77777777" w:rsidR="0051600D" w:rsidRPr="00DF53B4" w:rsidRDefault="0051600D" w:rsidP="0051600D">
      <w:pPr>
        <w:pStyle w:val="B1"/>
      </w:pPr>
      <w:r w:rsidRPr="00DF53B4">
        <w:t>10)</w:t>
      </w:r>
      <w:r w:rsidRPr="00DF53B4">
        <w:tab/>
        <w:t xml:space="preserve">UE sends BYE in ordre to leave the conference </w:t>
      </w:r>
    </w:p>
    <w:p w14:paraId="251FBE84" w14:textId="77777777" w:rsidR="0051600D" w:rsidRPr="00DF53B4" w:rsidRDefault="0051600D" w:rsidP="0051600D">
      <w:pPr>
        <w:pStyle w:val="B1"/>
      </w:pPr>
      <w:r w:rsidRPr="00DF53B4">
        <w:t>11)</w:t>
      </w:r>
      <w:r w:rsidRPr="00DF53B4">
        <w:tab/>
        <w:t>SS responds with 200 OK</w:t>
      </w:r>
    </w:p>
    <w:p w14:paraId="4DDCA758" w14:textId="77777777" w:rsidR="0051600D" w:rsidRPr="00DF53B4" w:rsidRDefault="0051600D" w:rsidP="0051600D">
      <w:pPr>
        <w:pStyle w:val="B1"/>
        <w:rPr>
          <w:snapToGrid w:val="0"/>
        </w:rPr>
      </w:pPr>
      <w:r w:rsidRPr="00DF53B4">
        <w:t>12)</w:t>
      </w:r>
      <w:r w:rsidRPr="00DF53B4">
        <w:tab/>
      </w:r>
      <w:r w:rsidRPr="00DF53B4">
        <w:rPr>
          <w:snapToGrid w:val="0"/>
        </w:rPr>
        <w:t>SS notifies the UE that its subscription to conf event is terminated.</w:t>
      </w:r>
    </w:p>
    <w:p w14:paraId="250CA932" w14:textId="77777777" w:rsidR="0051600D" w:rsidRPr="00DF53B4" w:rsidRDefault="0051600D" w:rsidP="00615689">
      <w:pPr>
        <w:pStyle w:val="B1"/>
      </w:pPr>
      <w:r w:rsidRPr="00DF53B4">
        <w:rPr>
          <w:snapToGrid w:val="0"/>
        </w:rPr>
        <w:t>13)</w:t>
      </w:r>
      <w:r w:rsidRPr="00DF53B4">
        <w:rPr>
          <w:snapToGrid w:val="0"/>
        </w:rPr>
        <w:tab/>
        <w:t>UE responds with 200 OK.</w:t>
      </w:r>
    </w:p>
    <w:p w14:paraId="71C3AEEA" w14:textId="77777777" w:rsidR="00615689" w:rsidRPr="00DF53B4" w:rsidRDefault="00615689" w:rsidP="0061568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6"/>
        <w:gridCol w:w="684"/>
        <w:gridCol w:w="36"/>
        <w:gridCol w:w="594"/>
        <w:gridCol w:w="630"/>
        <w:gridCol w:w="36"/>
        <w:gridCol w:w="3384"/>
        <w:gridCol w:w="36"/>
        <w:gridCol w:w="4252"/>
        <w:gridCol w:w="36"/>
      </w:tblGrid>
      <w:tr w:rsidR="00615689" w:rsidRPr="00DF53B4" w14:paraId="6FD292D0" w14:textId="77777777" w:rsidTr="003764C4">
        <w:trPr>
          <w:gridAfter w:val="1"/>
          <w:wAfter w:w="36" w:type="dxa"/>
          <w:cantSplit/>
          <w:jc w:val="center"/>
        </w:trPr>
        <w:tc>
          <w:tcPr>
            <w:tcW w:w="720" w:type="dxa"/>
            <w:gridSpan w:val="2"/>
            <w:tcBorders>
              <w:top w:val="single" w:sz="4" w:space="0" w:color="auto"/>
              <w:left w:val="single" w:sz="4" w:space="0" w:color="auto"/>
              <w:bottom w:val="nil"/>
              <w:right w:val="single" w:sz="4" w:space="0" w:color="auto"/>
            </w:tcBorders>
          </w:tcPr>
          <w:p w14:paraId="7B1A3958" w14:textId="77777777" w:rsidR="00615689" w:rsidRPr="00DF53B4" w:rsidRDefault="00615689" w:rsidP="003764C4">
            <w:pPr>
              <w:pStyle w:val="TAH"/>
              <w:rPr>
                <w:snapToGrid w:val="0"/>
                <w:lang w:eastAsia="en-US"/>
              </w:rPr>
            </w:pPr>
            <w:r w:rsidRPr="00DF53B4">
              <w:rPr>
                <w:snapToGrid w:val="0"/>
                <w:lang w:eastAsia="en-US"/>
              </w:rPr>
              <w:t>Step</w:t>
            </w:r>
          </w:p>
        </w:tc>
        <w:tc>
          <w:tcPr>
            <w:tcW w:w="1260" w:type="dxa"/>
            <w:gridSpan w:val="3"/>
            <w:tcBorders>
              <w:left w:val="single" w:sz="4" w:space="0" w:color="auto"/>
              <w:right w:val="single" w:sz="4" w:space="0" w:color="auto"/>
            </w:tcBorders>
          </w:tcPr>
          <w:p w14:paraId="3816EC5D" w14:textId="77777777" w:rsidR="00615689" w:rsidRPr="00DF53B4" w:rsidRDefault="00615689" w:rsidP="003764C4">
            <w:pPr>
              <w:pStyle w:val="TAH"/>
              <w:rPr>
                <w:snapToGrid w:val="0"/>
                <w:lang w:eastAsia="en-US"/>
              </w:rPr>
            </w:pPr>
            <w:r w:rsidRPr="00DF53B4">
              <w:rPr>
                <w:snapToGrid w:val="0"/>
                <w:lang w:eastAsia="en-US"/>
              </w:rPr>
              <w:t>Direction</w:t>
            </w:r>
          </w:p>
        </w:tc>
        <w:tc>
          <w:tcPr>
            <w:tcW w:w="3420" w:type="dxa"/>
            <w:gridSpan w:val="2"/>
            <w:tcBorders>
              <w:top w:val="single" w:sz="4" w:space="0" w:color="auto"/>
              <w:left w:val="single" w:sz="4" w:space="0" w:color="auto"/>
              <w:bottom w:val="nil"/>
              <w:right w:val="single" w:sz="4" w:space="0" w:color="auto"/>
            </w:tcBorders>
          </w:tcPr>
          <w:p w14:paraId="62768E50" w14:textId="77777777" w:rsidR="00615689" w:rsidRPr="00DF53B4" w:rsidRDefault="00615689" w:rsidP="003764C4">
            <w:pPr>
              <w:pStyle w:val="TAH"/>
              <w:rPr>
                <w:snapToGrid w:val="0"/>
                <w:lang w:eastAsia="en-US"/>
              </w:rPr>
            </w:pPr>
            <w:r w:rsidRPr="00DF53B4">
              <w:rPr>
                <w:snapToGrid w:val="0"/>
                <w:lang w:eastAsia="en-US"/>
              </w:rPr>
              <w:t>Message</w:t>
            </w:r>
          </w:p>
        </w:tc>
        <w:tc>
          <w:tcPr>
            <w:tcW w:w="4288" w:type="dxa"/>
            <w:gridSpan w:val="2"/>
            <w:tcBorders>
              <w:top w:val="single" w:sz="4" w:space="0" w:color="auto"/>
              <w:left w:val="single" w:sz="4" w:space="0" w:color="auto"/>
              <w:bottom w:val="nil"/>
              <w:right w:val="single" w:sz="4" w:space="0" w:color="auto"/>
            </w:tcBorders>
          </w:tcPr>
          <w:p w14:paraId="793E8DCB" w14:textId="77777777" w:rsidR="00615689" w:rsidRPr="00DF53B4" w:rsidRDefault="00615689" w:rsidP="003764C4">
            <w:pPr>
              <w:pStyle w:val="TAH"/>
              <w:rPr>
                <w:snapToGrid w:val="0"/>
                <w:lang w:eastAsia="en-US"/>
              </w:rPr>
            </w:pPr>
            <w:r w:rsidRPr="00DF53B4">
              <w:rPr>
                <w:snapToGrid w:val="0"/>
                <w:lang w:eastAsia="en-US"/>
              </w:rPr>
              <w:t>Comment</w:t>
            </w:r>
          </w:p>
        </w:tc>
      </w:tr>
      <w:tr w:rsidR="00615689" w:rsidRPr="00DF53B4" w14:paraId="0C5F5914" w14:textId="77777777" w:rsidTr="003764C4">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7C572F51" w14:textId="77777777" w:rsidR="00615689" w:rsidRPr="00DF53B4" w:rsidRDefault="00615689" w:rsidP="003764C4">
            <w:pPr>
              <w:pStyle w:val="TAH"/>
              <w:rPr>
                <w:snapToGrid w:val="0"/>
                <w:lang w:eastAsia="en-US"/>
              </w:rPr>
            </w:pPr>
          </w:p>
        </w:tc>
        <w:tc>
          <w:tcPr>
            <w:tcW w:w="630" w:type="dxa"/>
            <w:gridSpan w:val="2"/>
            <w:tcBorders>
              <w:left w:val="single" w:sz="4" w:space="0" w:color="auto"/>
            </w:tcBorders>
          </w:tcPr>
          <w:p w14:paraId="37BF3D13" w14:textId="77777777" w:rsidR="00615689" w:rsidRPr="00DF53B4" w:rsidRDefault="00615689" w:rsidP="003764C4">
            <w:pPr>
              <w:pStyle w:val="TAH"/>
              <w:rPr>
                <w:snapToGrid w:val="0"/>
                <w:lang w:eastAsia="en-US"/>
              </w:rPr>
            </w:pPr>
            <w:r w:rsidRPr="00DF53B4">
              <w:rPr>
                <w:snapToGrid w:val="0"/>
                <w:lang w:eastAsia="en-US"/>
              </w:rPr>
              <w:t>UE</w:t>
            </w:r>
          </w:p>
        </w:tc>
        <w:tc>
          <w:tcPr>
            <w:tcW w:w="630" w:type="dxa"/>
            <w:tcBorders>
              <w:right w:val="single" w:sz="4" w:space="0" w:color="auto"/>
            </w:tcBorders>
          </w:tcPr>
          <w:p w14:paraId="3E96C51D" w14:textId="77777777" w:rsidR="00615689" w:rsidRPr="00DF53B4" w:rsidRDefault="00615689" w:rsidP="003764C4">
            <w:pPr>
              <w:pStyle w:val="TAH"/>
              <w:rPr>
                <w:snapToGrid w:val="0"/>
                <w:lang w:eastAsia="en-US"/>
              </w:rPr>
            </w:pPr>
            <w:r w:rsidRPr="00DF53B4">
              <w:rPr>
                <w:snapToGrid w:val="0"/>
                <w:lang w:eastAsia="en-US"/>
              </w:rPr>
              <w:t>SS</w:t>
            </w:r>
          </w:p>
        </w:tc>
        <w:tc>
          <w:tcPr>
            <w:tcW w:w="3420" w:type="dxa"/>
            <w:gridSpan w:val="2"/>
            <w:tcBorders>
              <w:top w:val="nil"/>
              <w:left w:val="single" w:sz="4" w:space="0" w:color="auto"/>
              <w:bottom w:val="single" w:sz="4" w:space="0" w:color="auto"/>
              <w:right w:val="single" w:sz="4" w:space="0" w:color="auto"/>
            </w:tcBorders>
          </w:tcPr>
          <w:p w14:paraId="3914C0C1" w14:textId="77777777" w:rsidR="00615689" w:rsidRPr="00DF53B4" w:rsidRDefault="00615689" w:rsidP="003764C4">
            <w:pPr>
              <w:pStyle w:val="TAH"/>
              <w:rPr>
                <w:snapToGrid w:val="0"/>
                <w:lang w:eastAsia="en-US"/>
              </w:rPr>
            </w:pPr>
          </w:p>
        </w:tc>
        <w:tc>
          <w:tcPr>
            <w:tcW w:w="4288" w:type="dxa"/>
            <w:gridSpan w:val="2"/>
            <w:tcBorders>
              <w:top w:val="nil"/>
              <w:left w:val="single" w:sz="4" w:space="0" w:color="auto"/>
              <w:bottom w:val="single" w:sz="4" w:space="0" w:color="auto"/>
              <w:right w:val="single" w:sz="4" w:space="0" w:color="auto"/>
            </w:tcBorders>
          </w:tcPr>
          <w:p w14:paraId="6C337012" w14:textId="77777777" w:rsidR="00615689" w:rsidRPr="00DF53B4" w:rsidRDefault="00615689" w:rsidP="003764C4">
            <w:pPr>
              <w:pStyle w:val="TAH"/>
              <w:rPr>
                <w:snapToGrid w:val="0"/>
                <w:lang w:eastAsia="en-US"/>
              </w:rPr>
            </w:pPr>
          </w:p>
        </w:tc>
      </w:tr>
      <w:tr w:rsidR="00615689" w:rsidRPr="00DF53B4" w14:paraId="4B0BDEB6" w14:textId="77777777" w:rsidTr="003764C4">
        <w:trPr>
          <w:gridAfter w:val="1"/>
          <w:wAfter w:w="36" w:type="dxa"/>
          <w:cantSplit/>
          <w:jc w:val="center"/>
        </w:trPr>
        <w:tc>
          <w:tcPr>
            <w:tcW w:w="720" w:type="dxa"/>
            <w:gridSpan w:val="2"/>
            <w:tcBorders>
              <w:top w:val="single" w:sz="4" w:space="0" w:color="auto"/>
            </w:tcBorders>
          </w:tcPr>
          <w:p w14:paraId="40E91587" w14:textId="77777777" w:rsidR="00615689" w:rsidRPr="00DF53B4" w:rsidRDefault="00615689" w:rsidP="003764C4">
            <w:pPr>
              <w:pStyle w:val="TAC"/>
              <w:rPr>
                <w:snapToGrid w:val="0"/>
                <w:lang w:eastAsia="en-US"/>
              </w:rPr>
            </w:pPr>
            <w:r w:rsidRPr="00DF53B4">
              <w:rPr>
                <w:snapToGrid w:val="0"/>
                <w:lang w:eastAsia="en-US"/>
              </w:rPr>
              <w:t>1</w:t>
            </w:r>
          </w:p>
        </w:tc>
        <w:tc>
          <w:tcPr>
            <w:tcW w:w="1260" w:type="dxa"/>
            <w:gridSpan w:val="3"/>
          </w:tcPr>
          <w:p w14:paraId="48EBBDE6" w14:textId="77777777" w:rsidR="00615689" w:rsidRPr="00DF53B4" w:rsidRDefault="00615689" w:rsidP="003764C4">
            <w:pPr>
              <w:pStyle w:val="TAC"/>
              <w:rPr>
                <w:snapToGrid w:val="0"/>
                <w:lang w:eastAsia="en-US"/>
              </w:rPr>
            </w:pPr>
          </w:p>
        </w:tc>
        <w:tc>
          <w:tcPr>
            <w:tcW w:w="3420" w:type="dxa"/>
            <w:gridSpan w:val="2"/>
            <w:tcBorders>
              <w:top w:val="single" w:sz="4" w:space="0" w:color="auto"/>
            </w:tcBorders>
          </w:tcPr>
          <w:p w14:paraId="16E102F0" w14:textId="77777777" w:rsidR="00615689" w:rsidRPr="00DF53B4" w:rsidRDefault="000030BF" w:rsidP="003764C4">
            <w:pPr>
              <w:pStyle w:val="TAL"/>
              <w:rPr>
                <w:snapToGrid w:val="0"/>
                <w:lang w:eastAsia="en-US"/>
              </w:rPr>
            </w:pPr>
            <w:r w:rsidRPr="00DF53B4">
              <w:t>Make the UE invite another user to the conference</w:t>
            </w:r>
          </w:p>
        </w:tc>
        <w:tc>
          <w:tcPr>
            <w:tcW w:w="4288" w:type="dxa"/>
            <w:gridSpan w:val="2"/>
            <w:tcBorders>
              <w:top w:val="single" w:sz="4" w:space="0" w:color="auto"/>
            </w:tcBorders>
          </w:tcPr>
          <w:p w14:paraId="513A779F" w14:textId="77777777" w:rsidR="00615689" w:rsidRPr="00DF53B4" w:rsidRDefault="00615689" w:rsidP="003764C4">
            <w:pPr>
              <w:pStyle w:val="TAL"/>
              <w:rPr>
                <w:snapToGrid w:val="0"/>
                <w:lang w:eastAsia="en-US"/>
              </w:rPr>
            </w:pPr>
          </w:p>
        </w:tc>
      </w:tr>
      <w:tr w:rsidR="00615689" w:rsidRPr="00DF53B4" w14:paraId="7424E3EC" w14:textId="77777777" w:rsidTr="003764C4">
        <w:trPr>
          <w:gridAfter w:val="1"/>
          <w:wAfter w:w="36" w:type="dxa"/>
          <w:cantSplit/>
          <w:jc w:val="center"/>
        </w:trPr>
        <w:tc>
          <w:tcPr>
            <w:tcW w:w="720" w:type="dxa"/>
            <w:gridSpan w:val="2"/>
            <w:tcBorders>
              <w:top w:val="single" w:sz="4" w:space="0" w:color="auto"/>
            </w:tcBorders>
          </w:tcPr>
          <w:p w14:paraId="216BBEB1" w14:textId="77777777" w:rsidR="00615689" w:rsidRPr="00DF53B4" w:rsidRDefault="00615689" w:rsidP="003764C4">
            <w:pPr>
              <w:pStyle w:val="TAC"/>
              <w:rPr>
                <w:snapToGrid w:val="0"/>
                <w:lang w:eastAsia="en-US"/>
              </w:rPr>
            </w:pPr>
            <w:r w:rsidRPr="00DF53B4">
              <w:rPr>
                <w:snapToGrid w:val="0"/>
                <w:lang w:eastAsia="en-US"/>
              </w:rPr>
              <w:t>2</w:t>
            </w:r>
            <w:r w:rsidR="00351692" w:rsidRPr="00DF53B4">
              <w:rPr>
                <w:snapToGrid w:val="0"/>
                <w:lang w:eastAsia="en-US"/>
              </w:rPr>
              <w:t>-8a</w:t>
            </w:r>
          </w:p>
        </w:tc>
        <w:tc>
          <w:tcPr>
            <w:tcW w:w="1260" w:type="dxa"/>
            <w:gridSpan w:val="3"/>
          </w:tcPr>
          <w:p w14:paraId="3D7F4639" w14:textId="77777777" w:rsidR="00615689" w:rsidRPr="00DF53B4" w:rsidRDefault="00615689" w:rsidP="003764C4">
            <w:pPr>
              <w:pStyle w:val="TAC"/>
              <w:rPr>
                <w:snapToGrid w:val="0"/>
                <w:lang w:eastAsia="en-US"/>
              </w:rPr>
            </w:pPr>
          </w:p>
        </w:tc>
        <w:tc>
          <w:tcPr>
            <w:tcW w:w="3420" w:type="dxa"/>
            <w:gridSpan w:val="2"/>
            <w:tcBorders>
              <w:top w:val="single" w:sz="4" w:space="0" w:color="auto"/>
            </w:tcBorders>
          </w:tcPr>
          <w:p w14:paraId="56B5BBD7" w14:textId="77777777" w:rsidR="00615689" w:rsidRPr="00DF53B4" w:rsidRDefault="000030BF" w:rsidP="003764C4">
            <w:pPr>
              <w:pStyle w:val="TAL"/>
              <w:rPr>
                <w:snapToGrid w:val="0"/>
                <w:lang w:eastAsia="en-US"/>
              </w:rPr>
            </w:pPr>
            <w:r w:rsidRPr="00DF53B4">
              <w:t>Steps defined in annex C.19</w:t>
            </w:r>
          </w:p>
        </w:tc>
        <w:tc>
          <w:tcPr>
            <w:tcW w:w="4288" w:type="dxa"/>
            <w:gridSpan w:val="2"/>
            <w:tcBorders>
              <w:top w:val="single" w:sz="4" w:space="0" w:color="auto"/>
            </w:tcBorders>
          </w:tcPr>
          <w:p w14:paraId="14F41DB8" w14:textId="77777777" w:rsidR="00615689" w:rsidRPr="00DF53B4" w:rsidRDefault="00615689" w:rsidP="003764C4">
            <w:pPr>
              <w:pStyle w:val="TAL"/>
              <w:rPr>
                <w:snapToGrid w:val="0"/>
                <w:lang w:eastAsia="en-US"/>
              </w:rPr>
            </w:pPr>
          </w:p>
        </w:tc>
      </w:tr>
      <w:tr w:rsidR="0051600D" w:rsidRPr="00DF53B4" w14:paraId="70924B64"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4648CAE5" w14:textId="77777777" w:rsidR="0051600D" w:rsidRPr="00DF53B4" w:rsidRDefault="0051600D" w:rsidP="00F224A0">
            <w:pPr>
              <w:pStyle w:val="TAC"/>
              <w:rPr>
                <w:snapToGrid w:val="0"/>
                <w:lang w:eastAsia="en-US"/>
              </w:rPr>
            </w:pPr>
            <w:r w:rsidRPr="00DF53B4">
              <w:rPr>
                <w:snapToGrid w:val="0"/>
                <w:lang w:eastAsia="en-US"/>
              </w:rPr>
              <w:t>9</w:t>
            </w:r>
          </w:p>
        </w:tc>
        <w:tc>
          <w:tcPr>
            <w:tcW w:w="1260" w:type="dxa"/>
            <w:gridSpan w:val="3"/>
          </w:tcPr>
          <w:p w14:paraId="719C9E43" w14:textId="77777777" w:rsidR="0051600D" w:rsidRPr="00DF53B4" w:rsidRDefault="0051600D" w:rsidP="00F224A0">
            <w:pPr>
              <w:pStyle w:val="TAC"/>
              <w:rPr>
                <w:snapToGrid w:val="0"/>
                <w:lang w:eastAsia="en-US"/>
              </w:rPr>
            </w:pPr>
          </w:p>
        </w:tc>
        <w:tc>
          <w:tcPr>
            <w:tcW w:w="3420" w:type="dxa"/>
            <w:gridSpan w:val="2"/>
            <w:tcBorders>
              <w:top w:val="single" w:sz="4" w:space="0" w:color="auto"/>
              <w:bottom w:val="single" w:sz="4" w:space="0" w:color="auto"/>
            </w:tcBorders>
          </w:tcPr>
          <w:p w14:paraId="20705FD6" w14:textId="77777777" w:rsidR="0051600D" w:rsidRPr="00DF53B4" w:rsidRDefault="0051600D" w:rsidP="00F224A0">
            <w:pPr>
              <w:pStyle w:val="TAL"/>
              <w:rPr>
                <w:snapToGrid w:val="0"/>
                <w:lang w:eastAsia="en-US"/>
              </w:rPr>
            </w:pPr>
          </w:p>
        </w:tc>
        <w:tc>
          <w:tcPr>
            <w:tcW w:w="4288" w:type="dxa"/>
            <w:gridSpan w:val="2"/>
            <w:tcBorders>
              <w:top w:val="single" w:sz="4" w:space="0" w:color="auto"/>
              <w:bottom w:val="single" w:sz="4" w:space="0" w:color="auto"/>
            </w:tcBorders>
          </w:tcPr>
          <w:p w14:paraId="12195303" w14:textId="77777777" w:rsidR="0051600D" w:rsidRPr="00DF53B4" w:rsidRDefault="0051600D" w:rsidP="00F224A0">
            <w:pPr>
              <w:pStyle w:val="TAL"/>
              <w:rPr>
                <w:snapToGrid w:val="0"/>
                <w:lang w:eastAsia="en-US"/>
              </w:rPr>
            </w:pPr>
            <w:r w:rsidRPr="00DF53B4">
              <w:rPr>
                <w:snapToGrid w:val="0"/>
                <w:lang w:eastAsia="en-US"/>
              </w:rPr>
              <w:t>Make UE leave the conference</w:t>
            </w:r>
          </w:p>
        </w:tc>
      </w:tr>
      <w:tr w:rsidR="0051600D" w:rsidRPr="00DF53B4" w14:paraId="5F08FC28"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37632919" w14:textId="77777777" w:rsidR="0051600D" w:rsidRPr="00DF53B4" w:rsidRDefault="0051600D" w:rsidP="00F224A0">
            <w:pPr>
              <w:pStyle w:val="TAC"/>
              <w:rPr>
                <w:snapToGrid w:val="0"/>
                <w:lang w:eastAsia="en-US"/>
              </w:rPr>
            </w:pPr>
            <w:r w:rsidRPr="00DF53B4">
              <w:rPr>
                <w:snapToGrid w:val="0"/>
                <w:lang w:eastAsia="en-US"/>
              </w:rPr>
              <w:t>10</w:t>
            </w:r>
          </w:p>
        </w:tc>
        <w:tc>
          <w:tcPr>
            <w:tcW w:w="1260" w:type="dxa"/>
            <w:gridSpan w:val="3"/>
          </w:tcPr>
          <w:p w14:paraId="722C81F7" w14:textId="77777777" w:rsidR="0051600D" w:rsidRPr="00DF53B4" w:rsidRDefault="0051600D" w:rsidP="00F224A0">
            <w:pPr>
              <w:pStyle w:val="TAC"/>
              <w:rPr>
                <w:rFonts w:eastAsia="MS Gothic"/>
                <w:lang w:eastAsia="en-US"/>
              </w:rPr>
            </w:pPr>
            <w:r w:rsidRPr="00DF53B4">
              <w:rPr>
                <w:rFonts w:eastAsia="MS Gothic"/>
                <w:lang w:eastAsia="en-US"/>
              </w:rPr>
              <w:sym w:font="Wingdings" w:char="F0E0"/>
            </w:r>
          </w:p>
        </w:tc>
        <w:tc>
          <w:tcPr>
            <w:tcW w:w="3420" w:type="dxa"/>
            <w:gridSpan w:val="2"/>
            <w:tcBorders>
              <w:top w:val="single" w:sz="4" w:space="0" w:color="auto"/>
              <w:bottom w:val="single" w:sz="4" w:space="0" w:color="auto"/>
            </w:tcBorders>
          </w:tcPr>
          <w:p w14:paraId="3082D16D" w14:textId="77777777" w:rsidR="0051600D" w:rsidRPr="00DF53B4" w:rsidRDefault="0051600D" w:rsidP="00F224A0">
            <w:pPr>
              <w:pStyle w:val="TAL"/>
              <w:rPr>
                <w:rFonts w:eastAsia="MS Gothic"/>
                <w:lang w:eastAsia="en-US"/>
              </w:rPr>
            </w:pPr>
            <w:r w:rsidRPr="00DF53B4">
              <w:rPr>
                <w:rFonts w:eastAsia="MS Gothic"/>
                <w:lang w:eastAsia="en-US"/>
              </w:rPr>
              <w:t>BYE</w:t>
            </w:r>
          </w:p>
        </w:tc>
        <w:tc>
          <w:tcPr>
            <w:tcW w:w="4288" w:type="dxa"/>
            <w:gridSpan w:val="2"/>
            <w:tcBorders>
              <w:top w:val="single" w:sz="4" w:space="0" w:color="auto"/>
              <w:bottom w:val="single" w:sz="4" w:space="0" w:color="auto"/>
            </w:tcBorders>
          </w:tcPr>
          <w:p w14:paraId="25A8FD45" w14:textId="77777777" w:rsidR="0051600D" w:rsidRPr="00DF53B4" w:rsidRDefault="0051600D" w:rsidP="00F224A0">
            <w:pPr>
              <w:pStyle w:val="TAL"/>
              <w:rPr>
                <w:rFonts w:eastAsia="MS Gothic"/>
                <w:lang w:eastAsia="en-US"/>
              </w:rPr>
            </w:pPr>
            <w:r w:rsidRPr="00DF53B4">
              <w:rPr>
                <w:rFonts w:eastAsia="MS Gothic"/>
                <w:lang w:eastAsia="en-US"/>
              </w:rPr>
              <w:t>The UE leaves the conference with BYE</w:t>
            </w:r>
          </w:p>
        </w:tc>
      </w:tr>
      <w:tr w:rsidR="0051600D" w:rsidRPr="00DF53B4" w14:paraId="44E98EEE"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76BE7E4B" w14:textId="77777777" w:rsidR="0051600D" w:rsidRPr="00DF53B4" w:rsidRDefault="0051600D" w:rsidP="00F224A0">
            <w:pPr>
              <w:pStyle w:val="TAC"/>
              <w:rPr>
                <w:snapToGrid w:val="0"/>
                <w:lang w:eastAsia="en-US"/>
              </w:rPr>
            </w:pPr>
            <w:r w:rsidRPr="00DF53B4">
              <w:rPr>
                <w:snapToGrid w:val="0"/>
                <w:lang w:eastAsia="en-US"/>
              </w:rPr>
              <w:t>11</w:t>
            </w:r>
          </w:p>
        </w:tc>
        <w:tc>
          <w:tcPr>
            <w:tcW w:w="1260" w:type="dxa"/>
            <w:gridSpan w:val="3"/>
          </w:tcPr>
          <w:p w14:paraId="04FFF571" w14:textId="77777777" w:rsidR="0051600D" w:rsidRPr="00DF53B4" w:rsidRDefault="0051600D" w:rsidP="00F224A0">
            <w:pPr>
              <w:pStyle w:val="TAC"/>
              <w:rPr>
                <w:rFonts w:eastAsia="MS Gothic"/>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6A779CA1" w14:textId="77777777" w:rsidR="0051600D" w:rsidRPr="00DF53B4" w:rsidRDefault="0051600D" w:rsidP="00F224A0">
            <w:pPr>
              <w:pStyle w:val="TAL"/>
              <w:rPr>
                <w:rFonts w:eastAsia="MS Gothic"/>
                <w:lang w:eastAsia="en-US"/>
              </w:rPr>
            </w:pPr>
            <w:r w:rsidRPr="00DF53B4">
              <w:rPr>
                <w:rFonts w:eastAsia="MS Gothic"/>
                <w:lang w:eastAsia="en-US"/>
              </w:rPr>
              <w:t>200 OK</w:t>
            </w:r>
          </w:p>
        </w:tc>
        <w:tc>
          <w:tcPr>
            <w:tcW w:w="4288" w:type="dxa"/>
            <w:gridSpan w:val="2"/>
            <w:tcBorders>
              <w:top w:val="single" w:sz="4" w:space="0" w:color="auto"/>
              <w:bottom w:val="single" w:sz="4" w:space="0" w:color="auto"/>
            </w:tcBorders>
          </w:tcPr>
          <w:p w14:paraId="09C0CF9E" w14:textId="77777777" w:rsidR="0051600D" w:rsidRPr="00DF53B4" w:rsidRDefault="0051600D" w:rsidP="00F224A0">
            <w:pPr>
              <w:pStyle w:val="TAL"/>
              <w:rPr>
                <w:rFonts w:eastAsia="MS Gothic"/>
                <w:lang w:eastAsia="en-US"/>
              </w:rPr>
            </w:pPr>
            <w:r w:rsidRPr="00DF53B4">
              <w:rPr>
                <w:rFonts w:eastAsia="MS Gothic"/>
                <w:lang w:eastAsia="en-US"/>
              </w:rPr>
              <w:t>The SS sends 200 OK for BYE</w:t>
            </w:r>
          </w:p>
        </w:tc>
      </w:tr>
      <w:tr w:rsidR="0051600D" w:rsidRPr="00DF53B4" w:rsidDel="00861DC3" w14:paraId="6A151B8D"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4F1D1295" w14:textId="77777777" w:rsidR="0051600D" w:rsidRPr="00DF53B4" w:rsidRDefault="0051600D" w:rsidP="00F224A0">
            <w:pPr>
              <w:pStyle w:val="TAC"/>
              <w:rPr>
                <w:snapToGrid w:val="0"/>
                <w:lang w:eastAsia="en-US"/>
              </w:rPr>
            </w:pPr>
            <w:r w:rsidRPr="00DF53B4">
              <w:rPr>
                <w:snapToGrid w:val="0"/>
                <w:lang w:eastAsia="en-US"/>
              </w:rPr>
              <w:t>12</w:t>
            </w:r>
          </w:p>
        </w:tc>
        <w:tc>
          <w:tcPr>
            <w:tcW w:w="1260" w:type="dxa"/>
            <w:gridSpan w:val="3"/>
          </w:tcPr>
          <w:p w14:paraId="295EBAF7" w14:textId="77777777" w:rsidR="0051600D" w:rsidRPr="00DF53B4" w:rsidRDefault="0051600D" w:rsidP="00F224A0">
            <w:pPr>
              <w:pStyle w:val="TAC"/>
              <w:rPr>
                <w:snapToGrid w:val="0"/>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32377198" w14:textId="77777777" w:rsidR="0051600D" w:rsidRPr="00DF53B4" w:rsidRDefault="0051600D" w:rsidP="00F224A0">
            <w:pPr>
              <w:pStyle w:val="TAL"/>
              <w:rPr>
                <w:snapToGrid w:val="0"/>
                <w:lang w:eastAsia="en-US"/>
              </w:rPr>
            </w:pPr>
            <w:r w:rsidRPr="00DF53B4">
              <w:rPr>
                <w:rFonts w:eastAsia="MS Gothic"/>
                <w:lang w:eastAsia="en-US"/>
              </w:rPr>
              <w:t>NOTIFY</w:t>
            </w:r>
          </w:p>
        </w:tc>
        <w:tc>
          <w:tcPr>
            <w:tcW w:w="4288" w:type="dxa"/>
            <w:gridSpan w:val="2"/>
            <w:tcBorders>
              <w:top w:val="single" w:sz="4" w:space="0" w:color="auto"/>
              <w:bottom w:val="single" w:sz="4" w:space="0" w:color="auto"/>
            </w:tcBorders>
          </w:tcPr>
          <w:p w14:paraId="140DA239" w14:textId="77777777" w:rsidR="0051600D" w:rsidRPr="00DF53B4" w:rsidDel="00861DC3" w:rsidRDefault="000030BF" w:rsidP="00F224A0">
            <w:pPr>
              <w:pStyle w:val="TAL"/>
              <w:rPr>
                <w:snapToGrid w:val="0"/>
                <w:lang w:eastAsia="en-US"/>
              </w:rPr>
            </w:pPr>
            <w:r w:rsidRPr="00DF53B4">
              <w:rPr>
                <w:rFonts w:eastAsia="MS Gothic"/>
              </w:rPr>
              <w:t>If the UE had subscribed to the conference event package, t</w:t>
            </w:r>
            <w:r w:rsidR="0051600D" w:rsidRPr="00DF53B4">
              <w:rPr>
                <w:rFonts w:eastAsia="MS Gothic"/>
                <w:lang w:eastAsia="en-US"/>
              </w:rPr>
              <w:t>he SS notifies the UE that its subscription to conference event package is terminated</w:t>
            </w:r>
          </w:p>
        </w:tc>
      </w:tr>
      <w:tr w:rsidR="0051600D" w:rsidRPr="00DF53B4" w:rsidDel="00861DC3" w14:paraId="29919F4F" w14:textId="77777777" w:rsidTr="00F224A0">
        <w:trPr>
          <w:gridBefore w:val="1"/>
          <w:wBefore w:w="36" w:type="dxa"/>
          <w:cantSplit/>
          <w:jc w:val="center"/>
        </w:trPr>
        <w:tc>
          <w:tcPr>
            <w:tcW w:w="720" w:type="dxa"/>
            <w:gridSpan w:val="2"/>
            <w:tcBorders>
              <w:top w:val="single" w:sz="4" w:space="0" w:color="auto"/>
              <w:bottom w:val="single" w:sz="4" w:space="0" w:color="auto"/>
            </w:tcBorders>
          </w:tcPr>
          <w:p w14:paraId="46CEEEED" w14:textId="77777777" w:rsidR="0051600D" w:rsidRPr="00DF53B4" w:rsidRDefault="0051600D" w:rsidP="00F224A0">
            <w:pPr>
              <w:pStyle w:val="TAC"/>
              <w:rPr>
                <w:snapToGrid w:val="0"/>
                <w:lang w:eastAsia="en-US"/>
              </w:rPr>
            </w:pPr>
            <w:r w:rsidRPr="00DF53B4">
              <w:rPr>
                <w:snapToGrid w:val="0"/>
                <w:lang w:eastAsia="en-US"/>
              </w:rPr>
              <w:t>13</w:t>
            </w:r>
          </w:p>
        </w:tc>
        <w:tc>
          <w:tcPr>
            <w:tcW w:w="1260" w:type="dxa"/>
            <w:gridSpan w:val="3"/>
          </w:tcPr>
          <w:p w14:paraId="0BB0D9DC" w14:textId="77777777" w:rsidR="0051600D" w:rsidRPr="00DF53B4" w:rsidRDefault="0051600D" w:rsidP="00F224A0">
            <w:pPr>
              <w:pStyle w:val="TAC"/>
              <w:rPr>
                <w:snapToGrid w:val="0"/>
                <w:lang w:eastAsia="en-US"/>
              </w:rPr>
            </w:pPr>
            <w:r w:rsidRPr="00DF53B4">
              <w:rPr>
                <w:rFonts w:eastAsia="MS Gothic"/>
                <w:lang w:eastAsia="en-US"/>
              </w:rPr>
              <w:sym w:font="Wingdings" w:char="F0E0"/>
            </w:r>
          </w:p>
        </w:tc>
        <w:tc>
          <w:tcPr>
            <w:tcW w:w="3420" w:type="dxa"/>
            <w:gridSpan w:val="2"/>
            <w:tcBorders>
              <w:top w:val="single" w:sz="4" w:space="0" w:color="auto"/>
              <w:bottom w:val="single" w:sz="4" w:space="0" w:color="auto"/>
            </w:tcBorders>
          </w:tcPr>
          <w:p w14:paraId="1AA285A5" w14:textId="77777777" w:rsidR="0051600D" w:rsidRPr="00DF53B4" w:rsidRDefault="0051600D" w:rsidP="00F224A0">
            <w:pPr>
              <w:pStyle w:val="TAL"/>
              <w:rPr>
                <w:snapToGrid w:val="0"/>
                <w:lang w:eastAsia="en-US"/>
              </w:rPr>
            </w:pPr>
            <w:r w:rsidRPr="00DF53B4">
              <w:rPr>
                <w:rFonts w:eastAsia="MS Gothic"/>
                <w:lang w:eastAsia="en-US"/>
              </w:rPr>
              <w:t>200 OK</w:t>
            </w:r>
          </w:p>
        </w:tc>
        <w:tc>
          <w:tcPr>
            <w:tcW w:w="4288" w:type="dxa"/>
            <w:gridSpan w:val="2"/>
            <w:tcBorders>
              <w:top w:val="single" w:sz="4" w:space="0" w:color="auto"/>
              <w:bottom w:val="single" w:sz="4" w:space="0" w:color="auto"/>
            </w:tcBorders>
          </w:tcPr>
          <w:p w14:paraId="67EDD1AC" w14:textId="77777777" w:rsidR="0051600D" w:rsidRPr="00DF53B4" w:rsidDel="00861DC3" w:rsidRDefault="0051600D" w:rsidP="00F224A0">
            <w:pPr>
              <w:pStyle w:val="TAL"/>
              <w:rPr>
                <w:snapToGrid w:val="0"/>
                <w:lang w:eastAsia="en-US"/>
              </w:rPr>
            </w:pPr>
            <w:r w:rsidRPr="00DF53B4">
              <w:rPr>
                <w:rFonts w:eastAsia="MS Gothic"/>
                <w:lang w:eastAsia="en-US"/>
              </w:rPr>
              <w:t>The UE sends 200 OK for NOTIFY</w:t>
            </w:r>
            <w:r w:rsidR="000030BF" w:rsidRPr="00DF53B4">
              <w:rPr>
                <w:rFonts w:eastAsia="MS Gothic"/>
              </w:rPr>
              <w:t xml:space="preserve"> (if sent by SS)</w:t>
            </w:r>
          </w:p>
        </w:tc>
      </w:tr>
    </w:tbl>
    <w:p w14:paraId="52995BC9" w14:textId="77777777" w:rsidR="00615689" w:rsidRPr="00DF53B4" w:rsidRDefault="00615689" w:rsidP="00615689">
      <w:pPr>
        <w:rPr>
          <w:snapToGrid w:val="0"/>
        </w:rPr>
      </w:pPr>
    </w:p>
    <w:p w14:paraId="60630FCD" w14:textId="77777777" w:rsidR="00615689" w:rsidRPr="00DF53B4" w:rsidRDefault="00615689" w:rsidP="00615689">
      <w:pPr>
        <w:pStyle w:val="H6"/>
      </w:pPr>
      <w:r w:rsidRPr="00DF53B4">
        <w:t>Specific Message Contents</w:t>
      </w:r>
    </w:p>
    <w:p w14:paraId="536206E2" w14:textId="77777777" w:rsidR="0051600D" w:rsidRPr="00DF53B4" w:rsidRDefault="0051600D" w:rsidP="0051600D">
      <w:pPr>
        <w:pStyle w:val="H6"/>
        <w:rPr>
          <w:snapToGrid w:val="0"/>
        </w:rPr>
      </w:pPr>
      <w:r w:rsidRPr="00DF53B4">
        <w:rPr>
          <w:snapToGrid w:val="0"/>
        </w:rPr>
        <w:t>BYE (Step 10)</w:t>
      </w:r>
    </w:p>
    <w:p w14:paraId="72AEFD04" w14:textId="77777777" w:rsidR="0051600D" w:rsidRPr="00DF53B4" w:rsidRDefault="0051600D" w:rsidP="0051600D">
      <w:pPr>
        <w:keepNext/>
      </w:pPr>
      <w:r w:rsidRPr="00DF53B4">
        <w:t>Use the default message “BYE” in annex A.2.8 but with the following exceptions:</w:t>
      </w:r>
    </w:p>
    <w:tbl>
      <w:tblPr>
        <w:tblW w:w="9356" w:type="dxa"/>
        <w:tblInd w:w="108" w:type="dxa"/>
        <w:tblLayout w:type="fixed"/>
        <w:tblLook w:val="01E0" w:firstRow="1" w:lastRow="1" w:firstColumn="1" w:lastColumn="1" w:noHBand="0" w:noVBand="0"/>
      </w:tblPr>
      <w:tblGrid>
        <w:gridCol w:w="2472"/>
        <w:gridCol w:w="6884"/>
      </w:tblGrid>
      <w:tr w:rsidR="0051600D" w:rsidRPr="00DF53B4" w14:paraId="00B53F81" w14:textId="77777777" w:rsidTr="00F224A0">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E2D7864" w14:textId="77777777" w:rsidR="0051600D" w:rsidRPr="00DF53B4" w:rsidRDefault="0051600D" w:rsidP="00F224A0">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1706A91" w14:textId="77777777" w:rsidR="0051600D" w:rsidRPr="00DF53B4" w:rsidRDefault="0051600D" w:rsidP="00F224A0">
            <w:pPr>
              <w:pStyle w:val="TAH"/>
              <w:rPr>
                <w:lang w:eastAsia="en-US"/>
              </w:rPr>
            </w:pPr>
            <w:r w:rsidRPr="00DF53B4">
              <w:rPr>
                <w:lang w:eastAsia="en-US"/>
              </w:rPr>
              <w:t>Value/remark</w:t>
            </w:r>
          </w:p>
        </w:tc>
      </w:tr>
      <w:tr w:rsidR="0051600D" w:rsidRPr="00DF53B4" w14:paraId="7AB60A55" w14:textId="77777777" w:rsidTr="00F224A0">
        <w:trPr>
          <w:cantSplit/>
          <w:trHeight w:val="255"/>
        </w:trPr>
        <w:tc>
          <w:tcPr>
            <w:tcW w:w="2472" w:type="dxa"/>
            <w:tcBorders>
              <w:left w:val="single" w:sz="4" w:space="0" w:color="auto"/>
              <w:right w:val="single" w:sz="4" w:space="0" w:color="auto"/>
            </w:tcBorders>
          </w:tcPr>
          <w:p w14:paraId="4451F109" w14:textId="77777777" w:rsidR="0051600D" w:rsidRPr="00DF53B4" w:rsidRDefault="0051600D" w:rsidP="00F224A0">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1698B074" w14:textId="77777777" w:rsidR="0051600D" w:rsidRPr="00DF53B4" w:rsidRDefault="0051600D" w:rsidP="00F224A0">
            <w:pPr>
              <w:pStyle w:val="TAL"/>
              <w:rPr>
                <w:lang w:eastAsia="en-US"/>
              </w:rPr>
            </w:pPr>
          </w:p>
        </w:tc>
      </w:tr>
      <w:tr w:rsidR="0051600D" w:rsidRPr="00DF53B4" w14:paraId="49236455" w14:textId="77777777" w:rsidTr="00F224A0">
        <w:trPr>
          <w:cantSplit/>
          <w:trHeight w:val="255"/>
        </w:trPr>
        <w:tc>
          <w:tcPr>
            <w:tcW w:w="2472" w:type="dxa"/>
            <w:tcBorders>
              <w:top w:val="nil"/>
              <w:left w:val="single" w:sz="4" w:space="0" w:color="auto"/>
              <w:bottom w:val="single" w:sz="4" w:space="0" w:color="auto"/>
              <w:right w:val="single" w:sz="4" w:space="0" w:color="auto"/>
            </w:tcBorders>
          </w:tcPr>
          <w:p w14:paraId="34B767EC" w14:textId="77777777" w:rsidR="0051600D" w:rsidRPr="00DF53B4" w:rsidRDefault="0051600D" w:rsidP="00F224A0">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7B1AAB1D" w14:textId="77777777" w:rsidR="0051600D" w:rsidRPr="00DF53B4" w:rsidRDefault="0051600D" w:rsidP="00F224A0">
            <w:pPr>
              <w:pStyle w:val="TAL"/>
              <w:rPr>
                <w:lang w:eastAsia="en-US"/>
              </w:rPr>
            </w:pPr>
            <w:r w:rsidRPr="00DF53B4">
              <w:rPr>
                <w:i/>
                <w:lang w:eastAsia="en-US"/>
              </w:rPr>
              <w:t>sip:final@conf-factory.</w:t>
            </w:r>
            <w:r w:rsidRPr="00DF53B4">
              <w:rPr>
                <w:lang w:eastAsia="en-US"/>
              </w:rPr>
              <w:t xml:space="preserve"> appended with px_IMS_HomeDomainName</w:t>
            </w:r>
          </w:p>
        </w:tc>
      </w:tr>
    </w:tbl>
    <w:p w14:paraId="6DCCE0D3" w14:textId="77777777" w:rsidR="0051600D" w:rsidRPr="00DF53B4" w:rsidRDefault="0051600D" w:rsidP="0051600D">
      <w:pPr>
        <w:keepNext/>
      </w:pPr>
    </w:p>
    <w:p w14:paraId="67D9F796" w14:textId="77777777" w:rsidR="0051600D" w:rsidRPr="00DF53B4" w:rsidRDefault="0051600D" w:rsidP="0051600D">
      <w:pPr>
        <w:pStyle w:val="H6"/>
        <w:rPr>
          <w:snapToGrid w:val="0"/>
        </w:rPr>
      </w:pPr>
      <w:r w:rsidRPr="00DF53B4">
        <w:rPr>
          <w:snapToGrid w:val="0"/>
        </w:rPr>
        <w:t>200 OK for BYE (Step 11)</w:t>
      </w:r>
    </w:p>
    <w:p w14:paraId="2FFC15ED" w14:textId="77777777" w:rsidR="0051600D" w:rsidRPr="00DF53B4" w:rsidRDefault="0051600D" w:rsidP="0051600D">
      <w:pPr>
        <w:keepNext/>
      </w:pPr>
      <w:r w:rsidRPr="00DF53B4">
        <w:t>Use the default message “200 OK for other requests than REGISTER or SUBSCRIBE” in annex A.3.1.</w:t>
      </w:r>
    </w:p>
    <w:p w14:paraId="74E1F62B" w14:textId="77777777" w:rsidR="0051600D" w:rsidRPr="00DF53B4" w:rsidRDefault="0051600D" w:rsidP="0051600D">
      <w:pPr>
        <w:pStyle w:val="H6"/>
        <w:rPr>
          <w:snapToGrid w:val="0"/>
        </w:rPr>
      </w:pPr>
      <w:r w:rsidRPr="00DF53B4">
        <w:rPr>
          <w:snapToGrid w:val="0"/>
        </w:rPr>
        <w:t>NOTIFY (Step 12)</w:t>
      </w:r>
    </w:p>
    <w:p w14:paraId="1BADBDFE" w14:textId="77777777" w:rsidR="0051600D" w:rsidRPr="00DF53B4" w:rsidRDefault="0051600D" w:rsidP="0051600D">
      <w:pPr>
        <w:keepNext/>
        <w:rPr>
          <w:snapToGrid w:val="0"/>
        </w:rPr>
      </w:pPr>
      <w:r w:rsidRPr="00DF53B4">
        <w:t>Use the default message “NOTIFY for conference event package” in annex A.5.3 with condition A4.</w:t>
      </w:r>
    </w:p>
    <w:p w14:paraId="735E822D" w14:textId="77777777" w:rsidR="0051600D" w:rsidRPr="00DF53B4" w:rsidRDefault="0051600D" w:rsidP="0051600D">
      <w:pPr>
        <w:pStyle w:val="H6"/>
        <w:rPr>
          <w:snapToGrid w:val="0"/>
        </w:rPr>
      </w:pPr>
      <w:r w:rsidRPr="00DF53B4">
        <w:rPr>
          <w:snapToGrid w:val="0"/>
        </w:rPr>
        <w:t>200 OK for NOTIFY (Step 13)</w:t>
      </w:r>
    </w:p>
    <w:p w14:paraId="0BB4EE70" w14:textId="77777777" w:rsidR="0051600D" w:rsidRPr="00DF53B4" w:rsidRDefault="0051600D" w:rsidP="00615689">
      <w:pPr>
        <w:keepNext/>
        <w:rPr>
          <w:snapToGrid w:val="0"/>
        </w:rPr>
      </w:pPr>
      <w:r w:rsidRPr="00DF53B4">
        <w:t>Use the default message “200 OK for other requests than REGISTER or SUBSCRIBE” in annex A.3.1.</w:t>
      </w:r>
    </w:p>
    <w:p w14:paraId="372BFC5B" w14:textId="77777777" w:rsidR="00615689" w:rsidRPr="00DF53B4" w:rsidRDefault="00615689" w:rsidP="00615689">
      <w:pPr>
        <w:pStyle w:val="Heading3"/>
        <w:rPr>
          <w:snapToGrid w:val="0"/>
        </w:rPr>
      </w:pPr>
      <w:bookmarkStart w:id="3650" w:name="_Toc21077582"/>
      <w:bookmarkStart w:id="3651" w:name="_Toc35972134"/>
      <w:bookmarkStart w:id="3652" w:name="_Toc51774423"/>
      <w:bookmarkStart w:id="3653" w:name="_Toc51834846"/>
      <w:bookmarkStart w:id="3654" w:name="_Toc52219699"/>
      <w:bookmarkStart w:id="3655" w:name="_Toc58359778"/>
      <w:bookmarkStart w:id="3656" w:name="_Toc68192917"/>
      <w:bookmarkStart w:id="3657" w:name="_Toc75421892"/>
      <w:r w:rsidRPr="00DF53B4">
        <w:rPr>
          <w:snapToGrid w:val="0"/>
        </w:rPr>
        <w:t>15.19a.5</w:t>
      </w:r>
      <w:r w:rsidRPr="00DF53B4">
        <w:rPr>
          <w:snapToGrid w:val="0"/>
        </w:rPr>
        <w:tab/>
        <w:t>Test requirements</w:t>
      </w:r>
      <w:bookmarkEnd w:id="3650"/>
      <w:bookmarkEnd w:id="3651"/>
      <w:bookmarkEnd w:id="3652"/>
      <w:bookmarkEnd w:id="3653"/>
      <w:bookmarkEnd w:id="3654"/>
      <w:bookmarkEnd w:id="3655"/>
      <w:bookmarkEnd w:id="3656"/>
      <w:bookmarkEnd w:id="3657"/>
    </w:p>
    <w:p w14:paraId="2D7CF558" w14:textId="77777777" w:rsidR="00615689" w:rsidRPr="00DF53B4" w:rsidRDefault="00615689" w:rsidP="00615689">
      <w:r w:rsidRPr="00DF53B4">
        <w:rPr>
          <w:snapToGrid w:val="0"/>
        </w:rPr>
        <w:t xml:space="preserve">SS must check that the UE sends all the requests </w:t>
      </w:r>
      <w:r w:rsidRPr="00DF53B4">
        <w:t>over the security associations set up during registration</w:t>
      </w:r>
      <w:r w:rsidRPr="00DF53B4">
        <w:rPr>
          <w:snapToGrid w:val="0"/>
        </w:rPr>
        <w:t>, in accordance to 3GPP T</w:t>
      </w:r>
      <w:r w:rsidRPr="00DF53B4">
        <w:t>S 24.229 [10], clause 5.1.1.5.1.</w:t>
      </w:r>
    </w:p>
    <w:p w14:paraId="2DDCF2FB" w14:textId="77777777" w:rsidR="00241B77" w:rsidRPr="00DF53B4" w:rsidRDefault="00241B77" w:rsidP="00241B77">
      <w:pPr>
        <w:pStyle w:val="Heading2"/>
      </w:pPr>
      <w:bookmarkStart w:id="3658" w:name="_Toc21077583"/>
      <w:bookmarkStart w:id="3659" w:name="_Toc35972135"/>
      <w:bookmarkStart w:id="3660" w:name="_Toc51774424"/>
      <w:bookmarkStart w:id="3661" w:name="_Toc51834847"/>
      <w:bookmarkStart w:id="3662" w:name="_Toc52219700"/>
      <w:bookmarkStart w:id="3663" w:name="_Toc58359779"/>
      <w:bookmarkStart w:id="3664" w:name="_Toc68192918"/>
      <w:bookmarkStart w:id="3665" w:name="_Toc75421893"/>
      <w:r w:rsidRPr="00DF53B4">
        <w:t>15.20</w:t>
      </w:r>
      <w:r w:rsidRPr="00DF53B4">
        <w:tab/>
        <w:t>Void</w:t>
      </w:r>
      <w:bookmarkEnd w:id="3658"/>
      <w:bookmarkEnd w:id="3659"/>
      <w:bookmarkEnd w:id="3660"/>
      <w:bookmarkEnd w:id="3661"/>
      <w:bookmarkEnd w:id="3662"/>
      <w:bookmarkEnd w:id="3663"/>
      <w:bookmarkEnd w:id="3664"/>
      <w:bookmarkEnd w:id="3665"/>
    </w:p>
    <w:p w14:paraId="10626200" w14:textId="77777777" w:rsidR="0096617D" w:rsidRPr="00DF53B4" w:rsidRDefault="0096617D" w:rsidP="0096617D">
      <w:pPr>
        <w:pStyle w:val="Heading2"/>
      </w:pPr>
      <w:bookmarkStart w:id="3666" w:name="_Toc21077584"/>
      <w:bookmarkStart w:id="3667" w:name="_Toc35972136"/>
      <w:bookmarkStart w:id="3668" w:name="_Toc51774425"/>
      <w:bookmarkStart w:id="3669" w:name="_Toc51834848"/>
      <w:bookmarkStart w:id="3670" w:name="_Toc52219701"/>
      <w:bookmarkStart w:id="3671" w:name="_Toc58359780"/>
      <w:bookmarkStart w:id="3672" w:name="_Toc68192919"/>
      <w:bookmarkStart w:id="3673" w:name="_Toc75421894"/>
      <w:r w:rsidRPr="00DF53B4">
        <w:t>15.21</w:t>
      </w:r>
      <w:r w:rsidRPr="00DF53B4">
        <w:tab/>
      </w:r>
      <w:r w:rsidR="008A5581">
        <w:t>Void</w:t>
      </w:r>
      <w:bookmarkEnd w:id="3666"/>
      <w:bookmarkEnd w:id="3667"/>
      <w:bookmarkEnd w:id="3668"/>
      <w:bookmarkEnd w:id="3669"/>
      <w:bookmarkEnd w:id="3670"/>
      <w:bookmarkEnd w:id="3671"/>
      <w:bookmarkEnd w:id="3672"/>
      <w:bookmarkEnd w:id="3673"/>
    </w:p>
    <w:p w14:paraId="2956532C" w14:textId="77777777" w:rsidR="00D16244" w:rsidRPr="00DF53B4" w:rsidRDefault="00D16244" w:rsidP="00D16244">
      <w:pPr>
        <w:keepNext/>
        <w:keepLines/>
        <w:spacing w:before="180"/>
        <w:ind w:left="1134" w:hanging="1134"/>
        <w:outlineLvl w:val="1"/>
        <w:rPr>
          <w:rFonts w:ascii="Arial" w:hAnsi="Arial"/>
          <w:sz w:val="32"/>
        </w:rPr>
      </w:pPr>
      <w:r w:rsidRPr="00DF53B4">
        <w:rPr>
          <w:rFonts w:ascii="Arial" w:hAnsi="Arial"/>
          <w:sz w:val="32"/>
        </w:rPr>
        <w:t>15.21a</w:t>
      </w:r>
      <w:r w:rsidRPr="00DF53B4">
        <w:rPr>
          <w:rFonts w:ascii="Arial" w:hAnsi="Arial"/>
          <w:sz w:val="32"/>
        </w:rPr>
        <w:tab/>
        <w:t>Three way session creation</w:t>
      </w:r>
    </w:p>
    <w:p w14:paraId="6FC18929" w14:textId="77777777" w:rsidR="00D16244" w:rsidRPr="00DF53B4" w:rsidRDefault="00D16244" w:rsidP="00D16244">
      <w:pPr>
        <w:keepNext/>
        <w:keepLines/>
        <w:spacing w:before="120"/>
        <w:ind w:left="1134" w:hanging="1134"/>
        <w:outlineLvl w:val="2"/>
        <w:rPr>
          <w:rFonts w:ascii="Arial" w:hAnsi="Arial"/>
          <w:snapToGrid w:val="0"/>
          <w:sz w:val="28"/>
        </w:rPr>
      </w:pPr>
      <w:r w:rsidRPr="00DF53B4">
        <w:rPr>
          <w:rFonts w:ascii="Arial" w:hAnsi="Arial"/>
          <w:sz w:val="28"/>
        </w:rPr>
        <w:t>15.21a.1</w:t>
      </w:r>
      <w:r w:rsidRPr="00DF53B4">
        <w:rPr>
          <w:rFonts w:ascii="Arial" w:hAnsi="Arial"/>
          <w:sz w:val="28"/>
        </w:rPr>
        <w:tab/>
        <w:t>Definition</w:t>
      </w:r>
    </w:p>
    <w:p w14:paraId="6EB7E35A" w14:textId="77777777" w:rsidR="00D16244" w:rsidRPr="00DF53B4" w:rsidRDefault="00D16244" w:rsidP="00D16244">
      <w:r w:rsidRPr="00DF53B4">
        <w:rPr>
          <w:snapToGrid w:val="0"/>
        </w:rPr>
        <w:t xml:space="preserve">Test to verify that the UE </w:t>
      </w:r>
      <w:r w:rsidRPr="00DF53B4">
        <w:rPr>
          <w:snapToGrid w:val="0"/>
          <w:lang w:eastAsia="zh-CN"/>
        </w:rPr>
        <w:t>support Three Way Session creation</w:t>
      </w:r>
      <w:r w:rsidRPr="00DF53B4">
        <w:rPr>
          <w:snapToGrid w:val="0"/>
        </w:rPr>
        <w:t xml:space="preserve">. This process is described in </w:t>
      </w:r>
      <w:r w:rsidRPr="00DF53B4">
        <w:t>Section 5.3.1.3.3 of 3GPP TS 24.147</w:t>
      </w:r>
      <w:r w:rsidRPr="00DF53B4" w:rsidDel="004B1450">
        <w:t xml:space="preserve"> </w:t>
      </w:r>
      <w:r w:rsidRPr="00DF53B4">
        <w:t>[8</w:t>
      </w:r>
      <w:r w:rsidRPr="00DF53B4">
        <w:rPr>
          <w:lang w:eastAsia="zh-CN"/>
        </w:rPr>
        <w:t>4</w:t>
      </w:r>
      <w:r w:rsidRPr="00DF53B4">
        <w:t>]</w:t>
      </w:r>
      <w:r w:rsidRPr="00DF53B4">
        <w:rPr>
          <w:snapToGrid w:val="0"/>
        </w:rPr>
        <w:t>.</w:t>
      </w:r>
    </w:p>
    <w:p w14:paraId="1F99DE78" w14:textId="77777777" w:rsidR="00D16244" w:rsidRPr="00DF53B4" w:rsidRDefault="00D16244" w:rsidP="00D16244">
      <w:pPr>
        <w:keepNext/>
        <w:keepLines/>
        <w:spacing w:before="120"/>
        <w:ind w:left="1134" w:hanging="1134"/>
        <w:outlineLvl w:val="2"/>
        <w:rPr>
          <w:rFonts w:ascii="Arial" w:hAnsi="Arial"/>
          <w:sz w:val="28"/>
        </w:rPr>
      </w:pPr>
      <w:r w:rsidRPr="00DF53B4">
        <w:rPr>
          <w:rFonts w:ascii="Arial" w:hAnsi="Arial"/>
          <w:sz w:val="28"/>
        </w:rPr>
        <w:t>15.21a.2</w:t>
      </w:r>
      <w:r w:rsidRPr="00DF53B4">
        <w:rPr>
          <w:rFonts w:ascii="Arial" w:hAnsi="Arial"/>
          <w:sz w:val="28"/>
        </w:rPr>
        <w:tab/>
        <w:t>Conformance requirement</w:t>
      </w:r>
    </w:p>
    <w:p w14:paraId="6CF87549" w14:textId="77777777" w:rsidR="00D16244" w:rsidRPr="00DF53B4" w:rsidRDefault="00D16244" w:rsidP="00D16244">
      <w:r w:rsidRPr="00DF53B4">
        <w:t>[TS 24.</w:t>
      </w:r>
      <w:r w:rsidRPr="00DF53B4">
        <w:rPr>
          <w:lang w:eastAsia="zh-CN"/>
        </w:rPr>
        <w:t>147</w:t>
      </w:r>
      <w:r w:rsidRPr="00DF53B4">
        <w:t xml:space="preserve"> clause 5.3.1.3.3]:</w:t>
      </w:r>
    </w:p>
    <w:p w14:paraId="12B86D9B" w14:textId="77777777" w:rsidR="00D16244" w:rsidRPr="00DF53B4" w:rsidRDefault="00D16244" w:rsidP="00D16244">
      <w:r w:rsidRPr="00DF53B4">
        <w:t>When a user is participating in two or more SIP sessions and wants to join together two of these active sessions to a so-called three-way session, the user shall perform the following steps.</w:t>
      </w:r>
    </w:p>
    <w:p w14:paraId="48517EFE" w14:textId="77777777" w:rsidR="00D16244" w:rsidRPr="00DF53B4" w:rsidRDefault="00D16244" w:rsidP="00D16244">
      <w:pPr>
        <w:pStyle w:val="B1"/>
      </w:pPr>
      <w:r w:rsidRPr="00DF53B4">
        <w:t>1)</w:t>
      </w:r>
      <w:r w:rsidRPr="00DF53B4">
        <w:tab/>
        <w:t>create a conference at the conference focus by sending an INVITE request with the conference factory URI for the three-way session towards the conference focus, as described in subclause 5.3.1.3.2;</w:t>
      </w:r>
    </w:p>
    <w:p w14:paraId="7981AC23" w14:textId="77777777" w:rsidR="00D16244" w:rsidRPr="00DF53B4" w:rsidRDefault="00D16244" w:rsidP="00D16244">
      <w:pPr>
        <w:pStyle w:val="B1"/>
      </w:pPr>
      <w:r w:rsidRPr="00DF53B4">
        <w:t>2)</w:t>
      </w:r>
      <w:r w:rsidRPr="00DF53B4">
        <w:tab/>
        <w:t>decide and perform for each of the active sessions that are requested to be joined to the three-way session, how the remote user shall be invited to the three-way session, which can either be:</w:t>
      </w:r>
    </w:p>
    <w:p w14:paraId="7EB5C10F" w14:textId="77777777" w:rsidR="00D16244" w:rsidRPr="00DF53B4" w:rsidRDefault="00D16244" w:rsidP="00D16244">
      <w:pPr>
        <w:pStyle w:val="B2"/>
      </w:pPr>
      <w:r w:rsidRPr="00DF53B4">
        <w:t>a)</w:t>
      </w:r>
      <w:r w:rsidRPr="00DF53B4">
        <w:tab/>
        <w:t>by performing the procedures for inviting a user to a conference by sending an REFER request to the user, as described in subclause 5.3.1.5.2; or</w:t>
      </w:r>
    </w:p>
    <w:p w14:paraId="1DBC5084" w14:textId="77777777" w:rsidR="00D16244" w:rsidRPr="00DF53B4" w:rsidRDefault="00D16244" w:rsidP="00D16244">
      <w:pPr>
        <w:pStyle w:val="B2"/>
      </w:pPr>
      <w:r w:rsidRPr="00DF53B4">
        <w:t>b)</w:t>
      </w:r>
      <w:r w:rsidRPr="00DF53B4">
        <w:tab/>
        <w:t>by performing the procedures for inviting a user to a conference by sending a REFER request to the conference focus, as described in subclause 5.3.1.5.3;</w:t>
      </w:r>
    </w:p>
    <w:p w14:paraId="5C69995D" w14:textId="77777777" w:rsidR="00D16244" w:rsidRPr="00DF53B4" w:rsidRDefault="00D16244" w:rsidP="00D16244">
      <w:pPr>
        <w:pStyle w:val="B1"/>
      </w:pPr>
      <w:r w:rsidRPr="00DF53B4">
        <w:t>3)</w:t>
      </w:r>
      <w:r w:rsidRPr="00DF53B4">
        <w:tab/>
        <w:t xml:space="preserve">release the active session with the user, by applying the procedures for session release in accordance with </w:t>
      </w:r>
      <w:r w:rsidR="00862364" w:rsidRPr="00DF53B4">
        <w:t>RFC </w:t>
      </w:r>
      <w:r w:rsidRPr="00DF53B4">
        <w:t xml:space="preserve">3261 [7], provided that a BYE request has not already been received, after a NOTIFY request has been received, indicating that the user has successfully joined the three-way session, i.e. including: </w:t>
      </w:r>
    </w:p>
    <w:p w14:paraId="5A2D7494" w14:textId="77777777" w:rsidR="00D16244" w:rsidRPr="00DF53B4" w:rsidRDefault="00D16244" w:rsidP="00D16244">
      <w:pPr>
        <w:pStyle w:val="B2"/>
      </w:pPr>
      <w:r w:rsidRPr="00DF53B4">
        <w:t>a)</w:t>
      </w:r>
      <w:r w:rsidRPr="00DF53B4">
        <w:tab/>
        <w:t>a body of content-type "message/sipfrag" that indicates a "200 OK" response; and,</w:t>
      </w:r>
    </w:p>
    <w:p w14:paraId="1CDE2BE8" w14:textId="77777777" w:rsidR="00D16244" w:rsidRPr="00DF53B4" w:rsidRDefault="00D16244" w:rsidP="00D16244">
      <w:pPr>
        <w:pStyle w:val="B2"/>
      </w:pPr>
      <w:r w:rsidRPr="00DF53B4">
        <w:t>b)</w:t>
      </w:r>
      <w:r w:rsidRPr="00DF53B4">
        <w:tab/>
        <w:t>a Subscription-State header set to the value "terminated"; and,</w:t>
      </w:r>
    </w:p>
    <w:p w14:paraId="12472A77" w14:textId="77777777" w:rsidR="00D16244" w:rsidRPr="00DF53B4" w:rsidRDefault="00D16244" w:rsidP="00D16244">
      <w:pPr>
        <w:pStyle w:val="B1"/>
      </w:pPr>
      <w:r w:rsidRPr="00DF53B4">
        <w:t>4)</w:t>
      </w:r>
      <w:r w:rsidRPr="00DF53B4">
        <w:tab/>
        <w:t>treat the created three-way session as a normal conference, i.e. the conference participant shall apply the applicable procedures of subclause 5.3.1 for it.</w:t>
      </w:r>
    </w:p>
    <w:p w14:paraId="4F34E023" w14:textId="77777777" w:rsidR="00D16244" w:rsidRPr="00DF53B4" w:rsidRDefault="00D16244" w:rsidP="00D16244">
      <w:pPr>
        <w:keepNext/>
        <w:keepLines/>
        <w:spacing w:before="120"/>
        <w:ind w:left="1985" w:hanging="1985"/>
        <w:rPr>
          <w:rFonts w:ascii="Arial" w:hAnsi="Arial"/>
          <w:snapToGrid w:val="0"/>
        </w:rPr>
      </w:pPr>
      <w:r w:rsidRPr="00DF53B4">
        <w:rPr>
          <w:rFonts w:ascii="Arial" w:hAnsi="Arial"/>
          <w:snapToGrid w:val="0"/>
        </w:rPr>
        <w:t>Reference(s)</w:t>
      </w:r>
    </w:p>
    <w:p w14:paraId="3A876E70" w14:textId="77777777" w:rsidR="00D16244" w:rsidRPr="00DF53B4" w:rsidRDefault="00D16244" w:rsidP="00D16244">
      <w:pPr>
        <w:rPr>
          <w:snapToGrid w:val="0"/>
          <w:lang w:eastAsia="zh-CN"/>
        </w:rPr>
      </w:pPr>
      <w:r w:rsidRPr="00DF53B4">
        <w:rPr>
          <w:snapToGrid w:val="0"/>
        </w:rPr>
        <w:t>3GPP T</w:t>
      </w:r>
      <w:r w:rsidRPr="00DF53B4">
        <w:t>S 24.</w:t>
      </w:r>
      <w:r w:rsidRPr="00DF53B4">
        <w:rPr>
          <w:lang w:eastAsia="zh-CN"/>
        </w:rPr>
        <w:t>147</w:t>
      </w:r>
      <w:r w:rsidRPr="00DF53B4" w:rsidDel="004B1450">
        <w:t xml:space="preserve"> </w:t>
      </w:r>
      <w:r w:rsidRPr="00DF53B4">
        <w:t>[8</w:t>
      </w:r>
      <w:r w:rsidRPr="00DF53B4">
        <w:rPr>
          <w:lang w:eastAsia="zh-CN"/>
        </w:rPr>
        <w:t>4</w:t>
      </w:r>
      <w:r w:rsidRPr="00DF53B4">
        <w:t>]</w:t>
      </w:r>
    </w:p>
    <w:p w14:paraId="78A4A2B7" w14:textId="77777777" w:rsidR="00D16244" w:rsidRPr="00DF53B4" w:rsidRDefault="00D16244" w:rsidP="00D16244">
      <w:pPr>
        <w:keepNext/>
        <w:keepLines/>
        <w:spacing w:before="120"/>
        <w:ind w:left="1134" w:hanging="1134"/>
        <w:outlineLvl w:val="2"/>
        <w:rPr>
          <w:rFonts w:ascii="Arial" w:hAnsi="Arial"/>
          <w:snapToGrid w:val="0"/>
          <w:sz w:val="28"/>
        </w:rPr>
      </w:pPr>
      <w:r w:rsidRPr="00DF53B4">
        <w:rPr>
          <w:rFonts w:ascii="Arial" w:hAnsi="Arial"/>
          <w:sz w:val="28"/>
        </w:rPr>
        <w:t>15.21a.3</w:t>
      </w:r>
      <w:r w:rsidRPr="00DF53B4">
        <w:rPr>
          <w:rFonts w:ascii="Arial" w:hAnsi="Arial"/>
          <w:sz w:val="28"/>
        </w:rPr>
        <w:tab/>
      </w:r>
      <w:r w:rsidRPr="00DF53B4">
        <w:rPr>
          <w:rFonts w:ascii="Arial" w:hAnsi="Arial"/>
          <w:snapToGrid w:val="0"/>
          <w:sz w:val="28"/>
        </w:rPr>
        <w:t>Test purpose</w:t>
      </w:r>
    </w:p>
    <w:p w14:paraId="5F033320" w14:textId="77777777" w:rsidR="00D16244" w:rsidRPr="00DF53B4" w:rsidRDefault="00D16244" w:rsidP="00D16244">
      <w:pPr>
        <w:pStyle w:val="B1"/>
        <w:rPr>
          <w:snapToGrid w:val="0"/>
          <w:lang w:eastAsia="zh-CN"/>
        </w:rPr>
      </w:pPr>
      <w:r w:rsidRPr="00DF53B4">
        <w:rPr>
          <w:snapToGrid w:val="0"/>
        </w:rPr>
        <w:t>1)</w:t>
      </w:r>
      <w:r w:rsidRPr="00DF53B4">
        <w:rPr>
          <w:snapToGrid w:val="0"/>
        </w:rPr>
        <w:tab/>
        <w:t>To verify that the invoking UE</w:t>
      </w:r>
      <w:r w:rsidRPr="00DF53B4">
        <w:t xml:space="preserve"> </w:t>
      </w:r>
      <w:r w:rsidRPr="00DF53B4">
        <w:rPr>
          <w:lang w:eastAsia="zh-CN"/>
        </w:rPr>
        <w:t xml:space="preserve">is able to </w:t>
      </w:r>
      <w:r w:rsidRPr="00DF53B4">
        <w:t xml:space="preserve">create </w:t>
      </w:r>
      <w:r w:rsidRPr="00DF53B4">
        <w:rPr>
          <w:lang w:eastAsia="zh-CN"/>
        </w:rPr>
        <w:t xml:space="preserve">a </w:t>
      </w:r>
      <w:r w:rsidRPr="00DF53B4">
        <w:t>three-way session</w:t>
      </w:r>
      <w:r w:rsidRPr="00DF53B4">
        <w:rPr>
          <w:lang w:eastAsia="zh-CN"/>
        </w:rPr>
        <w:t xml:space="preserve"> </w:t>
      </w:r>
      <w:r w:rsidRPr="00DF53B4">
        <w:t xml:space="preserve">by sending a REFER request to the conference focus </w:t>
      </w:r>
      <w:r w:rsidRPr="00DF53B4">
        <w:rPr>
          <w:lang w:eastAsia="zh-CN"/>
        </w:rPr>
        <w:t xml:space="preserve">to </w:t>
      </w:r>
      <w:r w:rsidRPr="00DF53B4">
        <w:t>inviting a user to a conference</w:t>
      </w:r>
      <w:r w:rsidRPr="00DF53B4">
        <w:rPr>
          <w:lang w:eastAsia="zh-CN"/>
        </w:rPr>
        <w:t>;</w:t>
      </w:r>
    </w:p>
    <w:p w14:paraId="18CD3B27" w14:textId="77777777" w:rsidR="00D16244" w:rsidRPr="00DF53B4" w:rsidRDefault="00D16244" w:rsidP="00D16244">
      <w:pPr>
        <w:keepNext/>
        <w:keepLines/>
        <w:spacing w:before="120"/>
        <w:ind w:left="1134" w:hanging="1134"/>
        <w:outlineLvl w:val="2"/>
        <w:rPr>
          <w:rFonts w:ascii="Arial" w:hAnsi="Arial"/>
          <w:sz w:val="28"/>
        </w:rPr>
      </w:pPr>
      <w:r w:rsidRPr="00DF53B4">
        <w:rPr>
          <w:rFonts w:ascii="Arial" w:hAnsi="Arial"/>
          <w:sz w:val="28"/>
        </w:rPr>
        <w:t>15.21a.4</w:t>
      </w:r>
      <w:r w:rsidRPr="00DF53B4">
        <w:rPr>
          <w:rFonts w:ascii="Arial" w:hAnsi="Arial"/>
          <w:sz w:val="28"/>
        </w:rPr>
        <w:tab/>
      </w:r>
      <w:r w:rsidRPr="00DF53B4">
        <w:rPr>
          <w:rFonts w:ascii="Arial" w:hAnsi="Arial"/>
          <w:snapToGrid w:val="0"/>
          <w:sz w:val="28"/>
        </w:rPr>
        <w:t>Method of test</w:t>
      </w:r>
    </w:p>
    <w:p w14:paraId="1463098F" w14:textId="77777777" w:rsidR="00D16244" w:rsidRPr="00DF53B4" w:rsidRDefault="00D16244" w:rsidP="00D16244">
      <w:pPr>
        <w:keepNext/>
        <w:keepLines/>
        <w:spacing w:before="120"/>
        <w:ind w:left="1985" w:hanging="1985"/>
        <w:rPr>
          <w:rFonts w:ascii="Arial" w:hAnsi="Arial"/>
          <w:snapToGrid w:val="0"/>
        </w:rPr>
      </w:pPr>
      <w:r w:rsidRPr="00DF53B4">
        <w:rPr>
          <w:rFonts w:ascii="Arial" w:hAnsi="Arial"/>
          <w:snapToGrid w:val="0"/>
        </w:rPr>
        <w:t>Initial conditions</w:t>
      </w:r>
    </w:p>
    <w:p w14:paraId="367263E1" w14:textId="77777777" w:rsidR="00D16244" w:rsidRPr="00DF53B4" w:rsidRDefault="00D16244" w:rsidP="00D16244">
      <w:pPr>
        <w:rPr>
          <w:snapToGrid w:val="0"/>
        </w:rPr>
      </w:pPr>
      <w:r w:rsidRPr="00DF53B4">
        <w:rPr>
          <w:snapToGrid w:val="0"/>
        </w:rPr>
        <w:t>UE contains either ISIM and USIM applications or only USIM application on UICC. UE has discovered P-CSCF, registered to IMS services and set up the MO call, by executing the generic test procedure in Annex C.2 or C.2a (</w:t>
      </w:r>
      <w:r w:rsidR="00DF79CA" w:rsidRPr="00DF53B4">
        <w:rPr>
          <w:snapToGrid w:val="0"/>
        </w:rPr>
        <w:t>GIBA</w:t>
      </w:r>
      <w:r w:rsidRPr="00DF53B4">
        <w:rPr>
          <w:snapToGrid w:val="0"/>
        </w:rPr>
        <w:t xml:space="preserve"> only) up to the last step and thereafter executing the generic test procedure in</w:t>
      </w:r>
      <w:r w:rsidR="00D976F1" w:rsidRPr="00DF53B4">
        <w:rPr>
          <w:rFonts w:eastAsia="MS Mincho"/>
          <w:snapToGrid w:val="0"/>
        </w:rPr>
        <w:t xml:space="preserve"> TS 36.508 [94] table </w:t>
      </w:r>
      <w:r w:rsidR="00D976F1" w:rsidRPr="00DF53B4">
        <w:rPr>
          <w:rFonts w:eastAsia="MS Mincho"/>
        </w:rPr>
        <w:t>4.5A.6.3-1</w:t>
      </w:r>
      <w:r w:rsidR="00D976F1" w:rsidRPr="00DF53B4">
        <w:rPr>
          <w:rFonts w:eastAsia="MS Mincho"/>
          <w:snapToGrid w:val="0"/>
        </w:rPr>
        <w:t xml:space="preserve"> steps 1 to 14 for a UE with E-UTRA support (TS 34.229-2 [5] A.18/1).</w:t>
      </w:r>
    </w:p>
    <w:p w14:paraId="5D6E79AA" w14:textId="77777777" w:rsidR="00D16244" w:rsidRPr="00DF53B4" w:rsidRDefault="00D16244" w:rsidP="00D1624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723E612C" w14:textId="77777777" w:rsidR="00D16244" w:rsidRPr="00DF53B4" w:rsidRDefault="00D16244" w:rsidP="001467CF">
      <w:pPr>
        <w:pStyle w:val="H6"/>
        <w:rPr>
          <w:snapToGrid w:val="0"/>
        </w:rPr>
      </w:pPr>
      <w:r w:rsidRPr="00DF53B4">
        <w:rPr>
          <w:snapToGrid w:val="0"/>
        </w:rPr>
        <w:t>Test procedure</w:t>
      </w:r>
      <w:r w:rsidR="00D976F1" w:rsidRPr="00DF53B4">
        <w:rPr>
          <w:snapToGrid w:val="0"/>
        </w:rPr>
        <w:t xml:space="preserve"> applicable for a UE with E-UTRA support (TS 34.229-2 [5] A.18/1)</w:t>
      </w:r>
    </w:p>
    <w:p w14:paraId="5E22BCD5" w14:textId="77777777" w:rsidR="00D16244" w:rsidRPr="00DF53B4" w:rsidRDefault="00D16244" w:rsidP="00D16244">
      <w:pPr>
        <w:pStyle w:val="B1"/>
        <w:rPr>
          <w:snapToGrid w:val="0"/>
          <w:lang w:eastAsia="zh-CN"/>
        </w:rPr>
      </w:pPr>
      <w:r w:rsidRPr="00DF53B4">
        <w:rPr>
          <w:snapToGrid w:val="0"/>
        </w:rPr>
        <w:t>1-</w:t>
      </w:r>
      <w:r w:rsidRPr="00DF53B4">
        <w:rPr>
          <w:snapToGrid w:val="0"/>
          <w:lang w:eastAsia="zh-CN"/>
        </w:rPr>
        <w:t>4</w:t>
      </w:r>
      <w:r w:rsidRPr="00DF53B4">
        <w:rPr>
          <w:snapToGrid w:val="0"/>
        </w:rPr>
        <w:t>)</w:t>
      </w:r>
      <w:r w:rsidRPr="00DF53B4">
        <w:tab/>
      </w:r>
      <w:r w:rsidRPr="00DF53B4">
        <w:rPr>
          <w:snapToGrid w:val="0"/>
        </w:rPr>
        <w:t>Call hold is initiated on the UE.</w:t>
      </w:r>
      <w:r w:rsidRPr="00DF53B4">
        <w:rPr>
          <w:snapToGrid w:val="0"/>
          <w:lang w:eastAsia="zh-CN"/>
        </w:rPr>
        <w:t xml:space="preserve"> </w:t>
      </w:r>
      <w:r w:rsidRPr="00DF53B4">
        <w:rPr>
          <w:snapToGrid w:val="0"/>
        </w:rPr>
        <w:t xml:space="preserve">The same </w:t>
      </w:r>
      <w:r w:rsidRPr="00DF53B4">
        <w:rPr>
          <w:snapToGrid w:val="0"/>
          <w:lang w:eastAsia="zh-CN"/>
        </w:rPr>
        <w:t>s</w:t>
      </w:r>
      <w:r w:rsidRPr="00DF53B4">
        <w:rPr>
          <w:snapToGrid w:val="0"/>
        </w:rPr>
        <w:t>teps defined in Annex C.8 are used to put the call into hold.</w:t>
      </w:r>
    </w:p>
    <w:p w14:paraId="75B32E4A" w14:textId="77777777" w:rsidR="00D16244" w:rsidRPr="00DF53B4" w:rsidRDefault="00D16244" w:rsidP="00D16244">
      <w:pPr>
        <w:pStyle w:val="B1"/>
        <w:rPr>
          <w:snapToGrid w:val="0"/>
        </w:rPr>
      </w:pPr>
      <w:r w:rsidRPr="00DF53B4">
        <w:rPr>
          <w:snapToGrid w:val="0"/>
          <w:lang w:eastAsia="zh-CN"/>
        </w:rPr>
        <w:t>5-1</w:t>
      </w:r>
      <w:r w:rsidR="003C7A9D" w:rsidRPr="00DF53B4">
        <w:rPr>
          <w:snapToGrid w:val="0"/>
          <w:lang w:eastAsia="zh-TW"/>
        </w:rPr>
        <w:t>7</w:t>
      </w:r>
      <w:r w:rsidRPr="00DF53B4">
        <w:rPr>
          <w:snapToGrid w:val="0"/>
          <w:lang w:eastAsia="zh-CN"/>
        </w:rPr>
        <w:t>)</w:t>
      </w:r>
      <w:r w:rsidR="001467CF" w:rsidRPr="00DF53B4">
        <w:rPr>
          <w:snapToGrid w:val="0"/>
          <w:lang w:eastAsia="zh-CN"/>
        </w:rPr>
        <w:tab/>
      </w:r>
      <w:r w:rsidRPr="00DF53B4">
        <w:rPr>
          <w:snapToGrid w:val="0"/>
          <w:lang w:eastAsia="zh-CN"/>
        </w:rPr>
        <w:t xml:space="preserve">A new </w:t>
      </w:r>
      <w:r w:rsidR="00FC018B" w:rsidRPr="00DF53B4">
        <w:rPr>
          <w:snapToGrid w:val="0"/>
          <w:lang w:eastAsia="zh-CN"/>
        </w:rPr>
        <w:t>session</w:t>
      </w:r>
      <w:r w:rsidRPr="00DF53B4">
        <w:rPr>
          <w:snapToGrid w:val="0"/>
          <w:lang w:eastAsia="zh-CN"/>
        </w:rPr>
        <w:t xml:space="preserve"> is created by using the s</w:t>
      </w:r>
      <w:r w:rsidRPr="00DF53B4">
        <w:rPr>
          <w:snapToGrid w:val="0"/>
        </w:rPr>
        <w:t>teps defined in Annex C.</w:t>
      </w:r>
      <w:r w:rsidR="001467CF" w:rsidRPr="00DF53B4">
        <w:rPr>
          <w:snapToGrid w:val="0"/>
          <w:lang w:eastAsia="zh-CN"/>
        </w:rPr>
        <w:t>21</w:t>
      </w:r>
      <w:r w:rsidRPr="00DF53B4">
        <w:rPr>
          <w:snapToGrid w:val="0"/>
        </w:rPr>
        <w:t>.</w:t>
      </w:r>
    </w:p>
    <w:p w14:paraId="7603B0D6" w14:textId="77777777" w:rsidR="00203FBF" w:rsidRPr="00DF53B4" w:rsidRDefault="00203FBF" w:rsidP="00203FBF">
      <w:pPr>
        <w:pStyle w:val="B1"/>
        <w:rPr>
          <w:snapToGrid w:val="0"/>
        </w:rPr>
      </w:pPr>
      <w:r w:rsidRPr="00DF53B4">
        <w:rPr>
          <w:snapToGrid w:val="0"/>
        </w:rPr>
        <w:t>17A)</w:t>
      </w:r>
      <w:r w:rsidR="00D81773" w:rsidRPr="00DF53B4">
        <w:rPr>
          <w:snapToGrid w:val="0"/>
        </w:rPr>
        <w:tab/>
      </w:r>
      <w:r w:rsidRPr="00DF53B4">
        <w:rPr>
          <w:snapToGrid w:val="0"/>
        </w:rPr>
        <w:t>The UE is triggered to start a multiparty call. This causes the UE to first put the second call on hold as described in Steps 17B-17E, and then to initiate the following steps 1</w:t>
      </w:r>
      <w:r w:rsidR="00CE1716" w:rsidRPr="00DF53B4">
        <w:rPr>
          <w:snapToGrid w:val="0"/>
        </w:rPr>
        <w:t>9</w:t>
      </w:r>
      <w:r w:rsidRPr="00DF53B4">
        <w:rPr>
          <w:snapToGrid w:val="0"/>
        </w:rPr>
        <w:t>-46D.</w:t>
      </w:r>
    </w:p>
    <w:p w14:paraId="06A3E793" w14:textId="77777777" w:rsidR="00203FBF" w:rsidRPr="00DF53B4" w:rsidRDefault="00203FBF" w:rsidP="00D16244">
      <w:pPr>
        <w:pStyle w:val="B1"/>
        <w:rPr>
          <w:snapToGrid w:val="0"/>
          <w:lang w:eastAsia="zh-CN"/>
        </w:rPr>
      </w:pPr>
      <w:r w:rsidRPr="00DF53B4">
        <w:rPr>
          <w:snapToGrid w:val="0"/>
        </w:rPr>
        <w:t>17B-17E)</w:t>
      </w:r>
      <w:r w:rsidR="00D81773" w:rsidRPr="00DF53B4">
        <w:rPr>
          <w:snapToGrid w:val="0"/>
        </w:rPr>
        <w:tab/>
      </w:r>
      <w:r w:rsidRPr="00DF53B4">
        <w:rPr>
          <w:snapToGrid w:val="0"/>
        </w:rPr>
        <w:t>The UE puts the second call on hold by executing the steps described in Annex C.8</w:t>
      </w:r>
    </w:p>
    <w:p w14:paraId="58F7A02F" w14:textId="77777777" w:rsidR="00D16244" w:rsidRPr="00DF53B4" w:rsidRDefault="00D16244" w:rsidP="00D16244">
      <w:pPr>
        <w:pStyle w:val="B1"/>
        <w:rPr>
          <w:lang w:eastAsia="zh-CN"/>
        </w:rPr>
      </w:pPr>
      <w:r w:rsidRPr="00DF53B4">
        <w:rPr>
          <w:lang w:eastAsia="zh-CN"/>
        </w:rPr>
        <w:t>1</w:t>
      </w:r>
      <w:r w:rsidR="00CE1716" w:rsidRPr="00DF53B4">
        <w:rPr>
          <w:lang w:eastAsia="zh-TW"/>
        </w:rPr>
        <w:t>9</w:t>
      </w:r>
      <w:r w:rsidRPr="00DF53B4">
        <w:rPr>
          <w:lang w:eastAsia="zh-CN"/>
        </w:rPr>
        <w:t>-</w:t>
      </w:r>
      <w:r w:rsidR="003C7A9D" w:rsidRPr="00DF53B4">
        <w:rPr>
          <w:lang w:eastAsia="zh-TW"/>
        </w:rPr>
        <w:t>30</w:t>
      </w:r>
      <w:r w:rsidRPr="00DF53B4">
        <w:t>)</w:t>
      </w:r>
      <w:r w:rsidRPr="00DF53B4">
        <w:tab/>
      </w:r>
      <w:r w:rsidRPr="00DF53B4">
        <w:rPr>
          <w:lang w:eastAsia="zh-CN"/>
        </w:rPr>
        <w:t xml:space="preserve">UE initiates the </w:t>
      </w:r>
      <w:r w:rsidRPr="00DF53B4">
        <w:t>conference</w:t>
      </w:r>
      <w:r w:rsidRPr="00DF53B4">
        <w:rPr>
          <w:lang w:eastAsia="zh-CN"/>
        </w:rPr>
        <w:t xml:space="preserve"> </w:t>
      </w:r>
      <w:r w:rsidRPr="00DF53B4">
        <w:t>creat</w:t>
      </w:r>
      <w:r w:rsidRPr="00DF53B4">
        <w:rPr>
          <w:lang w:eastAsia="zh-CN"/>
        </w:rPr>
        <w:t>ion process</w:t>
      </w:r>
      <w:r w:rsidRPr="00DF53B4">
        <w:t xml:space="preserve"> </w:t>
      </w:r>
      <w:r w:rsidRPr="00DF53B4">
        <w:rPr>
          <w:snapToGrid w:val="0"/>
        </w:rPr>
        <w:t xml:space="preserve">by executing </w:t>
      </w:r>
      <w:r w:rsidR="00CE1716" w:rsidRPr="00DF53B4">
        <w:rPr>
          <w:snapToGrid w:val="0"/>
        </w:rPr>
        <w:t xml:space="preserve">steps 2-13 of </w:t>
      </w:r>
      <w:r w:rsidRPr="00DF53B4">
        <w:rPr>
          <w:snapToGrid w:val="0"/>
        </w:rPr>
        <w:t>the generic test procedure in Annex C.</w:t>
      </w:r>
      <w:r w:rsidRPr="00DF53B4">
        <w:rPr>
          <w:snapToGrid w:val="0"/>
          <w:lang w:eastAsia="zh-CN"/>
        </w:rPr>
        <w:t>10</w:t>
      </w:r>
      <w:r w:rsidRPr="00DF53B4">
        <w:rPr>
          <w:lang w:eastAsia="zh-CN"/>
        </w:rPr>
        <w:t>.</w:t>
      </w:r>
    </w:p>
    <w:p w14:paraId="2EC9043E" w14:textId="77777777" w:rsidR="00D16244" w:rsidRPr="00DF53B4" w:rsidRDefault="00D16244" w:rsidP="00D16244">
      <w:pPr>
        <w:pStyle w:val="B1"/>
        <w:rPr>
          <w:lang w:eastAsia="zh-CN"/>
        </w:rPr>
      </w:pPr>
      <w:r w:rsidRPr="00DF53B4">
        <w:rPr>
          <w:lang w:eastAsia="zh-CN"/>
        </w:rPr>
        <w:t>3</w:t>
      </w:r>
      <w:r w:rsidR="003C7A9D" w:rsidRPr="00DF53B4">
        <w:rPr>
          <w:lang w:eastAsia="zh-TW"/>
        </w:rPr>
        <w:t>1</w:t>
      </w:r>
      <w:r w:rsidRPr="00DF53B4">
        <w:rPr>
          <w:lang w:eastAsia="zh-CN"/>
        </w:rPr>
        <w:t>-3</w:t>
      </w:r>
      <w:r w:rsidR="003C7A9D" w:rsidRPr="00DF53B4">
        <w:rPr>
          <w:lang w:eastAsia="zh-TW"/>
        </w:rPr>
        <w:t>8</w:t>
      </w:r>
      <w:r w:rsidRPr="00DF53B4">
        <w:rPr>
          <w:lang w:eastAsia="zh-CN"/>
        </w:rPr>
        <w:t>)</w:t>
      </w:r>
      <w:r w:rsidRPr="00DF53B4">
        <w:tab/>
      </w:r>
      <w:r w:rsidRPr="00DF53B4">
        <w:rPr>
          <w:snapToGrid w:val="0"/>
        </w:rPr>
        <w:t xml:space="preserve">UE invites </w:t>
      </w:r>
      <w:r w:rsidRPr="00DF53B4">
        <w:rPr>
          <w:snapToGrid w:val="0"/>
          <w:lang w:eastAsia="zh-CN"/>
        </w:rPr>
        <w:t>one of the</w:t>
      </w:r>
      <w:r w:rsidRPr="00DF53B4">
        <w:rPr>
          <w:snapToGrid w:val="0"/>
        </w:rPr>
        <w:t xml:space="preserve"> user </w:t>
      </w:r>
      <w:r w:rsidRPr="00DF53B4">
        <w:rPr>
          <w:snapToGrid w:val="0"/>
          <w:lang w:eastAsia="zh-CN"/>
        </w:rPr>
        <w:t xml:space="preserve">who have session with the UE </w:t>
      </w:r>
      <w:r w:rsidRPr="00DF53B4">
        <w:rPr>
          <w:snapToGrid w:val="0"/>
        </w:rPr>
        <w:t xml:space="preserve">to the conference </w:t>
      </w:r>
      <w:r w:rsidRPr="00DF53B4">
        <w:rPr>
          <w:lang w:eastAsia="zh-CN"/>
        </w:rPr>
        <w:t xml:space="preserve">by performing the same </w:t>
      </w:r>
      <w:r w:rsidRPr="00DF53B4">
        <w:rPr>
          <w:snapToGrid w:val="0"/>
        </w:rPr>
        <w:t>procedure as in Annex C.19.</w:t>
      </w:r>
    </w:p>
    <w:p w14:paraId="70B477D7" w14:textId="77777777" w:rsidR="00D16244" w:rsidRPr="00DF53B4" w:rsidRDefault="00D16244" w:rsidP="00D16244">
      <w:pPr>
        <w:pStyle w:val="B1"/>
        <w:rPr>
          <w:lang w:eastAsia="zh-CN"/>
        </w:rPr>
      </w:pPr>
      <w:r w:rsidRPr="00DF53B4">
        <w:rPr>
          <w:lang w:eastAsia="zh-CN"/>
        </w:rPr>
        <w:t>3</w:t>
      </w:r>
      <w:r w:rsidR="003C7A9D" w:rsidRPr="00DF53B4">
        <w:rPr>
          <w:lang w:eastAsia="zh-TW"/>
        </w:rPr>
        <w:t>9</w:t>
      </w:r>
      <w:r w:rsidRPr="00DF53B4">
        <w:rPr>
          <w:lang w:eastAsia="zh-CN"/>
        </w:rPr>
        <w:t>-4</w:t>
      </w:r>
      <w:r w:rsidR="003C7A9D" w:rsidRPr="00DF53B4">
        <w:rPr>
          <w:lang w:eastAsia="zh-TW"/>
        </w:rPr>
        <w:t>6</w:t>
      </w:r>
      <w:r w:rsidR="00203FBF" w:rsidRPr="00DF53B4">
        <w:rPr>
          <w:lang w:eastAsia="zh-TW"/>
        </w:rPr>
        <w:t>D</w:t>
      </w:r>
      <w:r w:rsidRPr="00DF53B4">
        <w:t>)</w:t>
      </w:r>
      <w:r w:rsidRPr="00DF53B4">
        <w:tab/>
      </w:r>
      <w:r w:rsidRPr="00DF53B4">
        <w:rPr>
          <w:snapToGrid w:val="0"/>
        </w:rPr>
        <w:t xml:space="preserve">UE invites </w:t>
      </w:r>
      <w:r w:rsidRPr="00DF53B4">
        <w:rPr>
          <w:snapToGrid w:val="0"/>
          <w:lang w:eastAsia="zh-CN"/>
        </w:rPr>
        <w:t xml:space="preserve">another </w:t>
      </w:r>
      <w:r w:rsidRPr="00DF53B4">
        <w:rPr>
          <w:snapToGrid w:val="0"/>
        </w:rPr>
        <w:t xml:space="preserve">user </w:t>
      </w:r>
      <w:r w:rsidRPr="00DF53B4">
        <w:rPr>
          <w:snapToGrid w:val="0"/>
          <w:lang w:eastAsia="zh-CN"/>
        </w:rPr>
        <w:t xml:space="preserve">who have session with the UE </w:t>
      </w:r>
      <w:r w:rsidRPr="00DF53B4">
        <w:rPr>
          <w:snapToGrid w:val="0"/>
        </w:rPr>
        <w:t xml:space="preserve">to the conference </w:t>
      </w:r>
      <w:r w:rsidRPr="00DF53B4">
        <w:rPr>
          <w:lang w:eastAsia="zh-CN"/>
        </w:rPr>
        <w:t xml:space="preserve">by performing the same </w:t>
      </w:r>
      <w:r w:rsidRPr="00DF53B4">
        <w:rPr>
          <w:snapToGrid w:val="0"/>
        </w:rPr>
        <w:t>procedure as in Annex C.19.</w:t>
      </w:r>
    </w:p>
    <w:p w14:paraId="56667195" w14:textId="77777777" w:rsidR="00203FBF" w:rsidRPr="00DF53B4" w:rsidRDefault="00203FBF" w:rsidP="00203FBF">
      <w:pPr>
        <w:pStyle w:val="B1"/>
        <w:rPr>
          <w:snapToGrid w:val="0"/>
          <w:lang w:eastAsia="zh-CN"/>
        </w:rPr>
      </w:pPr>
      <w:r w:rsidRPr="00DF53B4">
        <w:rPr>
          <w:snapToGrid w:val="0"/>
        </w:rPr>
        <w:tab/>
        <w:t>UE shall send two BYE requests to terminate the two initial calls it put on hold. SS responds to the BYE requests with a valid 200 OK response each.</w:t>
      </w:r>
    </w:p>
    <w:p w14:paraId="33205259" w14:textId="77777777" w:rsidR="00D16244" w:rsidRPr="00DF53B4" w:rsidRDefault="00D16244" w:rsidP="00D16244">
      <w:pPr>
        <w:pStyle w:val="B1"/>
        <w:rPr>
          <w:snapToGrid w:val="0"/>
        </w:rPr>
      </w:pPr>
      <w:r w:rsidRPr="00DF53B4">
        <w:rPr>
          <w:lang w:eastAsia="zh-CN"/>
        </w:rPr>
        <w:t>4</w:t>
      </w:r>
      <w:r w:rsidR="003C7A9D" w:rsidRPr="00DF53B4">
        <w:rPr>
          <w:lang w:eastAsia="zh-TW"/>
        </w:rPr>
        <w:t>7</w:t>
      </w:r>
      <w:r w:rsidRPr="00DF53B4">
        <w:t>)</w:t>
      </w:r>
      <w:r w:rsidRPr="00DF53B4">
        <w:tab/>
      </w:r>
      <w:r w:rsidRPr="00DF53B4">
        <w:rPr>
          <w:snapToGrid w:val="0"/>
        </w:rPr>
        <w:t xml:space="preserve">SS sends a BYE request to the UE in order to release </w:t>
      </w:r>
      <w:r w:rsidRPr="00DF53B4">
        <w:t>the active session</w:t>
      </w:r>
      <w:r w:rsidRPr="00DF53B4">
        <w:rPr>
          <w:lang w:eastAsia="zh-CN"/>
        </w:rPr>
        <w:t xml:space="preserve"> if BYE request has not already been </w:t>
      </w:r>
      <w:r w:rsidR="00FC018B" w:rsidRPr="00DF53B4">
        <w:rPr>
          <w:lang w:eastAsia="zh-CN"/>
        </w:rPr>
        <w:t>received</w:t>
      </w:r>
      <w:r w:rsidRPr="00DF53B4">
        <w:rPr>
          <w:snapToGrid w:val="0"/>
        </w:rPr>
        <w:t>.</w:t>
      </w:r>
    </w:p>
    <w:p w14:paraId="7A03E56A" w14:textId="77777777" w:rsidR="00D16244" w:rsidRPr="00DF53B4" w:rsidRDefault="00D16244" w:rsidP="00D16244">
      <w:pPr>
        <w:pStyle w:val="B1"/>
        <w:rPr>
          <w:snapToGrid w:val="0"/>
        </w:rPr>
      </w:pPr>
      <w:r w:rsidRPr="00DF53B4">
        <w:rPr>
          <w:snapToGrid w:val="0"/>
          <w:lang w:eastAsia="zh-CN"/>
        </w:rPr>
        <w:t>4</w:t>
      </w:r>
      <w:r w:rsidR="003C7A9D" w:rsidRPr="00DF53B4">
        <w:rPr>
          <w:snapToGrid w:val="0"/>
          <w:lang w:eastAsia="zh-TW"/>
        </w:rPr>
        <w:t>8</w:t>
      </w:r>
      <w:r w:rsidRPr="00DF53B4">
        <w:rPr>
          <w:snapToGrid w:val="0"/>
        </w:rPr>
        <w:t>)</w:t>
      </w:r>
      <w:r w:rsidRPr="00DF53B4">
        <w:rPr>
          <w:snapToGrid w:val="0"/>
        </w:rPr>
        <w:tab/>
        <w:t>UE responds to the BYE request with valid 200 OK response.</w:t>
      </w:r>
    </w:p>
    <w:p w14:paraId="0284FF7C" w14:textId="77777777" w:rsidR="00675A18" w:rsidRPr="00DF53B4" w:rsidRDefault="00675A18" w:rsidP="00675A18">
      <w:pPr>
        <w:pStyle w:val="B1"/>
        <w:rPr>
          <w:snapToGrid w:val="0"/>
        </w:rPr>
      </w:pPr>
      <w:r w:rsidRPr="00DF53B4">
        <w:rPr>
          <w:snapToGrid w:val="0"/>
        </w:rPr>
        <w:t>49)</w:t>
      </w:r>
      <w:r w:rsidRPr="00DF53B4">
        <w:rPr>
          <w:snapToGrid w:val="0"/>
        </w:rPr>
        <w:tab/>
        <w:t>SS notifies the UE that its subscription to conf event is terminated.</w:t>
      </w:r>
    </w:p>
    <w:p w14:paraId="4349E1C8" w14:textId="77777777" w:rsidR="00675A18" w:rsidRPr="00DF53B4" w:rsidRDefault="00675A18" w:rsidP="00D16244">
      <w:pPr>
        <w:pStyle w:val="B1"/>
      </w:pPr>
      <w:r w:rsidRPr="00DF53B4">
        <w:rPr>
          <w:snapToGrid w:val="0"/>
        </w:rPr>
        <w:t>50)</w:t>
      </w:r>
      <w:r w:rsidRPr="00DF53B4">
        <w:rPr>
          <w:snapToGrid w:val="0"/>
        </w:rPr>
        <w:tab/>
        <w:t>UE responds with 200 OK.</w:t>
      </w:r>
    </w:p>
    <w:p w14:paraId="0467962C" w14:textId="77777777" w:rsidR="00D16244" w:rsidRPr="00DF53B4" w:rsidRDefault="00D16244" w:rsidP="00D16244">
      <w:pPr>
        <w:pStyle w:val="H6"/>
        <w:rPr>
          <w:lang w:eastAsia="zh-CN"/>
        </w:rPr>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6"/>
        <w:gridCol w:w="684"/>
        <w:gridCol w:w="36"/>
        <w:gridCol w:w="594"/>
        <w:gridCol w:w="630"/>
        <w:gridCol w:w="36"/>
        <w:gridCol w:w="3384"/>
        <w:gridCol w:w="36"/>
        <w:gridCol w:w="4252"/>
        <w:gridCol w:w="36"/>
      </w:tblGrid>
      <w:tr w:rsidR="00D16244" w:rsidRPr="00DF53B4" w14:paraId="645E9A9B" w14:textId="77777777">
        <w:trPr>
          <w:gridAfter w:val="1"/>
          <w:wAfter w:w="36" w:type="dxa"/>
          <w:cantSplit/>
          <w:jc w:val="center"/>
        </w:trPr>
        <w:tc>
          <w:tcPr>
            <w:tcW w:w="720" w:type="dxa"/>
            <w:gridSpan w:val="2"/>
            <w:tcBorders>
              <w:top w:val="single" w:sz="4" w:space="0" w:color="auto"/>
              <w:left w:val="single" w:sz="4" w:space="0" w:color="auto"/>
              <w:bottom w:val="nil"/>
              <w:right w:val="single" w:sz="4" w:space="0" w:color="auto"/>
            </w:tcBorders>
          </w:tcPr>
          <w:p w14:paraId="14F8B84E" w14:textId="77777777" w:rsidR="00D16244" w:rsidRPr="00DF53B4" w:rsidRDefault="00D16244" w:rsidP="00EF247E">
            <w:pPr>
              <w:pStyle w:val="TAH"/>
              <w:rPr>
                <w:snapToGrid w:val="0"/>
                <w:lang w:eastAsia="en-US"/>
              </w:rPr>
            </w:pPr>
            <w:r w:rsidRPr="00DF53B4">
              <w:rPr>
                <w:snapToGrid w:val="0"/>
                <w:lang w:eastAsia="en-US"/>
              </w:rPr>
              <w:t>Step</w:t>
            </w:r>
          </w:p>
        </w:tc>
        <w:tc>
          <w:tcPr>
            <w:tcW w:w="1260" w:type="dxa"/>
            <w:gridSpan w:val="3"/>
            <w:tcBorders>
              <w:left w:val="single" w:sz="4" w:space="0" w:color="auto"/>
              <w:right w:val="single" w:sz="4" w:space="0" w:color="auto"/>
            </w:tcBorders>
          </w:tcPr>
          <w:p w14:paraId="24C34328" w14:textId="77777777" w:rsidR="00D16244" w:rsidRPr="00DF53B4" w:rsidRDefault="00D16244" w:rsidP="00EF247E">
            <w:pPr>
              <w:pStyle w:val="TAH"/>
              <w:rPr>
                <w:snapToGrid w:val="0"/>
                <w:lang w:eastAsia="en-US"/>
              </w:rPr>
            </w:pPr>
            <w:r w:rsidRPr="00DF53B4">
              <w:rPr>
                <w:snapToGrid w:val="0"/>
                <w:lang w:eastAsia="en-US"/>
              </w:rPr>
              <w:t>Direction</w:t>
            </w:r>
          </w:p>
        </w:tc>
        <w:tc>
          <w:tcPr>
            <w:tcW w:w="3420" w:type="dxa"/>
            <w:gridSpan w:val="2"/>
            <w:tcBorders>
              <w:top w:val="single" w:sz="4" w:space="0" w:color="auto"/>
              <w:left w:val="single" w:sz="4" w:space="0" w:color="auto"/>
              <w:bottom w:val="nil"/>
              <w:right w:val="single" w:sz="4" w:space="0" w:color="auto"/>
            </w:tcBorders>
          </w:tcPr>
          <w:p w14:paraId="71F41F8F" w14:textId="77777777" w:rsidR="00D16244" w:rsidRPr="00DF53B4" w:rsidRDefault="00D16244" w:rsidP="00EF247E">
            <w:pPr>
              <w:pStyle w:val="TAH"/>
              <w:rPr>
                <w:snapToGrid w:val="0"/>
                <w:lang w:eastAsia="en-US"/>
              </w:rPr>
            </w:pPr>
            <w:r w:rsidRPr="00DF53B4">
              <w:rPr>
                <w:snapToGrid w:val="0"/>
                <w:lang w:eastAsia="en-US"/>
              </w:rPr>
              <w:t>Message</w:t>
            </w:r>
          </w:p>
        </w:tc>
        <w:tc>
          <w:tcPr>
            <w:tcW w:w="4288" w:type="dxa"/>
            <w:gridSpan w:val="2"/>
            <w:tcBorders>
              <w:top w:val="single" w:sz="4" w:space="0" w:color="auto"/>
              <w:left w:val="single" w:sz="4" w:space="0" w:color="auto"/>
              <w:bottom w:val="nil"/>
              <w:right w:val="single" w:sz="4" w:space="0" w:color="auto"/>
            </w:tcBorders>
          </w:tcPr>
          <w:p w14:paraId="3D6B9C79" w14:textId="77777777" w:rsidR="00D16244" w:rsidRPr="00DF53B4" w:rsidRDefault="00D16244" w:rsidP="00EF247E">
            <w:pPr>
              <w:pStyle w:val="TAH"/>
              <w:rPr>
                <w:snapToGrid w:val="0"/>
                <w:lang w:eastAsia="en-US"/>
              </w:rPr>
            </w:pPr>
            <w:r w:rsidRPr="00DF53B4">
              <w:rPr>
                <w:snapToGrid w:val="0"/>
                <w:lang w:eastAsia="en-US"/>
              </w:rPr>
              <w:t>Comment</w:t>
            </w:r>
          </w:p>
        </w:tc>
      </w:tr>
      <w:tr w:rsidR="00D16244" w:rsidRPr="00DF53B4" w14:paraId="001F0FFD" w14:textId="77777777">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1C5E258C" w14:textId="77777777" w:rsidR="00D16244" w:rsidRPr="00DF53B4" w:rsidRDefault="00D16244" w:rsidP="00EF247E">
            <w:pPr>
              <w:pStyle w:val="TAH"/>
              <w:rPr>
                <w:snapToGrid w:val="0"/>
                <w:lang w:eastAsia="en-US"/>
              </w:rPr>
            </w:pPr>
          </w:p>
        </w:tc>
        <w:tc>
          <w:tcPr>
            <w:tcW w:w="630" w:type="dxa"/>
            <w:gridSpan w:val="2"/>
            <w:tcBorders>
              <w:left w:val="single" w:sz="4" w:space="0" w:color="auto"/>
            </w:tcBorders>
          </w:tcPr>
          <w:p w14:paraId="62D31B4A" w14:textId="77777777" w:rsidR="00D16244" w:rsidRPr="00DF53B4" w:rsidRDefault="00D16244" w:rsidP="00EF247E">
            <w:pPr>
              <w:pStyle w:val="TAH"/>
              <w:rPr>
                <w:snapToGrid w:val="0"/>
                <w:lang w:eastAsia="en-US"/>
              </w:rPr>
            </w:pPr>
            <w:r w:rsidRPr="00DF53B4">
              <w:rPr>
                <w:snapToGrid w:val="0"/>
                <w:lang w:eastAsia="en-US"/>
              </w:rPr>
              <w:t>UE</w:t>
            </w:r>
          </w:p>
        </w:tc>
        <w:tc>
          <w:tcPr>
            <w:tcW w:w="630" w:type="dxa"/>
            <w:tcBorders>
              <w:right w:val="single" w:sz="4" w:space="0" w:color="auto"/>
            </w:tcBorders>
          </w:tcPr>
          <w:p w14:paraId="57CABEE6" w14:textId="77777777" w:rsidR="00D16244" w:rsidRPr="00DF53B4" w:rsidRDefault="00D16244" w:rsidP="00EF247E">
            <w:pPr>
              <w:pStyle w:val="TAH"/>
              <w:rPr>
                <w:snapToGrid w:val="0"/>
                <w:lang w:eastAsia="en-US"/>
              </w:rPr>
            </w:pPr>
            <w:r w:rsidRPr="00DF53B4">
              <w:rPr>
                <w:snapToGrid w:val="0"/>
                <w:lang w:eastAsia="en-US"/>
              </w:rPr>
              <w:t>SS</w:t>
            </w:r>
          </w:p>
        </w:tc>
        <w:tc>
          <w:tcPr>
            <w:tcW w:w="3420" w:type="dxa"/>
            <w:gridSpan w:val="2"/>
            <w:tcBorders>
              <w:top w:val="nil"/>
              <w:left w:val="single" w:sz="4" w:space="0" w:color="auto"/>
              <w:bottom w:val="single" w:sz="4" w:space="0" w:color="auto"/>
              <w:right w:val="single" w:sz="4" w:space="0" w:color="auto"/>
            </w:tcBorders>
          </w:tcPr>
          <w:p w14:paraId="180A4F4E" w14:textId="77777777" w:rsidR="00D16244" w:rsidRPr="00DF53B4" w:rsidRDefault="00D16244" w:rsidP="00EF247E">
            <w:pPr>
              <w:pStyle w:val="TAH"/>
              <w:rPr>
                <w:snapToGrid w:val="0"/>
                <w:lang w:eastAsia="en-US"/>
              </w:rPr>
            </w:pPr>
          </w:p>
        </w:tc>
        <w:tc>
          <w:tcPr>
            <w:tcW w:w="4288" w:type="dxa"/>
            <w:gridSpan w:val="2"/>
            <w:tcBorders>
              <w:top w:val="nil"/>
              <w:left w:val="single" w:sz="4" w:space="0" w:color="auto"/>
              <w:bottom w:val="single" w:sz="4" w:space="0" w:color="auto"/>
              <w:right w:val="single" w:sz="4" w:space="0" w:color="auto"/>
            </w:tcBorders>
          </w:tcPr>
          <w:p w14:paraId="5E911D54" w14:textId="77777777" w:rsidR="00D16244" w:rsidRPr="00DF53B4" w:rsidRDefault="00D16244" w:rsidP="00EF247E">
            <w:pPr>
              <w:pStyle w:val="TAH"/>
              <w:rPr>
                <w:snapToGrid w:val="0"/>
                <w:lang w:eastAsia="en-US"/>
              </w:rPr>
            </w:pPr>
          </w:p>
        </w:tc>
      </w:tr>
      <w:tr w:rsidR="00D16244" w:rsidRPr="00DF53B4" w14:paraId="6D73FB00" w14:textId="77777777">
        <w:trPr>
          <w:gridAfter w:val="1"/>
          <w:wAfter w:w="36" w:type="dxa"/>
          <w:cantSplit/>
          <w:jc w:val="center"/>
        </w:trPr>
        <w:tc>
          <w:tcPr>
            <w:tcW w:w="720" w:type="dxa"/>
            <w:gridSpan w:val="2"/>
            <w:tcBorders>
              <w:top w:val="single" w:sz="4" w:space="0" w:color="auto"/>
            </w:tcBorders>
          </w:tcPr>
          <w:p w14:paraId="42B502AD" w14:textId="77777777" w:rsidR="00D16244" w:rsidRPr="00DF53B4" w:rsidRDefault="00D16244" w:rsidP="00EF247E">
            <w:pPr>
              <w:pStyle w:val="TAC"/>
              <w:rPr>
                <w:snapToGrid w:val="0"/>
                <w:lang w:eastAsia="en-US"/>
              </w:rPr>
            </w:pPr>
            <w:r w:rsidRPr="00DF53B4">
              <w:rPr>
                <w:snapToGrid w:val="0"/>
                <w:lang w:eastAsia="en-US"/>
              </w:rPr>
              <w:t>1-4</w:t>
            </w:r>
          </w:p>
        </w:tc>
        <w:tc>
          <w:tcPr>
            <w:tcW w:w="1260" w:type="dxa"/>
            <w:gridSpan w:val="3"/>
          </w:tcPr>
          <w:p w14:paraId="35346F4E" w14:textId="77777777" w:rsidR="00D16244" w:rsidRPr="00DF53B4" w:rsidRDefault="00D16244" w:rsidP="00EF247E">
            <w:pPr>
              <w:pStyle w:val="TAC"/>
              <w:rPr>
                <w:snapToGrid w:val="0"/>
                <w:lang w:eastAsia="en-US"/>
              </w:rPr>
            </w:pPr>
          </w:p>
        </w:tc>
        <w:tc>
          <w:tcPr>
            <w:tcW w:w="3420" w:type="dxa"/>
            <w:gridSpan w:val="2"/>
            <w:tcBorders>
              <w:top w:val="single" w:sz="4" w:space="0" w:color="auto"/>
            </w:tcBorders>
          </w:tcPr>
          <w:p w14:paraId="379EDE00" w14:textId="77777777" w:rsidR="00D16244" w:rsidRPr="00DF53B4" w:rsidRDefault="00D16244" w:rsidP="00EF247E">
            <w:pPr>
              <w:pStyle w:val="TAL"/>
              <w:rPr>
                <w:snapToGrid w:val="0"/>
                <w:lang w:eastAsia="en-US"/>
              </w:rPr>
            </w:pPr>
            <w:r w:rsidRPr="00DF53B4">
              <w:rPr>
                <w:rFonts w:eastAsia="MS Gothic"/>
                <w:lang w:eastAsia="en-US"/>
              </w:rPr>
              <w:t>Messages in</w:t>
            </w:r>
            <w:r w:rsidRPr="00DF53B4">
              <w:rPr>
                <w:lang w:eastAsia="zh-CN"/>
              </w:rPr>
              <w:t xml:space="preserve"> </w:t>
            </w:r>
            <w:r w:rsidRPr="00DF53B4">
              <w:rPr>
                <w:rFonts w:eastAsia="MS Gothic"/>
                <w:lang w:eastAsia="en-US"/>
              </w:rPr>
              <w:t>Annex C.8</w:t>
            </w:r>
          </w:p>
        </w:tc>
        <w:tc>
          <w:tcPr>
            <w:tcW w:w="4288" w:type="dxa"/>
            <w:gridSpan w:val="2"/>
            <w:tcBorders>
              <w:top w:val="single" w:sz="4" w:space="0" w:color="auto"/>
            </w:tcBorders>
          </w:tcPr>
          <w:p w14:paraId="64B77798" w14:textId="77777777" w:rsidR="00D16244" w:rsidRPr="00DF53B4" w:rsidRDefault="00D16244" w:rsidP="00EF247E">
            <w:pPr>
              <w:pStyle w:val="TAL"/>
              <w:rPr>
                <w:snapToGrid w:val="0"/>
                <w:lang w:eastAsia="en-US"/>
              </w:rPr>
            </w:pPr>
            <w:r w:rsidRPr="00DF53B4">
              <w:rPr>
                <w:snapToGrid w:val="0"/>
                <w:lang w:eastAsia="en-US"/>
              </w:rPr>
              <w:t xml:space="preserve">The same messages as in </w:t>
            </w:r>
            <w:r w:rsidRPr="00DF53B4">
              <w:rPr>
                <w:rFonts w:eastAsia="MS Gothic"/>
                <w:lang w:eastAsia="en-US"/>
              </w:rPr>
              <w:t>Annex C.8</w:t>
            </w:r>
            <w:r w:rsidRPr="00DF53B4">
              <w:rPr>
                <w:snapToGrid w:val="0"/>
                <w:lang w:eastAsia="en-US"/>
              </w:rPr>
              <w:t xml:space="preserve"> Steps 1-4 are used</w:t>
            </w:r>
            <w:r w:rsidR="003F2AEA" w:rsidRPr="00DF53B4">
              <w:rPr>
                <w:snapToGrid w:val="0"/>
                <w:lang w:eastAsia="en-US"/>
              </w:rPr>
              <w:t xml:space="preserve"> to put the first call on hold</w:t>
            </w:r>
            <w:r w:rsidRPr="00DF53B4">
              <w:rPr>
                <w:snapToGrid w:val="0"/>
                <w:lang w:eastAsia="en-US"/>
              </w:rPr>
              <w:t>.</w:t>
            </w:r>
          </w:p>
        </w:tc>
      </w:tr>
      <w:tr w:rsidR="00D16244" w:rsidRPr="00DF53B4" w14:paraId="78B1F373" w14:textId="77777777">
        <w:trPr>
          <w:gridAfter w:val="1"/>
          <w:wAfter w:w="36" w:type="dxa"/>
          <w:cantSplit/>
          <w:trHeight w:val="208"/>
          <w:jc w:val="center"/>
        </w:trPr>
        <w:tc>
          <w:tcPr>
            <w:tcW w:w="720" w:type="dxa"/>
            <w:gridSpan w:val="2"/>
            <w:tcBorders>
              <w:top w:val="single" w:sz="4" w:space="0" w:color="auto"/>
            </w:tcBorders>
          </w:tcPr>
          <w:p w14:paraId="157127B6" w14:textId="77777777" w:rsidR="00D16244" w:rsidRPr="00DF53B4" w:rsidRDefault="00D16244" w:rsidP="00EF247E">
            <w:pPr>
              <w:pStyle w:val="TAC"/>
              <w:rPr>
                <w:snapToGrid w:val="0"/>
                <w:lang w:eastAsia="zh-CN"/>
              </w:rPr>
            </w:pPr>
            <w:r w:rsidRPr="00DF53B4">
              <w:rPr>
                <w:snapToGrid w:val="0"/>
                <w:lang w:eastAsia="en-US"/>
              </w:rPr>
              <w:t>5-1</w:t>
            </w:r>
            <w:r w:rsidR="003C7A9D" w:rsidRPr="00DF53B4">
              <w:rPr>
                <w:snapToGrid w:val="0"/>
                <w:lang w:eastAsia="zh-TW"/>
              </w:rPr>
              <w:t>7</w:t>
            </w:r>
          </w:p>
        </w:tc>
        <w:tc>
          <w:tcPr>
            <w:tcW w:w="1260" w:type="dxa"/>
            <w:gridSpan w:val="3"/>
          </w:tcPr>
          <w:p w14:paraId="310D3C92" w14:textId="77777777" w:rsidR="00D16244" w:rsidRPr="00DF53B4" w:rsidRDefault="00D16244" w:rsidP="00EF247E">
            <w:pPr>
              <w:pStyle w:val="TAC"/>
              <w:rPr>
                <w:snapToGrid w:val="0"/>
                <w:lang w:eastAsia="zh-CN"/>
              </w:rPr>
            </w:pPr>
          </w:p>
        </w:tc>
        <w:tc>
          <w:tcPr>
            <w:tcW w:w="3420" w:type="dxa"/>
            <w:gridSpan w:val="2"/>
            <w:tcBorders>
              <w:top w:val="single" w:sz="4" w:space="0" w:color="auto"/>
            </w:tcBorders>
          </w:tcPr>
          <w:p w14:paraId="63D98381" w14:textId="77777777" w:rsidR="00D16244" w:rsidRPr="00DF53B4" w:rsidRDefault="00D16244" w:rsidP="00EF247E">
            <w:pPr>
              <w:pStyle w:val="TAL"/>
              <w:rPr>
                <w:snapToGrid w:val="0"/>
                <w:lang w:eastAsia="zh-CN"/>
              </w:rPr>
            </w:pPr>
            <w:r w:rsidRPr="00DF53B4">
              <w:rPr>
                <w:snapToGrid w:val="0"/>
                <w:lang w:eastAsia="en-US"/>
              </w:rPr>
              <w:t>Steps defined in Annex C.</w:t>
            </w:r>
            <w:r w:rsidR="001467CF" w:rsidRPr="00DF53B4">
              <w:rPr>
                <w:snapToGrid w:val="0"/>
                <w:lang w:eastAsia="zh-CN"/>
              </w:rPr>
              <w:t>21</w:t>
            </w:r>
          </w:p>
        </w:tc>
        <w:tc>
          <w:tcPr>
            <w:tcW w:w="4288" w:type="dxa"/>
            <w:gridSpan w:val="2"/>
            <w:tcBorders>
              <w:top w:val="single" w:sz="4" w:space="0" w:color="auto"/>
            </w:tcBorders>
          </w:tcPr>
          <w:p w14:paraId="2A96DD3B" w14:textId="77777777" w:rsidR="00D16244" w:rsidRPr="00DF53B4" w:rsidRDefault="00D16244" w:rsidP="00EF247E">
            <w:pPr>
              <w:pStyle w:val="TAL"/>
              <w:rPr>
                <w:snapToGrid w:val="0"/>
                <w:lang w:eastAsia="en-US"/>
              </w:rPr>
            </w:pPr>
            <w:r w:rsidRPr="00DF53B4">
              <w:rPr>
                <w:snapToGrid w:val="0"/>
                <w:lang w:eastAsia="en-US"/>
              </w:rPr>
              <w:t>The same messages as in Annex C.</w:t>
            </w:r>
            <w:r w:rsidR="001467CF" w:rsidRPr="00DF53B4">
              <w:rPr>
                <w:snapToGrid w:val="0"/>
                <w:lang w:eastAsia="zh-CN"/>
              </w:rPr>
              <w:t>21</w:t>
            </w:r>
            <w:r w:rsidRPr="00DF53B4">
              <w:rPr>
                <w:snapToGrid w:val="0"/>
                <w:lang w:eastAsia="en-US"/>
              </w:rPr>
              <w:t xml:space="preserve"> are used</w:t>
            </w:r>
            <w:r w:rsidR="003F2AEA" w:rsidRPr="00DF53B4">
              <w:rPr>
                <w:snapToGrid w:val="0"/>
                <w:lang w:eastAsia="en-US"/>
              </w:rPr>
              <w:t xml:space="preserve"> to start a second call</w:t>
            </w:r>
            <w:r w:rsidRPr="00DF53B4">
              <w:rPr>
                <w:snapToGrid w:val="0"/>
                <w:lang w:eastAsia="en-US"/>
              </w:rPr>
              <w:t>.</w:t>
            </w:r>
          </w:p>
        </w:tc>
      </w:tr>
      <w:tr w:rsidR="003F2AEA" w:rsidRPr="00DF53B4" w14:paraId="76729786" w14:textId="77777777" w:rsidTr="002A700F">
        <w:trPr>
          <w:gridAfter w:val="1"/>
          <w:wAfter w:w="36" w:type="dxa"/>
          <w:cantSplit/>
          <w:trHeight w:val="208"/>
          <w:jc w:val="center"/>
        </w:trPr>
        <w:tc>
          <w:tcPr>
            <w:tcW w:w="720" w:type="dxa"/>
            <w:gridSpan w:val="2"/>
            <w:tcBorders>
              <w:top w:val="single" w:sz="4" w:space="0" w:color="auto"/>
            </w:tcBorders>
          </w:tcPr>
          <w:p w14:paraId="5DD58CDE" w14:textId="77777777" w:rsidR="003F2AEA" w:rsidRPr="00DF53B4" w:rsidRDefault="003F2AEA" w:rsidP="002A700F">
            <w:pPr>
              <w:pStyle w:val="TAC"/>
              <w:rPr>
                <w:snapToGrid w:val="0"/>
                <w:lang w:eastAsia="en-US"/>
              </w:rPr>
            </w:pPr>
            <w:r w:rsidRPr="00DF53B4">
              <w:rPr>
                <w:snapToGrid w:val="0"/>
                <w:lang w:eastAsia="en-US"/>
              </w:rPr>
              <w:t>17A</w:t>
            </w:r>
          </w:p>
        </w:tc>
        <w:tc>
          <w:tcPr>
            <w:tcW w:w="1260" w:type="dxa"/>
            <w:gridSpan w:val="3"/>
          </w:tcPr>
          <w:p w14:paraId="648A17DC" w14:textId="77777777" w:rsidR="003F2AEA" w:rsidRPr="00DF53B4" w:rsidRDefault="003F2AEA" w:rsidP="002A700F">
            <w:pPr>
              <w:pStyle w:val="TAC"/>
              <w:rPr>
                <w:snapToGrid w:val="0"/>
                <w:lang w:eastAsia="zh-CN"/>
              </w:rPr>
            </w:pPr>
          </w:p>
        </w:tc>
        <w:tc>
          <w:tcPr>
            <w:tcW w:w="3420" w:type="dxa"/>
            <w:gridSpan w:val="2"/>
            <w:tcBorders>
              <w:top w:val="single" w:sz="4" w:space="0" w:color="auto"/>
            </w:tcBorders>
          </w:tcPr>
          <w:p w14:paraId="20C22C63" w14:textId="77777777" w:rsidR="003F2AEA" w:rsidRPr="00DF53B4" w:rsidRDefault="003F2AEA" w:rsidP="002A700F">
            <w:pPr>
              <w:pStyle w:val="TAL"/>
              <w:rPr>
                <w:snapToGrid w:val="0"/>
                <w:lang w:eastAsia="en-US"/>
              </w:rPr>
            </w:pPr>
          </w:p>
        </w:tc>
        <w:tc>
          <w:tcPr>
            <w:tcW w:w="4288" w:type="dxa"/>
            <w:gridSpan w:val="2"/>
            <w:tcBorders>
              <w:top w:val="single" w:sz="4" w:space="0" w:color="auto"/>
            </w:tcBorders>
          </w:tcPr>
          <w:p w14:paraId="542DA728" w14:textId="77777777" w:rsidR="003F2AEA" w:rsidRPr="00DF53B4" w:rsidRDefault="003F2AEA" w:rsidP="002A700F">
            <w:pPr>
              <w:pStyle w:val="TAL"/>
              <w:rPr>
                <w:snapToGrid w:val="0"/>
                <w:lang w:eastAsia="en-US"/>
              </w:rPr>
            </w:pPr>
            <w:r w:rsidRPr="00DF53B4">
              <w:rPr>
                <w:snapToGrid w:val="0"/>
                <w:lang w:eastAsia="en-US"/>
              </w:rPr>
              <w:t>Make UE start a Multiparty Call</w:t>
            </w:r>
          </w:p>
        </w:tc>
      </w:tr>
      <w:tr w:rsidR="003F2AEA" w:rsidRPr="00DF53B4" w14:paraId="1E2BF5FE" w14:textId="77777777" w:rsidTr="002A700F">
        <w:trPr>
          <w:gridAfter w:val="1"/>
          <w:wAfter w:w="36" w:type="dxa"/>
          <w:cantSplit/>
          <w:trHeight w:val="208"/>
          <w:jc w:val="center"/>
        </w:trPr>
        <w:tc>
          <w:tcPr>
            <w:tcW w:w="720" w:type="dxa"/>
            <w:gridSpan w:val="2"/>
            <w:tcBorders>
              <w:top w:val="single" w:sz="4" w:space="0" w:color="auto"/>
            </w:tcBorders>
          </w:tcPr>
          <w:p w14:paraId="252BE266" w14:textId="77777777" w:rsidR="003F2AEA" w:rsidRPr="00DF53B4" w:rsidRDefault="003F2AEA" w:rsidP="002A700F">
            <w:pPr>
              <w:pStyle w:val="TAC"/>
              <w:rPr>
                <w:snapToGrid w:val="0"/>
                <w:lang w:eastAsia="en-US"/>
              </w:rPr>
            </w:pPr>
            <w:r w:rsidRPr="00DF53B4">
              <w:rPr>
                <w:snapToGrid w:val="0"/>
                <w:lang w:eastAsia="en-US"/>
              </w:rPr>
              <w:t>17B-17E</w:t>
            </w:r>
          </w:p>
        </w:tc>
        <w:tc>
          <w:tcPr>
            <w:tcW w:w="1260" w:type="dxa"/>
            <w:gridSpan w:val="3"/>
          </w:tcPr>
          <w:p w14:paraId="1F991A21" w14:textId="77777777" w:rsidR="003F2AEA" w:rsidRPr="00DF53B4" w:rsidRDefault="003F2AEA" w:rsidP="002A700F">
            <w:pPr>
              <w:pStyle w:val="TAC"/>
              <w:rPr>
                <w:snapToGrid w:val="0"/>
                <w:lang w:eastAsia="zh-CN"/>
              </w:rPr>
            </w:pPr>
          </w:p>
        </w:tc>
        <w:tc>
          <w:tcPr>
            <w:tcW w:w="3420" w:type="dxa"/>
            <w:gridSpan w:val="2"/>
            <w:tcBorders>
              <w:top w:val="single" w:sz="4" w:space="0" w:color="auto"/>
            </w:tcBorders>
          </w:tcPr>
          <w:p w14:paraId="4F8C2ADF" w14:textId="77777777" w:rsidR="003F2AEA" w:rsidRPr="00DF53B4" w:rsidRDefault="003F2AEA" w:rsidP="002A700F">
            <w:pPr>
              <w:pStyle w:val="TAL"/>
              <w:rPr>
                <w:snapToGrid w:val="0"/>
                <w:lang w:eastAsia="en-US"/>
              </w:rPr>
            </w:pPr>
            <w:r w:rsidRPr="00DF53B4">
              <w:rPr>
                <w:snapToGrid w:val="0"/>
                <w:lang w:eastAsia="en-US"/>
              </w:rPr>
              <w:t>Messages in Annex C.8</w:t>
            </w:r>
          </w:p>
        </w:tc>
        <w:tc>
          <w:tcPr>
            <w:tcW w:w="4288" w:type="dxa"/>
            <w:gridSpan w:val="2"/>
            <w:tcBorders>
              <w:top w:val="single" w:sz="4" w:space="0" w:color="auto"/>
            </w:tcBorders>
          </w:tcPr>
          <w:p w14:paraId="4F558068" w14:textId="77777777" w:rsidR="003F2AEA" w:rsidRPr="00DF53B4" w:rsidRDefault="003F2AEA" w:rsidP="002A700F">
            <w:pPr>
              <w:pStyle w:val="TAL"/>
              <w:rPr>
                <w:snapToGrid w:val="0"/>
                <w:lang w:eastAsia="en-US"/>
              </w:rPr>
            </w:pPr>
            <w:r w:rsidRPr="00DF53B4">
              <w:rPr>
                <w:snapToGrid w:val="0"/>
                <w:lang w:eastAsia="en-US"/>
              </w:rPr>
              <w:t>The same messages as in Annex C.8 Steps 1-4 are used to put the second call on hold</w:t>
            </w:r>
          </w:p>
        </w:tc>
      </w:tr>
      <w:tr w:rsidR="00CE1716" w:rsidRPr="00DF53B4" w14:paraId="570AA61F" w14:textId="77777777" w:rsidTr="002A700F">
        <w:trPr>
          <w:gridAfter w:val="1"/>
          <w:wAfter w:w="36" w:type="dxa"/>
          <w:cantSplit/>
          <w:trHeight w:val="208"/>
          <w:jc w:val="center"/>
        </w:trPr>
        <w:tc>
          <w:tcPr>
            <w:tcW w:w="720" w:type="dxa"/>
            <w:gridSpan w:val="2"/>
            <w:tcBorders>
              <w:top w:val="single" w:sz="4" w:space="0" w:color="auto"/>
            </w:tcBorders>
          </w:tcPr>
          <w:p w14:paraId="1788CD72" w14:textId="77777777" w:rsidR="00CE1716" w:rsidRPr="00DF53B4" w:rsidRDefault="00CE1716" w:rsidP="002A700F">
            <w:pPr>
              <w:pStyle w:val="TAC"/>
              <w:rPr>
                <w:snapToGrid w:val="0"/>
                <w:lang w:eastAsia="en-US"/>
              </w:rPr>
            </w:pPr>
            <w:r w:rsidRPr="00DF53B4">
              <w:rPr>
                <w:snapToGrid w:val="0"/>
                <w:lang w:eastAsia="en-US"/>
              </w:rPr>
              <w:t>18</w:t>
            </w:r>
          </w:p>
        </w:tc>
        <w:tc>
          <w:tcPr>
            <w:tcW w:w="1260" w:type="dxa"/>
            <w:gridSpan w:val="3"/>
          </w:tcPr>
          <w:p w14:paraId="763E3C6B" w14:textId="77777777" w:rsidR="00CE1716" w:rsidRPr="00DF53B4" w:rsidRDefault="00CE1716" w:rsidP="002A700F">
            <w:pPr>
              <w:pStyle w:val="TAC"/>
              <w:rPr>
                <w:snapToGrid w:val="0"/>
                <w:lang w:eastAsia="zh-CN"/>
              </w:rPr>
            </w:pPr>
          </w:p>
        </w:tc>
        <w:tc>
          <w:tcPr>
            <w:tcW w:w="3420" w:type="dxa"/>
            <w:gridSpan w:val="2"/>
            <w:tcBorders>
              <w:top w:val="single" w:sz="4" w:space="0" w:color="auto"/>
            </w:tcBorders>
          </w:tcPr>
          <w:p w14:paraId="4CA0C2F1" w14:textId="77777777" w:rsidR="00CE1716" w:rsidRPr="00DF53B4" w:rsidRDefault="00CE1716" w:rsidP="002A700F">
            <w:pPr>
              <w:pStyle w:val="TAL"/>
              <w:rPr>
                <w:snapToGrid w:val="0"/>
                <w:lang w:eastAsia="en-US"/>
              </w:rPr>
            </w:pPr>
          </w:p>
        </w:tc>
        <w:tc>
          <w:tcPr>
            <w:tcW w:w="4288" w:type="dxa"/>
            <w:gridSpan w:val="2"/>
            <w:tcBorders>
              <w:top w:val="single" w:sz="4" w:space="0" w:color="auto"/>
            </w:tcBorders>
          </w:tcPr>
          <w:p w14:paraId="4E636AF2" w14:textId="77777777" w:rsidR="00CE1716" w:rsidRPr="00DF53B4" w:rsidRDefault="00CE1716" w:rsidP="002A700F">
            <w:pPr>
              <w:pStyle w:val="TAL"/>
              <w:rPr>
                <w:snapToGrid w:val="0"/>
                <w:lang w:eastAsia="en-US"/>
              </w:rPr>
            </w:pPr>
            <w:r w:rsidRPr="00DF53B4">
              <w:rPr>
                <w:snapToGrid w:val="0"/>
                <w:lang w:eastAsia="en-US"/>
              </w:rPr>
              <w:t>Void</w:t>
            </w:r>
          </w:p>
        </w:tc>
      </w:tr>
      <w:tr w:rsidR="00D16244" w:rsidRPr="00DF53B4" w14:paraId="5FA5CDBA" w14:textId="77777777">
        <w:trPr>
          <w:gridAfter w:val="1"/>
          <w:wAfter w:w="36" w:type="dxa"/>
          <w:cantSplit/>
          <w:trHeight w:hRule="exact" w:val="287"/>
          <w:jc w:val="center"/>
        </w:trPr>
        <w:tc>
          <w:tcPr>
            <w:tcW w:w="720" w:type="dxa"/>
            <w:gridSpan w:val="2"/>
            <w:tcBorders>
              <w:top w:val="single" w:sz="4" w:space="0" w:color="auto"/>
            </w:tcBorders>
          </w:tcPr>
          <w:p w14:paraId="4E93D5CB" w14:textId="77777777" w:rsidR="00D16244" w:rsidRPr="00DF53B4" w:rsidRDefault="00D16244" w:rsidP="00EF247E">
            <w:pPr>
              <w:pStyle w:val="TAC"/>
              <w:rPr>
                <w:snapToGrid w:val="0"/>
                <w:lang w:eastAsia="en-US"/>
              </w:rPr>
            </w:pPr>
            <w:r w:rsidRPr="00DF53B4">
              <w:rPr>
                <w:snapToGrid w:val="0"/>
                <w:lang w:eastAsia="en-US"/>
              </w:rPr>
              <w:t>1</w:t>
            </w:r>
            <w:r w:rsidR="00CE1716" w:rsidRPr="00DF53B4">
              <w:rPr>
                <w:snapToGrid w:val="0"/>
                <w:lang w:eastAsia="zh-TW"/>
              </w:rPr>
              <w:t>9</w:t>
            </w:r>
            <w:r w:rsidR="00D91066" w:rsidRPr="00DF53B4">
              <w:rPr>
                <w:snapToGrid w:val="0"/>
                <w:lang w:eastAsia="zh-TW"/>
              </w:rPr>
              <w:t>-</w:t>
            </w:r>
            <w:r w:rsidR="003C7A9D" w:rsidRPr="00DF53B4">
              <w:rPr>
                <w:snapToGrid w:val="0"/>
                <w:lang w:eastAsia="zh-TW"/>
              </w:rPr>
              <w:t>30</w:t>
            </w:r>
          </w:p>
        </w:tc>
        <w:tc>
          <w:tcPr>
            <w:tcW w:w="1260" w:type="dxa"/>
            <w:gridSpan w:val="3"/>
          </w:tcPr>
          <w:p w14:paraId="187DA11E" w14:textId="77777777" w:rsidR="00D16244" w:rsidRPr="00DF53B4" w:rsidRDefault="00D16244" w:rsidP="00EF247E">
            <w:pPr>
              <w:pStyle w:val="TAC"/>
              <w:rPr>
                <w:snapToGrid w:val="0"/>
                <w:lang w:eastAsia="zh-CN"/>
              </w:rPr>
            </w:pPr>
          </w:p>
        </w:tc>
        <w:tc>
          <w:tcPr>
            <w:tcW w:w="3420" w:type="dxa"/>
            <w:gridSpan w:val="2"/>
            <w:tcBorders>
              <w:top w:val="single" w:sz="4" w:space="0" w:color="auto"/>
            </w:tcBorders>
          </w:tcPr>
          <w:p w14:paraId="269AC39B" w14:textId="77777777" w:rsidR="00D16244" w:rsidRPr="00DF53B4" w:rsidRDefault="00D16244" w:rsidP="00EF247E">
            <w:pPr>
              <w:pStyle w:val="TAL"/>
              <w:rPr>
                <w:snapToGrid w:val="0"/>
                <w:lang w:eastAsia="en-US"/>
              </w:rPr>
            </w:pPr>
            <w:r w:rsidRPr="00DF53B4">
              <w:rPr>
                <w:snapToGrid w:val="0"/>
                <w:lang w:eastAsia="en-US"/>
              </w:rPr>
              <w:t xml:space="preserve">Steps </w:t>
            </w:r>
            <w:r w:rsidR="00CE1716" w:rsidRPr="00DF53B4">
              <w:rPr>
                <w:snapToGrid w:val="0"/>
                <w:lang w:eastAsia="en-US"/>
              </w:rPr>
              <w:t xml:space="preserve">2-13 </w:t>
            </w:r>
            <w:r w:rsidRPr="00DF53B4">
              <w:rPr>
                <w:snapToGrid w:val="0"/>
                <w:lang w:eastAsia="en-US"/>
              </w:rPr>
              <w:t>defined in Annex C.</w:t>
            </w:r>
            <w:r w:rsidRPr="00DF53B4">
              <w:rPr>
                <w:snapToGrid w:val="0"/>
                <w:lang w:eastAsia="zh-CN"/>
              </w:rPr>
              <w:t>10</w:t>
            </w:r>
          </w:p>
        </w:tc>
        <w:tc>
          <w:tcPr>
            <w:tcW w:w="4288" w:type="dxa"/>
            <w:gridSpan w:val="2"/>
            <w:tcBorders>
              <w:top w:val="single" w:sz="4" w:space="0" w:color="auto"/>
            </w:tcBorders>
          </w:tcPr>
          <w:p w14:paraId="1A4EE4A2" w14:textId="77777777" w:rsidR="00D16244" w:rsidRPr="00DF53B4" w:rsidRDefault="00D16244" w:rsidP="00EF247E">
            <w:pPr>
              <w:pStyle w:val="TAL"/>
              <w:rPr>
                <w:snapToGrid w:val="0"/>
                <w:lang w:eastAsia="en-US"/>
              </w:rPr>
            </w:pPr>
            <w:r w:rsidRPr="00DF53B4">
              <w:rPr>
                <w:snapToGrid w:val="0"/>
                <w:lang w:eastAsia="en-US"/>
              </w:rPr>
              <w:t>The same messages as in Annex C.</w:t>
            </w:r>
            <w:r w:rsidRPr="00DF53B4">
              <w:rPr>
                <w:snapToGrid w:val="0"/>
                <w:lang w:eastAsia="zh-CN"/>
              </w:rPr>
              <w:t>10</w:t>
            </w:r>
            <w:r w:rsidRPr="00DF53B4">
              <w:rPr>
                <w:snapToGrid w:val="0"/>
                <w:lang w:eastAsia="en-US"/>
              </w:rPr>
              <w:t xml:space="preserve"> are used.</w:t>
            </w:r>
          </w:p>
        </w:tc>
      </w:tr>
      <w:tr w:rsidR="00D16244" w:rsidRPr="00DF53B4" w14:paraId="6990DB47" w14:textId="77777777">
        <w:trPr>
          <w:gridAfter w:val="1"/>
          <w:wAfter w:w="36" w:type="dxa"/>
          <w:cantSplit/>
          <w:jc w:val="center"/>
        </w:trPr>
        <w:tc>
          <w:tcPr>
            <w:tcW w:w="720" w:type="dxa"/>
            <w:gridSpan w:val="2"/>
            <w:tcBorders>
              <w:top w:val="single" w:sz="4" w:space="0" w:color="auto"/>
            </w:tcBorders>
          </w:tcPr>
          <w:p w14:paraId="76D23F38" w14:textId="77777777" w:rsidR="00D16244" w:rsidRPr="00DF53B4" w:rsidRDefault="00D16244" w:rsidP="00EF247E">
            <w:pPr>
              <w:pStyle w:val="TAC"/>
              <w:rPr>
                <w:snapToGrid w:val="0"/>
                <w:lang w:eastAsia="zh-CN"/>
              </w:rPr>
            </w:pPr>
            <w:r w:rsidRPr="00DF53B4">
              <w:rPr>
                <w:snapToGrid w:val="0"/>
                <w:lang w:eastAsia="zh-CN"/>
              </w:rPr>
              <w:t>3</w:t>
            </w:r>
            <w:r w:rsidR="003C7A9D" w:rsidRPr="00DF53B4">
              <w:rPr>
                <w:snapToGrid w:val="0"/>
                <w:lang w:eastAsia="zh-TW"/>
              </w:rPr>
              <w:t>1</w:t>
            </w:r>
            <w:r w:rsidRPr="00DF53B4">
              <w:rPr>
                <w:snapToGrid w:val="0"/>
                <w:lang w:eastAsia="zh-CN"/>
              </w:rPr>
              <w:t>-3</w:t>
            </w:r>
            <w:r w:rsidR="003C7A9D" w:rsidRPr="00DF53B4">
              <w:rPr>
                <w:snapToGrid w:val="0"/>
                <w:lang w:eastAsia="zh-TW"/>
              </w:rPr>
              <w:t>8</w:t>
            </w:r>
          </w:p>
        </w:tc>
        <w:tc>
          <w:tcPr>
            <w:tcW w:w="1260" w:type="dxa"/>
            <w:gridSpan w:val="3"/>
          </w:tcPr>
          <w:p w14:paraId="7AD041B3" w14:textId="77777777" w:rsidR="00D16244" w:rsidRPr="00DF53B4" w:rsidRDefault="00D16244" w:rsidP="00EF247E">
            <w:pPr>
              <w:pStyle w:val="TAC"/>
              <w:rPr>
                <w:snapToGrid w:val="0"/>
                <w:lang w:eastAsia="en-US"/>
              </w:rPr>
            </w:pPr>
          </w:p>
        </w:tc>
        <w:tc>
          <w:tcPr>
            <w:tcW w:w="3420" w:type="dxa"/>
            <w:gridSpan w:val="2"/>
            <w:tcBorders>
              <w:top w:val="single" w:sz="4" w:space="0" w:color="auto"/>
            </w:tcBorders>
          </w:tcPr>
          <w:p w14:paraId="227561B2" w14:textId="77777777" w:rsidR="00D16244" w:rsidRPr="00DF53B4" w:rsidRDefault="00D16244" w:rsidP="00EF247E">
            <w:pPr>
              <w:pStyle w:val="TAL"/>
              <w:rPr>
                <w:snapToGrid w:val="0"/>
                <w:lang w:eastAsia="zh-CN"/>
              </w:rPr>
            </w:pPr>
            <w:r w:rsidRPr="00DF53B4">
              <w:rPr>
                <w:snapToGrid w:val="0"/>
                <w:lang w:eastAsia="en-US"/>
              </w:rPr>
              <w:t>Steps defined in Annex C.19</w:t>
            </w:r>
          </w:p>
        </w:tc>
        <w:tc>
          <w:tcPr>
            <w:tcW w:w="4288" w:type="dxa"/>
            <w:gridSpan w:val="2"/>
            <w:tcBorders>
              <w:top w:val="single" w:sz="4" w:space="0" w:color="auto"/>
            </w:tcBorders>
          </w:tcPr>
          <w:p w14:paraId="0C31B246" w14:textId="77777777" w:rsidR="00D16244" w:rsidRPr="00DF53B4" w:rsidRDefault="00D16244" w:rsidP="00EF247E">
            <w:pPr>
              <w:pStyle w:val="TAL"/>
              <w:rPr>
                <w:snapToGrid w:val="0"/>
                <w:lang w:eastAsia="en-US"/>
              </w:rPr>
            </w:pPr>
            <w:r w:rsidRPr="00DF53B4">
              <w:rPr>
                <w:snapToGrid w:val="0"/>
                <w:lang w:eastAsia="en-US"/>
              </w:rPr>
              <w:t>The same messages as in</w:t>
            </w:r>
            <w:r w:rsidRPr="00DF53B4">
              <w:rPr>
                <w:lang w:eastAsia="en-US"/>
              </w:rPr>
              <w:t xml:space="preserve"> </w:t>
            </w:r>
            <w:r w:rsidRPr="00DF53B4">
              <w:rPr>
                <w:snapToGrid w:val="0"/>
                <w:lang w:eastAsia="en-US"/>
              </w:rPr>
              <w:t>Annex C.19</w:t>
            </w:r>
            <w:r w:rsidRPr="00DF53B4">
              <w:rPr>
                <w:lang w:eastAsia="zh-CN"/>
              </w:rPr>
              <w:t xml:space="preserve"> s</w:t>
            </w:r>
            <w:r w:rsidRPr="00DF53B4">
              <w:rPr>
                <w:snapToGrid w:val="0"/>
                <w:lang w:eastAsia="en-US"/>
              </w:rPr>
              <w:t>teps 1-</w:t>
            </w:r>
            <w:r w:rsidRPr="00DF53B4">
              <w:rPr>
                <w:snapToGrid w:val="0"/>
                <w:lang w:eastAsia="zh-CN"/>
              </w:rPr>
              <w:t xml:space="preserve">8 </w:t>
            </w:r>
            <w:r w:rsidRPr="00DF53B4">
              <w:rPr>
                <w:snapToGrid w:val="0"/>
                <w:lang w:eastAsia="en-US"/>
              </w:rPr>
              <w:t>are used.</w:t>
            </w:r>
          </w:p>
        </w:tc>
      </w:tr>
      <w:tr w:rsidR="00D16244" w:rsidRPr="00DF53B4" w14:paraId="7175203F" w14:textId="77777777">
        <w:trPr>
          <w:gridAfter w:val="1"/>
          <w:wAfter w:w="36" w:type="dxa"/>
          <w:cantSplit/>
          <w:trHeight w:val="405"/>
          <w:jc w:val="center"/>
        </w:trPr>
        <w:tc>
          <w:tcPr>
            <w:tcW w:w="720" w:type="dxa"/>
            <w:gridSpan w:val="2"/>
            <w:tcBorders>
              <w:top w:val="single" w:sz="4" w:space="0" w:color="auto"/>
            </w:tcBorders>
          </w:tcPr>
          <w:p w14:paraId="7539274E" w14:textId="77777777" w:rsidR="00D16244" w:rsidRPr="00DF53B4" w:rsidRDefault="00D16244" w:rsidP="00EF247E">
            <w:pPr>
              <w:pStyle w:val="TAC"/>
              <w:rPr>
                <w:snapToGrid w:val="0"/>
                <w:lang w:eastAsia="zh-CN"/>
              </w:rPr>
            </w:pPr>
            <w:r w:rsidRPr="00DF53B4">
              <w:rPr>
                <w:snapToGrid w:val="0"/>
                <w:lang w:eastAsia="zh-CN"/>
              </w:rPr>
              <w:t>3</w:t>
            </w:r>
            <w:r w:rsidR="003C7A9D" w:rsidRPr="00DF53B4">
              <w:rPr>
                <w:snapToGrid w:val="0"/>
                <w:lang w:eastAsia="zh-TW"/>
              </w:rPr>
              <w:t>9</w:t>
            </w:r>
            <w:r w:rsidRPr="00DF53B4">
              <w:rPr>
                <w:snapToGrid w:val="0"/>
                <w:lang w:eastAsia="zh-CN"/>
              </w:rPr>
              <w:t>-4</w:t>
            </w:r>
            <w:r w:rsidR="003C7A9D" w:rsidRPr="00DF53B4">
              <w:rPr>
                <w:snapToGrid w:val="0"/>
                <w:lang w:eastAsia="zh-TW"/>
              </w:rPr>
              <w:t>6</w:t>
            </w:r>
          </w:p>
        </w:tc>
        <w:tc>
          <w:tcPr>
            <w:tcW w:w="1260" w:type="dxa"/>
            <w:gridSpan w:val="3"/>
          </w:tcPr>
          <w:p w14:paraId="2CA5C67C" w14:textId="77777777" w:rsidR="00D16244" w:rsidRPr="00DF53B4" w:rsidRDefault="00D16244" w:rsidP="00EF247E">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tcBorders>
          </w:tcPr>
          <w:p w14:paraId="6EBC534B" w14:textId="77777777" w:rsidR="00D16244" w:rsidRPr="00DF53B4" w:rsidRDefault="00D16244" w:rsidP="00EF247E">
            <w:pPr>
              <w:pStyle w:val="TAL"/>
              <w:rPr>
                <w:snapToGrid w:val="0"/>
                <w:lang w:eastAsia="zh-CN"/>
              </w:rPr>
            </w:pPr>
            <w:r w:rsidRPr="00DF53B4">
              <w:rPr>
                <w:snapToGrid w:val="0"/>
                <w:lang w:eastAsia="en-US"/>
              </w:rPr>
              <w:t>Steps defined in Annex C.19</w:t>
            </w:r>
          </w:p>
        </w:tc>
        <w:tc>
          <w:tcPr>
            <w:tcW w:w="4288" w:type="dxa"/>
            <w:gridSpan w:val="2"/>
            <w:tcBorders>
              <w:top w:val="single" w:sz="4" w:space="0" w:color="auto"/>
            </w:tcBorders>
          </w:tcPr>
          <w:p w14:paraId="49D452B1" w14:textId="77777777" w:rsidR="00D16244" w:rsidRPr="00DF53B4" w:rsidRDefault="00D16244" w:rsidP="00EF247E">
            <w:pPr>
              <w:pStyle w:val="TAL"/>
              <w:rPr>
                <w:snapToGrid w:val="0"/>
                <w:lang w:eastAsia="zh-CN"/>
              </w:rPr>
            </w:pPr>
            <w:r w:rsidRPr="00DF53B4">
              <w:rPr>
                <w:snapToGrid w:val="0"/>
                <w:lang w:eastAsia="en-US"/>
              </w:rPr>
              <w:t xml:space="preserve">The same messages as in </w:t>
            </w:r>
            <w:r w:rsidRPr="00DF53B4">
              <w:rPr>
                <w:rFonts w:eastAsia="MS Gothic"/>
                <w:lang w:eastAsia="en-US"/>
              </w:rPr>
              <w:t>Annex C.19</w:t>
            </w:r>
            <w:r w:rsidRPr="00DF53B4">
              <w:rPr>
                <w:lang w:eastAsia="zh-CN"/>
              </w:rPr>
              <w:t xml:space="preserve"> s</w:t>
            </w:r>
            <w:r w:rsidRPr="00DF53B4">
              <w:rPr>
                <w:snapToGrid w:val="0"/>
                <w:lang w:eastAsia="en-US"/>
              </w:rPr>
              <w:t>teps 1-</w:t>
            </w:r>
            <w:r w:rsidRPr="00DF53B4">
              <w:rPr>
                <w:snapToGrid w:val="0"/>
                <w:lang w:eastAsia="zh-CN"/>
              </w:rPr>
              <w:t xml:space="preserve">8 </w:t>
            </w:r>
            <w:r w:rsidRPr="00DF53B4">
              <w:rPr>
                <w:snapToGrid w:val="0"/>
                <w:lang w:eastAsia="en-US"/>
              </w:rPr>
              <w:t>are used.</w:t>
            </w:r>
          </w:p>
        </w:tc>
      </w:tr>
      <w:tr w:rsidR="003F2AEA" w:rsidRPr="00DF53B4" w14:paraId="6C1C8916" w14:textId="77777777" w:rsidTr="002A700F">
        <w:trPr>
          <w:gridAfter w:val="1"/>
          <w:wAfter w:w="36" w:type="dxa"/>
          <w:cantSplit/>
          <w:jc w:val="center"/>
        </w:trPr>
        <w:tc>
          <w:tcPr>
            <w:tcW w:w="720" w:type="dxa"/>
            <w:gridSpan w:val="2"/>
            <w:tcBorders>
              <w:top w:val="single" w:sz="4" w:space="0" w:color="auto"/>
            </w:tcBorders>
          </w:tcPr>
          <w:p w14:paraId="356309D2" w14:textId="77777777" w:rsidR="003F2AEA" w:rsidRPr="00DF53B4" w:rsidRDefault="003F2AEA" w:rsidP="002A700F">
            <w:pPr>
              <w:pStyle w:val="TAC"/>
              <w:rPr>
                <w:snapToGrid w:val="0"/>
                <w:lang w:eastAsia="zh-CN"/>
              </w:rPr>
            </w:pPr>
            <w:r w:rsidRPr="00DF53B4">
              <w:rPr>
                <w:snapToGrid w:val="0"/>
                <w:lang w:eastAsia="zh-CN"/>
              </w:rPr>
              <w:t>46A</w:t>
            </w:r>
          </w:p>
        </w:tc>
        <w:tc>
          <w:tcPr>
            <w:tcW w:w="1260" w:type="dxa"/>
            <w:gridSpan w:val="3"/>
          </w:tcPr>
          <w:p w14:paraId="337C9DB9" w14:textId="77777777" w:rsidR="003F2AEA" w:rsidRPr="00DF53B4" w:rsidRDefault="003F2AEA" w:rsidP="002A700F">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tcBorders>
          </w:tcPr>
          <w:p w14:paraId="4EBB9347" w14:textId="77777777" w:rsidR="003F2AEA" w:rsidRPr="00DF53B4" w:rsidRDefault="003F2AEA" w:rsidP="002A700F">
            <w:pPr>
              <w:pStyle w:val="TAL"/>
              <w:rPr>
                <w:snapToGrid w:val="0"/>
                <w:lang w:eastAsia="en-US"/>
              </w:rPr>
            </w:pPr>
            <w:r w:rsidRPr="00DF53B4">
              <w:rPr>
                <w:snapToGrid w:val="0"/>
                <w:lang w:eastAsia="en-US"/>
              </w:rPr>
              <w:t>BYE</w:t>
            </w:r>
          </w:p>
        </w:tc>
        <w:tc>
          <w:tcPr>
            <w:tcW w:w="4288" w:type="dxa"/>
            <w:gridSpan w:val="2"/>
            <w:tcBorders>
              <w:top w:val="single" w:sz="4" w:space="0" w:color="auto"/>
            </w:tcBorders>
          </w:tcPr>
          <w:p w14:paraId="0D0DF92A" w14:textId="77777777" w:rsidR="003F2AEA" w:rsidRPr="00DF53B4" w:rsidRDefault="003F2AEA" w:rsidP="002A700F">
            <w:pPr>
              <w:pStyle w:val="TAL"/>
              <w:rPr>
                <w:snapToGrid w:val="0"/>
                <w:lang w:eastAsia="en-US"/>
              </w:rPr>
            </w:pPr>
            <w:r w:rsidRPr="00DF53B4">
              <w:rPr>
                <w:snapToGrid w:val="0"/>
                <w:lang w:eastAsia="en-US"/>
              </w:rPr>
              <w:t>UE shall send a BYE to terminate the first call</w:t>
            </w:r>
          </w:p>
        </w:tc>
      </w:tr>
      <w:tr w:rsidR="00D16244" w:rsidRPr="00DF53B4" w14:paraId="5B9E0D95" w14:textId="77777777">
        <w:trPr>
          <w:gridAfter w:val="1"/>
          <w:wAfter w:w="36" w:type="dxa"/>
          <w:cantSplit/>
          <w:trHeight w:val="210"/>
          <w:jc w:val="center"/>
        </w:trPr>
        <w:tc>
          <w:tcPr>
            <w:tcW w:w="720" w:type="dxa"/>
            <w:gridSpan w:val="2"/>
            <w:tcBorders>
              <w:top w:val="single" w:sz="4" w:space="0" w:color="auto"/>
              <w:bottom w:val="single" w:sz="4" w:space="0" w:color="auto"/>
            </w:tcBorders>
          </w:tcPr>
          <w:p w14:paraId="1DC4001D" w14:textId="77777777" w:rsidR="00D16244" w:rsidRPr="00DF53B4" w:rsidRDefault="001032E9" w:rsidP="00EF247E">
            <w:pPr>
              <w:pStyle w:val="TAC"/>
              <w:rPr>
                <w:snapToGrid w:val="0"/>
                <w:lang w:eastAsia="zh-CN"/>
              </w:rPr>
            </w:pPr>
            <w:r w:rsidRPr="00DF53B4">
              <w:rPr>
                <w:snapToGrid w:val="0"/>
                <w:lang w:eastAsia="zh-CN"/>
              </w:rPr>
              <w:t>46B</w:t>
            </w:r>
          </w:p>
        </w:tc>
        <w:tc>
          <w:tcPr>
            <w:tcW w:w="1260" w:type="dxa"/>
            <w:gridSpan w:val="3"/>
          </w:tcPr>
          <w:p w14:paraId="03451A67" w14:textId="77777777" w:rsidR="00D16244" w:rsidRPr="00DF53B4" w:rsidRDefault="00D16244" w:rsidP="00EF247E">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bottom w:val="single" w:sz="4" w:space="0" w:color="auto"/>
            </w:tcBorders>
          </w:tcPr>
          <w:p w14:paraId="0D1287EF" w14:textId="77777777" w:rsidR="00D16244" w:rsidRPr="00DF53B4" w:rsidRDefault="00D16244" w:rsidP="00EF247E">
            <w:pPr>
              <w:pStyle w:val="TAL"/>
              <w:rPr>
                <w:snapToGrid w:val="0"/>
                <w:lang w:eastAsia="en-US"/>
              </w:rPr>
            </w:pPr>
            <w:r w:rsidRPr="00DF53B4">
              <w:rPr>
                <w:snapToGrid w:val="0"/>
                <w:lang w:eastAsia="en-US"/>
              </w:rPr>
              <w:t>200 OK</w:t>
            </w:r>
          </w:p>
        </w:tc>
        <w:tc>
          <w:tcPr>
            <w:tcW w:w="4288" w:type="dxa"/>
            <w:gridSpan w:val="2"/>
            <w:tcBorders>
              <w:top w:val="single" w:sz="4" w:space="0" w:color="auto"/>
              <w:bottom w:val="single" w:sz="4" w:space="0" w:color="auto"/>
            </w:tcBorders>
          </w:tcPr>
          <w:p w14:paraId="1AF59D3E" w14:textId="77777777" w:rsidR="00D16244" w:rsidRPr="00DF53B4" w:rsidRDefault="00D16244" w:rsidP="00EF247E">
            <w:pPr>
              <w:pStyle w:val="TAL"/>
              <w:rPr>
                <w:snapToGrid w:val="0"/>
                <w:lang w:eastAsia="zh-CN"/>
              </w:rPr>
            </w:pPr>
            <w:r w:rsidRPr="00DF53B4">
              <w:rPr>
                <w:snapToGrid w:val="0"/>
                <w:lang w:eastAsia="en-US"/>
              </w:rPr>
              <w:t>The SS responds the received BYE with 200 OK</w:t>
            </w:r>
          </w:p>
        </w:tc>
      </w:tr>
      <w:tr w:rsidR="001032E9" w:rsidRPr="00DF53B4" w14:paraId="5A60EA6E" w14:textId="77777777" w:rsidTr="002A700F">
        <w:trPr>
          <w:gridAfter w:val="1"/>
          <w:wAfter w:w="36" w:type="dxa"/>
          <w:cantSplit/>
          <w:trHeight w:val="210"/>
          <w:jc w:val="center"/>
        </w:trPr>
        <w:tc>
          <w:tcPr>
            <w:tcW w:w="720" w:type="dxa"/>
            <w:gridSpan w:val="2"/>
            <w:tcBorders>
              <w:top w:val="single" w:sz="4" w:space="0" w:color="auto"/>
              <w:bottom w:val="single" w:sz="4" w:space="0" w:color="auto"/>
            </w:tcBorders>
          </w:tcPr>
          <w:p w14:paraId="597BF551" w14:textId="77777777" w:rsidR="001032E9" w:rsidRPr="00DF53B4" w:rsidRDefault="001032E9" w:rsidP="002A700F">
            <w:pPr>
              <w:pStyle w:val="TAC"/>
              <w:rPr>
                <w:snapToGrid w:val="0"/>
                <w:lang w:eastAsia="zh-CN"/>
              </w:rPr>
            </w:pPr>
            <w:r w:rsidRPr="00DF53B4">
              <w:rPr>
                <w:snapToGrid w:val="0"/>
                <w:lang w:eastAsia="zh-CN"/>
              </w:rPr>
              <w:t>46C</w:t>
            </w:r>
          </w:p>
        </w:tc>
        <w:tc>
          <w:tcPr>
            <w:tcW w:w="1260" w:type="dxa"/>
            <w:gridSpan w:val="3"/>
          </w:tcPr>
          <w:p w14:paraId="037F010B" w14:textId="77777777" w:rsidR="001032E9" w:rsidRPr="00DF53B4" w:rsidRDefault="001032E9" w:rsidP="002A700F">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bottom w:val="single" w:sz="4" w:space="0" w:color="auto"/>
            </w:tcBorders>
          </w:tcPr>
          <w:p w14:paraId="3A57A397" w14:textId="77777777" w:rsidR="001032E9" w:rsidRPr="00DF53B4" w:rsidRDefault="001032E9" w:rsidP="002A700F">
            <w:pPr>
              <w:pStyle w:val="TAL"/>
              <w:rPr>
                <w:snapToGrid w:val="0"/>
                <w:lang w:eastAsia="en-US"/>
              </w:rPr>
            </w:pPr>
            <w:r w:rsidRPr="00DF53B4">
              <w:rPr>
                <w:snapToGrid w:val="0"/>
                <w:lang w:eastAsia="en-US"/>
              </w:rPr>
              <w:t>BYE</w:t>
            </w:r>
          </w:p>
        </w:tc>
        <w:tc>
          <w:tcPr>
            <w:tcW w:w="4288" w:type="dxa"/>
            <w:gridSpan w:val="2"/>
            <w:tcBorders>
              <w:top w:val="single" w:sz="4" w:space="0" w:color="auto"/>
              <w:bottom w:val="single" w:sz="4" w:space="0" w:color="auto"/>
            </w:tcBorders>
          </w:tcPr>
          <w:p w14:paraId="4F2BB238" w14:textId="77777777" w:rsidR="001032E9" w:rsidRPr="00DF53B4" w:rsidRDefault="001032E9" w:rsidP="002A700F">
            <w:pPr>
              <w:pStyle w:val="TAL"/>
              <w:rPr>
                <w:snapToGrid w:val="0"/>
                <w:lang w:eastAsia="en-US"/>
              </w:rPr>
            </w:pPr>
            <w:r w:rsidRPr="00DF53B4">
              <w:rPr>
                <w:snapToGrid w:val="0"/>
                <w:lang w:eastAsia="en-US"/>
              </w:rPr>
              <w:t>UE shall send a BYE to terminate the second call.</w:t>
            </w:r>
          </w:p>
        </w:tc>
      </w:tr>
      <w:tr w:rsidR="001032E9" w:rsidRPr="00DF53B4" w14:paraId="6E8343B5" w14:textId="77777777" w:rsidTr="002A700F">
        <w:trPr>
          <w:gridAfter w:val="1"/>
          <w:wAfter w:w="36" w:type="dxa"/>
          <w:cantSplit/>
          <w:trHeight w:val="210"/>
          <w:jc w:val="center"/>
        </w:trPr>
        <w:tc>
          <w:tcPr>
            <w:tcW w:w="720" w:type="dxa"/>
            <w:gridSpan w:val="2"/>
            <w:tcBorders>
              <w:top w:val="single" w:sz="4" w:space="0" w:color="auto"/>
              <w:bottom w:val="single" w:sz="4" w:space="0" w:color="auto"/>
            </w:tcBorders>
          </w:tcPr>
          <w:p w14:paraId="530E60DE" w14:textId="77777777" w:rsidR="001032E9" w:rsidRPr="00DF53B4" w:rsidRDefault="001032E9" w:rsidP="002A700F">
            <w:pPr>
              <w:pStyle w:val="TAC"/>
              <w:rPr>
                <w:snapToGrid w:val="0"/>
                <w:lang w:eastAsia="zh-CN"/>
              </w:rPr>
            </w:pPr>
            <w:r w:rsidRPr="00DF53B4">
              <w:rPr>
                <w:snapToGrid w:val="0"/>
                <w:lang w:eastAsia="zh-CN"/>
              </w:rPr>
              <w:t>46D</w:t>
            </w:r>
          </w:p>
        </w:tc>
        <w:tc>
          <w:tcPr>
            <w:tcW w:w="1260" w:type="dxa"/>
            <w:gridSpan w:val="3"/>
          </w:tcPr>
          <w:p w14:paraId="69A6F57E" w14:textId="77777777" w:rsidR="001032E9" w:rsidRPr="00DF53B4" w:rsidRDefault="001032E9" w:rsidP="002A700F">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bottom w:val="single" w:sz="4" w:space="0" w:color="auto"/>
            </w:tcBorders>
          </w:tcPr>
          <w:p w14:paraId="4524E29A" w14:textId="77777777" w:rsidR="001032E9" w:rsidRPr="00DF53B4" w:rsidRDefault="001032E9" w:rsidP="002A700F">
            <w:pPr>
              <w:pStyle w:val="TAL"/>
              <w:rPr>
                <w:snapToGrid w:val="0"/>
                <w:lang w:eastAsia="en-US"/>
              </w:rPr>
            </w:pPr>
            <w:r w:rsidRPr="00DF53B4">
              <w:rPr>
                <w:snapToGrid w:val="0"/>
                <w:lang w:eastAsia="en-US"/>
              </w:rPr>
              <w:t>200 OK</w:t>
            </w:r>
          </w:p>
        </w:tc>
        <w:tc>
          <w:tcPr>
            <w:tcW w:w="4288" w:type="dxa"/>
            <w:gridSpan w:val="2"/>
            <w:tcBorders>
              <w:top w:val="single" w:sz="4" w:space="0" w:color="auto"/>
              <w:bottom w:val="single" w:sz="4" w:space="0" w:color="auto"/>
            </w:tcBorders>
          </w:tcPr>
          <w:p w14:paraId="33160324" w14:textId="77777777" w:rsidR="001032E9" w:rsidRPr="00DF53B4" w:rsidRDefault="001032E9" w:rsidP="002A700F">
            <w:pPr>
              <w:pStyle w:val="TAL"/>
              <w:rPr>
                <w:snapToGrid w:val="0"/>
                <w:lang w:eastAsia="en-US"/>
              </w:rPr>
            </w:pPr>
            <w:r w:rsidRPr="00DF53B4">
              <w:rPr>
                <w:snapToGrid w:val="0"/>
                <w:lang w:eastAsia="en-US"/>
              </w:rPr>
              <w:t>The SS responds the received BYE with 200 OK</w:t>
            </w:r>
          </w:p>
        </w:tc>
      </w:tr>
      <w:tr w:rsidR="00D16244" w:rsidRPr="00DF53B4" w14:paraId="7AFFE17F" w14:textId="77777777">
        <w:trPr>
          <w:gridAfter w:val="1"/>
          <w:wAfter w:w="36" w:type="dxa"/>
          <w:cantSplit/>
          <w:trHeight w:val="150"/>
          <w:jc w:val="center"/>
        </w:trPr>
        <w:tc>
          <w:tcPr>
            <w:tcW w:w="720" w:type="dxa"/>
            <w:gridSpan w:val="2"/>
            <w:tcBorders>
              <w:top w:val="single" w:sz="4" w:space="0" w:color="auto"/>
              <w:bottom w:val="single" w:sz="4" w:space="0" w:color="auto"/>
            </w:tcBorders>
          </w:tcPr>
          <w:p w14:paraId="3CC96978" w14:textId="77777777" w:rsidR="00D16244" w:rsidRPr="00DF53B4" w:rsidRDefault="003C7A9D" w:rsidP="00EF247E">
            <w:pPr>
              <w:pStyle w:val="TAC"/>
              <w:rPr>
                <w:snapToGrid w:val="0"/>
                <w:lang w:eastAsia="zh-CN"/>
              </w:rPr>
            </w:pPr>
            <w:r w:rsidRPr="00DF53B4">
              <w:rPr>
                <w:snapToGrid w:val="0"/>
                <w:lang w:eastAsia="zh-TW"/>
              </w:rPr>
              <w:t>47</w:t>
            </w:r>
          </w:p>
        </w:tc>
        <w:tc>
          <w:tcPr>
            <w:tcW w:w="1260" w:type="dxa"/>
            <w:gridSpan w:val="3"/>
          </w:tcPr>
          <w:p w14:paraId="15DFFE08" w14:textId="77777777" w:rsidR="00D16244" w:rsidRPr="00DF53B4" w:rsidRDefault="00D16244" w:rsidP="00EF247E">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bottom w:val="single" w:sz="4" w:space="0" w:color="auto"/>
            </w:tcBorders>
          </w:tcPr>
          <w:p w14:paraId="4D213FCA" w14:textId="77777777" w:rsidR="00D16244" w:rsidRPr="00DF53B4" w:rsidRDefault="00D16244" w:rsidP="00EF247E">
            <w:pPr>
              <w:pStyle w:val="TAL"/>
              <w:rPr>
                <w:snapToGrid w:val="0"/>
                <w:lang w:eastAsia="en-US"/>
              </w:rPr>
            </w:pPr>
            <w:r w:rsidRPr="00DF53B4">
              <w:rPr>
                <w:snapToGrid w:val="0"/>
                <w:lang w:eastAsia="en-US"/>
              </w:rPr>
              <w:t>BYE</w:t>
            </w:r>
          </w:p>
        </w:tc>
        <w:tc>
          <w:tcPr>
            <w:tcW w:w="4288" w:type="dxa"/>
            <w:gridSpan w:val="2"/>
            <w:tcBorders>
              <w:top w:val="single" w:sz="4" w:space="0" w:color="auto"/>
              <w:bottom w:val="single" w:sz="4" w:space="0" w:color="auto"/>
            </w:tcBorders>
          </w:tcPr>
          <w:p w14:paraId="0F98FBC8" w14:textId="77777777" w:rsidR="00D16244" w:rsidRPr="00DF53B4" w:rsidRDefault="00D16244" w:rsidP="001032E9">
            <w:pPr>
              <w:pStyle w:val="TAL"/>
              <w:rPr>
                <w:snapToGrid w:val="0"/>
                <w:lang w:eastAsia="en-US"/>
              </w:rPr>
            </w:pPr>
            <w:r w:rsidRPr="00DF53B4">
              <w:rPr>
                <w:snapToGrid w:val="0"/>
                <w:lang w:eastAsia="en-US"/>
              </w:rPr>
              <w:t xml:space="preserve">The SS releases the </w:t>
            </w:r>
            <w:r w:rsidRPr="00DF53B4">
              <w:rPr>
                <w:lang w:eastAsia="en-US"/>
              </w:rPr>
              <w:t>active session</w:t>
            </w:r>
            <w:r w:rsidRPr="00DF53B4">
              <w:rPr>
                <w:snapToGrid w:val="0"/>
                <w:lang w:eastAsia="en-US"/>
              </w:rPr>
              <w:t xml:space="preserve"> with BYE</w:t>
            </w:r>
          </w:p>
        </w:tc>
      </w:tr>
      <w:tr w:rsidR="00D16244" w:rsidRPr="00DF53B4" w14:paraId="418352CE" w14:textId="77777777" w:rsidTr="00675A18">
        <w:trPr>
          <w:gridAfter w:val="1"/>
          <w:wAfter w:w="36" w:type="dxa"/>
          <w:cantSplit/>
          <w:trHeight w:val="165"/>
          <w:jc w:val="center"/>
        </w:trPr>
        <w:tc>
          <w:tcPr>
            <w:tcW w:w="720" w:type="dxa"/>
            <w:gridSpan w:val="2"/>
            <w:tcBorders>
              <w:top w:val="single" w:sz="4" w:space="0" w:color="auto"/>
              <w:bottom w:val="single" w:sz="4" w:space="0" w:color="auto"/>
            </w:tcBorders>
          </w:tcPr>
          <w:p w14:paraId="457ACE08" w14:textId="77777777" w:rsidR="00D16244" w:rsidRPr="00DF53B4" w:rsidRDefault="003C7A9D" w:rsidP="00EF247E">
            <w:pPr>
              <w:pStyle w:val="TAC"/>
              <w:rPr>
                <w:snapToGrid w:val="0"/>
                <w:lang w:eastAsia="zh-CN"/>
              </w:rPr>
            </w:pPr>
            <w:r w:rsidRPr="00DF53B4">
              <w:rPr>
                <w:snapToGrid w:val="0"/>
                <w:lang w:eastAsia="zh-TW"/>
              </w:rPr>
              <w:t>48</w:t>
            </w:r>
          </w:p>
        </w:tc>
        <w:tc>
          <w:tcPr>
            <w:tcW w:w="1260" w:type="dxa"/>
            <w:gridSpan w:val="3"/>
          </w:tcPr>
          <w:p w14:paraId="133EDD5A" w14:textId="77777777" w:rsidR="00D16244" w:rsidRPr="00DF53B4" w:rsidRDefault="00D16244" w:rsidP="00EF247E">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bottom w:val="single" w:sz="4" w:space="0" w:color="auto"/>
            </w:tcBorders>
          </w:tcPr>
          <w:p w14:paraId="6DBE945E" w14:textId="77777777" w:rsidR="00D16244" w:rsidRPr="00DF53B4" w:rsidRDefault="00D16244" w:rsidP="00EF247E">
            <w:pPr>
              <w:pStyle w:val="TAL"/>
              <w:rPr>
                <w:snapToGrid w:val="0"/>
                <w:lang w:eastAsia="en-US"/>
              </w:rPr>
            </w:pPr>
            <w:r w:rsidRPr="00DF53B4">
              <w:rPr>
                <w:snapToGrid w:val="0"/>
                <w:lang w:eastAsia="en-US"/>
              </w:rPr>
              <w:t>200 OK</w:t>
            </w:r>
          </w:p>
        </w:tc>
        <w:tc>
          <w:tcPr>
            <w:tcW w:w="4288" w:type="dxa"/>
            <w:gridSpan w:val="2"/>
            <w:tcBorders>
              <w:top w:val="single" w:sz="4" w:space="0" w:color="auto"/>
              <w:bottom w:val="single" w:sz="4" w:space="0" w:color="auto"/>
            </w:tcBorders>
          </w:tcPr>
          <w:p w14:paraId="434ECFB6" w14:textId="77777777" w:rsidR="00D16244" w:rsidRPr="00DF53B4" w:rsidRDefault="00D16244" w:rsidP="00EF247E">
            <w:pPr>
              <w:pStyle w:val="TAL"/>
              <w:rPr>
                <w:snapToGrid w:val="0"/>
                <w:lang w:eastAsia="en-US"/>
              </w:rPr>
            </w:pPr>
            <w:r w:rsidRPr="00DF53B4">
              <w:rPr>
                <w:snapToGrid w:val="0"/>
                <w:lang w:eastAsia="en-US"/>
              </w:rPr>
              <w:t>The UE sends 200 OK for BYE</w:t>
            </w:r>
          </w:p>
        </w:tc>
      </w:tr>
      <w:tr w:rsidR="00675A18" w:rsidRPr="00DF53B4" w14:paraId="7B952801" w14:textId="77777777" w:rsidTr="00F224A0">
        <w:trPr>
          <w:gridBefore w:val="1"/>
          <w:wBefore w:w="36" w:type="dxa"/>
          <w:cantSplit/>
          <w:trHeight w:val="165"/>
          <w:jc w:val="center"/>
        </w:trPr>
        <w:tc>
          <w:tcPr>
            <w:tcW w:w="720" w:type="dxa"/>
            <w:gridSpan w:val="2"/>
            <w:tcBorders>
              <w:top w:val="single" w:sz="4" w:space="0" w:color="auto"/>
              <w:bottom w:val="single" w:sz="4" w:space="0" w:color="auto"/>
            </w:tcBorders>
          </w:tcPr>
          <w:p w14:paraId="660C92EF" w14:textId="77777777" w:rsidR="00675A18" w:rsidRPr="00DF53B4" w:rsidRDefault="00675A18" w:rsidP="00F224A0">
            <w:pPr>
              <w:pStyle w:val="TAC"/>
              <w:rPr>
                <w:snapToGrid w:val="0"/>
                <w:lang w:eastAsia="zh-TW"/>
              </w:rPr>
            </w:pPr>
            <w:r w:rsidRPr="00DF53B4">
              <w:rPr>
                <w:snapToGrid w:val="0"/>
                <w:lang w:eastAsia="zh-TW"/>
              </w:rPr>
              <w:t>49</w:t>
            </w:r>
          </w:p>
        </w:tc>
        <w:tc>
          <w:tcPr>
            <w:tcW w:w="1260" w:type="dxa"/>
            <w:gridSpan w:val="3"/>
          </w:tcPr>
          <w:p w14:paraId="0B6DBC76" w14:textId="77777777" w:rsidR="00675A18" w:rsidRPr="00DF53B4" w:rsidRDefault="00675A18" w:rsidP="00F224A0">
            <w:pPr>
              <w:pStyle w:val="TAC"/>
              <w:rPr>
                <w:snapToGrid w:val="0"/>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0BE3A1FC" w14:textId="77777777" w:rsidR="00675A18" w:rsidRPr="00DF53B4" w:rsidRDefault="00675A18" w:rsidP="00F224A0">
            <w:pPr>
              <w:pStyle w:val="TAL"/>
              <w:rPr>
                <w:snapToGrid w:val="0"/>
                <w:lang w:eastAsia="en-US"/>
              </w:rPr>
            </w:pPr>
            <w:r w:rsidRPr="00DF53B4">
              <w:rPr>
                <w:rFonts w:eastAsia="MS Gothic"/>
                <w:lang w:eastAsia="en-US"/>
              </w:rPr>
              <w:t>NOTIFY</w:t>
            </w:r>
          </w:p>
        </w:tc>
        <w:tc>
          <w:tcPr>
            <w:tcW w:w="4288" w:type="dxa"/>
            <w:gridSpan w:val="2"/>
            <w:tcBorders>
              <w:top w:val="single" w:sz="4" w:space="0" w:color="auto"/>
              <w:bottom w:val="single" w:sz="4" w:space="0" w:color="auto"/>
            </w:tcBorders>
          </w:tcPr>
          <w:p w14:paraId="36C9ECFB" w14:textId="77777777" w:rsidR="00675A18" w:rsidRPr="00DF53B4" w:rsidRDefault="000030BF" w:rsidP="00F224A0">
            <w:pPr>
              <w:pStyle w:val="TAL"/>
              <w:rPr>
                <w:snapToGrid w:val="0"/>
                <w:lang w:eastAsia="en-US"/>
              </w:rPr>
            </w:pPr>
            <w:r w:rsidRPr="00DF53B4">
              <w:rPr>
                <w:rFonts w:eastAsia="MS Gothic"/>
              </w:rPr>
              <w:t>If the UE had subscribed to the conference event package, t</w:t>
            </w:r>
            <w:r w:rsidR="00675A18" w:rsidRPr="00DF53B4">
              <w:rPr>
                <w:rFonts w:eastAsia="MS Gothic"/>
                <w:lang w:eastAsia="en-US"/>
              </w:rPr>
              <w:t>he SS notifies the UE that its subscription to conference event package is terminated</w:t>
            </w:r>
          </w:p>
        </w:tc>
      </w:tr>
      <w:tr w:rsidR="00675A18" w:rsidRPr="00DF53B4" w14:paraId="7C9C7E83" w14:textId="77777777" w:rsidTr="00F224A0">
        <w:trPr>
          <w:gridBefore w:val="1"/>
          <w:wBefore w:w="36" w:type="dxa"/>
          <w:cantSplit/>
          <w:trHeight w:val="165"/>
          <w:jc w:val="center"/>
        </w:trPr>
        <w:tc>
          <w:tcPr>
            <w:tcW w:w="720" w:type="dxa"/>
            <w:gridSpan w:val="2"/>
            <w:tcBorders>
              <w:top w:val="single" w:sz="4" w:space="0" w:color="auto"/>
            </w:tcBorders>
          </w:tcPr>
          <w:p w14:paraId="242CB1DD" w14:textId="77777777" w:rsidR="00675A18" w:rsidRPr="00DF53B4" w:rsidRDefault="00675A18" w:rsidP="00F224A0">
            <w:pPr>
              <w:pStyle w:val="TAC"/>
              <w:rPr>
                <w:snapToGrid w:val="0"/>
                <w:lang w:eastAsia="zh-TW"/>
              </w:rPr>
            </w:pPr>
            <w:r w:rsidRPr="00DF53B4">
              <w:rPr>
                <w:snapToGrid w:val="0"/>
                <w:lang w:eastAsia="zh-TW"/>
              </w:rPr>
              <w:t>50</w:t>
            </w:r>
          </w:p>
        </w:tc>
        <w:tc>
          <w:tcPr>
            <w:tcW w:w="1260" w:type="dxa"/>
            <w:gridSpan w:val="3"/>
          </w:tcPr>
          <w:p w14:paraId="61B03CBB" w14:textId="77777777" w:rsidR="00675A18" w:rsidRPr="00DF53B4" w:rsidRDefault="00675A18" w:rsidP="00F224A0">
            <w:pPr>
              <w:pStyle w:val="TAC"/>
              <w:rPr>
                <w:snapToGrid w:val="0"/>
                <w:lang w:eastAsia="en-US"/>
              </w:rPr>
            </w:pPr>
            <w:r w:rsidRPr="00DF53B4">
              <w:rPr>
                <w:rFonts w:eastAsia="MS Gothic"/>
                <w:lang w:eastAsia="en-US"/>
              </w:rPr>
              <w:sym w:font="Wingdings" w:char="F0E0"/>
            </w:r>
          </w:p>
        </w:tc>
        <w:tc>
          <w:tcPr>
            <w:tcW w:w="3420" w:type="dxa"/>
            <w:gridSpan w:val="2"/>
            <w:tcBorders>
              <w:top w:val="single" w:sz="4" w:space="0" w:color="auto"/>
            </w:tcBorders>
          </w:tcPr>
          <w:p w14:paraId="4116BCC8" w14:textId="77777777" w:rsidR="00675A18" w:rsidRPr="00DF53B4" w:rsidRDefault="00675A18" w:rsidP="00F224A0">
            <w:pPr>
              <w:pStyle w:val="TAL"/>
              <w:rPr>
                <w:snapToGrid w:val="0"/>
                <w:lang w:eastAsia="en-US"/>
              </w:rPr>
            </w:pPr>
            <w:r w:rsidRPr="00DF53B4">
              <w:rPr>
                <w:rFonts w:eastAsia="MS Gothic"/>
                <w:lang w:eastAsia="en-US"/>
              </w:rPr>
              <w:t>200 OK</w:t>
            </w:r>
          </w:p>
        </w:tc>
        <w:tc>
          <w:tcPr>
            <w:tcW w:w="4288" w:type="dxa"/>
            <w:gridSpan w:val="2"/>
            <w:tcBorders>
              <w:top w:val="single" w:sz="4" w:space="0" w:color="auto"/>
            </w:tcBorders>
          </w:tcPr>
          <w:p w14:paraId="20551F3F" w14:textId="77777777" w:rsidR="00675A18" w:rsidRPr="00DF53B4" w:rsidRDefault="00675A18" w:rsidP="00F224A0">
            <w:pPr>
              <w:pStyle w:val="TAL"/>
              <w:rPr>
                <w:snapToGrid w:val="0"/>
                <w:lang w:eastAsia="en-US"/>
              </w:rPr>
            </w:pPr>
            <w:r w:rsidRPr="00DF53B4">
              <w:rPr>
                <w:rFonts w:eastAsia="MS Gothic"/>
                <w:lang w:eastAsia="en-US"/>
              </w:rPr>
              <w:t>The UE sends 200 OK for NOTIFY</w:t>
            </w:r>
            <w:r w:rsidR="000030BF" w:rsidRPr="00DF53B4">
              <w:rPr>
                <w:rFonts w:eastAsia="MS Gothic"/>
              </w:rPr>
              <w:t xml:space="preserve"> (if sent by SS)</w:t>
            </w:r>
          </w:p>
        </w:tc>
      </w:tr>
    </w:tbl>
    <w:p w14:paraId="1AAE647F" w14:textId="77777777" w:rsidR="00D16244" w:rsidRPr="00DF53B4" w:rsidRDefault="00D16244" w:rsidP="00D16244">
      <w:pPr>
        <w:rPr>
          <w:lang w:eastAsia="zh-CN"/>
        </w:rPr>
      </w:pPr>
    </w:p>
    <w:p w14:paraId="2F522E2F" w14:textId="77777777" w:rsidR="003F2AEA" w:rsidRPr="00DF53B4" w:rsidRDefault="003F2AEA" w:rsidP="003F2AEA">
      <w:pPr>
        <w:pStyle w:val="NO"/>
        <w:rPr>
          <w:lang w:eastAsia="zh-CN"/>
        </w:rPr>
      </w:pPr>
      <w:r w:rsidRPr="00DF53B4">
        <w:rPr>
          <w:lang w:eastAsia="zh-CN"/>
        </w:rPr>
        <w:t>NOTE 1:</w:t>
      </w:r>
      <w:r w:rsidRPr="00DF53B4">
        <w:rPr>
          <w:lang w:eastAsia="zh-CN"/>
        </w:rPr>
        <w:tab/>
        <w:t>Steps 27-30 (i.e., steps 10-13 of C.10) are optional. Therefore, UE can start with steps 31-46 right away after Step 26. If Steps 27-30 are executed, they can happen in parallel to Steps 31-46.</w:t>
      </w:r>
    </w:p>
    <w:p w14:paraId="7EC296F0" w14:textId="77777777" w:rsidR="003F2AEA" w:rsidRPr="00DF53B4" w:rsidRDefault="003F2AEA" w:rsidP="003F2AEA">
      <w:pPr>
        <w:pStyle w:val="NO"/>
        <w:rPr>
          <w:lang w:eastAsia="zh-CN"/>
        </w:rPr>
      </w:pPr>
      <w:r w:rsidRPr="00DF53B4">
        <w:rPr>
          <w:lang w:eastAsia="zh-CN"/>
        </w:rPr>
        <w:t>NOTE 2:</w:t>
      </w:r>
      <w:r w:rsidRPr="00DF53B4">
        <w:rPr>
          <w:lang w:eastAsia="zh-CN"/>
        </w:rPr>
        <w:tab/>
        <w:t>The two executions of Annex C.19, i.e., steps 31-38 and steps 39-46, can run in parallel.</w:t>
      </w:r>
    </w:p>
    <w:p w14:paraId="0A257B8A" w14:textId="77777777" w:rsidR="003F2AEA" w:rsidRPr="00DF53B4" w:rsidRDefault="003F2AEA" w:rsidP="003F2AEA">
      <w:pPr>
        <w:pStyle w:val="NO"/>
        <w:rPr>
          <w:lang w:eastAsia="zh-CN"/>
        </w:rPr>
      </w:pPr>
      <w:r w:rsidRPr="00DF53B4">
        <w:rPr>
          <w:lang w:eastAsia="zh-CN"/>
        </w:rPr>
        <w:t>NOTE 3:</w:t>
      </w:r>
      <w:r w:rsidRPr="00DF53B4">
        <w:rPr>
          <w:lang w:eastAsia="zh-CN"/>
        </w:rPr>
        <w:tab/>
        <w:t>Step 46A can happen any time after step 35. The SS sends the corresponding 200 OK message right after having received the BYE message.</w:t>
      </w:r>
    </w:p>
    <w:p w14:paraId="5B010478" w14:textId="77777777" w:rsidR="003F2AEA" w:rsidRPr="00DF53B4" w:rsidRDefault="003F2AEA" w:rsidP="003F2AEA">
      <w:pPr>
        <w:pStyle w:val="NO"/>
        <w:rPr>
          <w:lang w:eastAsia="zh-CN"/>
        </w:rPr>
      </w:pPr>
      <w:r w:rsidRPr="00DF53B4">
        <w:rPr>
          <w:lang w:eastAsia="zh-CN"/>
        </w:rPr>
        <w:t>NOTE 4:</w:t>
      </w:r>
      <w:r w:rsidRPr="00DF53B4">
        <w:rPr>
          <w:lang w:eastAsia="zh-CN"/>
        </w:rPr>
        <w:tab/>
        <w:t>Step 46C can happen any time after step 43. The SS sends the corresponding 200 OK message right after having received the BYE message.</w:t>
      </w:r>
    </w:p>
    <w:p w14:paraId="5115574B" w14:textId="77777777" w:rsidR="00D16244" w:rsidRPr="00DF53B4" w:rsidRDefault="00D16244" w:rsidP="00D16244">
      <w:pPr>
        <w:pStyle w:val="H6"/>
        <w:rPr>
          <w:lang w:eastAsia="zh-CN"/>
        </w:rPr>
      </w:pPr>
      <w:r w:rsidRPr="00DF53B4">
        <w:t>Specific Message Contents</w:t>
      </w:r>
    </w:p>
    <w:p w14:paraId="3AC2C112" w14:textId="77777777" w:rsidR="008012B4" w:rsidRPr="00DF53B4" w:rsidRDefault="00D16244" w:rsidP="008012B4">
      <w:pPr>
        <w:pStyle w:val="H6"/>
        <w:rPr>
          <w:snapToGrid w:val="0"/>
          <w:lang w:eastAsia="zh-CN"/>
        </w:rPr>
      </w:pPr>
      <w:r w:rsidRPr="00DF53B4">
        <w:rPr>
          <w:snapToGrid w:val="0"/>
        </w:rPr>
        <w:t>INVITE</w:t>
      </w:r>
      <w:r w:rsidRPr="00DF53B4">
        <w:rPr>
          <w:snapToGrid w:val="0"/>
          <w:lang w:eastAsia="zh-CN"/>
        </w:rPr>
        <w:t xml:space="preserve">(Step </w:t>
      </w:r>
      <w:r w:rsidR="003C7A9D" w:rsidRPr="00DF53B4">
        <w:rPr>
          <w:snapToGrid w:val="0"/>
          <w:lang w:eastAsia="zh-TW"/>
        </w:rPr>
        <w:t>6</w:t>
      </w:r>
      <w:r w:rsidRPr="00DF53B4">
        <w:rPr>
          <w:snapToGrid w:val="0"/>
          <w:lang w:eastAsia="zh-CN"/>
        </w:rPr>
        <w:t>)</w:t>
      </w:r>
    </w:p>
    <w:p w14:paraId="5C75ADCC" w14:textId="77777777" w:rsidR="00D16244" w:rsidRPr="00DF53B4" w:rsidRDefault="008012B4" w:rsidP="008012B4">
      <w:pPr>
        <w:rPr>
          <w:snapToGrid w:val="0"/>
          <w:lang w:eastAsia="zh-CN"/>
        </w:rPr>
      </w:pPr>
      <w:r w:rsidRPr="00DF53B4">
        <w:t>Use the default message “INVITE” in annex A.2.1 with the following exceptions:</w:t>
      </w:r>
    </w:p>
    <w:tbl>
      <w:tblPr>
        <w:tblW w:w="0" w:type="auto"/>
        <w:jc w:val="center"/>
        <w:tblLayout w:type="fixed"/>
        <w:tblCellMar>
          <w:left w:w="28" w:type="dxa"/>
        </w:tblCellMar>
        <w:tblLook w:val="01E0" w:firstRow="1" w:lastRow="1" w:firstColumn="1" w:lastColumn="1" w:noHBand="0" w:noVBand="0"/>
      </w:tblPr>
      <w:tblGrid>
        <w:gridCol w:w="1809"/>
        <w:gridCol w:w="7871"/>
      </w:tblGrid>
      <w:tr w:rsidR="00D16244" w:rsidRPr="00DF53B4" w14:paraId="7A56CE74" w14:textId="77777777">
        <w:trPr>
          <w:tblHeader/>
          <w:jc w:val="center"/>
        </w:trPr>
        <w:tc>
          <w:tcPr>
            <w:tcW w:w="1809" w:type="dxa"/>
            <w:tcBorders>
              <w:top w:val="single" w:sz="4" w:space="0" w:color="auto"/>
              <w:left w:val="single" w:sz="4" w:space="0" w:color="auto"/>
              <w:bottom w:val="single" w:sz="4" w:space="0" w:color="auto"/>
              <w:right w:val="single" w:sz="4" w:space="0" w:color="auto"/>
            </w:tcBorders>
          </w:tcPr>
          <w:p w14:paraId="29995848" w14:textId="77777777" w:rsidR="00D16244" w:rsidRPr="00DF53B4" w:rsidRDefault="00D16244" w:rsidP="00EF247E">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7ADC8E94" w14:textId="77777777" w:rsidR="00D16244" w:rsidRPr="00DF53B4" w:rsidRDefault="00D16244" w:rsidP="00EF247E">
            <w:pPr>
              <w:pStyle w:val="TAH"/>
              <w:rPr>
                <w:lang w:eastAsia="en-US"/>
              </w:rPr>
            </w:pPr>
            <w:r w:rsidRPr="00DF53B4">
              <w:rPr>
                <w:lang w:eastAsia="en-US"/>
              </w:rPr>
              <w:t>Value/remark</w:t>
            </w:r>
          </w:p>
        </w:tc>
      </w:tr>
      <w:tr w:rsidR="00D16244" w:rsidRPr="00DF53B4" w14:paraId="6465F5AA" w14:textId="77777777">
        <w:trPr>
          <w:cantSplit/>
          <w:jc w:val="center"/>
        </w:trPr>
        <w:tc>
          <w:tcPr>
            <w:tcW w:w="1809" w:type="dxa"/>
            <w:tcBorders>
              <w:top w:val="single" w:sz="4" w:space="0" w:color="auto"/>
              <w:left w:val="single" w:sz="4" w:space="0" w:color="auto"/>
              <w:bottom w:val="single" w:sz="4" w:space="0" w:color="auto"/>
              <w:right w:val="single" w:sz="4" w:space="0" w:color="auto"/>
            </w:tcBorders>
          </w:tcPr>
          <w:p w14:paraId="6F3B40BB" w14:textId="77777777" w:rsidR="00D16244" w:rsidRPr="00DF53B4" w:rsidRDefault="00D16244" w:rsidP="00EF247E">
            <w:pPr>
              <w:pStyle w:val="TAL"/>
              <w:rPr>
                <w:b/>
                <w:lang w:eastAsia="en-US"/>
              </w:rPr>
            </w:pPr>
            <w:r w:rsidRPr="00DF53B4">
              <w:rPr>
                <w:b/>
                <w:lang w:eastAsia="en-US"/>
              </w:rPr>
              <w:t>Request-Line</w:t>
            </w:r>
          </w:p>
        </w:tc>
        <w:tc>
          <w:tcPr>
            <w:tcW w:w="7871" w:type="dxa"/>
            <w:tcBorders>
              <w:top w:val="single" w:sz="4" w:space="0" w:color="auto"/>
              <w:left w:val="single" w:sz="4" w:space="0" w:color="auto"/>
              <w:bottom w:val="single" w:sz="4" w:space="0" w:color="auto"/>
              <w:right w:val="single" w:sz="4" w:space="0" w:color="auto"/>
            </w:tcBorders>
          </w:tcPr>
          <w:p w14:paraId="4F2F4B3B" w14:textId="77777777" w:rsidR="00D16244" w:rsidRPr="00DF53B4" w:rsidRDefault="00D16244" w:rsidP="00EF247E">
            <w:pPr>
              <w:pStyle w:val="TAL"/>
              <w:rPr>
                <w:lang w:eastAsia="en-US"/>
              </w:rPr>
            </w:pPr>
          </w:p>
        </w:tc>
      </w:tr>
      <w:tr w:rsidR="00D16244" w:rsidRPr="00DF53B4" w14:paraId="07865D88" w14:textId="77777777">
        <w:trPr>
          <w:cantSplit/>
          <w:jc w:val="center"/>
        </w:trPr>
        <w:tc>
          <w:tcPr>
            <w:tcW w:w="1809" w:type="dxa"/>
            <w:tcBorders>
              <w:top w:val="single" w:sz="4" w:space="0" w:color="auto"/>
              <w:left w:val="single" w:sz="4" w:space="0" w:color="auto"/>
              <w:bottom w:val="single" w:sz="4" w:space="0" w:color="auto"/>
              <w:right w:val="single" w:sz="4" w:space="0" w:color="auto"/>
            </w:tcBorders>
          </w:tcPr>
          <w:p w14:paraId="368E75CA" w14:textId="77777777" w:rsidR="00D16244" w:rsidRPr="00DF53B4" w:rsidRDefault="00D16244" w:rsidP="00EF247E">
            <w:pPr>
              <w:pStyle w:val="TAL"/>
              <w:rPr>
                <w:b/>
                <w:lang w:eastAsia="en-US"/>
              </w:rPr>
            </w:pPr>
            <w:r w:rsidRPr="00DF53B4">
              <w:rPr>
                <w:lang w:eastAsia="en-US"/>
              </w:rPr>
              <w:tab/>
              <w:t>Request-URI</w:t>
            </w:r>
          </w:p>
        </w:tc>
        <w:tc>
          <w:tcPr>
            <w:tcW w:w="7871" w:type="dxa"/>
            <w:tcBorders>
              <w:top w:val="single" w:sz="4" w:space="0" w:color="auto"/>
              <w:left w:val="single" w:sz="4" w:space="0" w:color="auto"/>
              <w:bottom w:val="single" w:sz="4" w:space="0" w:color="auto"/>
              <w:right w:val="single" w:sz="4" w:space="0" w:color="auto"/>
            </w:tcBorders>
          </w:tcPr>
          <w:p w14:paraId="1249A9F7" w14:textId="77777777" w:rsidR="00D16244" w:rsidRPr="00DF53B4" w:rsidRDefault="008012B4" w:rsidP="00EF247E">
            <w:pPr>
              <w:pStyle w:val="TAL"/>
              <w:rPr>
                <w:lang w:eastAsia="zh-CN"/>
              </w:rPr>
            </w:pPr>
            <w:r w:rsidRPr="00DF53B4">
              <w:rPr>
                <w:lang w:eastAsia="en-US"/>
              </w:rPr>
              <w:t>px_</w:t>
            </w:r>
            <w:r w:rsidR="00015615" w:rsidRPr="00DF53B4">
              <w:rPr>
                <w:lang w:eastAsia="ja-JP"/>
              </w:rPr>
              <w:t>I</w:t>
            </w:r>
            <w:r w:rsidR="00015615" w:rsidRPr="00DF53B4">
              <w:rPr>
                <w:lang w:eastAsia="en-US"/>
              </w:rPr>
              <w:t>MS_</w:t>
            </w:r>
            <w:r w:rsidRPr="00DF53B4">
              <w:rPr>
                <w:lang w:eastAsia="en-US"/>
              </w:rPr>
              <w:t>CalleeUri2</w:t>
            </w:r>
          </w:p>
          <w:p w14:paraId="2F0A2B91" w14:textId="77777777" w:rsidR="00D16244" w:rsidRPr="00DF53B4" w:rsidRDefault="00D16244" w:rsidP="00EF247E">
            <w:pPr>
              <w:pStyle w:val="TAL"/>
              <w:rPr>
                <w:lang w:eastAsia="zh-CN"/>
              </w:rPr>
            </w:pPr>
          </w:p>
          <w:p w14:paraId="3436346A" w14:textId="77777777" w:rsidR="00D16244" w:rsidRPr="00DF53B4" w:rsidRDefault="008012B4" w:rsidP="00EF247E">
            <w:pPr>
              <w:pStyle w:val="TAL"/>
              <w:rPr>
                <w:lang w:eastAsia="zh-CN"/>
              </w:rPr>
            </w:pPr>
            <w:r w:rsidRPr="00DF53B4">
              <w:rPr>
                <w:lang w:eastAsia="zh-CN"/>
              </w:rPr>
              <w:t>px_</w:t>
            </w:r>
            <w:r w:rsidR="00015615" w:rsidRPr="00DF53B4">
              <w:rPr>
                <w:lang w:eastAsia="zh-CN"/>
              </w:rPr>
              <w:t>IMS_</w:t>
            </w:r>
            <w:r w:rsidRPr="00DF53B4">
              <w:rPr>
                <w:lang w:eastAsia="zh-CN"/>
              </w:rPr>
              <w:t>CalleeUri2</w:t>
            </w:r>
            <w:r w:rsidR="00D16244" w:rsidRPr="00DF53B4">
              <w:rPr>
                <w:lang w:eastAsia="zh-CN"/>
              </w:rPr>
              <w:t xml:space="preserve"> is used to invite another user to the session.</w:t>
            </w:r>
          </w:p>
          <w:p w14:paraId="1E859F13" w14:textId="77777777" w:rsidR="00D16244" w:rsidRPr="00DF53B4" w:rsidRDefault="008012B4" w:rsidP="00EF247E">
            <w:pPr>
              <w:pStyle w:val="TAL"/>
              <w:rPr>
                <w:lang w:eastAsia="en-US"/>
              </w:rPr>
            </w:pPr>
            <w:r w:rsidRPr="00DF53B4">
              <w:rPr>
                <w:lang w:eastAsia="en-US"/>
              </w:rPr>
              <w:t>px_</w:t>
            </w:r>
            <w:r w:rsidR="00015615" w:rsidRPr="00DF53B4">
              <w:rPr>
                <w:lang w:eastAsia="en-US"/>
              </w:rPr>
              <w:t>IMS_</w:t>
            </w:r>
            <w:r w:rsidRPr="00DF53B4">
              <w:rPr>
                <w:lang w:eastAsia="en-US"/>
              </w:rPr>
              <w:t>CalleeUri2</w:t>
            </w:r>
            <w:r w:rsidR="00D16244" w:rsidRPr="00DF53B4">
              <w:rPr>
                <w:lang w:eastAsia="zh-CN"/>
              </w:rPr>
              <w:t xml:space="preserve"> </w:t>
            </w:r>
            <w:r w:rsidR="00D16244" w:rsidRPr="00DF53B4">
              <w:rPr>
                <w:lang w:eastAsia="en-US"/>
              </w:rPr>
              <w:t>may be either SIP or Tel URI. It may contain a dialstring and phone-context parameter, when calling to dialstring. When calling to dialstring SIP URI must also contain user=phone or user=dialstring parameter.</w:t>
            </w:r>
          </w:p>
          <w:p w14:paraId="07346A35" w14:textId="77777777" w:rsidR="00D16244" w:rsidRPr="00DF53B4" w:rsidRDefault="00D16244" w:rsidP="00EF247E">
            <w:pPr>
              <w:pStyle w:val="TAL"/>
              <w:rPr>
                <w:lang w:eastAsia="en-US"/>
              </w:rPr>
            </w:pPr>
          </w:p>
          <w:p w14:paraId="00DB1F9E" w14:textId="77777777" w:rsidR="00D16244" w:rsidRPr="00DF53B4" w:rsidRDefault="00D16244" w:rsidP="00EF247E">
            <w:pPr>
              <w:pStyle w:val="TAL"/>
              <w:rPr>
                <w:lang w:eastAsia="en-US"/>
              </w:rPr>
            </w:pPr>
            <w:r w:rsidRPr="00DF53B4">
              <w:rPr>
                <w:lang w:eastAsia="en-US"/>
              </w:rPr>
              <w:t>The dialstring, if used, may be global, home local number or geo-local number. For home local numbers the value of phone-context parameter must equal the home domain name i.e. px_</w:t>
            </w:r>
            <w:r w:rsidR="00015615" w:rsidRPr="00DF53B4">
              <w:rPr>
                <w:lang w:eastAsia="en-US"/>
              </w:rPr>
              <w:t>IMS_</w:t>
            </w:r>
            <w:r w:rsidRPr="00DF53B4">
              <w:rPr>
                <w:lang w:eastAsia="en-US"/>
              </w:rPr>
              <w:t>HomeDomainName. For geo-local numbers the home domain name must be prefixed by string “geo-local.” or access technology specific prefix, if the UE supports that option.</w:t>
            </w:r>
          </w:p>
          <w:p w14:paraId="715891E4" w14:textId="77777777" w:rsidR="00D16244" w:rsidRPr="00DF53B4" w:rsidRDefault="00D16244" w:rsidP="00EF247E">
            <w:pPr>
              <w:pStyle w:val="TAL"/>
              <w:rPr>
                <w:lang w:eastAsia="en-US"/>
              </w:rPr>
            </w:pPr>
          </w:p>
          <w:p w14:paraId="6DE1B915" w14:textId="77777777" w:rsidR="00D16244" w:rsidRPr="00DF53B4" w:rsidRDefault="00D16244" w:rsidP="00EF247E">
            <w:pPr>
              <w:pStyle w:val="TAL"/>
              <w:rPr>
                <w:lang w:eastAsia="en-US"/>
              </w:rPr>
            </w:pPr>
            <w:r w:rsidRPr="00DF53B4">
              <w:rPr>
                <w:lang w:eastAsia="en-US"/>
              </w:rPr>
              <w:t xml:space="preserve">Note: The way how the UE determines whether numbers in a non-international format are geo-local, home-local or relating to another network, is UE implementation specific. For instance the UE </w:t>
            </w:r>
            <w:r w:rsidR="00FC018B" w:rsidRPr="00DF53B4">
              <w:rPr>
                <w:lang w:eastAsia="en-US"/>
              </w:rPr>
              <w:t>might</w:t>
            </w:r>
            <w:r w:rsidRPr="00DF53B4">
              <w:rPr>
                <w:lang w:eastAsia="en-US"/>
              </w:rPr>
              <w:t xml:space="preserve"> have a UI setting.</w:t>
            </w:r>
          </w:p>
        </w:tc>
      </w:tr>
      <w:tr w:rsidR="00D16244" w:rsidRPr="00DF53B4" w14:paraId="31541AF4" w14:textId="77777777">
        <w:trPr>
          <w:cantSplit/>
          <w:jc w:val="center"/>
        </w:trPr>
        <w:tc>
          <w:tcPr>
            <w:tcW w:w="1809" w:type="dxa"/>
            <w:tcBorders>
              <w:top w:val="single" w:sz="4" w:space="0" w:color="auto"/>
              <w:left w:val="single" w:sz="4" w:space="0" w:color="auto"/>
              <w:bottom w:val="single" w:sz="4" w:space="0" w:color="auto"/>
              <w:right w:val="single" w:sz="4" w:space="0" w:color="auto"/>
            </w:tcBorders>
          </w:tcPr>
          <w:p w14:paraId="48BEEA78" w14:textId="77777777" w:rsidR="00D16244" w:rsidRPr="00DF53B4" w:rsidRDefault="00D16244" w:rsidP="00EF247E">
            <w:pPr>
              <w:pStyle w:val="TAL"/>
              <w:rPr>
                <w:b/>
                <w:lang w:eastAsia="en-US"/>
              </w:rPr>
            </w:pPr>
            <w:r w:rsidRPr="00DF53B4">
              <w:rPr>
                <w:b/>
                <w:lang w:eastAsia="en-US"/>
              </w:rPr>
              <w:t>To</w:t>
            </w:r>
          </w:p>
        </w:tc>
        <w:tc>
          <w:tcPr>
            <w:tcW w:w="7871" w:type="dxa"/>
            <w:tcBorders>
              <w:top w:val="single" w:sz="4" w:space="0" w:color="auto"/>
              <w:left w:val="single" w:sz="4" w:space="0" w:color="auto"/>
              <w:bottom w:val="single" w:sz="4" w:space="0" w:color="auto"/>
              <w:right w:val="single" w:sz="4" w:space="0" w:color="auto"/>
            </w:tcBorders>
          </w:tcPr>
          <w:p w14:paraId="5F35E30C" w14:textId="77777777" w:rsidR="00D16244" w:rsidRPr="00DF53B4" w:rsidRDefault="00D16244" w:rsidP="00EF247E">
            <w:pPr>
              <w:pStyle w:val="TAL"/>
              <w:rPr>
                <w:lang w:eastAsia="en-US"/>
              </w:rPr>
            </w:pPr>
          </w:p>
        </w:tc>
      </w:tr>
      <w:tr w:rsidR="00D16244" w:rsidRPr="00DF53B4" w14:paraId="15B93F85" w14:textId="77777777">
        <w:trPr>
          <w:cantSplit/>
          <w:jc w:val="center"/>
        </w:trPr>
        <w:tc>
          <w:tcPr>
            <w:tcW w:w="1809" w:type="dxa"/>
            <w:tcBorders>
              <w:top w:val="single" w:sz="4" w:space="0" w:color="auto"/>
              <w:left w:val="single" w:sz="4" w:space="0" w:color="auto"/>
              <w:bottom w:val="single" w:sz="4" w:space="0" w:color="auto"/>
              <w:right w:val="single" w:sz="4" w:space="0" w:color="auto"/>
            </w:tcBorders>
          </w:tcPr>
          <w:p w14:paraId="029AC315" w14:textId="77777777" w:rsidR="00D16244" w:rsidRPr="00DF53B4" w:rsidRDefault="00D16244" w:rsidP="00EF247E">
            <w:pPr>
              <w:pStyle w:val="TAL"/>
              <w:rPr>
                <w:b/>
                <w:lang w:eastAsia="en-US"/>
              </w:rPr>
            </w:pPr>
            <w:r w:rsidRPr="00DF53B4">
              <w:rPr>
                <w:lang w:eastAsia="en-US"/>
              </w:rPr>
              <w:tab/>
              <w:t>addr-spec</w:t>
            </w:r>
          </w:p>
        </w:tc>
        <w:tc>
          <w:tcPr>
            <w:tcW w:w="7871" w:type="dxa"/>
            <w:tcBorders>
              <w:top w:val="single" w:sz="4" w:space="0" w:color="auto"/>
              <w:left w:val="single" w:sz="4" w:space="0" w:color="auto"/>
              <w:bottom w:val="single" w:sz="4" w:space="0" w:color="auto"/>
              <w:right w:val="single" w:sz="4" w:space="0" w:color="auto"/>
            </w:tcBorders>
          </w:tcPr>
          <w:p w14:paraId="063AB833" w14:textId="77777777" w:rsidR="00D16244" w:rsidRPr="00DF53B4" w:rsidRDefault="008012B4" w:rsidP="00EF247E">
            <w:pPr>
              <w:pStyle w:val="TAL"/>
              <w:rPr>
                <w:lang w:eastAsia="en-US"/>
              </w:rPr>
            </w:pPr>
            <w:r w:rsidRPr="00DF53B4">
              <w:rPr>
                <w:lang w:eastAsia="en-US"/>
              </w:rPr>
              <w:t>px_</w:t>
            </w:r>
            <w:r w:rsidR="00015615" w:rsidRPr="00DF53B4">
              <w:rPr>
                <w:lang w:eastAsia="en-US"/>
              </w:rPr>
              <w:t>IMS_</w:t>
            </w:r>
            <w:r w:rsidRPr="00DF53B4">
              <w:rPr>
                <w:lang w:eastAsia="en-US"/>
              </w:rPr>
              <w:t>CalleeUri2</w:t>
            </w:r>
          </w:p>
        </w:tc>
      </w:tr>
    </w:tbl>
    <w:p w14:paraId="7EC68441" w14:textId="77777777" w:rsidR="008012B4" w:rsidRPr="00DF53B4" w:rsidRDefault="008012B4" w:rsidP="008012B4">
      <w:pPr>
        <w:rPr>
          <w:snapToGrid w:val="0"/>
        </w:rPr>
      </w:pPr>
    </w:p>
    <w:p w14:paraId="20CCB65A" w14:textId="77777777" w:rsidR="008012B4" w:rsidRPr="00DF53B4" w:rsidRDefault="008012B4" w:rsidP="008012B4">
      <w:pPr>
        <w:pStyle w:val="H6"/>
        <w:rPr>
          <w:snapToGrid w:val="0"/>
          <w:lang w:eastAsia="zh-CN"/>
        </w:rPr>
      </w:pPr>
      <w:r w:rsidRPr="00DF53B4">
        <w:rPr>
          <w:snapToGrid w:val="0"/>
        </w:rPr>
        <w:t xml:space="preserve">183 Session in Progress for INVITE </w:t>
      </w:r>
      <w:r w:rsidRPr="00DF53B4">
        <w:rPr>
          <w:snapToGrid w:val="0"/>
          <w:lang w:eastAsia="zh-CN"/>
        </w:rPr>
        <w:t xml:space="preserve">(Step </w:t>
      </w:r>
      <w:r w:rsidRPr="00DF53B4">
        <w:rPr>
          <w:snapToGrid w:val="0"/>
          <w:lang w:eastAsia="zh-TW"/>
        </w:rPr>
        <w:t>8</w:t>
      </w:r>
      <w:r w:rsidRPr="00DF53B4">
        <w:rPr>
          <w:snapToGrid w:val="0"/>
          <w:lang w:eastAsia="zh-CN"/>
        </w:rPr>
        <w:t>)</w:t>
      </w:r>
    </w:p>
    <w:p w14:paraId="687C58CF" w14:textId="77777777" w:rsidR="008012B4" w:rsidRPr="00DF53B4" w:rsidRDefault="008012B4" w:rsidP="008012B4">
      <w:pPr>
        <w:keepNext/>
        <w:rPr>
          <w:snapToGrid w:val="0"/>
        </w:rPr>
      </w:pPr>
      <w:r w:rsidRPr="00DF53B4">
        <w:t>Use the default message “183 Session in Progress for INVITE” in annex A.2.3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8012B4" w:rsidRPr="00DF53B4" w14:paraId="50459F40" w14:textId="77777777" w:rsidTr="008012B4">
        <w:trPr>
          <w:tblHeader/>
          <w:jc w:val="center"/>
        </w:trPr>
        <w:tc>
          <w:tcPr>
            <w:tcW w:w="1809" w:type="dxa"/>
            <w:tcBorders>
              <w:top w:val="single" w:sz="4" w:space="0" w:color="auto"/>
              <w:left w:val="single" w:sz="4" w:space="0" w:color="auto"/>
              <w:bottom w:val="single" w:sz="4" w:space="0" w:color="auto"/>
              <w:right w:val="single" w:sz="4" w:space="0" w:color="auto"/>
            </w:tcBorders>
          </w:tcPr>
          <w:p w14:paraId="0567ED4C" w14:textId="77777777" w:rsidR="008012B4" w:rsidRPr="00DF53B4" w:rsidRDefault="008012B4" w:rsidP="008012B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7F0725E4" w14:textId="77777777" w:rsidR="008012B4" w:rsidRPr="00DF53B4" w:rsidRDefault="008012B4" w:rsidP="008012B4">
            <w:pPr>
              <w:pStyle w:val="TAH"/>
              <w:rPr>
                <w:lang w:eastAsia="en-US"/>
              </w:rPr>
            </w:pPr>
            <w:r w:rsidRPr="00DF53B4">
              <w:rPr>
                <w:lang w:eastAsia="en-US"/>
              </w:rPr>
              <w:t>Value/remark</w:t>
            </w:r>
          </w:p>
        </w:tc>
      </w:tr>
      <w:tr w:rsidR="008012B4" w:rsidRPr="00DF53B4" w14:paraId="2E65D442" w14:textId="77777777" w:rsidTr="008012B4">
        <w:trPr>
          <w:cantSplit/>
          <w:jc w:val="center"/>
        </w:trPr>
        <w:tc>
          <w:tcPr>
            <w:tcW w:w="1809" w:type="dxa"/>
            <w:tcBorders>
              <w:top w:val="single" w:sz="4" w:space="0" w:color="auto"/>
              <w:left w:val="single" w:sz="4" w:space="0" w:color="auto"/>
              <w:bottom w:val="single" w:sz="4" w:space="0" w:color="auto"/>
              <w:right w:val="single" w:sz="4" w:space="0" w:color="auto"/>
            </w:tcBorders>
          </w:tcPr>
          <w:p w14:paraId="19FB4B2B" w14:textId="77777777" w:rsidR="008012B4" w:rsidRPr="00DF53B4" w:rsidRDefault="008012B4" w:rsidP="008012B4">
            <w:pPr>
              <w:pStyle w:val="TAL"/>
              <w:rPr>
                <w:b/>
                <w:lang w:eastAsia="en-US"/>
              </w:rPr>
            </w:pPr>
            <w:r w:rsidRPr="00DF53B4">
              <w:rPr>
                <w:b/>
                <w:lang w:eastAsia="en-US"/>
              </w:rPr>
              <w:t>Contact</w:t>
            </w:r>
          </w:p>
        </w:tc>
        <w:tc>
          <w:tcPr>
            <w:tcW w:w="7871" w:type="dxa"/>
            <w:tcBorders>
              <w:top w:val="single" w:sz="4" w:space="0" w:color="auto"/>
              <w:left w:val="single" w:sz="4" w:space="0" w:color="auto"/>
              <w:bottom w:val="single" w:sz="4" w:space="0" w:color="auto"/>
              <w:right w:val="single" w:sz="4" w:space="0" w:color="auto"/>
            </w:tcBorders>
          </w:tcPr>
          <w:p w14:paraId="587F8032" w14:textId="77777777" w:rsidR="008012B4" w:rsidRPr="00DF53B4" w:rsidRDefault="008012B4" w:rsidP="008012B4">
            <w:pPr>
              <w:pStyle w:val="TAL"/>
              <w:rPr>
                <w:lang w:eastAsia="en-US"/>
              </w:rPr>
            </w:pPr>
          </w:p>
        </w:tc>
      </w:tr>
      <w:tr w:rsidR="008012B4" w:rsidRPr="00DF53B4" w14:paraId="3ED6917B" w14:textId="77777777" w:rsidTr="008012B4">
        <w:trPr>
          <w:cantSplit/>
          <w:jc w:val="center"/>
        </w:trPr>
        <w:tc>
          <w:tcPr>
            <w:tcW w:w="1809" w:type="dxa"/>
            <w:tcBorders>
              <w:top w:val="single" w:sz="4" w:space="0" w:color="auto"/>
              <w:left w:val="single" w:sz="4" w:space="0" w:color="auto"/>
              <w:bottom w:val="single" w:sz="4" w:space="0" w:color="auto"/>
              <w:right w:val="single" w:sz="4" w:space="0" w:color="auto"/>
            </w:tcBorders>
          </w:tcPr>
          <w:p w14:paraId="138CB681" w14:textId="77777777" w:rsidR="008012B4" w:rsidRPr="00DF53B4" w:rsidRDefault="008012B4" w:rsidP="008012B4">
            <w:pPr>
              <w:pStyle w:val="TAL"/>
              <w:rPr>
                <w:b/>
                <w:lang w:eastAsia="en-US"/>
              </w:rPr>
            </w:pPr>
            <w:r w:rsidRPr="00DF53B4">
              <w:rPr>
                <w:lang w:eastAsia="en-US"/>
              </w:rPr>
              <w:tab/>
              <w:t>addr-spec</w:t>
            </w:r>
          </w:p>
        </w:tc>
        <w:tc>
          <w:tcPr>
            <w:tcW w:w="7871" w:type="dxa"/>
            <w:tcBorders>
              <w:top w:val="single" w:sz="4" w:space="0" w:color="auto"/>
              <w:left w:val="single" w:sz="4" w:space="0" w:color="auto"/>
              <w:bottom w:val="single" w:sz="4" w:space="0" w:color="auto"/>
              <w:right w:val="single" w:sz="4" w:space="0" w:color="auto"/>
            </w:tcBorders>
          </w:tcPr>
          <w:p w14:paraId="18423421" w14:textId="77777777" w:rsidR="008012B4" w:rsidRPr="00DF53B4" w:rsidRDefault="008012B4" w:rsidP="008012B4">
            <w:pPr>
              <w:pStyle w:val="TAL"/>
              <w:rPr>
                <w:lang w:eastAsia="en-US"/>
              </w:rPr>
            </w:pPr>
            <w:r w:rsidRPr="00DF53B4">
              <w:rPr>
                <w:lang w:eastAsia="en-US"/>
              </w:rPr>
              <w:t>px_</w:t>
            </w:r>
            <w:r w:rsidR="00015615" w:rsidRPr="00DF53B4">
              <w:rPr>
                <w:lang w:eastAsia="en-US"/>
              </w:rPr>
              <w:t>IMS_</w:t>
            </w:r>
            <w:r w:rsidRPr="00DF53B4">
              <w:rPr>
                <w:lang w:eastAsia="en-US"/>
              </w:rPr>
              <w:t>CalleeContactUri2</w:t>
            </w:r>
          </w:p>
        </w:tc>
      </w:tr>
    </w:tbl>
    <w:p w14:paraId="4897FE10" w14:textId="77777777" w:rsidR="008012B4" w:rsidRPr="00DF53B4" w:rsidRDefault="008012B4" w:rsidP="008012B4">
      <w:pPr>
        <w:rPr>
          <w:snapToGrid w:val="0"/>
        </w:rPr>
      </w:pPr>
    </w:p>
    <w:p w14:paraId="09FA989D" w14:textId="77777777" w:rsidR="008012B4" w:rsidRPr="00DF53B4" w:rsidRDefault="008012B4" w:rsidP="008012B4">
      <w:pPr>
        <w:pStyle w:val="H6"/>
        <w:rPr>
          <w:snapToGrid w:val="0"/>
          <w:lang w:eastAsia="zh-CN"/>
        </w:rPr>
      </w:pPr>
      <w:r w:rsidRPr="00DF53B4">
        <w:rPr>
          <w:snapToGrid w:val="0"/>
        </w:rPr>
        <w:t xml:space="preserve">180 Ringing for INVITE </w:t>
      </w:r>
      <w:r w:rsidRPr="00DF53B4">
        <w:rPr>
          <w:snapToGrid w:val="0"/>
          <w:lang w:eastAsia="zh-CN"/>
        </w:rPr>
        <w:t xml:space="preserve">(Step </w:t>
      </w:r>
      <w:r w:rsidRPr="00DF53B4">
        <w:rPr>
          <w:snapToGrid w:val="0"/>
          <w:lang w:eastAsia="zh-TW"/>
        </w:rPr>
        <w:t>13</w:t>
      </w:r>
      <w:r w:rsidRPr="00DF53B4">
        <w:rPr>
          <w:snapToGrid w:val="0"/>
          <w:lang w:eastAsia="zh-CN"/>
        </w:rPr>
        <w:t>)</w:t>
      </w:r>
    </w:p>
    <w:p w14:paraId="6DBD689E" w14:textId="77777777" w:rsidR="008012B4" w:rsidRPr="00DF53B4" w:rsidRDefault="008012B4" w:rsidP="008012B4">
      <w:pPr>
        <w:keepNext/>
        <w:rPr>
          <w:snapToGrid w:val="0"/>
        </w:rPr>
      </w:pPr>
      <w:r w:rsidRPr="00DF53B4">
        <w:t>Use the default message “180 Ringing for INVITE” in annex A.2.6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8012B4" w:rsidRPr="00DF53B4" w14:paraId="4EFC3522" w14:textId="77777777" w:rsidTr="008012B4">
        <w:trPr>
          <w:tblHeader/>
          <w:jc w:val="center"/>
        </w:trPr>
        <w:tc>
          <w:tcPr>
            <w:tcW w:w="1809" w:type="dxa"/>
            <w:tcBorders>
              <w:top w:val="single" w:sz="4" w:space="0" w:color="auto"/>
              <w:left w:val="single" w:sz="4" w:space="0" w:color="auto"/>
              <w:bottom w:val="single" w:sz="4" w:space="0" w:color="auto"/>
              <w:right w:val="single" w:sz="4" w:space="0" w:color="auto"/>
            </w:tcBorders>
          </w:tcPr>
          <w:p w14:paraId="16636E56" w14:textId="77777777" w:rsidR="008012B4" w:rsidRPr="00DF53B4" w:rsidRDefault="008012B4" w:rsidP="008012B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7F8C934F" w14:textId="77777777" w:rsidR="008012B4" w:rsidRPr="00DF53B4" w:rsidRDefault="008012B4" w:rsidP="008012B4">
            <w:pPr>
              <w:pStyle w:val="TAH"/>
              <w:rPr>
                <w:lang w:eastAsia="en-US"/>
              </w:rPr>
            </w:pPr>
            <w:r w:rsidRPr="00DF53B4">
              <w:rPr>
                <w:lang w:eastAsia="en-US"/>
              </w:rPr>
              <w:t>Value/remark</w:t>
            </w:r>
          </w:p>
        </w:tc>
      </w:tr>
      <w:tr w:rsidR="008012B4" w:rsidRPr="00DF53B4" w14:paraId="2588152C" w14:textId="77777777" w:rsidTr="008012B4">
        <w:trPr>
          <w:cantSplit/>
          <w:jc w:val="center"/>
        </w:trPr>
        <w:tc>
          <w:tcPr>
            <w:tcW w:w="1809" w:type="dxa"/>
            <w:tcBorders>
              <w:top w:val="single" w:sz="4" w:space="0" w:color="auto"/>
              <w:left w:val="single" w:sz="4" w:space="0" w:color="auto"/>
              <w:bottom w:val="single" w:sz="4" w:space="0" w:color="auto"/>
              <w:right w:val="single" w:sz="4" w:space="0" w:color="auto"/>
            </w:tcBorders>
          </w:tcPr>
          <w:p w14:paraId="3C8F47DF" w14:textId="77777777" w:rsidR="008012B4" w:rsidRPr="00DF53B4" w:rsidRDefault="008012B4" w:rsidP="008012B4">
            <w:pPr>
              <w:pStyle w:val="TAL"/>
              <w:rPr>
                <w:b/>
                <w:lang w:eastAsia="en-US"/>
              </w:rPr>
            </w:pPr>
            <w:r w:rsidRPr="00DF53B4">
              <w:rPr>
                <w:b/>
                <w:lang w:eastAsia="en-US"/>
              </w:rPr>
              <w:t>Contact</w:t>
            </w:r>
          </w:p>
        </w:tc>
        <w:tc>
          <w:tcPr>
            <w:tcW w:w="7871" w:type="dxa"/>
            <w:tcBorders>
              <w:top w:val="single" w:sz="4" w:space="0" w:color="auto"/>
              <w:left w:val="single" w:sz="4" w:space="0" w:color="auto"/>
              <w:bottom w:val="single" w:sz="4" w:space="0" w:color="auto"/>
              <w:right w:val="single" w:sz="4" w:space="0" w:color="auto"/>
            </w:tcBorders>
          </w:tcPr>
          <w:p w14:paraId="5FC50CC7" w14:textId="77777777" w:rsidR="008012B4" w:rsidRPr="00DF53B4" w:rsidRDefault="008012B4" w:rsidP="008012B4">
            <w:pPr>
              <w:pStyle w:val="TAL"/>
              <w:rPr>
                <w:lang w:eastAsia="en-US"/>
              </w:rPr>
            </w:pPr>
          </w:p>
        </w:tc>
      </w:tr>
      <w:tr w:rsidR="008012B4" w:rsidRPr="00DF53B4" w14:paraId="6214779E" w14:textId="77777777" w:rsidTr="008012B4">
        <w:trPr>
          <w:cantSplit/>
          <w:jc w:val="center"/>
        </w:trPr>
        <w:tc>
          <w:tcPr>
            <w:tcW w:w="1809" w:type="dxa"/>
            <w:tcBorders>
              <w:top w:val="single" w:sz="4" w:space="0" w:color="auto"/>
              <w:left w:val="single" w:sz="4" w:space="0" w:color="auto"/>
              <w:bottom w:val="single" w:sz="4" w:space="0" w:color="auto"/>
              <w:right w:val="single" w:sz="4" w:space="0" w:color="auto"/>
            </w:tcBorders>
          </w:tcPr>
          <w:p w14:paraId="70A0FB85" w14:textId="77777777" w:rsidR="008012B4" w:rsidRPr="00DF53B4" w:rsidRDefault="008012B4" w:rsidP="008012B4">
            <w:pPr>
              <w:pStyle w:val="TAL"/>
              <w:rPr>
                <w:b/>
                <w:lang w:eastAsia="en-US"/>
              </w:rPr>
            </w:pPr>
            <w:r w:rsidRPr="00DF53B4">
              <w:rPr>
                <w:lang w:eastAsia="en-US"/>
              </w:rPr>
              <w:tab/>
              <w:t>addr-spec</w:t>
            </w:r>
          </w:p>
        </w:tc>
        <w:tc>
          <w:tcPr>
            <w:tcW w:w="7871" w:type="dxa"/>
            <w:tcBorders>
              <w:top w:val="single" w:sz="4" w:space="0" w:color="auto"/>
              <w:left w:val="single" w:sz="4" w:space="0" w:color="auto"/>
              <w:bottom w:val="single" w:sz="4" w:space="0" w:color="auto"/>
              <w:right w:val="single" w:sz="4" w:space="0" w:color="auto"/>
            </w:tcBorders>
          </w:tcPr>
          <w:p w14:paraId="6ADE028B" w14:textId="77777777" w:rsidR="008012B4" w:rsidRPr="00DF53B4" w:rsidRDefault="008012B4" w:rsidP="008012B4">
            <w:pPr>
              <w:pStyle w:val="TAL"/>
              <w:rPr>
                <w:lang w:eastAsia="en-US"/>
              </w:rPr>
            </w:pPr>
            <w:r w:rsidRPr="00DF53B4">
              <w:rPr>
                <w:lang w:eastAsia="en-US"/>
              </w:rPr>
              <w:t>px_</w:t>
            </w:r>
            <w:r w:rsidR="00015615" w:rsidRPr="00DF53B4">
              <w:rPr>
                <w:lang w:eastAsia="en-US"/>
              </w:rPr>
              <w:t>IMS_</w:t>
            </w:r>
            <w:r w:rsidRPr="00DF53B4">
              <w:rPr>
                <w:lang w:eastAsia="en-US"/>
              </w:rPr>
              <w:t>CalleeContactUri2</w:t>
            </w:r>
          </w:p>
        </w:tc>
      </w:tr>
    </w:tbl>
    <w:p w14:paraId="463DE29B" w14:textId="77777777" w:rsidR="008012B4" w:rsidRPr="00DF53B4" w:rsidRDefault="008012B4" w:rsidP="008012B4">
      <w:pPr>
        <w:rPr>
          <w:snapToGrid w:val="0"/>
        </w:rPr>
      </w:pPr>
    </w:p>
    <w:p w14:paraId="4F2B37F6" w14:textId="77777777" w:rsidR="008012B4" w:rsidRPr="00DF53B4" w:rsidRDefault="008012B4" w:rsidP="008012B4">
      <w:pPr>
        <w:rPr>
          <w:snapToGrid w:val="0"/>
        </w:rPr>
      </w:pPr>
      <w:r w:rsidRPr="00DF53B4">
        <w:rPr>
          <w:snapToGrid w:val="0"/>
        </w:rPr>
        <w:t>200 OK for INVITE (Step 11)</w:t>
      </w:r>
    </w:p>
    <w:p w14:paraId="480EC889" w14:textId="77777777" w:rsidR="008012B4" w:rsidRPr="00DF53B4" w:rsidRDefault="008012B4" w:rsidP="008012B4">
      <w:pPr>
        <w:keepNext/>
        <w:rPr>
          <w:snapToGrid w:val="0"/>
        </w:rPr>
      </w:pPr>
      <w:r w:rsidRPr="00DF53B4">
        <w:t>Use the default message “200 OK for other requests than REGISTER or SUBSCRIBE” in annex A.3.1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8012B4" w:rsidRPr="00DF53B4" w14:paraId="6E347B22" w14:textId="77777777" w:rsidTr="008012B4">
        <w:trPr>
          <w:tblHeader/>
          <w:jc w:val="center"/>
        </w:trPr>
        <w:tc>
          <w:tcPr>
            <w:tcW w:w="1809" w:type="dxa"/>
            <w:tcBorders>
              <w:top w:val="single" w:sz="4" w:space="0" w:color="auto"/>
              <w:left w:val="single" w:sz="4" w:space="0" w:color="auto"/>
              <w:bottom w:val="single" w:sz="4" w:space="0" w:color="auto"/>
              <w:right w:val="single" w:sz="4" w:space="0" w:color="auto"/>
            </w:tcBorders>
          </w:tcPr>
          <w:p w14:paraId="7A300662" w14:textId="77777777" w:rsidR="008012B4" w:rsidRPr="00DF53B4" w:rsidRDefault="008012B4" w:rsidP="008012B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1F71DCE8" w14:textId="77777777" w:rsidR="008012B4" w:rsidRPr="00DF53B4" w:rsidRDefault="008012B4" w:rsidP="008012B4">
            <w:pPr>
              <w:pStyle w:val="TAH"/>
              <w:rPr>
                <w:lang w:eastAsia="en-US"/>
              </w:rPr>
            </w:pPr>
            <w:r w:rsidRPr="00DF53B4">
              <w:rPr>
                <w:lang w:eastAsia="en-US"/>
              </w:rPr>
              <w:t>Value/remark</w:t>
            </w:r>
          </w:p>
        </w:tc>
      </w:tr>
      <w:tr w:rsidR="008012B4" w:rsidRPr="00DF53B4" w14:paraId="41103D78" w14:textId="77777777" w:rsidTr="008012B4">
        <w:trPr>
          <w:cantSplit/>
          <w:jc w:val="center"/>
        </w:trPr>
        <w:tc>
          <w:tcPr>
            <w:tcW w:w="1809" w:type="dxa"/>
            <w:tcBorders>
              <w:top w:val="single" w:sz="4" w:space="0" w:color="auto"/>
              <w:left w:val="single" w:sz="4" w:space="0" w:color="auto"/>
              <w:bottom w:val="single" w:sz="4" w:space="0" w:color="auto"/>
              <w:right w:val="single" w:sz="4" w:space="0" w:color="auto"/>
            </w:tcBorders>
          </w:tcPr>
          <w:p w14:paraId="6E64B2CC" w14:textId="77777777" w:rsidR="008012B4" w:rsidRPr="00DF53B4" w:rsidRDefault="008012B4" w:rsidP="008012B4">
            <w:pPr>
              <w:pStyle w:val="TAL"/>
              <w:rPr>
                <w:b/>
                <w:lang w:eastAsia="en-US"/>
              </w:rPr>
            </w:pPr>
            <w:r w:rsidRPr="00DF53B4">
              <w:rPr>
                <w:b/>
                <w:lang w:eastAsia="en-US"/>
              </w:rPr>
              <w:t>Contact</w:t>
            </w:r>
          </w:p>
        </w:tc>
        <w:tc>
          <w:tcPr>
            <w:tcW w:w="7871" w:type="dxa"/>
            <w:tcBorders>
              <w:top w:val="single" w:sz="4" w:space="0" w:color="auto"/>
              <w:left w:val="single" w:sz="4" w:space="0" w:color="auto"/>
              <w:bottom w:val="single" w:sz="4" w:space="0" w:color="auto"/>
              <w:right w:val="single" w:sz="4" w:space="0" w:color="auto"/>
            </w:tcBorders>
          </w:tcPr>
          <w:p w14:paraId="282C283C" w14:textId="77777777" w:rsidR="008012B4" w:rsidRPr="00DF53B4" w:rsidRDefault="008012B4" w:rsidP="008012B4">
            <w:pPr>
              <w:pStyle w:val="TAL"/>
              <w:rPr>
                <w:lang w:eastAsia="en-US"/>
              </w:rPr>
            </w:pPr>
          </w:p>
        </w:tc>
      </w:tr>
      <w:tr w:rsidR="008012B4" w:rsidRPr="00DF53B4" w14:paraId="7DA09552" w14:textId="77777777" w:rsidTr="008012B4">
        <w:trPr>
          <w:cantSplit/>
          <w:jc w:val="center"/>
        </w:trPr>
        <w:tc>
          <w:tcPr>
            <w:tcW w:w="1809" w:type="dxa"/>
            <w:tcBorders>
              <w:top w:val="single" w:sz="4" w:space="0" w:color="auto"/>
              <w:left w:val="single" w:sz="4" w:space="0" w:color="auto"/>
              <w:bottom w:val="single" w:sz="4" w:space="0" w:color="auto"/>
              <w:right w:val="single" w:sz="4" w:space="0" w:color="auto"/>
            </w:tcBorders>
          </w:tcPr>
          <w:p w14:paraId="2712FCDC" w14:textId="77777777" w:rsidR="008012B4" w:rsidRPr="00DF53B4" w:rsidRDefault="008012B4" w:rsidP="008012B4">
            <w:pPr>
              <w:pStyle w:val="TAL"/>
              <w:rPr>
                <w:b/>
                <w:lang w:eastAsia="en-US"/>
              </w:rPr>
            </w:pPr>
            <w:r w:rsidRPr="00DF53B4">
              <w:rPr>
                <w:lang w:eastAsia="en-US"/>
              </w:rPr>
              <w:tab/>
              <w:t>addr-spec</w:t>
            </w:r>
          </w:p>
        </w:tc>
        <w:tc>
          <w:tcPr>
            <w:tcW w:w="7871" w:type="dxa"/>
            <w:tcBorders>
              <w:top w:val="single" w:sz="4" w:space="0" w:color="auto"/>
              <w:left w:val="single" w:sz="4" w:space="0" w:color="auto"/>
              <w:bottom w:val="single" w:sz="4" w:space="0" w:color="auto"/>
              <w:right w:val="single" w:sz="4" w:space="0" w:color="auto"/>
            </w:tcBorders>
          </w:tcPr>
          <w:p w14:paraId="1E7B5CB7" w14:textId="77777777" w:rsidR="008012B4" w:rsidRPr="00DF53B4" w:rsidRDefault="008012B4" w:rsidP="008012B4">
            <w:pPr>
              <w:pStyle w:val="TAL"/>
              <w:rPr>
                <w:lang w:eastAsia="en-US"/>
              </w:rPr>
            </w:pPr>
            <w:r w:rsidRPr="00DF53B4">
              <w:rPr>
                <w:lang w:eastAsia="en-US"/>
              </w:rPr>
              <w:t>px_</w:t>
            </w:r>
            <w:r w:rsidR="00015615" w:rsidRPr="00DF53B4">
              <w:rPr>
                <w:lang w:eastAsia="en-US"/>
              </w:rPr>
              <w:t>IMS_</w:t>
            </w:r>
            <w:r w:rsidRPr="00DF53B4">
              <w:rPr>
                <w:lang w:eastAsia="en-US"/>
              </w:rPr>
              <w:t>CalleeContactUri2</w:t>
            </w:r>
          </w:p>
        </w:tc>
      </w:tr>
    </w:tbl>
    <w:p w14:paraId="148D5783" w14:textId="77777777" w:rsidR="00D16244" w:rsidRPr="00DF53B4" w:rsidRDefault="00D16244" w:rsidP="00D16244">
      <w:pPr>
        <w:rPr>
          <w:snapToGrid w:val="0"/>
        </w:rPr>
      </w:pPr>
    </w:p>
    <w:p w14:paraId="0D6305A6" w14:textId="77777777" w:rsidR="00D16244" w:rsidRPr="00DF53B4" w:rsidRDefault="00D16244" w:rsidP="00D16244">
      <w:pPr>
        <w:pStyle w:val="H6"/>
        <w:rPr>
          <w:snapToGrid w:val="0"/>
        </w:rPr>
      </w:pPr>
      <w:r w:rsidRPr="00DF53B4">
        <w:rPr>
          <w:snapToGrid w:val="0"/>
        </w:rPr>
        <w:t xml:space="preserve">BYE (Step </w:t>
      </w:r>
      <w:r w:rsidR="003C7A9D" w:rsidRPr="00DF53B4">
        <w:rPr>
          <w:snapToGrid w:val="0"/>
          <w:lang w:eastAsia="zh-TW"/>
        </w:rPr>
        <w:t>47</w:t>
      </w:r>
      <w:r w:rsidRPr="00DF53B4">
        <w:rPr>
          <w:snapToGrid w:val="0"/>
        </w:rPr>
        <w:t>)</w:t>
      </w:r>
    </w:p>
    <w:p w14:paraId="2ADC689A" w14:textId="77777777" w:rsidR="00D16244" w:rsidRPr="00DF53B4" w:rsidRDefault="00D16244" w:rsidP="00D16244">
      <w:pPr>
        <w:keepNext/>
      </w:pPr>
      <w:r w:rsidRPr="00DF53B4">
        <w:t>Use the default message “BYE” in annex A.2.8.</w:t>
      </w:r>
    </w:p>
    <w:p w14:paraId="64A5B7BB" w14:textId="77777777" w:rsidR="00D16244" w:rsidRPr="00DF53B4" w:rsidRDefault="00D16244" w:rsidP="00D16244">
      <w:pPr>
        <w:pStyle w:val="H6"/>
        <w:rPr>
          <w:snapToGrid w:val="0"/>
        </w:rPr>
      </w:pPr>
      <w:r w:rsidRPr="00DF53B4">
        <w:rPr>
          <w:snapToGrid w:val="0"/>
        </w:rPr>
        <w:t xml:space="preserve">200 OK for BYE (Step </w:t>
      </w:r>
      <w:r w:rsidR="003C7A9D" w:rsidRPr="00DF53B4">
        <w:rPr>
          <w:snapToGrid w:val="0"/>
          <w:lang w:eastAsia="zh-TW"/>
        </w:rPr>
        <w:t>48</w:t>
      </w:r>
      <w:r w:rsidRPr="00DF53B4">
        <w:rPr>
          <w:snapToGrid w:val="0"/>
        </w:rPr>
        <w:t>)</w:t>
      </w:r>
    </w:p>
    <w:p w14:paraId="44866E54" w14:textId="77777777" w:rsidR="00D16244" w:rsidRPr="00DF53B4" w:rsidRDefault="00D16244" w:rsidP="00D16244">
      <w:pPr>
        <w:keepNext/>
      </w:pPr>
      <w:r w:rsidRPr="00DF53B4">
        <w:t>Use the default message “200 OK for other requests than REGISTER or SUBSCRIBE” in annex A.3.1.</w:t>
      </w:r>
    </w:p>
    <w:p w14:paraId="74436DD8" w14:textId="77777777" w:rsidR="00DF0F49" w:rsidRPr="00DF53B4" w:rsidRDefault="00DF0F49" w:rsidP="00DF0F49">
      <w:pPr>
        <w:pStyle w:val="H6"/>
        <w:rPr>
          <w:snapToGrid w:val="0"/>
        </w:rPr>
      </w:pPr>
      <w:r w:rsidRPr="00DF53B4">
        <w:rPr>
          <w:snapToGrid w:val="0"/>
        </w:rPr>
        <w:t>NOTIFY (Step 49)</w:t>
      </w:r>
    </w:p>
    <w:p w14:paraId="59D9F5CC" w14:textId="77777777" w:rsidR="00DF0F49" w:rsidRPr="00DF53B4" w:rsidRDefault="00DF0F49" w:rsidP="00DF0F49">
      <w:pPr>
        <w:keepNext/>
        <w:rPr>
          <w:snapToGrid w:val="0"/>
        </w:rPr>
      </w:pPr>
      <w:r w:rsidRPr="00DF53B4">
        <w:t>Use the default message “NOTIFY for conference event package” in annex A.5.3 with condition A4.</w:t>
      </w:r>
    </w:p>
    <w:p w14:paraId="19B7768B" w14:textId="77777777" w:rsidR="00DF0F49" w:rsidRPr="00DF53B4" w:rsidRDefault="00DF0F49" w:rsidP="00DF0F49">
      <w:pPr>
        <w:pStyle w:val="H6"/>
        <w:rPr>
          <w:snapToGrid w:val="0"/>
        </w:rPr>
      </w:pPr>
      <w:r w:rsidRPr="00DF53B4">
        <w:rPr>
          <w:snapToGrid w:val="0"/>
        </w:rPr>
        <w:t>200 OK for NOTIFY (Step 50)</w:t>
      </w:r>
    </w:p>
    <w:p w14:paraId="2E4B6766" w14:textId="77777777" w:rsidR="00DF0F49" w:rsidRPr="00DF53B4" w:rsidRDefault="00DF0F49" w:rsidP="00D16244">
      <w:pPr>
        <w:keepNext/>
        <w:rPr>
          <w:snapToGrid w:val="0"/>
        </w:rPr>
      </w:pPr>
      <w:r w:rsidRPr="00DF53B4">
        <w:t>Use the default message “200 OK for other requests than REGISTER or SUBSCRIBE” in annex A.3.1.</w:t>
      </w:r>
    </w:p>
    <w:p w14:paraId="1DCA70AD" w14:textId="77777777" w:rsidR="00D16244" w:rsidRPr="00DF53B4" w:rsidRDefault="00D16244" w:rsidP="00D16244">
      <w:pPr>
        <w:pStyle w:val="Heading3"/>
        <w:rPr>
          <w:snapToGrid w:val="0"/>
        </w:rPr>
      </w:pPr>
      <w:bookmarkStart w:id="3674" w:name="_Toc21077590"/>
      <w:bookmarkStart w:id="3675" w:name="_Toc35972142"/>
      <w:bookmarkStart w:id="3676" w:name="_Toc51774431"/>
      <w:bookmarkStart w:id="3677" w:name="_Toc51834854"/>
      <w:bookmarkStart w:id="3678" w:name="_Toc52219707"/>
      <w:bookmarkStart w:id="3679" w:name="_Toc58359781"/>
      <w:bookmarkStart w:id="3680" w:name="_Toc68192920"/>
      <w:bookmarkStart w:id="3681" w:name="_Toc75421895"/>
      <w:r w:rsidRPr="00DF53B4">
        <w:rPr>
          <w:snapToGrid w:val="0"/>
        </w:rPr>
        <w:t>15.21a.5</w:t>
      </w:r>
      <w:r w:rsidRPr="00DF53B4">
        <w:rPr>
          <w:snapToGrid w:val="0"/>
        </w:rPr>
        <w:tab/>
        <w:t>Test requirements</w:t>
      </w:r>
      <w:bookmarkEnd w:id="3674"/>
      <w:bookmarkEnd w:id="3675"/>
      <w:bookmarkEnd w:id="3676"/>
      <w:bookmarkEnd w:id="3677"/>
      <w:bookmarkEnd w:id="3678"/>
      <w:bookmarkEnd w:id="3679"/>
      <w:bookmarkEnd w:id="3680"/>
      <w:bookmarkEnd w:id="3681"/>
    </w:p>
    <w:p w14:paraId="7A514E4C" w14:textId="77777777" w:rsidR="00D16244" w:rsidRPr="00DF53B4" w:rsidRDefault="00D16244" w:rsidP="00D16244">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1C35B552" w14:textId="77777777" w:rsidR="00D16244" w:rsidRPr="00DF53B4" w:rsidRDefault="00D16244" w:rsidP="00D16244">
      <w:pPr>
        <w:rPr>
          <w:lang w:eastAsia="zh-CN"/>
        </w:rPr>
      </w:pPr>
      <w:r w:rsidRPr="00DF53B4">
        <w:t>The UE shall send requests and responses as described in clause 15.21a.4</w:t>
      </w:r>
      <w:r w:rsidRPr="00DF53B4">
        <w:rPr>
          <w:lang w:eastAsia="zh-CN"/>
        </w:rPr>
        <w:t>.</w:t>
      </w:r>
    </w:p>
    <w:p w14:paraId="5379BA11" w14:textId="77777777" w:rsidR="000826EF" w:rsidRPr="00DF53B4" w:rsidRDefault="000826EF" w:rsidP="000826EF">
      <w:pPr>
        <w:pStyle w:val="Heading2"/>
      </w:pPr>
      <w:bookmarkStart w:id="3682" w:name="_Toc21077591"/>
      <w:bookmarkStart w:id="3683" w:name="_Toc35972143"/>
      <w:bookmarkStart w:id="3684" w:name="_Toc51774432"/>
      <w:bookmarkStart w:id="3685" w:name="_Toc51834855"/>
      <w:bookmarkStart w:id="3686" w:name="_Toc52219708"/>
      <w:bookmarkStart w:id="3687" w:name="_Toc58359782"/>
      <w:bookmarkStart w:id="3688" w:name="_Toc68192921"/>
      <w:bookmarkStart w:id="3689" w:name="_Toc75421896"/>
      <w:r w:rsidRPr="00DF53B4">
        <w:t>15.21b</w:t>
      </w:r>
      <w:r w:rsidRPr="00DF53B4">
        <w:tab/>
      </w:r>
      <w:r w:rsidR="008A5581">
        <w:t>Void</w:t>
      </w:r>
      <w:bookmarkEnd w:id="3682"/>
      <w:bookmarkEnd w:id="3683"/>
      <w:bookmarkEnd w:id="3684"/>
      <w:bookmarkEnd w:id="3685"/>
      <w:bookmarkEnd w:id="3686"/>
      <w:bookmarkEnd w:id="3687"/>
      <w:bookmarkEnd w:id="3688"/>
      <w:bookmarkEnd w:id="3689"/>
    </w:p>
    <w:p w14:paraId="7FE40F9D" w14:textId="77777777" w:rsidR="000826EF" w:rsidRPr="00DF53B4" w:rsidRDefault="000826EF" w:rsidP="000826EF">
      <w:pPr>
        <w:keepNext/>
        <w:keepLines/>
        <w:spacing w:before="180"/>
        <w:ind w:left="1134" w:hanging="1134"/>
        <w:outlineLvl w:val="1"/>
        <w:rPr>
          <w:rFonts w:ascii="Arial" w:hAnsi="Arial"/>
          <w:sz w:val="32"/>
        </w:rPr>
      </w:pPr>
      <w:r w:rsidRPr="00DF53B4">
        <w:rPr>
          <w:rFonts w:ascii="Arial" w:hAnsi="Arial"/>
          <w:sz w:val="32"/>
        </w:rPr>
        <w:t>15.21c</w:t>
      </w:r>
      <w:r w:rsidRPr="00DF53B4">
        <w:rPr>
          <w:rFonts w:ascii="Arial" w:hAnsi="Arial"/>
          <w:sz w:val="32"/>
        </w:rPr>
        <w:tab/>
        <w:t>Three way session creation / Video</w:t>
      </w:r>
    </w:p>
    <w:p w14:paraId="6B37FA63" w14:textId="77777777" w:rsidR="000826EF" w:rsidRPr="00DF53B4" w:rsidRDefault="000826EF" w:rsidP="000826EF">
      <w:pPr>
        <w:keepNext/>
        <w:keepLines/>
        <w:spacing w:before="120"/>
        <w:ind w:left="1134" w:hanging="1134"/>
        <w:outlineLvl w:val="2"/>
        <w:rPr>
          <w:rFonts w:ascii="Arial" w:hAnsi="Arial"/>
          <w:snapToGrid w:val="0"/>
          <w:sz w:val="28"/>
        </w:rPr>
      </w:pPr>
      <w:r w:rsidRPr="00DF53B4">
        <w:rPr>
          <w:rFonts w:ascii="Arial" w:hAnsi="Arial"/>
          <w:sz w:val="28"/>
        </w:rPr>
        <w:t>15.21c.1</w:t>
      </w:r>
      <w:r w:rsidRPr="00DF53B4">
        <w:rPr>
          <w:rFonts w:ascii="Arial" w:hAnsi="Arial"/>
          <w:sz w:val="28"/>
        </w:rPr>
        <w:tab/>
        <w:t>Definition</w:t>
      </w:r>
    </w:p>
    <w:p w14:paraId="5D8D87A6" w14:textId="77777777" w:rsidR="000826EF" w:rsidRPr="00DF53B4" w:rsidRDefault="000826EF" w:rsidP="000826EF">
      <w:r w:rsidRPr="00DF53B4">
        <w:rPr>
          <w:snapToGrid w:val="0"/>
        </w:rPr>
        <w:t xml:space="preserve">Test to verify that the UE </w:t>
      </w:r>
      <w:r w:rsidRPr="00DF53B4">
        <w:rPr>
          <w:snapToGrid w:val="0"/>
          <w:lang w:eastAsia="zh-CN"/>
        </w:rPr>
        <w:t>support Three Way Session creation for Video</w:t>
      </w:r>
      <w:r w:rsidRPr="00DF53B4">
        <w:rPr>
          <w:snapToGrid w:val="0"/>
        </w:rPr>
        <w:t xml:space="preserve">. This process is described in </w:t>
      </w:r>
      <w:r w:rsidRPr="00DF53B4">
        <w:t>Section 5.3.1.3.3 of 3GPP TS 24.147</w:t>
      </w:r>
      <w:r w:rsidRPr="00DF53B4" w:rsidDel="004B1450">
        <w:t xml:space="preserve"> </w:t>
      </w:r>
      <w:r w:rsidRPr="00DF53B4">
        <w:t>[8</w:t>
      </w:r>
      <w:r w:rsidRPr="00DF53B4">
        <w:rPr>
          <w:lang w:eastAsia="zh-CN"/>
        </w:rPr>
        <w:t>4</w:t>
      </w:r>
      <w:r w:rsidRPr="00DF53B4">
        <w:t xml:space="preserve">]. </w:t>
      </w:r>
    </w:p>
    <w:p w14:paraId="1999C37F" w14:textId="77777777" w:rsidR="000826EF" w:rsidRPr="00DF53B4" w:rsidRDefault="000826EF" w:rsidP="000826EF">
      <w:pPr>
        <w:keepNext/>
        <w:keepLines/>
        <w:spacing w:before="120"/>
        <w:ind w:left="1134" w:hanging="1134"/>
        <w:outlineLvl w:val="2"/>
        <w:rPr>
          <w:rFonts w:ascii="Arial" w:hAnsi="Arial"/>
          <w:sz w:val="28"/>
        </w:rPr>
      </w:pPr>
      <w:r w:rsidRPr="00DF53B4">
        <w:rPr>
          <w:rFonts w:ascii="Arial" w:hAnsi="Arial"/>
          <w:sz w:val="28"/>
        </w:rPr>
        <w:t>15.21c.2</w:t>
      </w:r>
      <w:r w:rsidRPr="00DF53B4">
        <w:rPr>
          <w:rFonts w:ascii="Arial" w:hAnsi="Arial"/>
          <w:sz w:val="28"/>
        </w:rPr>
        <w:tab/>
        <w:t>Conformance requirement</w:t>
      </w:r>
    </w:p>
    <w:p w14:paraId="3AEDB0F6" w14:textId="77777777" w:rsidR="000826EF" w:rsidRPr="00DF53B4" w:rsidRDefault="000826EF" w:rsidP="000826EF">
      <w:r w:rsidRPr="00DF53B4">
        <w:t>[TS 24.</w:t>
      </w:r>
      <w:r w:rsidRPr="00DF53B4">
        <w:rPr>
          <w:lang w:eastAsia="zh-CN"/>
        </w:rPr>
        <w:t>147</w:t>
      </w:r>
      <w:r w:rsidRPr="00DF53B4">
        <w:t xml:space="preserve"> clause 5.3.1.3.3]:</w:t>
      </w:r>
    </w:p>
    <w:p w14:paraId="4BAA8E54" w14:textId="77777777" w:rsidR="000826EF" w:rsidRPr="00DF53B4" w:rsidRDefault="000826EF" w:rsidP="000826EF">
      <w:r w:rsidRPr="00DF53B4">
        <w:t>When a user is participating in two or more SIP sessions and wants to join together two of these active sessions to a so-called three-way session, the user shall perform the following steps.</w:t>
      </w:r>
    </w:p>
    <w:p w14:paraId="692318DC" w14:textId="77777777" w:rsidR="000826EF" w:rsidRPr="00DF53B4" w:rsidRDefault="000826EF" w:rsidP="000826EF">
      <w:pPr>
        <w:pStyle w:val="B1"/>
      </w:pPr>
      <w:r w:rsidRPr="00DF53B4">
        <w:t>1)</w:t>
      </w:r>
      <w:r w:rsidRPr="00DF53B4">
        <w:tab/>
        <w:t>create a conference at the conference focus by sending an INVITE request with the conference factory URI for the three-way session towards the conference focus, as described in subclause 5.3.1.3.2;</w:t>
      </w:r>
    </w:p>
    <w:p w14:paraId="027DA2CB" w14:textId="77777777" w:rsidR="000826EF" w:rsidRPr="00DF53B4" w:rsidRDefault="000826EF" w:rsidP="000826EF">
      <w:pPr>
        <w:pStyle w:val="B1"/>
      </w:pPr>
      <w:r w:rsidRPr="00DF53B4">
        <w:t>2)</w:t>
      </w:r>
      <w:r w:rsidRPr="00DF53B4">
        <w:tab/>
        <w:t>decide and perform for each of the active sessions that are requested to be joined to the three-way session, how the remote user shall be invited to the three-way session, which can either be:</w:t>
      </w:r>
    </w:p>
    <w:p w14:paraId="28DAE452" w14:textId="77777777" w:rsidR="000826EF" w:rsidRPr="00DF53B4" w:rsidRDefault="000826EF" w:rsidP="000826EF">
      <w:pPr>
        <w:pStyle w:val="B2"/>
      </w:pPr>
      <w:r w:rsidRPr="00DF53B4">
        <w:t>a)</w:t>
      </w:r>
      <w:r w:rsidRPr="00DF53B4">
        <w:tab/>
        <w:t>by performing the procedures for inviting a user to a conference by sending an REFER request to the user, as described in subclause 5.3.1.5.2; or</w:t>
      </w:r>
    </w:p>
    <w:p w14:paraId="7075D576" w14:textId="77777777" w:rsidR="000826EF" w:rsidRPr="00DF53B4" w:rsidRDefault="000826EF" w:rsidP="000826EF">
      <w:pPr>
        <w:pStyle w:val="B2"/>
      </w:pPr>
      <w:r w:rsidRPr="00DF53B4">
        <w:t>b)</w:t>
      </w:r>
      <w:r w:rsidRPr="00DF53B4">
        <w:tab/>
        <w:t>by performing the procedures for inviting a user to a conference by sending a REFER request to the conference focus, as described in subclause 5.3.1.5.3;</w:t>
      </w:r>
    </w:p>
    <w:p w14:paraId="738AFF22" w14:textId="77777777" w:rsidR="000826EF" w:rsidRPr="00DF53B4" w:rsidRDefault="000826EF" w:rsidP="000826EF">
      <w:pPr>
        <w:pStyle w:val="B1"/>
      </w:pPr>
      <w:r w:rsidRPr="00DF53B4">
        <w:t>3)</w:t>
      </w:r>
      <w:r w:rsidRPr="00DF53B4">
        <w:tab/>
        <w:t xml:space="preserve">release the active session with the user, by applying the procedures for session release in accordance with </w:t>
      </w:r>
      <w:r w:rsidR="00862364" w:rsidRPr="00DF53B4">
        <w:t>RFC </w:t>
      </w:r>
      <w:r w:rsidRPr="00DF53B4">
        <w:t xml:space="preserve">3261 [7], provided that a BYE request has not already been received, after a NOTIFY request has been received, indicating that the user has successfully joined the three-way session, i.e. including: </w:t>
      </w:r>
    </w:p>
    <w:p w14:paraId="366AB184" w14:textId="77777777" w:rsidR="000826EF" w:rsidRPr="00DF53B4" w:rsidRDefault="000826EF" w:rsidP="000826EF">
      <w:pPr>
        <w:pStyle w:val="B2"/>
      </w:pPr>
      <w:r w:rsidRPr="00DF53B4">
        <w:t>a)</w:t>
      </w:r>
      <w:r w:rsidRPr="00DF53B4">
        <w:tab/>
        <w:t>a body of content-type "message/sipfrag" that indicates a "200 OK" response; and,</w:t>
      </w:r>
    </w:p>
    <w:p w14:paraId="3628D9AA" w14:textId="77777777" w:rsidR="000826EF" w:rsidRPr="00DF53B4" w:rsidRDefault="000826EF" w:rsidP="000826EF">
      <w:pPr>
        <w:pStyle w:val="B2"/>
      </w:pPr>
      <w:r w:rsidRPr="00DF53B4">
        <w:t>b)</w:t>
      </w:r>
      <w:r w:rsidRPr="00DF53B4">
        <w:tab/>
        <w:t>a Subscription-State header set to the value "terminated"; and,</w:t>
      </w:r>
    </w:p>
    <w:p w14:paraId="583317E3" w14:textId="77777777" w:rsidR="000826EF" w:rsidRPr="00DF53B4" w:rsidRDefault="000826EF" w:rsidP="000826EF">
      <w:pPr>
        <w:pStyle w:val="B1"/>
      </w:pPr>
      <w:r w:rsidRPr="00DF53B4">
        <w:t>4)</w:t>
      </w:r>
      <w:r w:rsidRPr="00DF53B4">
        <w:tab/>
        <w:t>treat the created three-way session as a normal conference, i.e. the conference participant shall apply the applicable procedures of subclause 5.3.1 for it.</w:t>
      </w:r>
    </w:p>
    <w:p w14:paraId="3B284418" w14:textId="77777777" w:rsidR="000826EF" w:rsidRPr="00DF53B4" w:rsidRDefault="000826EF" w:rsidP="000826EF">
      <w:pPr>
        <w:keepNext/>
        <w:keepLines/>
        <w:spacing w:before="120"/>
        <w:ind w:left="1985" w:hanging="1985"/>
        <w:rPr>
          <w:rFonts w:ascii="Arial" w:hAnsi="Arial"/>
          <w:snapToGrid w:val="0"/>
        </w:rPr>
      </w:pPr>
      <w:r w:rsidRPr="00DF53B4">
        <w:rPr>
          <w:rFonts w:ascii="Arial" w:hAnsi="Arial"/>
          <w:snapToGrid w:val="0"/>
        </w:rPr>
        <w:t>Reference(s)</w:t>
      </w:r>
    </w:p>
    <w:p w14:paraId="12C92463" w14:textId="77777777" w:rsidR="000826EF" w:rsidRPr="00DF53B4" w:rsidRDefault="000826EF" w:rsidP="000826EF">
      <w:pPr>
        <w:rPr>
          <w:snapToGrid w:val="0"/>
          <w:lang w:eastAsia="zh-CN"/>
        </w:rPr>
      </w:pPr>
      <w:r w:rsidRPr="00DF53B4">
        <w:rPr>
          <w:snapToGrid w:val="0"/>
        </w:rPr>
        <w:t>3GPP T</w:t>
      </w:r>
      <w:r w:rsidRPr="00DF53B4">
        <w:t>S 24.</w:t>
      </w:r>
      <w:r w:rsidRPr="00DF53B4">
        <w:rPr>
          <w:lang w:eastAsia="zh-CN"/>
        </w:rPr>
        <w:t>147</w:t>
      </w:r>
      <w:r w:rsidRPr="00DF53B4" w:rsidDel="004B1450">
        <w:t xml:space="preserve"> </w:t>
      </w:r>
      <w:r w:rsidRPr="00DF53B4">
        <w:t>[8</w:t>
      </w:r>
      <w:r w:rsidRPr="00DF53B4">
        <w:rPr>
          <w:lang w:eastAsia="zh-CN"/>
        </w:rPr>
        <w:t>4</w:t>
      </w:r>
      <w:r w:rsidRPr="00DF53B4">
        <w:t>]</w:t>
      </w:r>
    </w:p>
    <w:p w14:paraId="4985B15F" w14:textId="77777777" w:rsidR="000826EF" w:rsidRPr="00DF53B4" w:rsidRDefault="000826EF" w:rsidP="000826EF">
      <w:pPr>
        <w:keepNext/>
        <w:keepLines/>
        <w:spacing w:before="120"/>
        <w:ind w:left="1134" w:hanging="1134"/>
        <w:outlineLvl w:val="2"/>
        <w:rPr>
          <w:rFonts w:ascii="Arial" w:hAnsi="Arial"/>
          <w:snapToGrid w:val="0"/>
          <w:sz w:val="28"/>
        </w:rPr>
      </w:pPr>
      <w:r w:rsidRPr="00DF53B4">
        <w:rPr>
          <w:rFonts w:ascii="Arial" w:hAnsi="Arial"/>
          <w:sz w:val="28"/>
        </w:rPr>
        <w:t>15.21c.3</w:t>
      </w:r>
      <w:r w:rsidRPr="00DF53B4">
        <w:rPr>
          <w:rFonts w:ascii="Arial" w:hAnsi="Arial"/>
          <w:sz w:val="28"/>
        </w:rPr>
        <w:tab/>
      </w:r>
      <w:r w:rsidRPr="00DF53B4">
        <w:rPr>
          <w:rFonts w:ascii="Arial" w:hAnsi="Arial"/>
          <w:snapToGrid w:val="0"/>
          <w:sz w:val="28"/>
        </w:rPr>
        <w:t>Test purpose</w:t>
      </w:r>
    </w:p>
    <w:p w14:paraId="28F26753" w14:textId="77777777" w:rsidR="000826EF" w:rsidRPr="00DF53B4" w:rsidRDefault="000826EF" w:rsidP="000826EF">
      <w:pPr>
        <w:pStyle w:val="B1"/>
        <w:rPr>
          <w:snapToGrid w:val="0"/>
          <w:lang w:eastAsia="zh-CN"/>
        </w:rPr>
      </w:pPr>
      <w:r w:rsidRPr="00DF53B4">
        <w:rPr>
          <w:snapToGrid w:val="0"/>
        </w:rPr>
        <w:t>1)</w:t>
      </w:r>
      <w:r w:rsidRPr="00DF53B4">
        <w:rPr>
          <w:snapToGrid w:val="0"/>
        </w:rPr>
        <w:tab/>
        <w:t>To verify that the invoking UE</w:t>
      </w:r>
      <w:r w:rsidRPr="00DF53B4">
        <w:t xml:space="preserve"> </w:t>
      </w:r>
      <w:r w:rsidRPr="00DF53B4">
        <w:rPr>
          <w:lang w:eastAsia="zh-CN"/>
        </w:rPr>
        <w:t xml:space="preserve">is able to </w:t>
      </w:r>
      <w:r w:rsidRPr="00DF53B4">
        <w:t xml:space="preserve">create </w:t>
      </w:r>
      <w:r w:rsidRPr="00DF53B4">
        <w:rPr>
          <w:lang w:eastAsia="zh-CN"/>
        </w:rPr>
        <w:t xml:space="preserve">a </w:t>
      </w:r>
      <w:r w:rsidRPr="00DF53B4">
        <w:t>three-way session</w:t>
      </w:r>
      <w:r w:rsidRPr="00DF53B4">
        <w:rPr>
          <w:lang w:eastAsia="zh-CN"/>
        </w:rPr>
        <w:t xml:space="preserve"> </w:t>
      </w:r>
      <w:r w:rsidRPr="00DF53B4">
        <w:t xml:space="preserve">by sending a REFER request to the conference focus </w:t>
      </w:r>
      <w:r w:rsidRPr="00DF53B4">
        <w:rPr>
          <w:lang w:eastAsia="zh-CN"/>
        </w:rPr>
        <w:t xml:space="preserve">to </w:t>
      </w:r>
      <w:r w:rsidRPr="00DF53B4">
        <w:t>inviting a user to a conference</w:t>
      </w:r>
      <w:r w:rsidRPr="00DF53B4">
        <w:rPr>
          <w:lang w:eastAsia="zh-CN"/>
        </w:rPr>
        <w:t>;</w:t>
      </w:r>
    </w:p>
    <w:p w14:paraId="76729E83" w14:textId="77777777" w:rsidR="000826EF" w:rsidRPr="00DF53B4" w:rsidRDefault="000826EF" w:rsidP="000826EF">
      <w:pPr>
        <w:keepNext/>
        <w:keepLines/>
        <w:spacing w:before="120"/>
        <w:ind w:left="1134" w:hanging="1134"/>
        <w:outlineLvl w:val="2"/>
        <w:rPr>
          <w:rFonts w:ascii="Arial" w:hAnsi="Arial"/>
          <w:sz w:val="28"/>
        </w:rPr>
      </w:pPr>
      <w:r w:rsidRPr="00DF53B4">
        <w:rPr>
          <w:rFonts w:ascii="Arial" w:hAnsi="Arial"/>
          <w:sz w:val="28"/>
        </w:rPr>
        <w:t>15.21c.4</w:t>
      </w:r>
      <w:r w:rsidRPr="00DF53B4">
        <w:rPr>
          <w:rFonts w:ascii="Arial" w:hAnsi="Arial"/>
          <w:sz w:val="28"/>
        </w:rPr>
        <w:tab/>
      </w:r>
      <w:r w:rsidRPr="00DF53B4">
        <w:rPr>
          <w:rFonts w:ascii="Arial" w:hAnsi="Arial"/>
          <w:snapToGrid w:val="0"/>
          <w:sz w:val="28"/>
        </w:rPr>
        <w:t>Method of test</w:t>
      </w:r>
    </w:p>
    <w:p w14:paraId="2637ECBF" w14:textId="77777777" w:rsidR="000826EF" w:rsidRPr="00DF53B4" w:rsidRDefault="000826EF" w:rsidP="000826EF">
      <w:pPr>
        <w:keepNext/>
        <w:keepLines/>
        <w:spacing w:before="120"/>
        <w:ind w:left="1985" w:hanging="1985"/>
        <w:rPr>
          <w:rFonts w:ascii="Arial" w:hAnsi="Arial"/>
          <w:snapToGrid w:val="0"/>
        </w:rPr>
      </w:pPr>
      <w:r w:rsidRPr="00DF53B4">
        <w:rPr>
          <w:rFonts w:ascii="Arial" w:hAnsi="Arial"/>
          <w:snapToGrid w:val="0"/>
        </w:rPr>
        <w:t>Initial conditions</w:t>
      </w:r>
    </w:p>
    <w:p w14:paraId="4A821741" w14:textId="77777777" w:rsidR="000826EF" w:rsidRPr="00DF53B4" w:rsidRDefault="000826EF" w:rsidP="000826EF">
      <w:pPr>
        <w:rPr>
          <w:snapToGrid w:val="0"/>
        </w:rPr>
      </w:pPr>
      <w:r w:rsidRPr="00DF53B4">
        <w:rPr>
          <w:snapToGrid w:val="0"/>
        </w:rPr>
        <w:t xml:space="preserve">UE contains either SIM application (GIBA), ISIM and USIM applications or only USIM application on UICC. UE has discovered P-CSCF and registered to IMS services, by executing the generic test procedure in Annex C.2 or C.2a (GIBA only) up to the last step and thereafter executing the generic test procedure in </w:t>
      </w:r>
      <w:r w:rsidRPr="00DF53B4">
        <w:rPr>
          <w:rFonts w:eastAsia="MS Mincho"/>
          <w:snapToGrid w:val="0"/>
        </w:rPr>
        <w:t>TS 36.508 [94] table 4.5A.8.3-1, steps 1 to 15.</w:t>
      </w:r>
    </w:p>
    <w:p w14:paraId="7BC2F778" w14:textId="77777777" w:rsidR="000826EF" w:rsidRPr="00DF53B4" w:rsidRDefault="000826EF" w:rsidP="000826EF">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Video call.</w:t>
      </w:r>
    </w:p>
    <w:p w14:paraId="019CB527" w14:textId="77777777" w:rsidR="000826EF" w:rsidRPr="00DF53B4" w:rsidRDefault="000826EF" w:rsidP="000826EF">
      <w:pPr>
        <w:pStyle w:val="H6"/>
        <w:rPr>
          <w:snapToGrid w:val="0"/>
        </w:rPr>
      </w:pPr>
      <w:r w:rsidRPr="00DF53B4">
        <w:rPr>
          <w:snapToGrid w:val="0"/>
        </w:rPr>
        <w:t>Test procedure</w:t>
      </w:r>
    </w:p>
    <w:p w14:paraId="73DE44B3" w14:textId="77777777" w:rsidR="000826EF" w:rsidRPr="00DF53B4" w:rsidRDefault="000826EF" w:rsidP="000826EF">
      <w:pPr>
        <w:pStyle w:val="B1"/>
        <w:rPr>
          <w:snapToGrid w:val="0"/>
          <w:lang w:eastAsia="zh-CN"/>
        </w:rPr>
      </w:pPr>
      <w:r w:rsidRPr="00DF53B4">
        <w:rPr>
          <w:snapToGrid w:val="0"/>
        </w:rPr>
        <w:t>1-</w:t>
      </w:r>
      <w:r w:rsidRPr="00DF53B4">
        <w:rPr>
          <w:snapToGrid w:val="0"/>
          <w:lang w:eastAsia="zh-CN"/>
        </w:rPr>
        <w:t>4</w:t>
      </w:r>
      <w:r w:rsidRPr="00DF53B4">
        <w:rPr>
          <w:snapToGrid w:val="0"/>
        </w:rPr>
        <w:t>)</w:t>
      </w:r>
      <w:r w:rsidRPr="00DF53B4">
        <w:tab/>
      </w:r>
      <w:r w:rsidRPr="00DF53B4">
        <w:rPr>
          <w:snapToGrid w:val="0"/>
        </w:rPr>
        <w:t>Call hold is initiated on the UE.</w:t>
      </w:r>
      <w:r w:rsidRPr="00DF53B4">
        <w:rPr>
          <w:snapToGrid w:val="0"/>
          <w:lang w:eastAsia="zh-CN"/>
        </w:rPr>
        <w:t xml:space="preserve"> </w:t>
      </w:r>
      <w:r w:rsidRPr="00DF53B4">
        <w:rPr>
          <w:snapToGrid w:val="0"/>
        </w:rPr>
        <w:t xml:space="preserve">The same </w:t>
      </w:r>
      <w:r w:rsidRPr="00DF53B4">
        <w:rPr>
          <w:snapToGrid w:val="0"/>
          <w:lang w:eastAsia="zh-CN"/>
        </w:rPr>
        <w:t>s</w:t>
      </w:r>
      <w:r w:rsidRPr="00DF53B4">
        <w:rPr>
          <w:snapToGrid w:val="0"/>
        </w:rPr>
        <w:t>teps defined in Annex C.8 are used to put the call into hold.</w:t>
      </w:r>
    </w:p>
    <w:p w14:paraId="30FE7553" w14:textId="77777777" w:rsidR="000826EF" w:rsidRPr="00DF53B4" w:rsidRDefault="000826EF" w:rsidP="000826EF">
      <w:pPr>
        <w:pStyle w:val="B1"/>
        <w:rPr>
          <w:snapToGrid w:val="0"/>
          <w:lang w:eastAsia="zh-CN"/>
        </w:rPr>
      </w:pPr>
      <w:r w:rsidRPr="00DF53B4">
        <w:rPr>
          <w:snapToGrid w:val="0"/>
          <w:lang w:eastAsia="zh-CN"/>
        </w:rPr>
        <w:t>5-1</w:t>
      </w:r>
      <w:r w:rsidRPr="00DF53B4">
        <w:rPr>
          <w:snapToGrid w:val="0"/>
          <w:lang w:eastAsia="zh-TW"/>
        </w:rPr>
        <w:t>7</w:t>
      </w:r>
      <w:r w:rsidRPr="00DF53B4">
        <w:rPr>
          <w:snapToGrid w:val="0"/>
          <w:lang w:eastAsia="zh-CN"/>
        </w:rPr>
        <w:t>)</w:t>
      </w:r>
      <w:r w:rsidRPr="00DF53B4">
        <w:rPr>
          <w:snapToGrid w:val="0"/>
          <w:lang w:eastAsia="zh-CN"/>
        </w:rPr>
        <w:tab/>
        <w:t>A new session is created by using the s</w:t>
      </w:r>
      <w:r w:rsidRPr="00DF53B4">
        <w:rPr>
          <w:snapToGrid w:val="0"/>
        </w:rPr>
        <w:t>teps defined in Annex C.</w:t>
      </w:r>
      <w:r w:rsidRPr="00DF53B4">
        <w:rPr>
          <w:snapToGrid w:val="0"/>
          <w:lang w:eastAsia="zh-CN"/>
        </w:rPr>
        <w:t>25</w:t>
      </w:r>
      <w:r w:rsidRPr="00DF53B4">
        <w:rPr>
          <w:snapToGrid w:val="0"/>
        </w:rPr>
        <w:t>.</w:t>
      </w:r>
    </w:p>
    <w:p w14:paraId="2CE7BE8E" w14:textId="77777777" w:rsidR="00D26066" w:rsidRPr="00DF53B4" w:rsidRDefault="00D26066" w:rsidP="00D26066">
      <w:pPr>
        <w:pStyle w:val="B1"/>
        <w:rPr>
          <w:snapToGrid w:val="0"/>
        </w:rPr>
      </w:pPr>
      <w:r w:rsidRPr="00DF53B4">
        <w:rPr>
          <w:snapToGrid w:val="0"/>
        </w:rPr>
        <w:t>17A)</w:t>
      </w:r>
      <w:r w:rsidR="002E21B4" w:rsidRPr="00DF53B4">
        <w:rPr>
          <w:snapToGrid w:val="0"/>
        </w:rPr>
        <w:tab/>
      </w:r>
      <w:r w:rsidRPr="00DF53B4">
        <w:rPr>
          <w:snapToGrid w:val="0"/>
        </w:rPr>
        <w:t>The UE is triggered to start a multiparty call. This causes the UE to first put the second call on hold as described in Steps 17B-17E, and then to initiate the following steps 1</w:t>
      </w:r>
      <w:r w:rsidR="00CE1716" w:rsidRPr="00DF53B4">
        <w:rPr>
          <w:snapToGrid w:val="0"/>
        </w:rPr>
        <w:t>9</w:t>
      </w:r>
      <w:r w:rsidRPr="00DF53B4">
        <w:rPr>
          <w:snapToGrid w:val="0"/>
        </w:rPr>
        <w:t>-46D.</w:t>
      </w:r>
    </w:p>
    <w:p w14:paraId="5186196A" w14:textId="77777777" w:rsidR="00D26066" w:rsidRPr="00DF53B4" w:rsidRDefault="00D26066" w:rsidP="00D26066">
      <w:pPr>
        <w:pStyle w:val="B1"/>
        <w:rPr>
          <w:lang w:eastAsia="zh-CN"/>
        </w:rPr>
      </w:pPr>
      <w:r w:rsidRPr="00DF53B4">
        <w:rPr>
          <w:snapToGrid w:val="0"/>
        </w:rPr>
        <w:t>17B-17E)</w:t>
      </w:r>
      <w:r w:rsidR="002E21B4" w:rsidRPr="00DF53B4">
        <w:rPr>
          <w:snapToGrid w:val="0"/>
        </w:rPr>
        <w:tab/>
      </w:r>
      <w:r w:rsidRPr="00DF53B4">
        <w:rPr>
          <w:snapToGrid w:val="0"/>
        </w:rPr>
        <w:t>The UE puts the second call on hold by executing the steps described in Annex C.8</w:t>
      </w:r>
    </w:p>
    <w:p w14:paraId="2089CA75" w14:textId="77777777" w:rsidR="000826EF" w:rsidRPr="00DF53B4" w:rsidRDefault="000826EF" w:rsidP="000826EF">
      <w:pPr>
        <w:pStyle w:val="B1"/>
        <w:rPr>
          <w:lang w:eastAsia="zh-CN"/>
        </w:rPr>
      </w:pPr>
      <w:r w:rsidRPr="00DF53B4">
        <w:rPr>
          <w:lang w:eastAsia="zh-CN"/>
        </w:rPr>
        <w:t>1</w:t>
      </w:r>
      <w:r w:rsidR="00CE1716" w:rsidRPr="00DF53B4">
        <w:rPr>
          <w:lang w:eastAsia="zh-TW"/>
        </w:rPr>
        <w:t>9</w:t>
      </w:r>
      <w:r w:rsidRPr="00DF53B4">
        <w:rPr>
          <w:lang w:eastAsia="zh-CN"/>
        </w:rPr>
        <w:t>-</w:t>
      </w:r>
      <w:r w:rsidRPr="00DF53B4">
        <w:rPr>
          <w:lang w:eastAsia="zh-TW"/>
        </w:rPr>
        <w:t>30</w:t>
      </w:r>
      <w:r w:rsidRPr="00DF53B4">
        <w:t>)</w:t>
      </w:r>
      <w:r w:rsidRPr="00DF53B4">
        <w:tab/>
      </w:r>
      <w:r w:rsidRPr="00DF53B4">
        <w:rPr>
          <w:lang w:eastAsia="zh-CN"/>
        </w:rPr>
        <w:t xml:space="preserve">UE initiates the </w:t>
      </w:r>
      <w:r w:rsidRPr="00DF53B4">
        <w:t>conference</w:t>
      </w:r>
      <w:r w:rsidRPr="00DF53B4">
        <w:rPr>
          <w:lang w:eastAsia="zh-CN"/>
        </w:rPr>
        <w:t xml:space="preserve"> </w:t>
      </w:r>
      <w:r w:rsidRPr="00DF53B4">
        <w:t>creat</w:t>
      </w:r>
      <w:r w:rsidRPr="00DF53B4">
        <w:rPr>
          <w:lang w:eastAsia="zh-CN"/>
        </w:rPr>
        <w:t>ion process</w:t>
      </w:r>
      <w:r w:rsidRPr="00DF53B4">
        <w:t xml:space="preserve"> </w:t>
      </w:r>
      <w:r w:rsidRPr="00DF53B4">
        <w:rPr>
          <w:snapToGrid w:val="0"/>
        </w:rPr>
        <w:t xml:space="preserve">by executing </w:t>
      </w:r>
      <w:r w:rsidR="00CE1716" w:rsidRPr="00DF53B4">
        <w:rPr>
          <w:snapToGrid w:val="0"/>
        </w:rPr>
        <w:t xml:space="preserve">steps 2-13 of </w:t>
      </w:r>
      <w:r w:rsidRPr="00DF53B4">
        <w:rPr>
          <w:snapToGrid w:val="0"/>
        </w:rPr>
        <w:t xml:space="preserve">the generic test procedure in Annex </w:t>
      </w:r>
      <w:r w:rsidR="004914E9" w:rsidRPr="00DF53B4">
        <w:rPr>
          <w:snapToGrid w:val="0"/>
        </w:rPr>
        <w:t>C.38</w:t>
      </w:r>
      <w:r w:rsidRPr="00DF53B4">
        <w:rPr>
          <w:lang w:eastAsia="zh-CN"/>
        </w:rPr>
        <w:t>.</w:t>
      </w:r>
    </w:p>
    <w:p w14:paraId="6128A0E6" w14:textId="77777777" w:rsidR="000826EF" w:rsidRPr="00DF53B4" w:rsidRDefault="000826EF" w:rsidP="000826EF">
      <w:pPr>
        <w:pStyle w:val="B1"/>
        <w:rPr>
          <w:lang w:eastAsia="zh-CN"/>
        </w:rPr>
      </w:pPr>
      <w:r w:rsidRPr="00DF53B4">
        <w:rPr>
          <w:lang w:eastAsia="zh-CN"/>
        </w:rPr>
        <w:t>3</w:t>
      </w:r>
      <w:r w:rsidRPr="00DF53B4">
        <w:rPr>
          <w:lang w:eastAsia="zh-TW"/>
        </w:rPr>
        <w:t>1</w:t>
      </w:r>
      <w:r w:rsidRPr="00DF53B4">
        <w:rPr>
          <w:lang w:eastAsia="zh-CN"/>
        </w:rPr>
        <w:t>-3</w:t>
      </w:r>
      <w:r w:rsidRPr="00DF53B4">
        <w:rPr>
          <w:lang w:eastAsia="zh-TW"/>
        </w:rPr>
        <w:t>8</w:t>
      </w:r>
      <w:r w:rsidRPr="00DF53B4">
        <w:rPr>
          <w:lang w:eastAsia="zh-CN"/>
        </w:rPr>
        <w:t>)</w:t>
      </w:r>
      <w:r w:rsidRPr="00DF53B4">
        <w:tab/>
      </w:r>
      <w:r w:rsidRPr="00DF53B4">
        <w:rPr>
          <w:snapToGrid w:val="0"/>
        </w:rPr>
        <w:t xml:space="preserve">UE invites </w:t>
      </w:r>
      <w:r w:rsidRPr="00DF53B4">
        <w:rPr>
          <w:snapToGrid w:val="0"/>
          <w:lang w:eastAsia="zh-CN"/>
        </w:rPr>
        <w:t>one of the</w:t>
      </w:r>
      <w:r w:rsidRPr="00DF53B4">
        <w:rPr>
          <w:snapToGrid w:val="0"/>
        </w:rPr>
        <w:t xml:space="preserve"> user </w:t>
      </w:r>
      <w:r w:rsidRPr="00DF53B4">
        <w:rPr>
          <w:snapToGrid w:val="0"/>
          <w:lang w:eastAsia="zh-CN"/>
        </w:rPr>
        <w:t xml:space="preserve">who have session with the UE </w:t>
      </w:r>
      <w:r w:rsidRPr="00DF53B4">
        <w:rPr>
          <w:snapToGrid w:val="0"/>
        </w:rPr>
        <w:t xml:space="preserve">to the conference </w:t>
      </w:r>
      <w:r w:rsidRPr="00DF53B4">
        <w:rPr>
          <w:lang w:eastAsia="zh-CN"/>
        </w:rPr>
        <w:t xml:space="preserve">by performing the same </w:t>
      </w:r>
      <w:r w:rsidRPr="00DF53B4">
        <w:rPr>
          <w:snapToGrid w:val="0"/>
        </w:rPr>
        <w:t xml:space="preserve">procedure as in Annex </w:t>
      </w:r>
      <w:r w:rsidR="004914E9" w:rsidRPr="00DF53B4">
        <w:rPr>
          <w:snapToGrid w:val="0"/>
        </w:rPr>
        <w:t>C.37</w:t>
      </w:r>
      <w:r w:rsidRPr="00DF53B4">
        <w:rPr>
          <w:snapToGrid w:val="0"/>
        </w:rPr>
        <w:t>.</w:t>
      </w:r>
    </w:p>
    <w:p w14:paraId="6EB192CF" w14:textId="77777777" w:rsidR="000826EF" w:rsidRPr="00DF53B4" w:rsidRDefault="000826EF" w:rsidP="000826EF">
      <w:pPr>
        <w:pStyle w:val="B1"/>
        <w:rPr>
          <w:snapToGrid w:val="0"/>
        </w:rPr>
      </w:pPr>
      <w:r w:rsidRPr="00DF53B4">
        <w:rPr>
          <w:lang w:eastAsia="zh-CN"/>
        </w:rPr>
        <w:t>3</w:t>
      </w:r>
      <w:r w:rsidRPr="00DF53B4">
        <w:rPr>
          <w:lang w:eastAsia="zh-TW"/>
        </w:rPr>
        <w:t>9</w:t>
      </w:r>
      <w:r w:rsidRPr="00DF53B4">
        <w:rPr>
          <w:lang w:eastAsia="zh-CN"/>
        </w:rPr>
        <w:t>-4</w:t>
      </w:r>
      <w:r w:rsidRPr="00DF53B4">
        <w:rPr>
          <w:lang w:eastAsia="zh-TW"/>
        </w:rPr>
        <w:t>6</w:t>
      </w:r>
      <w:r w:rsidR="00D26066" w:rsidRPr="00DF53B4">
        <w:rPr>
          <w:lang w:eastAsia="zh-TW"/>
        </w:rPr>
        <w:t>D</w:t>
      </w:r>
      <w:r w:rsidRPr="00DF53B4">
        <w:t>)</w:t>
      </w:r>
      <w:r w:rsidRPr="00DF53B4">
        <w:tab/>
      </w:r>
      <w:r w:rsidRPr="00DF53B4">
        <w:rPr>
          <w:snapToGrid w:val="0"/>
        </w:rPr>
        <w:t xml:space="preserve">UE invites </w:t>
      </w:r>
      <w:r w:rsidRPr="00DF53B4">
        <w:rPr>
          <w:snapToGrid w:val="0"/>
          <w:lang w:eastAsia="zh-CN"/>
        </w:rPr>
        <w:t xml:space="preserve">another </w:t>
      </w:r>
      <w:r w:rsidRPr="00DF53B4">
        <w:rPr>
          <w:snapToGrid w:val="0"/>
        </w:rPr>
        <w:t xml:space="preserve">user </w:t>
      </w:r>
      <w:r w:rsidRPr="00DF53B4">
        <w:rPr>
          <w:snapToGrid w:val="0"/>
          <w:lang w:eastAsia="zh-CN"/>
        </w:rPr>
        <w:t xml:space="preserve">who has a session with the UE </w:t>
      </w:r>
      <w:r w:rsidRPr="00DF53B4">
        <w:rPr>
          <w:snapToGrid w:val="0"/>
        </w:rPr>
        <w:t xml:space="preserve">to the conference </w:t>
      </w:r>
      <w:r w:rsidRPr="00DF53B4">
        <w:rPr>
          <w:lang w:eastAsia="zh-CN"/>
        </w:rPr>
        <w:t xml:space="preserve">by performing the same </w:t>
      </w:r>
      <w:r w:rsidRPr="00DF53B4">
        <w:rPr>
          <w:snapToGrid w:val="0"/>
        </w:rPr>
        <w:t xml:space="preserve">procedure as in Annex </w:t>
      </w:r>
      <w:r w:rsidR="004914E9" w:rsidRPr="00DF53B4">
        <w:rPr>
          <w:snapToGrid w:val="0"/>
        </w:rPr>
        <w:t>C.37</w:t>
      </w:r>
      <w:r w:rsidRPr="00DF53B4">
        <w:rPr>
          <w:snapToGrid w:val="0"/>
        </w:rPr>
        <w:t>.</w:t>
      </w:r>
    </w:p>
    <w:p w14:paraId="2D5A07AF" w14:textId="77777777" w:rsidR="00D26066" w:rsidRPr="00DF53B4" w:rsidRDefault="00D26066" w:rsidP="00D26066">
      <w:pPr>
        <w:pStyle w:val="B1"/>
        <w:rPr>
          <w:snapToGrid w:val="0"/>
        </w:rPr>
      </w:pPr>
      <w:r w:rsidRPr="00DF53B4">
        <w:rPr>
          <w:snapToGrid w:val="0"/>
        </w:rPr>
        <w:tab/>
        <w:t>UE shall send two BYE requests to terminate the two initial calls it put on hold.</w:t>
      </w:r>
    </w:p>
    <w:p w14:paraId="71E5A168" w14:textId="77777777" w:rsidR="00D26066" w:rsidRPr="00DF53B4" w:rsidRDefault="00D26066" w:rsidP="000826EF">
      <w:pPr>
        <w:pStyle w:val="B1"/>
        <w:rPr>
          <w:snapToGrid w:val="0"/>
          <w:lang w:eastAsia="zh-CN"/>
        </w:rPr>
      </w:pPr>
      <w:r w:rsidRPr="00DF53B4">
        <w:rPr>
          <w:snapToGrid w:val="0"/>
        </w:rPr>
        <w:tab/>
        <w:t>SS responds to the BYE requests with a valid 200 OK response each.</w:t>
      </w:r>
    </w:p>
    <w:p w14:paraId="116E1503" w14:textId="77777777" w:rsidR="000826EF" w:rsidRPr="00DF53B4" w:rsidRDefault="000826EF" w:rsidP="000826EF">
      <w:pPr>
        <w:pStyle w:val="B1"/>
        <w:rPr>
          <w:snapToGrid w:val="0"/>
        </w:rPr>
      </w:pPr>
      <w:r w:rsidRPr="00DF53B4">
        <w:rPr>
          <w:lang w:eastAsia="zh-CN"/>
        </w:rPr>
        <w:t>4</w:t>
      </w:r>
      <w:r w:rsidRPr="00DF53B4">
        <w:rPr>
          <w:lang w:eastAsia="zh-TW"/>
        </w:rPr>
        <w:t>7</w:t>
      </w:r>
      <w:r w:rsidRPr="00DF53B4">
        <w:t>)</w:t>
      </w:r>
      <w:r w:rsidRPr="00DF53B4">
        <w:tab/>
      </w:r>
      <w:r w:rsidRPr="00DF53B4">
        <w:rPr>
          <w:snapToGrid w:val="0"/>
        </w:rPr>
        <w:t xml:space="preserve">SS sends a BYE request to the UE in order to release </w:t>
      </w:r>
      <w:r w:rsidRPr="00DF53B4">
        <w:t>the active session</w:t>
      </w:r>
      <w:r w:rsidRPr="00DF53B4">
        <w:rPr>
          <w:lang w:eastAsia="zh-CN"/>
        </w:rPr>
        <w:t xml:space="preserve"> if BYE request has not already been received</w:t>
      </w:r>
      <w:r w:rsidRPr="00DF53B4">
        <w:rPr>
          <w:snapToGrid w:val="0"/>
        </w:rPr>
        <w:t>.</w:t>
      </w:r>
    </w:p>
    <w:p w14:paraId="4728BBE0" w14:textId="77777777" w:rsidR="00DF0F49" w:rsidRPr="00DF53B4" w:rsidRDefault="000826EF" w:rsidP="00DF0F49">
      <w:pPr>
        <w:pStyle w:val="B1"/>
        <w:rPr>
          <w:snapToGrid w:val="0"/>
        </w:rPr>
      </w:pPr>
      <w:r w:rsidRPr="00DF53B4">
        <w:rPr>
          <w:snapToGrid w:val="0"/>
          <w:lang w:eastAsia="zh-CN"/>
        </w:rPr>
        <w:t>4</w:t>
      </w:r>
      <w:r w:rsidRPr="00DF53B4">
        <w:rPr>
          <w:snapToGrid w:val="0"/>
          <w:lang w:eastAsia="zh-TW"/>
        </w:rPr>
        <w:t>8</w:t>
      </w:r>
      <w:r w:rsidRPr="00DF53B4">
        <w:rPr>
          <w:snapToGrid w:val="0"/>
        </w:rPr>
        <w:t>)</w:t>
      </w:r>
      <w:r w:rsidRPr="00DF53B4">
        <w:rPr>
          <w:snapToGrid w:val="0"/>
        </w:rPr>
        <w:tab/>
        <w:t>UE responds to the BYE request with valid 200 OK response.</w:t>
      </w:r>
    </w:p>
    <w:p w14:paraId="00BC6B87" w14:textId="77777777" w:rsidR="00DF0F49" w:rsidRPr="00DF53B4" w:rsidRDefault="00DF0F49" w:rsidP="00DF0F49">
      <w:pPr>
        <w:pStyle w:val="B1"/>
        <w:rPr>
          <w:snapToGrid w:val="0"/>
        </w:rPr>
      </w:pPr>
      <w:r w:rsidRPr="00DF53B4">
        <w:rPr>
          <w:snapToGrid w:val="0"/>
        </w:rPr>
        <w:t>49)</w:t>
      </w:r>
      <w:r w:rsidRPr="00DF53B4">
        <w:rPr>
          <w:snapToGrid w:val="0"/>
        </w:rPr>
        <w:tab/>
        <w:t>SS notifies the UE that its subscription to conf event is terminated.</w:t>
      </w:r>
    </w:p>
    <w:p w14:paraId="5775C3C7" w14:textId="77777777" w:rsidR="000826EF" w:rsidRPr="00DF53B4" w:rsidRDefault="00DF0F49" w:rsidP="00DF0F49">
      <w:pPr>
        <w:pStyle w:val="B1"/>
      </w:pPr>
      <w:r w:rsidRPr="00DF53B4">
        <w:rPr>
          <w:snapToGrid w:val="0"/>
        </w:rPr>
        <w:t>50)</w:t>
      </w:r>
      <w:r w:rsidRPr="00DF53B4">
        <w:rPr>
          <w:snapToGrid w:val="0"/>
        </w:rPr>
        <w:tab/>
        <w:t>UE responds with 200 OK.</w:t>
      </w:r>
    </w:p>
    <w:p w14:paraId="5BE489CD" w14:textId="77777777" w:rsidR="000826EF" w:rsidRPr="00DF53B4" w:rsidRDefault="000826EF" w:rsidP="000826EF">
      <w:pPr>
        <w:pStyle w:val="H6"/>
        <w:rPr>
          <w:lang w:eastAsia="zh-CN"/>
        </w:rPr>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6"/>
        <w:gridCol w:w="684"/>
        <w:gridCol w:w="36"/>
        <w:gridCol w:w="594"/>
        <w:gridCol w:w="630"/>
        <w:gridCol w:w="36"/>
        <w:gridCol w:w="3384"/>
        <w:gridCol w:w="36"/>
        <w:gridCol w:w="4252"/>
        <w:gridCol w:w="36"/>
      </w:tblGrid>
      <w:tr w:rsidR="000826EF" w:rsidRPr="00DF53B4" w14:paraId="25004D9D" w14:textId="77777777" w:rsidTr="003764C4">
        <w:trPr>
          <w:gridAfter w:val="1"/>
          <w:wAfter w:w="36" w:type="dxa"/>
          <w:cantSplit/>
          <w:jc w:val="center"/>
        </w:trPr>
        <w:tc>
          <w:tcPr>
            <w:tcW w:w="720" w:type="dxa"/>
            <w:gridSpan w:val="2"/>
            <w:tcBorders>
              <w:top w:val="single" w:sz="4" w:space="0" w:color="auto"/>
              <w:left w:val="single" w:sz="4" w:space="0" w:color="auto"/>
              <w:bottom w:val="nil"/>
              <w:right w:val="single" w:sz="4" w:space="0" w:color="auto"/>
            </w:tcBorders>
          </w:tcPr>
          <w:p w14:paraId="698760FA" w14:textId="77777777" w:rsidR="000826EF" w:rsidRPr="00DF53B4" w:rsidRDefault="000826EF" w:rsidP="003764C4">
            <w:pPr>
              <w:pStyle w:val="TAH"/>
              <w:rPr>
                <w:snapToGrid w:val="0"/>
                <w:lang w:eastAsia="en-US"/>
              </w:rPr>
            </w:pPr>
            <w:r w:rsidRPr="00DF53B4">
              <w:rPr>
                <w:snapToGrid w:val="0"/>
                <w:lang w:eastAsia="en-US"/>
              </w:rPr>
              <w:t>Step</w:t>
            </w:r>
          </w:p>
        </w:tc>
        <w:tc>
          <w:tcPr>
            <w:tcW w:w="1260" w:type="dxa"/>
            <w:gridSpan w:val="3"/>
            <w:tcBorders>
              <w:left w:val="single" w:sz="4" w:space="0" w:color="auto"/>
              <w:right w:val="single" w:sz="4" w:space="0" w:color="auto"/>
            </w:tcBorders>
          </w:tcPr>
          <w:p w14:paraId="09A0390E" w14:textId="77777777" w:rsidR="000826EF" w:rsidRPr="00DF53B4" w:rsidRDefault="000826EF" w:rsidP="003764C4">
            <w:pPr>
              <w:pStyle w:val="TAH"/>
              <w:rPr>
                <w:snapToGrid w:val="0"/>
                <w:lang w:eastAsia="en-US"/>
              </w:rPr>
            </w:pPr>
            <w:r w:rsidRPr="00DF53B4">
              <w:rPr>
                <w:snapToGrid w:val="0"/>
                <w:lang w:eastAsia="en-US"/>
              </w:rPr>
              <w:t>Direction</w:t>
            </w:r>
          </w:p>
        </w:tc>
        <w:tc>
          <w:tcPr>
            <w:tcW w:w="3420" w:type="dxa"/>
            <w:gridSpan w:val="2"/>
            <w:tcBorders>
              <w:top w:val="single" w:sz="4" w:space="0" w:color="auto"/>
              <w:left w:val="single" w:sz="4" w:space="0" w:color="auto"/>
              <w:bottom w:val="nil"/>
              <w:right w:val="single" w:sz="4" w:space="0" w:color="auto"/>
            </w:tcBorders>
          </w:tcPr>
          <w:p w14:paraId="62B98695" w14:textId="77777777" w:rsidR="000826EF" w:rsidRPr="00DF53B4" w:rsidRDefault="000826EF" w:rsidP="003764C4">
            <w:pPr>
              <w:pStyle w:val="TAH"/>
              <w:rPr>
                <w:snapToGrid w:val="0"/>
                <w:lang w:eastAsia="en-US"/>
              </w:rPr>
            </w:pPr>
            <w:r w:rsidRPr="00DF53B4">
              <w:rPr>
                <w:snapToGrid w:val="0"/>
                <w:lang w:eastAsia="en-US"/>
              </w:rPr>
              <w:t>Message</w:t>
            </w:r>
          </w:p>
        </w:tc>
        <w:tc>
          <w:tcPr>
            <w:tcW w:w="4288" w:type="dxa"/>
            <w:gridSpan w:val="2"/>
            <w:tcBorders>
              <w:top w:val="single" w:sz="4" w:space="0" w:color="auto"/>
              <w:left w:val="single" w:sz="4" w:space="0" w:color="auto"/>
              <w:bottom w:val="nil"/>
              <w:right w:val="single" w:sz="4" w:space="0" w:color="auto"/>
            </w:tcBorders>
          </w:tcPr>
          <w:p w14:paraId="026CDA53" w14:textId="77777777" w:rsidR="000826EF" w:rsidRPr="00DF53B4" w:rsidRDefault="000826EF" w:rsidP="003764C4">
            <w:pPr>
              <w:pStyle w:val="TAH"/>
              <w:rPr>
                <w:snapToGrid w:val="0"/>
                <w:lang w:eastAsia="en-US"/>
              </w:rPr>
            </w:pPr>
            <w:r w:rsidRPr="00DF53B4">
              <w:rPr>
                <w:snapToGrid w:val="0"/>
                <w:lang w:eastAsia="en-US"/>
              </w:rPr>
              <w:t>Comment</w:t>
            </w:r>
          </w:p>
        </w:tc>
      </w:tr>
      <w:tr w:rsidR="000826EF" w:rsidRPr="00DF53B4" w14:paraId="58492AB9" w14:textId="77777777" w:rsidTr="003764C4">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17AE4101" w14:textId="77777777" w:rsidR="000826EF" w:rsidRPr="00DF53B4" w:rsidRDefault="000826EF" w:rsidP="003764C4">
            <w:pPr>
              <w:pStyle w:val="TAH"/>
              <w:rPr>
                <w:snapToGrid w:val="0"/>
                <w:lang w:eastAsia="en-US"/>
              </w:rPr>
            </w:pPr>
          </w:p>
        </w:tc>
        <w:tc>
          <w:tcPr>
            <w:tcW w:w="630" w:type="dxa"/>
            <w:gridSpan w:val="2"/>
            <w:tcBorders>
              <w:left w:val="single" w:sz="4" w:space="0" w:color="auto"/>
            </w:tcBorders>
          </w:tcPr>
          <w:p w14:paraId="130079FD" w14:textId="77777777" w:rsidR="000826EF" w:rsidRPr="00DF53B4" w:rsidRDefault="000826EF" w:rsidP="003764C4">
            <w:pPr>
              <w:pStyle w:val="TAH"/>
              <w:rPr>
                <w:snapToGrid w:val="0"/>
                <w:lang w:eastAsia="en-US"/>
              </w:rPr>
            </w:pPr>
            <w:r w:rsidRPr="00DF53B4">
              <w:rPr>
                <w:snapToGrid w:val="0"/>
                <w:lang w:eastAsia="en-US"/>
              </w:rPr>
              <w:t>UE</w:t>
            </w:r>
          </w:p>
        </w:tc>
        <w:tc>
          <w:tcPr>
            <w:tcW w:w="630" w:type="dxa"/>
            <w:tcBorders>
              <w:right w:val="single" w:sz="4" w:space="0" w:color="auto"/>
            </w:tcBorders>
          </w:tcPr>
          <w:p w14:paraId="1454A259" w14:textId="77777777" w:rsidR="000826EF" w:rsidRPr="00DF53B4" w:rsidRDefault="000826EF" w:rsidP="003764C4">
            <w:pPr>
              <w:pStyle w:val="TAH"/>
              <w:rPr>
                <w:snapToGrid w:val="0"/>
                <w:lang w:eastAsia="en-US"/>
              </w:rPr>
            </w:pPr>
            <w:r w:rsidRPr="00DF53B4">
              <w:rPr>
                <w:snapToGrid w:val="0"/>
                <w:lang w:eastAsia="en-US"/>
              </w:rPr>
              <w:t>SS</w:t>
            </w:r>
          </w:p>
        </w:tc>
        <w:tc>
          <w:tcPr>
            <w:tcW w:w="3420" w:type="dxa"/>
            <w:gridSpan w:val="2"/>
            <w:tcBorders>
              <w:top w:val="nil"/>
              <w:left w:val="single" w:sz="4" w:space="0" w:color="auto"/>
              <w:bottom w:val="single" w:sz="4" w:space="0" w:color="auto"/>
              <w:right w:val="single" w:sz="4" w:space="0" w:color="auto"/>
            </w:tcBorders>
          </w:tcPr>
          <w:p w14:paraId="0DE4F618" w14:textId="77777777" w:rsidR="000826EF" w:rsidRPr="00DF53B4" w:rsidRDefault="000826EF" w:rsidP="003764C4">
            <w:pPr>
              <w:pStyle w:val="TAH"/>
              <w:rPr>
                <w:snapToGrid w:val="0"/>
                <w:lang w:eastAsia="en-US"/>
              </w:rPr>
            </w:pPr>
          </w:p>
        </w:tc>
        <w:tc>
          <w:tcPr>
            <w:tcW w:w="4288" w:type="dxa"/>
            <w:gridSpan w:val="2"/>
            <w:tcBorders>
              <w:top w:val="nil"/>
              <w:left w:val="single" w:sz="4" w:space="0" w:color="auto"/>
              <w:bottom w:val="single" w:sz="4" w:space="0" w:color="auto"/>
              <w:right w:val="single" w:sz="4" w:space="0" w:color="auto"/>
            </w:tcBorders>
          </w:tcPr>
          <w:p w14:paraId="23C1AE51" w14:textId="77777777" w:rsidR="000826EF" w:rsidRPr="00DF53B4" w:rsidRDefault="000826EF" w:rsidP="003764C4">
            <w:pPr>
              <w:pStyle w:val="TAH"/>
              <w:rPr>
                <w:snapToGrid w:val="0"/>
                <w:lang w:eastAsia="en-US"/>
              </w:rPr>
            </w:pPr>
          </w:p>
        </w:tc>
      </w:tr>
      <w:tr w:rsidR="000826EF" w:rsidRPr="00DF53B4" w14:paraId="39748FA0" w14:textId="77777777" w:rsidTr="003764C4">
        <w:trPr>
          <w:gridAfter w:val="1"/>
          <w:wAfter w:w="36" w:type="dxa"/>
          <w:cantSplit/>
          <w:jc w:val="center"/>
        </w:trPr>
        <w:tc>
          <w:tcPr>
            <w:tcW w:w="720" w:type="dxa"/>
            <w:gridSpan w:val="2"/>
            <w:tcBorders>
              <w:top w:val="single" w:sz="4" w:space="0" w:color="auto"/>
            </w:tcBorders>
          </w:tcPr>
          <w:p w14:paraId="09F8D81F" w14:textId="77777777" w:rsidR="000826EF" w:rsidRPr="00DF53B4" w:rsidRDefault="000826EF" w:rsidP="003764C4">
            <w:pPr>
              <w:pStyle w:val="TAC"/>
              <w:rPr>
                <w:snapToGrid w:val="0"/>
                <w:lang w:eastAsia="en-US"/>
              </w:rPr>
            </w:pPr>
            <w:r w:rsidRPr="00DF53B4">
              <w:rPr>
                <w:snapToGrid w:val="0"/>
                <w:lang w:eastAsia="en-US"/>
              </w:rPr>
              <w:t>1-4</w:t>
            </w:r>
          </w:p>
        </w:tc>
        <w:tc>
          <w:tcPr>
            <w:tcW w:w="1260" w:type="dxa"/>
            <w:gridSpan w:val="3"/>
          </w:tcPr>
          <w:p w14:paraId="2A87D9BB" w14:textId="77777777" w:rsidR="000826EF" w:rsidRPr="00DF53B4" w:rsidRDefault="000826EF" w:rsidP="003764C4">
            <w:pPr>
              <w:pStyle w:val="TAC"/>
              <w:rPr>
                <w:snapToGrid w:val="0"/>
                <w:lang w:eastAsia="en-US"/>
              </w:rPr>
            </w:pPr>
          </w:p>
        </w:tc>
        <w:tc>
          <w:tcPr>
            <w:tcW w:w="3420" w:type="dxa"/>
            <w:gridSpan w:val="2"/>
            <w:tcBorders>
              <w:top w:val="single" w:sz="4" w:space="0" w:color="auto"/>
            </w:tcBorders>
          </w:tcPr>
          <w:p w14:paraId="38B8A4D0" w14:textId="77777777" w:rsidR="000826EF" w:rsidRPr="00DF53B4" w:rsidRDefault="000826EF" w:rsidP="003764C4">
            <w:pPr>
              <w:pStyle w:val="TAL"/>
              <w:rPr>
                <w:snapToGrid w:val="0"/>
                <w:lang w:eastAsia="en-US"/>
              </w:rPr>
            </w:pPr>
            <w:r w:rsidRPr="00DF53B4">
              <w:rPr>
                <w:rFonts w:eastAsia="MS Gothic"/>
                <w:lang w:eastAsia="en-US"/>
              </w:rPr>
              <w:t>Messages in</w:t>
            </w:r>
            <w:r w:rsidRPr="00DF53B4">
              <w:rPr>
                <w:lang w:eastAsia="zh-CN"/>
              </w:rPr>
              <w:t xml:space="preserve"> </w:t>
            </w:r>
            <w:r w:rsidRPr="00DF53B4">
              <w:rPr>
                <w:rFonts w:eastAsia="MS Gothic"/>
                <w:lang w:eastAsia="en-US"/>
              </w:rPr>
              <w:t>Annex C.8</w:t>
            </w:r>
          </w:p>
        </w:tc>
        <w:tc>
          <w:tcPr>
            <w:tcW w:w="4288" w:type="dxa"/>
            <w:gridSpan w:val="2"/>
            <w:tcBorders>
              <w:top w:val="single" w:sz="4" w:space="0" w:color="auto"/>
            </w:tcBorders>
          </w:tcPr>
          <w:p w14:paraId="1E979D26" w14:textId="77777777" w:rsidR="000826EF" w:rsidRPr="00DF53B4" w:rsidRDefault="000826EF" w:rsidP="003764C4">
            <w:pPr>
              <w:pStyle w:val="TAL"/>
              <w:rPr>
                <w:snapToGrid w:val="0"/>
                <w:lang w:eastAsia="en-US"/>
              </w:rPr>
            </w:pPr>
            <w:r w:rsidRPr="00DF53B4">
              <w:rPr>
                <w:snapToGrid w:val="0"/>
                <w:lang w:eastAsia="en-US"/>
              </w:rPr>
              <w:t xml:space="preserve">The same messages as in </w:t>
            </w:r>
            <w:r w:rsidRPr="00DF53B4">
              <w:rPr>
                <w:rFonts w:eastAsia="MS Gothic"/>
                <w:lang w:eastAsia="en-US"/>
              </w:rPr>
              <w:t>Annex C.8</w:t>
            </w:r>
            <w:r w:rsidRPr="00DF53B4">
              <w:rPr>
                <w:snapToGrid w:val="0"/>
                <w:lang w:eastAsia="en-US"/>
              </w:rPr>
              <w:t xml:space="preserve"> Steps 1-4 are used.</w:t>
            </w:r>
          </w:p>
        </w:tc>
      </w:tr>
      <w:tr w:rsidR="000826EF" w:rsidRPr="00DF53B4" w14:paraId="25D53B07" w14:textId="77777777" w:rsidTr="003764C4">
        <w:trPr>
          <w:gridAfter w:val="1"/>
          <w:wAfter w:w="36" w:type="dxa"/>
          <w:cantSplit/>
          <w:trHeight w:val="208"/>
          <w:jc w:val="center"/>
        </w:trPr>
        <w:tc>
          <w:tcPr>
            <w:tcW w:w="720" w:type="dxa"/>
            <w:gridSpan w:val="2"/>
            <w:tcBorders>
              <w:top w:val="single" w:sz="4" w:space="0" w:color="auto"/>
            </w:tcBorders>
          </w:tcPr>
          <w:p w14:paraId="47B6B847" w14:textId="77777777" w:rsidR="000826EF" w:rsidRPr="00DF53B4" w:rsidRDefault="000826EF" w:rsidP="003764C4">
            <w:pPr>
              <w:pStyle w:val="TAC"/>
              <w:rPr>
                <w:snapToGrid w:val="0"/>
                <w:lang w:eastAsia="zh-CN"/>
              </w:rPr>
            </w:pPr>
            <w:r w:rsidRPr="00DF53B4">
              <w:rPr>
                <w:snapToGrid w:val="0"/>
                <w:lang w:eastAsia="en-US"/>
              </w:rPr>
              <w:t>5-1</w:t>
            </w:r>
            <w:r w:rsidRPr="00DF53B4">
              <w:rPr>
                <w:snapToGrid w:val="0"/>
                <w:lang w:eastAsia="zh-TW"/>
              </w:rPr>
              <w:t>7</w:t>
            </w:r>
          </w:p>
        </w:tc>
        <w:tc>
          <w:tcPr>
            <w:tcW w:w="1260" w:type="dxa"/>
            <w:gridSpan w:val="3"/>
          </w:tcPr>
          <w:p w14:paraId="47C85CC0" w14:textId="77777777" w:rsidR="000826EF" w:rsidRPr="00DF53B4" w:rsidRDefault="000826EF" w:rsidP="003764C4">
            <w:pPr>
              <w:pStyle w:val="TAC"/>
              <w:rPr>
                <w:snapToGrid w:val="0"/>
                <w:lang w:eastAsia="zh-CN"/>
              </w:rPr>
            </w:pPr>
          </w:p>
        </w:tc>
        <w:tc>
          <w:tcPr>
            <w:tcW w:w="3420" w:type="dxa"/>
            <w:gridSpan w:val="2"/>
            <w:tcBorders>
              <w:top w:val="single" w:sz="4" w:space="0" w:color="auto"/>
            </w:tcBorders>
          </w:tcPr>
          <w:p w14:paraId="6C9B0D3C" w14:textId="77777777" w:rsidR="000826EF" w:rsidRPr="00DF53B4" w:rsidRDefault="000826EF" w:rsidP="003764C4">
            <w:pPr>
              <w:pStyle w:val="TAL"/>
              <w:rPr>
                <w:snapToGrid w:val="0"/>
                <w:lang w:eastAsia="zh-CN"/>
              </w:rPr>
            </w:pPr>
            <w:r w:rsidRPr="00DF53B4">
              <w:rPr>
                <w:snapToGrid w:val="0"/>
                <w:lang w:eastAsia="en-US"/>
              </w:rPr>
              <w:t>Steps defined in Annex C.</w:t>
            </w:r>
            <w:r w:rsidRPr="00DF53B4">
              <w:rPr>
                <w:snapToGrid w:val="0"/>
                <w:lang w:eastAsia="zh-CN"/>
              </w:rPr>
              <w:t>25</w:t>
            </w:r>
          </w:p>
        </w:tc>
        <w:tc>
          <w:tcPr>
            <w:tcW w:w="4288" w:type="dxa"/>
            <w:gridSpan w:val="2"/>
            <w:tcBorders>
              <w:top w:val="single" w:sz="4" w:space="0" w:color="auto"/>
            </w:tcBorders>
          </w:tcPr>
          <w:p w14:paraId="1357AEAF" w14:textId="77777777" w:rsidR="000826EF" w:rsidRPr="00DF53B4" w:rsidRDefault="000826EF" w:rsidP="003764C4">
            <w:pPr>
              <w:pStyle w:val="TAL"/>
              <w:rPr>
                <w:snapToGrid w:val="0"/>
                <w:lang w:eastAsia="en-US"/>
              </w:rPr>
            </w:pPr>
            <w:r w:rsidRPr="00DF53B4">
              <w:rPr>
                <w:snapToGrid w:val="0"/>
                <w:lang w:eastAsia="en-US"/>
              </w:rPr>
              <w:t>The same messages as in Annex C.</w:t>
            </w:r>
            <w:r w:rsidRPr="00DF53B4">
              <w:rPr>
                <w:snapToGrid w:val="0"/>
                <w:lang w:eastAsia="zh-CN"/>
              </w:rPr>
              <w:t>25</w:t>
            </w:r>
            <w:r w:rsidRPr="00DF53B4">
              <w:rPr>
                <w:snapToGrid w:val="0"/>
                <w:lang w:eastAsia="en-US"/>
              </w:rPr>
              <w:t xml:space="preserve"> are used.</w:t>
            </w:r>
          </w:p>
        </w:tc>
      </w:tr>
      <w:tr w:rsidR="00604012" w:rsidRPr="00DF53B4" w14:paraId="0B3C7D46" w14:textId="77777777" w:rsidTr="002A700F">
        <w:trPr>
          <w:gridAfter w:val="1"/>
          <w:wAfter w:w="36" w:type="dxa"/>
          <w:cantSplit/>
          <w:trHeight w:val="208"/>
          <w:jc w:val="center"/>
        </w:trPr>
        <w:tc>
          <w:tcPr>
            <w:tcW w:w="720" w:type="dxa"/>
            <w:gridSpan w:val="2"/>
            <w:tcBorders>
              <w:top w:val="single" w:sz="4" w:space="0" w:color="auto"/>
            </w:tcBorders>
          </w:tcPr>
          <w:p w14:paraId="00465204" w14:textId="77777777" w:rsidR="00604012" w:rsidRPr="00DF53B4" w:rsidRDefault="00604012" w:rsidP="002A700F">
            <w:pPr>
              <w:pStyle w:val="TAC"/>
              <w:rPr>
                <w:snapToGrid w:val="0"/>
                <w:lang w:eastAsia="en-US"/>
              </w:rPr>
            </w:pPr>
            <w:r w:rsidRPr="00DF53B4">
              <w:rPr>
                <w:snapToGrid w:val="0"/>
                <w:lang w:eastAsia="en-US"/>
              </w:rPr>
              <w:t>17A</w:t>
            </w:r>
          </w:p>
        </w:tc>
        <w:tc>
          <w:tcPr>
            <w:tcW w:w="1260" w:type="dxa"/>
            <w:gridSpan w:val="3"/>
          </w:tcPr>
          <w:p w14:paraId="24C50818" w14:textId="77777777" w:rsidR="00604012" w:rsidRPr="00DF53B4" w:rsidRDefault="00604012" w:rsidP="002A700F">
            <w:pPr>
              <w:pStyle w:val="TAC"/>
              <w:rPr>
                <w:snapToGrid w:val="0"/>
                <w:lang w:eastAsia="zh-CN"/>
              </w:rPr>
            </w:pPr>
          </w:p>
        </w:tc>
        <w:tc>
          <w:tcPr>
            <w:tcW w:w="3420" w:type="dxa"/>
            <w:gridSpan w:val="2"/>
            <w:tcBorders>
              <w:top w:val="single" w:sz="4" w:space="0" w:color="auto"/>
            </w:tcBorders>
          </w:tcPr>
          <w:p w14:paraId="35D453BE" w14:textId="77777777" w:rsidR="00604012" w:rsidRPr="00DF53B4" w:rsidRDefault="00604012" w:rsidP="002A700F">
            <w:pPr>
              <w:pStyle w:val="TAL"/>
              <w:rPr>
                <w:snapToGrid w:val="0"/>
                <w:lang w:eastAsia="en-US"/>
              </w:rPr>
            </w:pPr>
          </w:p>
        </w:tc>
        <w:tc>
          <w:tcPr>
            <w:tcW w:w="4288" w:type="dxa"/>
            <w:gridSpan w:val="2"/>
            <w:tcBorders>
              <w:top w:val="single" w:sz="4" w:space="0" w:color="auto"/>
            </w:tcBorders>
          </w:tcPr>
          <w:p w14:paraId="2D9D6BC7" w14:textId="77777777" w:rsidR="00604012" w:rsidRPr="00DF53B4" w:rsidRDefault="00604012" w:rsidP="002A700F">
            <w:pPr>
              <w:pStyle w:val="TAL"/>
              <w:rPr>
                <w:snapToGrid w:val="0"/>
                <w:lang w:eastAsia="en-US"/>
              </w:rPr>
            </w:pPr>
            <w:r w:rsidRPr="00DF53B4">
              <w:rPr>
                <w:snapToGrid w:val="0"/>
                <w:lang w:eastAsia="en-US"/>
              </w:rPr>
              <w:t>Make UE start a Multiparty Call</w:t>
            </w:r>
          </w:p>
        </w:tc>
      </w:tr>
      <w:tr w:rsidR="00604012" w:rsidRPr="00DF53B4" w14:paraId="1BCB61CB" w14:textId="77777777" w:rsidTr="002A700F">
        <w:trPr>
          <w:gridAfter w:val="1"/>
          <w:wAfter w:w="36" w:type="dxa"/>
          <w:cantSplit/>
          <w:trHeight w:val="208"/>
          <w:jc w:val="center"/>
        </w:trPr>
        <w:tc>
          <w:tcPr>
            <w:tcW w:w="720" w:type="dxa"/>
            <w:gridSpan w:val="2"/>
            <w:tcBorders>
              <w:top w:val="single" w:sz="4" w:space="0" w:color="auto"/>
            </w:tcBorders>
          </w:tcPr>
          <w:p w14:paraId="2A9EA0F3" w14:textId="77777777" w:rsidR="00604012" w:rsidRPr="00DF53B4" w:rsidRDefault="00604012" w:rsidP="002A700F">
            <w:pPr>
              <w:pStyle w:val="TAC"/>
              <w:rPr>
                <w:snapToGrid w:val="0"/>
                <w:lang w:eastAsia="en-US"/>
              </w:rPr>
            </w:pPr>
            <w:r w:rsidRPr="00DF53B4">
              <w:rPr>
                <w:snapToGrid w:val="0"/>
                <w:lang w:eastAsia="en-US"/>
              </w:rPr>
              <w:t>17B-17E</w:t>
            </w:r>
          </w:p>
        </w:tc>
        <w:tc>
          <w:tcPr>
            <w:tcW w:w="1260" w:type="dxa"/>
            <w:gridSpan w:val="3"/>
          </w:tcPr>
          <w:p w14:paraId="22915ECC" w14:textId="77777777" w:rsidR="00604012" w:rsidRPr="00DF53B4" w:rsidRDefault="00604012" w:rsidP="002A700F">
            <w:pPr>
              <w:pStyle w:val="TAC"/>
              <w:rPr>
                <w:snapToGrid w:val="0"/>
                <w:lang w:eastAsia="zh-CN"/>
              </w:rPr>
            </w:pPr>
          </w:p>
        </w:tc>
        <w:tc>
          <w:tcPr>
            <w:tcW w:w="3420" w:type="dxa"/>
            <w:gridSpan w:val="2"/>
            <w:tcBorders>
              <w:top w:val="single" w:sz="4" w:space="0" w:color="auto"/>
            </w:tcBorders>
          </w:tcPr>
          <w:p w14:paraId="3DEE8DC1" w14:textId="77777777" w:rsidR="00604012" w:rsidRPr="00DF53B4" w:rsidRDefault="00604012" w:rsidP="002A700F">
            <w:pPr>
              <w:pStyle w:val="TAL"/>
              <w:rPr>
                <w:snapToGrid w:val="0"/>
                <w:lang w:eastAsia="en-US"/>
              </w:rPr>
            </w:pPr>
            <w:r w:rsidRPr="00DF53B4">
              <w:rPr>
                <w:snapToGrid w:val="0"/>
                <w:lang w:eastAsia="en-US"/>
              </w:rPr>
              <w:t>Messages in Annex C.8</w:t>
            </w:r>
          </w:p>
        </w:tc>
        <w:tc>
          <w:tcPr>
            <w:tcW w:w="4288" w:type="dxa"/>
            <w:gridSpan w:val="2"/>
            <w:tcBorders>
              <w:top w:val="single" w:sz="4" w:space="0" w:color="auto"/>
            </w:tcBorders>
          </w:tcPr>
          <w:p w14:paraId="03C0F032" w14:textId="77777777" w:rsidR="00604012" w:rsidRPr="00DF53B4" w:rsidRDefault="00604012" w:rsidP="002A700F">
            <w:pPr>
              <w:pStyle w:val="TAL"/>
              <w:rPr>
                <w:snapToGrid w:val="0"/>
                <w:lang w:eastAsia="en-US"/>
              </w:rPr>
            </w:pPr>
            <w:r w:rsidRPr="00DF53B4">
              <w:rPr>
                <w:snapToGrid w:val="0"/>
                <w:lang w:eastAsia="en-US"/>
              </w:rPr>
              <w:t>The same messages as in Annex C.8 Steps 1-4 are used to put the second call on hold</w:t>
            </w:r>
          </w:p>
        </w:tc>
      </w:tr>
      <w:tr w:rsidR="00CE1716" w:rsidRPr="00DF53B4" w14:paraId="069E4FB9" w14:textId="77777777" w:rsidTr="00087EB0">
        <w:trPr>
          <w:gridAfter w:val="1"/>
          <w:wAfter w:w="36" w:type="dxa"/>
          <w:cantSplit/>
          <w:trHeight w:val="208"/>
          <w:jc w:val="center"/>
        </w:trPr>
        <w:tc>
          <w:tcPr>
            <w:tcW w:w="720" w:type="dxa"/>
            <w:gridSpan w:val="2"/>
            <w:tcBorders>
              <w:top w:val="single" w:sz="4" w:space="0" w:color="auto"/>
            </w:tcBorders>
          </w:tcPr>
          <w:p w14:paraId="647361FD" w14:textId="77777777" w:rsidR="00CE1716" w:rsidRPr="00DF53B4" w:rsidRDefault="00CE1716" w:rsidP="00087EB0">
            <w:pPr>
              <w:pStyle w:val="TAC"/>
              <w:rPr>
                <w:snapToGrid w:val="0"/>
                <w:lang w:eastAsia="en-US"/>
              </w:rPr>
            </w:pPr>
            <w:r w:rsidRPr="00DF53B4">
              <w:rPr>
                <w:snapToGrid w:val="0"/>
                <w:lang w:eastAsia="en-US"/>
              </w:rPr>
              <w:t>18</w:t>
            </w:r>
          </w:p>
        </w:tc>
        <w:tc>
          <w:tcPr>
            <w:tcW w:w="1260" w:type="dxa"/>
            <w:gridSpan w:val="3"/>
          </w:tcPr>
          <w:p w14:paraId="39831E6C" w14:textId="77777777" w:rsidR="00CE1716" w:rsidRPr="00DF53B4" w:rsidRDefault="00CE1716" w:rsidP="00087EB0">
            <w:pPr>
              <w:pStyle w:val="TAC"/>
              <w:rPr>
                <w:snapToGrid w:val="0"/>
                <w:lang w:eastAsia="zh-CN"/>
              </w:rPr>
            </w:pPr>
          </w:p>
        </w:tc>
        <w:tc>
          <w:tcPr>
            <w:tcW w:w="3420" w:type="dxa"/>
            <w:gridSpan w:val="2"/>
            <w:tcBorders>
              <w:top w:val="single" w:sz="4" w:space="0" w:color="auto"/>
            </w:tcBorders>
          </w:tcPr>
          <w:p w14:paraId="7632E435" w14:textId="77777777" w:rsidR="00CE1716" w:rsidRPr="00DF53B4" w:rsidRDefault="00CE1716" w:rsidP="00087EB0">
            <w:pPr>
              <w:pStyle w:val="TAL"/>
              <w:rPr>
                <w:snapToGrid w:val="0"/>
                <w:lang w:eastAsia="en-US"/>
              </w:rPr>
            </w:pPr>
          </w:p>
        </w:tc>
        <w:tc>
          <w:tcPr>
            <w:tcW w:w="4288" w:type="dxa"/>
            <w:gridSpan w:val="2"/>
            <w:tcBorders>
              <w:top w:val="single" w:sz="4" w:space="0" w:color="auto"/>
            </w:tcBorders>
          </w:tcPr>
          <w:p w14:paraId="1969B054" w14:textId="77777777" w:rsidR="00CE1716" w:rsidRPr="00DF53B4" w:rsidRDefault="00CE1716" w:rsidP="00087EB0">
            <w:pPr>
              <w:pStyle w:val="TAL"/>
              <w:rPr>
                <w:snapToGrid w:val="0"/>
                <w:lang w:eastAsia="en-US"/>
              </w:rPr>
            </w:pPr>
            <w:r w:rsidRPr="00DF53B4">
              <w:rPr>
                <w:snapToGrid w:val="0"/>
                <w:lang w:eastAsia="en-US"/>
              </w:rPr>
              <w:t>Void</w:t>
            </w:r>
          </w:p>
        </w:tc>
      </w:tr>
      <w:tr w:rsidR="000826EF" w:rsidRPr="00DF53B4" w14:paraId="205F5031" w14:textId="77777777" w:rsidTr="003764C4">
        <w:trPr>
          <w:gridAfter w:val="1"/>
          <w:wAfter w:w="36" w:type="dxa"/>
          <w:cantSplit/>
          <w:trHeight w:hRule="exact" w:val="287"/>
          <w:jc w:val="center"/>
        </w:trPr>
        <w:tc>
          <w:tcPr>
            <w:tcW w:w="720" w:type="dxa"/>
            <w:gridSpan w:val="2"/>
            <w:tcBorders>
              <w:top w:val="single" w:sz="4" w:space="0" w:color="auto"/>
            </w:tcBorders>
          </w:tcPr>
          <w:p w14:paraId="02653172" w14:textId="77777777" w:rsidR="000826EF" w:rsidRPr="00DF53B4" w:rsidRDefault="000826EF" w:rsidP="003764C4">
            <w:pPr>
              <w:pStyle w:val="TAC"/>
              <w:rPr>
                <w:snapToGrid w:val="0"/>
                <w:lang w:eastAsia="en-US"/>
              </w:rPr>
            </w:pPr>
            <w:r w:rsidRPr="00DF53B4">
              <w:rPr>
                <w:snapToGrid w:val="0"/>
                <w:lang w:eastAsia="en-US"/>
              </w:rPr>
              <w:t>1</w:t>
            </w:r>
            <w:r w:rsidR="00CE1716" w:rsidRPr="00DF53B4">
              <w:rPr>
                <w:snapToGrid w:val="0"/>
                <w:lang w:eastAsia="zh-TW"/>
              </w:rPr>
              <w:t>9</w:t>
            </w:r>
            <w:r w:rsidRPr="00DF53B4">
              <w:rPr>
                <w:snapToGrid w:val="0"/>
                <w:lang w:eastAsia="zh-TW"/>
              </w:rPr>
              <w:t>-30</w:t>
            </w:r>
          </w:p>
        </w:tc>
        <w:tc>
          <w:tcPr>
            <w:tcW w:w="1260" w:type="dxa"/>
            <w:gridSpan w:val="3"/>
          </w:tcPr>
          <w:p w14:paraId="7F268F98" w14:textId="77777777" w:rsidR="000826EF" w:rsidRPr="00DF53B4" w:rsidRDefault="000826EF" w:rsidP="003764C4">
            <w:pPr>
              <w:pStyle w:val="TAC"/>
              <w:rPr>
                <w:snapToGrid w:val="0"/>
                <w:lang w:eastAsia="zh-CN"/>
              </w:rPr>
            </w:pPr>
          </w:p>
        </w:tc>
        <w:tc>
          <w:tcPr>
            <w:tcW w:w="3420" w:type="dxa"/>
            <w:gridSpan w:val="2"/>
            <w:tcBorders>
              <w:top w:val="single" w:sz="4" w:space="0" w:color="auto"/>
            </w:tcBorders>
          </w:tcPr>
          <w:p w14:paraId="055FA85F" w14:textId="77777777" w:rsidR="000826EF" w:rsidRPr="00DF53B4" w:rsidRDefault="000826EF" w:rsidP="003764C4">
            <w:pPr>
              <w:pStyle w:val="TAL"/>
              <w:rPr>
                <w:snapToGrid w:val="0"/>
                <w:lang w:eastAsia="en-US"/>
              </w:rPr>
            </w:pPr>
            <w:r w:rsidRPr="00DF53B4">
              <w:rPr>
                <w:snapToGrid w:val="0"/>
                <w:lang w:eastAsia="en-US"/>
              </w:rPr>
              <w:t xml:space="preserve">Steps </w:t>
            </w:r>
            <w:r w:rsidR="00CE1716" w:rsidRPr="00DF53B4">
              <w:rPr>
                <w:snapToGrid w:val="0"/>
                <w:lang w:eastAsia="en-US"/>
              </w:rPr>
              <w:t xml:space="preserve">2-13 </w:t>
            </w:r>
            <w:r w:rsidRPr="00DF53B4">
              <w:rPr>
                <w:snapToGrid w:val="0"/>
                <w:lang w:eastAsia="en-US"/>
              </w:rPr>
              <w:t xml:space="preserve">defined in Annex </w:t>
            </w:r>
            <w:r w:rsidR="004914E9" w:rsidRPr="00DF53B4">
              <w:rPr>
                <w:snapToGrid w:val="0"/>
                <w:lang w:eastAsia="en-US"/>
              </w:rPr>
              <w:t>C.38</w:t>
            </w:r>
          </w:p>
        </w:tc>
        <w:tc>
          <w:tcPr>
            <w:tcW w:w="4288" w:type="dxa"/>
            <w:gridSpan w:val="2"/>
            <w:tcBorders>
              <w:top w:val="single" w:sz="4" w:space="0" w:color="auto"/>
            </w:tcBorders>
          </w:tcPr>
          <w:p w14:paraId="41CAE927" w14:textId="77777777" w:rsidR="000826EF" w:rsidRPr="00DF53B4" w:rsidRDefault="000826EF" w:rsidP="003764C4">
            <w:pPr>
              <w:pStyle w:val="TAL"/>
              <w:rPr>
                <w:snapToGrid w:val="0"/>
                <w:lang w:eastAsia="en-US"/>
              </w:rPr>
            </w:pPr>
            <w:r w:rsidRPr="00DF53B4">
              <w:rPr>
                <w:snapToGrid w:val="0"/>
                <w:lang w:eastAsia="en-US"/>
              </w:rPr>
              <w:t xml:space="preserve">The same messages as in Annex </w:t>
            </w:r>
            <w:r w:rsidR="004914E9" w:rsidRPr="00DF53B4">
              <w:rPr>
                <w:snapToGrid w:val="0"/>
                <w:lang w:eastAsia="en-US"/>
              </w:rPr>
              <w:t>C.38</w:t>
            </w:r>
            <w:r w:rsidRPr="00DF53B4">
              <w:rPr>
                <w:snapToGrid w:val="0"/>
                <w:lang w:eastAsia="en-US"/>
              </w:rPr>
              <w:t xml:space="preserve"> are used.</w:t>
            </w:r>
          </w:p>
        </w:tc>
      </w:tr>
      <w:tr w:rsidR="000826EF" w:rsidRPr="00DF53B4" w14:paraId="4287315F" w14:textId="77777777" w:rsidTr="003764C4">
        <w:trPr>
          <w:gridAfter w:val="1"/>
          <w:wAfter w:w="36" w:type="dxa"/>
          <w:cantSplit/>
          <w:jc w:val="center"/>
        </w:trPr>
        <w:tc>
          <w:tcPr>
            <w:tcW w:w="720" w:type="dxa"/>
            <w:gridSpan w:val="2"/>
            <w:tcBorders>
              <w:top w:val="single" w:sz="4" w:space="0" w:color="auto"/>
            </w:tcBorders>
          </w:tcPr>
          <w:p w14:paraId="0394252C" w14:textId="77777777" w:rsidR="000826EF" w:rsidRPr="00DF53B4" w:rsidRDefault="000826EF" w:rsidP="003764C4">
            <w:pPr>
              <w:pStyle w:val="TAC"/>
              <w:rPr>
                <w:snapToGrid w:val="0"/>
                <w:lang w:eastAsia="zh-CN"/>
              </w:rPr>
            </w:pPr>
            <w:r w:rsidRPr="00DF53B4">
              <w:rPr>
                <w:snapToGrid w:val="0"/>
                <w:lang w:eastAsia="zh-CN"/>
              </w:rPr>
              <w:t>3</w:t>
            </w:r>
            <w:r w:rsidRPr="00DF53B4">
              <w:rPr>
                <w:snapToGrid w:val="0"/>
                <w:lang w:eastAsia="zh-TW"/>
              </w:rPr>
              <w:t>1</w:t>
            </w:r>
            <w:r w:rsidRPr="00DF53B4">
              <w:rPr>
                <w:snapToGrid w:val="0"/>
                <w:lang w:eastAsia="zh-CN"/>
              </w:rPr>
              <w:t>-3</w:t>
            </w:r>
            <w:r w:rsidRPr="00DF53B4">
              <w:rPr>
                <w:snapToGrid w:val="0"/>
                <w:lang w:eastAsia="zh-TW"/>
              </w:rPr>
              <w:t>8</w:t>
            </w:r>
          </w:p>
        </w:tc>
        <w:tc>
          <w:tcPr>
            <w:tcW w:w="1260" w:type="dxa"/>
            <w:gridSpan w:val="3"/>
          </w:tcPr>
          <w:p w14:paraId="6562B364" w14:textId="77777777" w:rsidR="000826EF" w:rsidRPr="00DF53B4" w:rsidRDefault="000826EF" w:rsidP="003764C4">
            <w:pPr>
              <w:pStyle w:val="TAC"/>
              <w:rPr>
                <w:snapToGrid w:val="0"/>
                <w:lang w:eastAsia="en-US"/>
              </w:rPr>
            </w:pPr>
          </w:p>
        </w:tc>
        <w:tc>
          <w:tcPr>
            <w:tcW w:w="3420" w:type="dxa"/>
            <w:gridSpan w:val="2"/>
            <w:tcBorders>
              <w:top w:val="single" w:sz="4" w:space="0" w:color="auto"/>
            </w:tcBorders>
          </w:tcPr>
          <w:p w14:paraId="1688FC31" w14:textId="77777777" w:rsidR="000826EF" w:rsidRPr="00DF53B4" w:rsidRDefault="000826EF" w:rsidP="003764C4">
            <w:pPr>
              <w:pStyle w:val="TAL"/>
              <w:rPr>
                <w:snapToGrid w:val="0"/>
                <w:lang w:eastAsia="zh-CN"/>
              </w:rPr>
            </w:pPr>
            <w:r w:rsidRPr="00DF53B4">
              <w:rPr>
                <w:snapToGrid w:val="0"/>
                <w:lang w:eastAsia="en-US"/>
              </w:rPr>
              <w:t xml:space="preserve">Steps defined in Annex </w:t>
            </w:r>
            <w:r w:rsidR="004914E9" w:rsidRPr="00DF53B4">
              <w:rPr>
                <w:snapToGrid w:val="0"/>
                <w:lang w:eastAsia="en-US"/>
              </w:rPr>
              <w:t>C.37</w:t>
            </w:r>
          </w:p>
        </w:tc>
        <w:tc>
          <w:tcPr>
            <w:tcW w:w="4288" w:type="dxa"/>
            <w:gridSpan w:val="2"/>
            <w:tcBorders>
              <w:top w:val="single" w:sz="4" w:space="0" w:color="auto"/>
            </w:tcBorders>
          </w:tcPr>
          <w:p w14:paraId="203F96C1" w14:textId="77777777" w:rsidR="000826EF" w:rsidRPr="00DF53B4" w:rsidRDefault="000826EF" w:rsidP="003764C4">
            <w:pPr>
              <w:pStyle w:val="TAL"/>
              <w:rPr>
                <w:snapToGrid w:val="0"/>
                <w:lang w:eastAsia="en-US"/>
              </w:rPr>
            </w:pPr>
            <w:r w:rsidRPr="00DF53B4">
              <w:rPr>
                <w:snapToGrid w:val="0"/>
                <w:lang w:eastAsia="en-US"/>
              </w:rPr>
              <w:t>The same messages as in</w:t>
            </w:r>
            <w:r w:rsidRPr="00DF53B4">
              <w:rPr>
                <w:lang w:eastAsia="en-US"/>
              </w:rPr>
              <w:t xml:space="preserve"> </w:t>
            </w:r>
            <w:r w:rsidRPr="00DF53B4">
              <w:rPr>
                <w:snapToGrid w:val="0"/>
                <w:lang w:eastAsia="en-US"/>
              </w:rPr>
              <w:t xml:space="preserve">Annex </w:t>
            </w:r>
            <w:r w:rsidR="004914E9" w:rsidRPr="00DF53B4">
              <w:rPr>
                <w:snapToGrid w:val="0"/>
                <w:lang w:eastAsia="en-US"/>
              </w:rPr>
              <w:t>C.37</w:t>
            </w:r>
            <w:r w:rsidRPr="00DF53B4">
              <w:rPr>
                <w:lang w:eastAsia="zh-CN"/>
              </w:rPr>
              <w:t xml:space="preserve"> s</w:t>
            </w:r>
            <w:r w:rsidRPr="00DF53B4">
              <w:rPr>
                <w:snapToGrid w:val="0"/>
                <w:lang w:eastAsia="en-US"/>
              </w:rPr>
              <w:t>teps 1-</w:t>
            </w:r>
            <w:r w:rsidRPr="00DF53B4">
              <w:rPr>
                <w:snapToGrid w:val="0"/>
                <w:lang w:eastAsia="zh-CN"/>
              </w:rPr>
              <w:t xml:space="preserve">8 </w:t>
            </w:r>
            <w:r w:rsidRPr="00DF53B4">
              <w:rPr>
                <w:snapToGrid w:val="0"/>
                <w:lang w:eastAsia="en-US"/>
              </w:rPr>
              <w:t>are used.</w:t>
            </w:r>
          </w:p>
        </w:tc>
      </w:tr>
      <w:tr w:rsidR="000826EF" w:rsidRPr="00DF53B4" w14:paraId="4B443D19" w14:textId="77777777" w:rsidTr="003764C4">
        <w:trPr>
          <w:gridAfter w:val="1"/>
          <w:wAfter w:w="36" w:type="dxa"/>
          <w:cantSplit/>
          <w:trHeight w:val="405"/>
          <w:jc w:val="center"/>
        </w:trPr>
        <w:tc>
          <w:tcPr>
            <w:tcW w:w="720" w:type="dxa"/>
            <w:gridSpan w:val="2"/>
            <w:tcBorders>
              <w:top w:val="single" w:sz="4" w:space="0" w:color="auto"/>
            </w:tcBorders>
          </w:tcPr>
          <w:p w14:paraId="577DD962" w14:textId="77777777" w:rsidR="000826EF" w:rsidRPr="00DF53B4" w:rsidRDefault="000826EF" w:rsidP="003764C4">
            <w:pPr>
              <w:pStyle w:val="TAC"/>
              <w:rPr>
                <w:snapToGrid w:val="0"/>
                <w:lang w:eastAsia="zh-CN"/>
              </w:rPr>
            </w:pPr>
            <w:r w:rsidRPr="00DF53B4">
              <w:rPr>
                <w:snapToGrid w:val="0"/>
                <w:lang w:eastAsia="zh-CN"/>
              </w:rPr>
              <w:t>3</w:t>
            </w:r>
            <w:r w:rsidRPr="00DF53B4">
              <w:rPr>
                <w:snapToGrid w:val="0"/>
                <w:lang w:eastAsia="zh-TW"/>
              </w:rPr>
              <w:t>9</w:t>
            </w:r>
            <w:r w:rsidRPr="00DF53B4">
              <w:rPr>
                <w:snapToGrid w:val="0"/>
                <w:lang w:eastAsia="zh-CN"/>
              </w:rPr>
              <w:t>-4</w:t>
            </w:r>
            <w:r w:rsidRPr="00DF53B4">
              <w:rPr>
                <w:snapToGrid w:val="0"/>
                <w:lang w:eastAsia="zh-TW"/>
              </w:rPr>
              <w:t>6</w:t>
            </w:r>
          </w:p>
        </w:tc>
        <w:tc>
          <w:tcPr>
            <w:tcW w:w="1260" w:type="dxa"/>
            <w:gridSpan w:val="3"/>
          </w:tcPr>
          <w:p w14:paraId="12097692" w14:textId="77777777" w:rsidR="000826EF" w:rsidRPr="00DF53B4" w:rsidRDefault="000826EF" w:rsidP="003764C4">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tcBorders>
          </w:tcPr>
          <w:p w14:paraId="10167D15" w14:textId="77777777" w:rsidR="000826EF" w:rsidRPr="00DF53B4" w:rsidRDefault="000826EF" w:rsidP="003764C4">
            <w:pPr>
              <w:pStyle w:val="TAL"/>
              <w:rPr>
                <w:snapToGrid w:val="0"/>
                <w:lang w:eastAsia="zh-CN"/>
              </w:rPr>
            </w:pPr>
            <w:r w:rsidRPr="00DF53B4">
              <w:rPr>
                <w:snapToGrid w:val="0"/>
                <w:lang w:eastAsia="en-US"/>
              </w:rPr>
              <w:t xml:space="preserve">Steps defined in Annex </w:t>
            </w:r>
            <w:r w:rsidR="004914E9" w:rsidRPr="00DF53B4">
              <w:rPr>
                <w:snapToGrid w:val="0"/>
                <w:lang w:eastAsia="en-US"/>
              </w:rPr>
              <w:t>C.37</w:t>
            </w:r>
          </w:p>
        </w:tc>
        <w:tc>
          <w:tcPr>
            <w:tcW w:w="4288" w:type="dxa"/>
            <w:gridSpan w:val="2"/>
            <w:tcBorders>
              <w:top w:val="single" w:sz="4" w:space="0" w:color="auto"/>
            </w:tcBorders>
          </w:tcPr>
          <w:p w14:paraId="49C95164" w14:textId="77777777" w:rsidR="000826EF" w:rsidRPr="00DF53B4" w:rsidRDefault="000826EF" w:rsidP="003764C4">
            <w:pPr>
              <w:pStyle w:val="TAL"/>
              <w:rPr>
                <w:snapToGrid w:val="0"/>
                <w:lang w:eastAsia="zh-CN"/>
              </w:rPr>
            </w:pPr>
            <w:r w:rsidRPr="00DF53B4">
              <w:rPr>
                <w:snapToGrid w:val="0"/>
                <w:lang w:eastAsia="en-US"/>
              </w:rPr>
              <w:t xml:space="preserve">The same messages as in </w:t>
            </w:r>
            <w:r w:rsidRPr="00DF53B4">
              <w:rPr>
                <w:rFonts w:eastAsia="MS Gothic"/>
                <w:lang w:eastAsia="en-US"/>
              </w:rPr>
              <w:t xml:space="preserve">Annex </w:t>
            </w:r>
            <w:r w:rsidR="004914E9" w:rsidRPr="00DF53B4">
              <w:rPr>
                <w:rFonts w:eastAsia="MS Gothic"/>
                <w:lang w:eastAsia="en-US"/>
              </w:rPr>
              <w:t>C.37</w:t>
            </w:r>
            <w:r w:rsidRPr="00DF53B4">
              <w:rPr>
                <w:lang w:eastAsia="zh-CN"/>
              </w:rPr>
              <w:t xml:space="preserve"> s</w:t>
            </w:r>
            <w:r w:rsidRPr="00DF53B4">
              <w:rPr>
                <w:snapToGrid w:val="0"/>
                <w:lang w:eastAsia="en-US"/>
              </w:rPr>
              <w:t>teps 1-</w:t>
            </w:r>
            <w:r w:rsidRPr="00DF53B4">
              <w:rPr>
                <w:snapToGrid w:val="0"/>
                <w:lang w:eastAsia="zh-CN"/>
              </w:rPr>
              <w:t xml:space="preserve">8 </w:t>
            </w:r>
            <w:r w:rsidRPr="00DF53B4">
              <w:rPr>
                <w:snapToGrid w:val="0"/>
                <w:lang w:eastAsia="en-US"/>
              </w:rPr>
              <w:t>are used.</w:t>
            </w:r>
          </w:p>
        </w:tc>
      </w:tr>
      <w:tr w:rsidR="00604012" w:rsidRPr="00DF53B4" w14:paraId="56C08C8A" w14:textId="77777777" w:rsidTr="002A700F">
        <w:trPr>
          <w:gridAfter w:val="1"/>
          <w:wAfter w:w="36" w:type="dxa"/>
          <w:cantSplit/>
          <w:jc w:val="center"/>
        </w:trPr>
        <w:tc>
          <w:tcPr>
            <w:tcW w:w="720" w:type="dxa"/>
            <w:gridSpan w:val="2"/>
            <w:tcBorders>
              <w:top w:val="single" w:sz="4" w:space="0" w:color="auto"/>
            </w:tcBorders>
          </w:tcPr>
          <w:p w14:paraId="13E8C4C5" w14:textId="77777777" w:rsidR="00604012" w:rsidRPr="00DF53B4" w:rsidRDefault="00604012" w:rsidP="002A700F">
            <w:pPr>
              <w:pStyle w:val="TAC"/>
              <w:rPr>
                <w:snapToGrid w:val="0"/>
                <w:lang w:eastAsia="zh-CN"/>
              </w:rPr>
            </w:pPr>
            <w:r w:rsidRPr="00DF53B4">
              <w:rPr>
                <w:snapToGrid w:val="0"/>
                <w:lang w:eastAsia="zh-CN"/>
              </w:rPr>
              <w:t>46A</w:t>
            </w:r>
          </w:p>
        </w:tc>
        <w:tc>
          <w:tcPr>
            <w:tcW w:w="1260" w:type="dxa"/>
            <w:gridSpan w:val="3"/>
          </w:tcPr>
          <w:p w14:paraId="63D1877D" w14:textId="77777777" w:rsidR="00604012" w:rsidRPr="00DF53B4" w:rsidRDefault="00604012" w:rsidP="002A700F">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tcBorders>
          </w:tcPr>
          <w:p w14:paraId="7847C303" w14:textId="77777777" w:rsidR="00604012" w:rsidRPr="00DF53B4" w:rsidRDefault="00604012" w:rsidP="002A700F">
            <w:pPr>
              <w:pStyle w:val="TAL"/>
              <w:rPr>
                <w:snapToGrid w:val="0"/>
                <w:lang w:eastAsia="en-US"/>
              </w:rPr>
            </w:pPr>
            <w:r w:rsidRPr="00DF53B4">
              <w:rPr>
                <w:snapToGrid w:val="0"/>
                <w:lang w:eastAsia="en-US"/>
              </w:rPr>
              <w:t>BYE</w:t>
            </w:r>
          </w:p>
        </w:tc>
        <w:tc>
          <w:tcPr>
            <w:tcW w:w="4288" w:type="dxa"/>
            <w:gridSpan w:val="2"/>
            <w:tcBorders>
              <w:top w:val="single" w:sz="4" w:space="0" w:color="auto"/>
            </w:tcBorders>
          </w:tcPr>
          <w:p w14:paraId="74114CE9" w14:textId="77777777" w:rsidR="00604012" w:rsidRPr="00DF53B4" w:rsidRDefault="00604012" w:rsidP="002A700F">
            <w:pPr>
              <w:pStyle w:val="TAL"/>
              <w:rPr>
                <w:snapToGrid w:val="0"/>
                <w:lang w:eastAsia="en-US"/>
              </w:rPr>
            </w:pPr>
            <w:r w:rsidRPr="00DF53B4">
              <w:rPr>
                <w:snapToGrid w:val="0"/>
                <w:lang w:eastAsia="en-US"/>
              </w:rPr>
              <w:t xml:space="preserve">UE shall send a BYE to terminate </w:t>
            </w:r>
            <w:r w:rsidRPr="00DF53B4">
              <w:rPr>
                <w:snapToGrid w:val="0"/>
                <w:lang w:eastAsia="zh-TW"/>
              </w:rPr>
              <w:t>the first call</w:t>
            </w:r>
            <w:r w:rsidRPr="00DF53B4">
              <w:rPr>
                <w:snapToGrid w:val="0"/>
                <w:lang w:eastAsia="en-US"/>
              </w:rPr>
              <w:t>.</w:t>
            </w:r>
          </w:p>
        </w:tc>
      </w:tr>
      <w:tr w:rsidR="00604012" w:rsidRPr="00DF53B4" w14:paraId="561ADC28" w14:textId="77777777" w:rsidTr="002A700F">
        <w:trPr>
          <w:gridAfter w:val="1"/>
          <w:wAfter w:w="36" w:type="dxa"/>
          <w:cantSplit/>
          <w:trHeight w:val="210"/>
          <w:jc w:val="center"/>
        </w:trPr>
        <w:tc>
          <w:tcPr>
            <w:tcW w:w="720" w:type="dxa"/>
            <w:gridSpan w:val="2"/>
            <w:tcBorders>
              <w:top w:val="single" w:sz="4" w:space="0" w:color="auto"/>
              <w:bottom w:val="single" w:sz="4" w:space="0" w:color="auto"/>
            </w:tcBorders>
          </w:tcPr>
          <w:p w14:paraId="33DC7AC0" w14:textId="77777777" w:rsidR="00604012" w:rsidRPr="00DF53B4" w:rsidRDefault="00604012" w:rsidP="002A700F">
            <w:pPr>
              <w:pStyle w:val="TAC"/>
              <w:rPr>
                <w:snapToGrid w:val="0"/>
                <w:lang w:eastAsia="zh-CN"/>
              </w:rPr>
            </w:pPr>
            <w:r w:rsidRPr="00DF53B4">
              <w:rPr>
                <w:snapToGrid w:val="0"/>
                <w:lang w:eastAsia="zh-CN"/>
              </w:rPr>
              <w:t>46B</w:t>
            </w:r>
          </w:p>
        </w:tc>
        <w:tc>
          <w:tcPr>
            <w:tcW w:w="1260" w:type="dxa"/>
            <w:gridSpan w:val="3"/>
          </w:tcPr>
          <w:p w14:paraId="2C5DF1D1" w14:textId="77777777" w:rsidR="00604012" w:rsidRPr="00DF53B4" w:rsidRDefault="00604012" w:rsidP="002A700F">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bottom w:val="single" w:sz="4" w:space="0" w:color="auto"/>
            </w:tcBorders>
          </w:tcPr>
          <w:p w14:paraId="2B129F24" w14:textId="77777777" w:rsidR="00604012" w:rsidRPr="00DF53B4" w:rsidRDefault="00604012" w:rsidP="002A700F">
            <w:pPr>
              <w:pStyle w:val="TAL"/>
              <w:rPr>
                <w:snapToGrid w:val="0"/>
                <w:lang w:eastAsia="en-US"/>
              </w:rPr>
            </w:pPr>
            <w:r w:rsidRPr="00DF53B4">
              <w:rPr>
                <w:snapToGrid w:val="0"/>
                <w:lang w:eastAsia="en-US"/>
              </w:rPr>
              <w:t>200 OK</w:t>
            </w:r>
          </w:p>
        </w:tc>
        <w:tc>
          <w:tcPr>
            <w:tcW w:w="4288" w:type="dxa"/>
            <w:gridSpan w:val="2"/>
            <w:tcBorders>
              <w:top w:val="single" w:sz="4" w:space="0" w:color="auto"/>
              <w:bottom w:val="single" w:sz="4" w:space="0" w:color="auto"/>
            </w:tcBorders>
          </w:tcPr>
          <w:p w14:paraId="046FF51C" w14:textId="77777777" w:rsidR="00604012" w:rsidRPr="00DF53B4" w:rsidRDefault="00604012" w:rsidP="002A700F">
            <w:pPr>
              <w:pStyle w:val="TAL"/>
              <w:rPr>
                <w:snapToGrid w:val="0"/>
                <w:lang w:eastAsia="zh-CN"/>
              </w:rPr>
            </w:pPr>
            <w:r w:rsidRPr="00DF53B4">
              <w:rPr>
                <w:snapToGrid w:val="0"/>
                <w:lang w:eastAsia="en-US"/>
              </w:rPr>
              <w:t>The SS responds the received BYE with 200 OK</w:t>
            </w:r>
          </w:p>
        </w:tc>
      </w:tr>
      <w:tr w:rsidR="00604012" w:rsidRPr="00DF53B4" w14:paraId="288CCDC9" w14:textId="77777777" w:rsidTr="002A700F">
        <w:trPr>
          <w:gridAfter w:val="1"/>
          <w:wAfter w:w="36" w:type="dxa"/>
          <w:cantSplit/>
          <w:trHeight w:val="210"/>
          <w:jc w:val="center"/>
        </w:trPr>
        <w:tc>
          <w:tcPr>
            <w:tcW w:w="720" w:type="dxa"/>
            <w:gridSpan w:val="2"/>
            <w:tcBorders>
              <w:top w:val="single" w:sz="4" w:space="0" w:color="auto"/>
              <w:bottom w:val="single" w:sz="4" w:space="0" w:color="auto"/>
            </w:tcBorders>
          </w:tcPr>
          <w:p w14:paraId="5F7CD215" w14:textId="77777777" w:rsidR="00604012" w:rsidRPr="00DF53B4" w:rsidRDefault="00604012" w:rsidP="002A700F">
            <w:pPr>
              <w:pStyle w:val="TAC"/>
              <w:rPr>
                <w:snapToGrid w:val="0"/>
                <w:lang w:eastAsia="zh-CN"/>
              </w:rPr>
            </w:pPr>
            <w:r w:rsidRPr="00DF53B4">
              <w:rPr>
                <w:snapToGrid w:val="0"/>
                <w:lang w:eastAsia="zh-CN"/>
              </w:rPr>
              <w:t>46C</w:t>
            </w:r>
          </w:p>
        </w:tc>
        <w:tc>
          <w:tcPr>
            <w:tcW w:w="1260" w:type="dxa"/>
            <w:gridSpan w:val="3"/>
          </w:tcPr>
          <w:p w14:paraId="52944A84" w14:textId="77777777" w:rsidR="00604012" w:rsidRPr="00DF53B4" w:rsidRDefault="00604012" w:rsidP="002A700F">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bottom w:val="single" w:sz="4" w:space="0" w:color="auto"/>
            </w:tcBorders>
          </w:tcPr>
          <w:p w14:paraId="1DFB9075" w14:textId="77777777" w:rsidR="00604012" w:rsidRPr="00DF53B4" w:rsidRDefault="00604012" w:rsidP="002A700F">
            <w:pPr>
              <w:pStyle w:val="TAL"/>
              <w:rPr>
                <w:snapToGrid w:val="0"/>
                <w:lang w:eastAsia="en-US"/>
              </w:rPr>
            </w:pPr>
            <w:r w:rsidRPr="00DF53B4">
              <w:rPr>
                <w:snapToGrid w:val="0"/>
                <w:lang w:eastAsia="en-US"/>
              </w:rPr>
              <w:t>BYE</w:t>
            </w:r>
          </w:p>
        </w:tc>
        <w:tc>
          <w:tcPr>
            <w:tcW w:w="4288" w:type="dxa"/>
            <w:gridSpan w:val="2"/>
            <w:tcBorders>
              <w:top w:val="single" w:sz="4" w:space="0" w:color="auto"/>
              <w:bottom w:val="single" w:sz="4" w:space="0" w:color="auto"/>
            </w:tcBorders>
          </w:tcPr>
          <w:p w14:paraId="56E19E90" w14:textId="77777777" w:rsidR="00604012" w:rsidRPr="00DF53B4" w:rsidRDefault="00604012" w:rsidP="002A700F">
            <w:pPr>
              <w:pStyle w:val="TAL"/>
              <w:rPr>
                <w:snapToGrid w:val="0"/>
                <w:lang w:eastAsia="en-US"/>
              </w:rPr>
            </w:pPr>
            <w:r w:rsidRPr="00DF53B4">
              <w:rPr>
                <w:snapToGrid w:val="0"/>
                <w:lang w:eastAsia="en-US"/>
              </w:rPr>
              <w:t>UE shall send a BYE to terminate the second call.</w:t>
            </w:r>
          </w:p>
        </w:tc>
      </w:tr>
      <w:tr w:rsidR="00604012" w:rsidRPr="00DF53B4" w14:paraId="6316CA10" w14:textId="77777777" w:rsidTr="002A700F">
        <w:trPr>
          <w:gridAfter w:val="1"/>
          <w:wAfter w:w="36" w:type="dxa"/>
          <w:cantSplit/>
          <w:trHeight w:val="210"/>
          <w:jc w:val="center"/>
        </w:trPr>
        <w:tc>
          <w:tcPr>
            <w:tcW w:w="720" w:type="dxa"/>
            <w:gridSpan w:val="2"/>
            <w:tcBorders>
              <w:top w:val="single" w:sz="4" w:space="0" w:color="auto"/>
              <w:bottom w:val="single" w:sz="4" w:space="0" w:color="auto"/>
            </w:tcBorders>
          </w:tcPr>
          <w:p w14:paraId="3CBF58D5" w14:textId="77777777" w:rsidR="00604012" w:rsidRPr="00DF53B4" w:rsidRDefault="00604012" w:rsidP="002A700F">
            <w:pPr>
              <w:pStyle w:val="TAC"/>
              <w:rPr>
                <w:snapToGrid w:val="0"/>
                <w:lang w:eastAsia="zh-CN"/>
              </w:rPr>
            </w:pPr>
            <w:r w:rsidRPr="00DF53B4">
              <w:rPr>
                <w:snapToGrid w:val="0"/>
                <w:lang w:eastAsia="zh-CN"/>
              </w:rPr>
              <w:t>46D</w:t>
            </w:r>
          </w:p>
        </w:tc>
        <w:tc>
          <w:tcPr>
            <w:tcW w:w="1260" w:type="dxa"/>
            <w:gridSpan w:val="3"/>
          </w:tcPr>
          <w:p w14:paraId="13BFC1CB" w14:textId="77777777" w:rsidR="00604012" w:rsidRPr="00DF53B4" w:rsidRDefault="00604012" w:rsidP="002A700F">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bottom w:val="single" w:sz="4" w:space="0" w:color="auto"/>
            </w:tcBorders>
          </w:tcPr>
          <w:p w14:paraId="3E7A3721" w14:textId="77777777" w:rsidR="00604012" w:rsidRPr="00DF53B4" w:rsidRDefault="00604012" w:rsidP="002A700F">
            <w:pPr>
              <w:pStyle w:val="TAL"/>
              <w:rPr>
                <w:snapToGrid w:val="0"/>
                <w:lang w:eastAsia="en-US"/>
              </w:rPr>
            </w:pPr>
            <w:r w:rsidRPr="00DF53B4">
              <w:rPr>
                <w:snapToGrid w:val="0"/>
                <w:lang w:eastAsia="en-US"/>
              </w:rPr>
              <w:t>200 OK</w:t>
            </w:r>
          </w:p>
        </w:tc>
        <w:tc>
          <w:tcPr>
            <w:tcW w:w="4288" w:type="dxa"/>
            <w:gridSpan w:val="2"/>
            <w:tcBorders>
              <w:top w:val="single" w:sz="4" w:space="0" w:color="auto"/>
              <w:bottom w:val="single" w:sz="4" w:space="0" w:color="auto"/>
            </w:tcBorders>
          </w:tcPr>
          <w:p w14:paraId="71A1B12C" w14:textId="77777777" w:rsidR="00604012" w:rsidRPr="00DF53B4" w:rsidRDefault="00604012" w:rsidP="002A700F">
            <w:pPr>
              <w:pStyle w:val="TAL"/>
              <w:rPr>
                <w:snapToGrid w:val="0"/>
                <w:lang w:eastAsia="en-US"/>
              </w:rPr>
            </w:pPr>
            <w:r w:rsidRPr="00DF53B4">
              <w:rPr>
                <w:snapToGrid w:val="0"/>
                <w:lang w:eastAsia="en-US"/>
              </w:rPr>
              <w:t>The SS responds the received BYE with 200 OK</w:t>
            </w:r>
          </w:p>
        </w:tc>
      </w:tr>
      <w:tr w:rsidR="000826EF" w:rsidRPr="00DF53B4" w14:paraId="06839DAF" w14:textId="77777777" w:rsidTr="003764C4">
        <w:trPr>
          <w:gridAfter w:val="1"/>
          <w:wAfter w:w="36" w:type="dxa"/>
          <w:cantSplit/>
          <w:trHeight w:val="150"/>
          <w:jc w:val="center"/>
        </w:trPr>
        <w:tc>
          <w:tcPr>
            <w:tcW w:w="720" w:type="dxa"/>
            <w:gridSpan w:val="2"/>
            <w:tcBorders>
              <w:top w:val="single" w:sz="4" w:space="0" w:color="auto"/>
              <w:bottom w:val="single" w:sz="4" w:space="0" w:color="auto"/>
            </w:tcBorders>
          </w:tcPr>
          <w:p w14:paraId="7C52A2FF" w14:textId="77777777" w:rsidR="000826EF" w:rsidRPr="00DF53B4" w:rsidRDefault="000826EF" w:rsidP="003764C4">
            <w:pPr>
              <w:pStyle w:val="TAC"/>
              <w:rPr>
                <w:snapToGrid w:val="0"/>
                <w:lang w:eastAsia="zh-CN"/>
              </w:rPr>
            </w:pPr>
            <w:r w:rsidRPr="00DF53B4">
              <w:rPr>
                <w:snapToGrid w:val="0"/>
                <w:lang w:eastAsia="zh-TW"/>
              </w:rPr>
              <w:t>47</w:t>
            </w:r>
          </w:p>
        </w:tc>
        <w:tc>
          <w:tcPr>
            <w:tcW w:w="1260" w:type="dxa"/>
            <w:gridSpan w:val="3"/>
          </w:tcPr>
          <w:p w14:paraId="09441304" w14:textId="77777777" w:rsidR="000826EF" w:rsidRPr="00DF53B4" w:rsidRDefault="000826EF" w:rsidP="003764C4">
            <w:pPr>
              <w:pStyle w:val="TAC"/>
              <w:rPr>
                <w:snapToGrid w:val="0"/>
                <w:lang w:eastAsia="en-US"/>
              </w:rPr>
            </w:pPr>
            <w:r w:rsidRPr="00DF53B4">
              <w:rPr>
                <w:snapToGrid w:val="0"/>
                <w:lang w:eastAsia="en-US"/>
              </w:rPr>
              <w:sym w:font="Wingdings" w:char="F0DF"/>
            </w:r>
          </w:p>
        </w:tc>
        <w:tc>
          <w:tcPr>
            <w:tcW w:w="3420" w:type="dxa"/>
            <w:gridSpan w:val="2"/>
            <w:tcBorders>
              <w:top w:val="single" w:sz="4" w:space="0" w:color="auto"/>
              <w:bottom w:val="single" w:sz="4" w:space="0" w:color="auto"/>
            </w:tcBorders>
          </w:tcPr>
          <w:p w14:paraId="139A3608" w14:textId="77777777" w:rsidR="000826EF" w:rsidRPr="00DF53B4" w:rsidRDefault="000826EF" w:rsidP="003764C4">
            <w:pPr>
              <w:pStyle w:val="TAL"/>
              <w:rPr>
                <w:snapToGrid w:val="0"/>
                <w:lang w:eastAsia="en-US"/>
              </w:rPr>
            </w:pPr>
            <w:r w:rsidRPr="00DF53B4">
              <w:rPr>
                <w:snapToGrid w:val="0"/>
                <w:lang w:eastAsia="en-US"/>
              </w:rPr>
              <w:t>BYE</w:t>
            </w:r>
          </w:p>
        </w:tc>
        <w:tc>
          <w:tcPr>
            <w:tcW w:w="4288" w:type="dxa"/>
            <w:gridSpan w:val="2"/>
            <w:tcBorders>
              <w:top w:val="single" w:sz="4" w:space="0" w:color="auto"/>
              <w:bottom w:val="single" w:sz="4" w:space="0" w:color="auto"/>
            </w:tcBorders>
          </w:tcPr>
          <w:p w14:paraId="1E177F84" w14:textId="77777777" w:rsidR="000826EF" w:rsidRPr="00DF53B4" w:rsidRDefault="000826EF" w:rsidP="00604012">
            <w:pPr>
              <w:pStyle w:val="TAL"/>
              <w:rPr>
                <w:snapToGrid w:val="0"/>
                <w:lang w:eastAsia="en-US"/>
              </w:rPr>
            </w:pPr>
            <w:r w:rsidRPr="00DF53B4">
              <w:rPr>
                <w:snapToGrid w:val="0"/>
                <w:lang w:eastAsia="en-US"/>
              </w:rPr>
              <w:t xml:space="preserve">The SS releases the </w:t>
            </w:r>
            <w:r w:rsidRPr="00DF53B4">
              <w:rPr>
                <w:lang w:eastAsia="en-US"/>
              </w:rPr>
              <w:t>active session</w:t>
            </w:r>
            <w:r w:rsidRPr="00DF53B4">
              <w:rPr>
                <w:snapToGrid w:val="0"/>
                <w:lang w:eastAsia="en-US"/>
              </w:rPr>
              <w:t xml:space="preserve"> with BYE</w:t>
            </w:r>
          </w:p>
        </w:tc>
      </w:tr>
      <w:tr w:rsidR="000826EF" w:rsidRPr="00DF53B4" w14:paraId="59C64412" w14:textId="77777777" w:rsidTr="00DF0F49">
        <w:trPr>
          <w:gridAfter w:val="1"/>
          <w:wAfter w:w="36" w:type="dxa"/>
          <w:cantSplit/>
          <w:trHeight w:val="165"/>
          <w:jc w:val="center"/>
        </w:trPr>
        <w:tc>
          <w:tcPr>
            <w:tcW w:w="720" w:type="dxa"/>
            <w:gridSpan w:val="2"/>
            <w:tcBorders>
              <w:top w:val="single" w:sz="4" w:space="0" w:color="auto"/>
              <w:bottom w:val="single" w:sz="4" w:space="0" w:color="auto"/>
            </w:tcBorders>
          </w:tcPr>
          <w:p w14:paraId="0244F4EE" w14:textId="77777777" w:rsidR="000826EF" w:rsidRPr="00DF53B4" w:rsidRDefault="000826EF" w:rsidP="003764C4">
            <w:pPr>
              <w:pStyle w:val="TAC"/>
              <w:rPr>
                <w:snapToGrid w:val="0"/>
                <w:lang w:eastAsia="zh-CN"/>
              </w:rPr>
            </w:pPr>
            <w:r w:rsidRPr="00DF53B4">
              <w:rPr>
                <w:snapToGrid w:val="0"/>
                <w:lang w:eastAsia="zh-TW"/>
              </w:rPr>
              <w:t>48</w:t>
            </w:r>
          </w:p>
        </w:tc>
        <w:tc>
          <w:tcPr>
            <w:tcW w:w="1260" w:type="dxa"/>
            <w:gridSpan w:val="3"/>
          </w:tcPr>
          <w:p w14:paraId="2A750456" w14:textId="77777777" w:rsidR="000826EF" w:rsidRPr="00DF53B4" w:rsidRDefault="000826EF" w:rsidP="003764C4">
            <w:pPr>
              <w:pStyle w:val="TAC"/>
              <w:rPr>
                <w:snapToGrid w:val="0"/>
                <w:lang w:eastAsia="en-US"/>
              </w:rPr>
            </w:pPr>
            <w:r w:rsidRPr="00DF53B4">
              <w:rPr>
                <w:snapToGrid w:val="0"/>
                <w:lang w:eastAsia="en-US"/>
              </w:rPr>
              <w:sym w:font="Wingdings" w:char="F0E0"/>
            </w:r>
          </w:p>
        </w:tc>
        <w:tc>
          <w:tcPr>
            <w:tcW w:w="3420" w:type="dxa"/>
            <w:gridSpan w:val="2"/>
            <w:tcBorders>
              <w:top w:val="single" w:sz="4" w:space="0" w:color="auto"/>
              <w:bottom w:val="single" w:sz="4" w:space="0" w:color="auto"/>
            </w:tcBorders>
          </w:tcPr>
          <w:p w14:paraId="663421B9" w14:textId="77777777" w:rsidR="000826EF" w:rsidRPr="00DF53B4" w:rsidRDefault="000826EF" w:rsidP="003764C4">
            <w:pPr>
              <w:pStyle w:val="TAL"/>
              <w:rPr>
                <w:snapToGrid w:val="0"/>
                <w:lang w:eastAsia="en-US"/>
              </w:rPr>
            </w:pPr>
            <w:r w:rsidRPr="00DF53B4">
              <w:rPr>
                <w:snapToGrid w:val="0"/>
                <w:lang w:eastAsia="en-US"/>
              </w:rPr>
              <w:t>200 OK</w:t>
            </w:r>
          </w:p>
        </w:tc>
        <w:tc>
          <w:tcPr>
            <w:tcW w:w="4288" w:type="dxa"/>
            <w:gridSpan w:val="2"/>
            <w:tcBorders>
              <w:top w:val="single" w:sz="4" w:space="0" w:color="auto"/>
              <w:bottom w:val="single" w:sz="4" w:space="0" w:color="auto"/>
            </w:tcBorders>
          </w:tcPr>
          <w:p w14:paraId="78FE95D0" w14:textId="77777777" w:rsidR="000826EF" w:rsidRPr="00DF53B4" w:rsidRDefault="000826EF" w:rsidP="003764C4">
            <w:pPr>
              <w:pStyle w:val="TAL"/>
              <w:rPr>
                <w:snapToGrid w:val="0"/>
                <w:lang w:eastAsia="en-US"/>
              </w:rPr>
            </w:pPr>
            <w:r w:rsidRPr="00DF53B4">
              <w:rPr>
                <w:snapToGrid w:val="0"/>
                <w:lang w:eastAsia="en-US"/>
              </w:rPr>
              <w:t>The UE sends 200 OK for BYE</w:t>
            </w:r>
          </w:p>
        </w:tc>
      </w:tr>
      <w:tr w:rsidR="00DF0F49" w:rsidRPr="00DF53B4" w14:paraId="43D37CAE" w14:textId="77777777" w:rsidTr="00F224A0">
        <w:trPr>
          <w:gridBefore w:val="1"/>
          <w:wBefore w:w="36" w:type="dxa"/>
          <w:cantSplit/>
          <w:trHeight w:val="165"/>
          <w:jc w:val="center"/>
        </w:trPr>
        <w:tc>
          <w:tcPr>
            <w:tcW w:w="720" w:type="dxa"/>
            <w:gridSpan w:val="2"/>
            <w:tcBorders>
              <w:top w:val="single" w:sz="4" w:space="0" w:color="auto"/>
              <w:bottom w:val="single" w:sz="4" w:space="0" w:color="auto"/>
            </w:tcBorders>
          </w:tcPr>
          <w:p w14:paraId="262E5BF4" w14:textId="77777777" w:rsidR="00DF0F49" w:rsidRPr="00DF53B4" w:rsidRDefault="00DF0F49" w:rsidP="00F224A0">
            <w:pPr>
              <w:pStyle w:val="TAC"/>
              <w:rPr>
                <w:snapToGrid w:val="0"/>
                <w:lang w:eastAsia="zh-TW"/>
              </w:rPr>
            </w:pPr>
            <w:r w:rsidRPr="00DF53B4">
              <w:rPr>
                <w:snapToGrid w:val="0"/>
                <w:lang w:eastAsia="zh-TW"/>
              </w:rPr>
              <w:t>49</w:t>
            </w:r>
          </w:p>
        </w:tc>
        <w:tc>
          <w:tcPr>
            <w:tcW w:w="1260" w:type="dxa"/>
            <w:gridSpan w:val="3"/>
          </w:tcPr>
          <w:p w14:paraId="5B8A6B51" w14:textId="77777777" w:rsidR="00DF0F49" w:rsidRPr="00DF53B4" w:rsidRDefault="00DF0F49" w:rsidP="00F224A0">
            <w:pPr>
              <w:pStyle w:val="TAC"/>
              <w:rPr>
                <w:snapToGrid w:val="0"/>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6843EDCC" w14:textId="77777777" w:rsidR="00DF0F49" w:rsidRPr="00DF53B4" w:rsidRDefault="00DF0F49" w:rsidP="00F224A0">
            <w:pPr>
              <w:pStyle w:val="TAL"/>
              <w:rPr>
                <w:snapToGrid w:val="0"/>
                <w:lang w:eastAsia="en-US"/>
              </w:rPr>
            </w:pPr>
            <w:r w:rsidRPr="00DF53B4">
              <w:rPr>
                <w:rFonts w:eastAsia="MS Gothic"/>
                <w:lang w:eastAsia="en-US"/>
              </w:rPr>
              <w:t>NOTIFY</w:t>
            </w:r>
          </w:p>
        </w:tc>
        <w:tc>
          <w:tcPr>
            <w:tcW w:w="4288" w:type="dxa"/>
            <w:gridSpan w:val="2"/>
            <w:tcBorders>
              <w:top w:val="single" w:sz="4" w:space="0" w:color="auto"/>
              <w:bottom w:val="single" w:sz="4" w:space="0" w:color="auto"/>
            </w:tcBorders>
          </w:tcPr>
          <w:p w14:paraId="1106901E" w14:textId="77777777" w:rsidR="00DF0F49" w:rsidRPr="00DF53B4" w:rsidRDefault="000030BF" w:rsidP="00F224A0">
            <w:pPr>
              <w:pStyle w:val="TAL"/>
              <w:rPr>
                <w:snapToGrid w:val="0"/>
                <w:lang w:eastAsia="en-US"/>
              </w:rPr>
            </w:pPr>
            <w:r w:rsidRPr="00DF53B4">
              <w:rPr>
                <w:rFonts w:eastAsia="MS Gothic"/>
              </w:rPr>
              <w:t>If the UE had subscribed to the conference event package, t</w:t>
            </w:r>
            <w:r w:rsidR="00DF0F49" w:rsidRPr="00DF53B4">
              <w:rPr>
                <w:rFonts w:eastAsia="MS Gothic"/>
                <w:lang w:eastAsia="en-US"/>
              </w:rPr>
              <w:t>he SS notifies the UE that its subscription to conference event package is terminated</w:t>
            </w:r>
          </w:p>
        </w:tc>
      </w:tr>
      <w:tr w:rsidR="00DF0F49" w:rsidRPr="00DF53B4" w14:paraId="7ACE4AFD" w14:textId="77777777" w:rsidTr="00F224A0">
        <w:trPr>
          <w:gridBefore w:val="1"/>
          <w:wBefore w:w="36" w:type="dxa"/>
          <w:cantSplit/>
          <w:trHeight w:val="165"/>
          <w:jc w:val="center"/>
        </w:trPr>
        <w:tc>
          <w:tcPr>
            <w:tcW w:w="720" w:type="dxa"/>
            <w:gridSpan w:val="2"/>
            <w:tcBorders>
              <w:top w:val="single" w:sz="4" w:space="0" w:color="auto"/>
            </w:tcBorders>
          </w:tcPr>
          <w:p w14:paraId="2362F861" w14:textId="77777777" w:rsidR="00DF0F49" w:rsidRPr="00DF53B4" w:rsidRDefault="00DF0F49" w:rsidP="00F224A0">
            <w:pPr>
              <w:pStyle w:val="TAC"/>
              <w:rPr>
                <w:snapToGrid w:val="0"/>
                <w:lang w:eastAsia="zh-TW"/>
              </w:rPr>
            </w:pPr>
            <w:r w:rsidRPr="00DF53B4">
              <w:rPr>
                <w:snapToGrid w:val="0"/>
                <w:lang w:eastAsia="zh-TW"/>
              </w:rPr>
              <w:t>50</w:t>
            </w:r>
          </w:p>
        </w:tc>
        <w:tc>
          <w:tcPr>
            <w:tcW w:w="1260" w:type="dxa"/>
            <w:gridSpan w:val="3"/>
          </w:tcPr>
          <w:p w14:paraId="26DF5A8F" w14:textId="77777777" w:rsidR="00DF0F49" w:rsidRPr="00DF53B4" w:rsidRDefault="00DF0F49" w:rsidP="00F224A0">
            <w:pPr>
              <w:pStyle w:val="TAC"/>
              <w:rPr>
                <w:snapToGrid w:val="0"/>
                <w:lang w:eastAsia="en-US"/>
              </w:rPr>
            </w:pPr>
            <w:r w:rsidRPr="00DF53B4">
              <w:rPr>
                <w:rFonts w:eastAsia="MS Gothic"/>
                <w:lang w:eastAsia="en-US"/>
              </w:rPr>
              <w:sym w:font="Wingdings" w:char="F0E0"/>
            </w:r>
          </w:p>
        </w:tc>
        <w:tc>
          <w:tcPr>
            <w:tcW w:w="3420" w:type="dxa"/>
            <w:gridSpan w:val="2"/>
            <w:tcBorders>
              <w:top w:val="single" w:sz="4" w:space="0" w:color="auto"/>
            </w:tcBorders>
          </w:tcPr>
          <w:p w14:paraId="61A1F810" w14:textId="77777777" w:rsidR="00DF0F49" w:rsidRPr="00DF53B4" w:rsidRDefault="00DF0F49" w:rsidP="00F224A0">
            <w:pPr>
              <w:pStyle w:val="TAL"/>
              <w:rPr>
                <w:snapToGrid w:val="0"/>
                <w:lang w:eastAsia="en-US"/>
              </w:rPr>
            </w:pPr>
            <w:r w:rsidRPr="00DF53B4">
              <w:rPr>
                <w:rFonts w:eastAsia="MS Gothic"/>
                <w:lang w:eastAsia="en-US"/>
              </w:rPr>
              <w:t>200 OK</w:t>
            </w:r>
          </w:p>
        </w:tc>
        <w:tc>
          <w:tcPr>
            <w:tcW w:w="4288" w:type="dxa"/>
            <w:gridSpan w:val="2"/>
            <w:tcBorders>
              <w:top w:val="single" w:sz="4" w:space="0" w:color="auto"/>
            </w:tcBorders>
          </w:tcPr>
          <w:p w14:paraId="1DB66F08" w14:textId="77777777" w:rsidR="00DF0F49" w:rsidRPr="00DF53B4" w:rsidRDefault="00DF0F49" w:rsidP="00F224A0">
            <w:pPr>
              <w:pStyle w:val="TAL"/>
              <w:rPr>
                <w:snapToGrid w:val="0"/>
                <w:lang w:eastAsia="en-US"/>
              </w:rPr>
            </w:pPr>
            <w:r w:rsidRPr="00DF53B4">
              <w:rPr>
                <w:rFonts w:eastAsia="MS Gothic"/>
                <w:lang w:eastAsia="en-US"/>
              </w:rPr>
              <w:t>The UE sends 200 OK for NOTIFY</w:t>
            </w:r>
            <w:r w:rsidR="000030BF" w:rsidRPr="00DF53B4">
              <w:rPr>
                <w:rFonts w:eastAsia="MS Gothic"/>
              </w:rPr>
              <w:t xml:space="preserve"> (if sent by SS)</w:t>
            </w:r>
          </w:p>
        </w:tc>
      </w:tr>
    </w:tbl>
    <w:p w14:paraId="571FB7E1" w14:textId="77777777" w:rsidR="000826EF" w:rsidRPr="00DF53B4" w:rsidRDefault="000826EF" w:rsidP="000826EF">
      <w:pPr>
        <w:rPr>
          <w:lang w:eastAsia="zh-CN"/>
        </w:rPr>
      </w:pPr>
    </w:p>
    <w:p w14:paraId="76DE2932" w14:textId="77777777" w:rsidR="002E1A84" w:rsidRPr="00DF53B4" w:rsidRDefault="002E1A84" w:rsidP="002E1A84">
      <w:pPr>
        <w:pStyle w:val="NO"/>
      </w:pPr>
      <w:r w:rsidRPr="00DF53B4">
        <w:t>NOTE 1:</w:t>
      </w:r>
      <w:r w:rsidRPr="00DF53B4">
        <w:tab/>
        <w:t>Steps 27-30 (i.e., steps 10-13 of C.10) are optional. Therefore, UE can start with steps 31-46 right away after Step 26. If Steps 27-30 are executed, they can happen in parallel to Steps 31-46.</w:t>
      </w:r>
    </w:p>
    <w:p w14:paraId="43DF6A09" w14:textId="77777777" w:rsidR="002E1A84" w:rsidRPr="00DF53B4" w:rsidRDefault="002E1A84" w:rsidP="002E1A84">
      <w:pPr>
        <w:pStyle w:val="NO"/>
      </w:pPr>
      <w:r w:rsidRPr="00DF53B4">
        <w:t>NOTE 2:</w:t>
      </w:r>
      <w:r w:rsidRPr="00DF53B4">
        <w:tab/>
        <w:t>The two executions of Annex C.19, i.e., steps 31-38 and steps 39-46, can run in parallel.</w:t>
      </w:r>
    </w:p>
    <w:p w14:paraId="6CF3B34F" w14:textId="77777777" w:rsidR="002E1A84" w:rsidRPr="00DF53B4" w:rsidRDefault="002E1A84" w:rsidP="002E1A84">
      <w:pPr>
        <w:pStyle w:val="NO"/>
      </w:pPr>
      <w:r w:rsidRPr="00DF53B4">
        <w:t>NOTE 3:</w:t>
      </w:r>
      <w:r w:rsidRPr="00DF53B4">
        <w:tab/>
        <w:t>Step 46A can happen any time after step 35. The SS sends the corresponding 200 OK message right after having received the BYE message.</w:t>
      </w:r>
    </w:p>
    <w:p w14:paraId="5C32C7F2" w14:textId="77777777" w:rsidR="002E1A84" w:rsidRPr="00DF53B4" w:rsidRDefault="002E1A84" w:rsidP="002E1A84">
      <w:pPr>
        <w:pStyle w:val="NO"/>
      </w:pPr>
      <w:r w:rsidRPr="00DF53B4">
        <w:t>NOTE 4:</w:t>
      </w:r>
      <w:r w:rsidRPr="00DF53B4">
        <w:tab/>
        <w:t>Step 46C can happen any time after step 43. The SS sends the corresponding 200 OK message right after having received the BYE message.</w:t>
      </w:r>
    </w:p>
    <w:p w14:paraId="232D7EA2" w14:textId="77777777" w:rsidR="000826EF" w:rsidRPr="00DF53B4" w:rsidRDefault="000826EF" w:rsidP="000826EF">
      <w:pPr>
        <w:pStyle w:val="H6"/>
        <w:rPr>
          <w:lang w:eastAsia="zh-CN"/>
        </w:rPr>
      </w:pPr>
      <w:r w:rsidRPr="00DF53B4">
        <w:t>Specific Message Contents</w:t>
      </w:r>
    </w:p>
    <w:p w14:paraId="235FE006" w14:textId="77777777" w:rsidR="008012B4" w:rsidRPr="00DF53B4" w:rsidRDefault="000826EF" w:rsidP="008012B4">
      <w:pPr>
        <w:pStyle w:val="H6"/>
        <w:rPr>
          <w:snapToGrid w:val="0"/>
          <w:lang w:eastAsia="zh-CN"/>
        </w:rPr>
      </w:pPr>
      <w:r w:rsidRPr="00DF53B4">
        <w:rPr>
          <w:snapToGrid w:val="0"/>
        </w:rPr>
        <w:t>INVITE</w:t>
      </w:r>
      <w:r w:rsidRPr="00DF53B4">
        <w:rPr>
          <w:snapToGrid w:val="0"/>
          <w:lang w:eastAsia="zh-CN"/>
        </w:rPr>
        <w:t xml:space="preserve">(Step </w:t>
      </w:r>
      <w:r w:rsidRPr="00DF53B4">
        <w:rPr>
          <w:snapToGrid w:val="0"/>
          <w:lang w:eastAsia="zh-TW"/>
        </w:rPr>
        <w:t>6</w:t>
      </w:r>
      <w:r w:rsidRPr="00DF53B4">
        <w:rPr>
          <w:snapToGrid w:val="0"/>
          <w:lang w:eastAsia="zh-CN"/>
        </w:rPr>
        <w:t>)</w:t>
      </w:r>
    </w:p>
    <w:p w14:paraId="3022117C" w14:textId="77777777" w:rsidR="000826EF" w:rsidRPr="00DF53B4" w:rsidRDefault="008012B4" w:rsidP="008012B4">
      <w:pPr>
        <w:rPr>
          <w:snapToGrid w:val="0"/>
          <w:lang w:eastAsia="zh-CN"/>
        </w:rPr>
      </w:pPr>
      <w:r w:rsidRPr="00DF53B4">
        <w:t>Use the default message “INVITE” in annex A.2.1 with the following exceptions:</w:t>
      </w:r>
    </w:p>
    <w:tbl>
      <w:tblPr>
        <w:tblW w:w="0" w:type="auto"/>
        <w:jc w:val="center"/>
        <w:tblLayout w:type="fixed"/>
        <w:tblCellMar>
          <w:left w:w="28" w:type="dxa"/>
        </w:tblCellMar>
        <w:tblLook w:val="01E0" w:firstRow="1" w:lastRow="1" w:firstColumn="1" w:lastColumn="1" w:noHBand="0" w:noVBand="0"/>
      </w:tblPr>
      <w:tblGrid>
        <w:gridCol w:w="1809"/>
        <w:gridCol w:w="7871"/>
      </w:tblGrid>
      <w:tr w:rsidR="000826EF" w:rsidRPr="00DF53B4" w14:paraId="1025FC5D" w14:textId="77777777" w:rsidTr="003764C4">
        <w:trPr>
          <w:tblHeader/>
          <w:jc w:val="center"/>
        </w:trPr>
        <w:tc>
          <w:tcPr>
            <w:tcW w:w="1809" w:type="dxa"/>
            <w:tcBorders>
              <w:top w:val="single" w:sz="4" w:space="0" w:color="auto"/>
              <w:left w:val="single" w:sz="4" w:space="0" w:color="auto"/>
              <w:bottom w:val="single" w:sz="4" w:space="0" w:color="auto"/>
              <w:right w:val="single" w:sz="4" w:space="0" w:color="auto"/>
            </w:tcBorders>
          </w:tcPr>
          <w:p w14:paraId="26058A94" w14:textId="77777777" w:rsidR="000826EF" w:rsidRPr="00DF53B4" w:rsidRDefault="000826EF" w:rsidP="003764C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3DA22303" w14:textId="77777777" w:rsidR="000826EF" w:rsidRPr="00DF53B4" w:rsidRDefault="000826EF" w:rsidP="003764C4">
            <w:pPr>
              <w:pStyle w:val="TAH"/>
              <w:rPr>
                <w:lang w:eastAsia="en-US"/>
              </w:rPr>
            </w:pPr>
            <w:r w:rsidRPr="00DF53B4">
              <w:rPr>
                <w:lang w:eastAsia="en-US"/>
              </w:rPr>
              <w:t>Value/remark</w:t>
            </w:r>
          </w:p>
        </w:tc>
      </w:tr>
      <w:tr w:rsidR="000826EF" w:rsidRPr="00DF53B4" w14:paraId="720B9AC4" w14:textId="77777777" w:rsidTr="003764C4">
        <w:trPr>
          <w:cantSplit/>
          <w:jc w:val="center"/>
        </w:trPr>
        <w:tc>
          <w:tcPr>
            <w:tcW w:w="1809" w:type="dxa"/>
            <w:tcBorders>
              <w:top w:val="single" w:sz="4" w:space="0" w:color="auto"/>
              <w:left w:val="single" w:sz="4" w:space="0" w:color="auto"/>
              <w:bottom w:val="single" w:sz="4" w:space="0" w:color="auto"/>
              <w:right w:val="single" w:sz="4" w:space="0" w:color="auto"/>
            </w:tcBorders>
          </w:tcPr>
          <w:p w14:paraId="1C4F4032" w14:textId="77777777" w:rsidR="000826EF" w:rsidRPr="00DF53B4" w:rsidRDefault="000826EF" w:rsidP="003764C4">
            <w:pPr>
              <w:pStyle w:val="TAL"/>
              <w:rPr>
                <w:b/>
                <w:lang w:eastAsia="en-US"/>
              </w:rPr>
            </w:pPr>
            <w:r w:rsidRPr="00DF53B4">
              <w:rPr>
                <w:b/>
                <w:lang w:eastAsia="en-US"/>
              </w:rPr>
              <w:t>Request-Line</w:t>
            </w:r>
          </w:p>
        </w:tc>
        <w:tc>
          <w:tcPr>
            <w:tcW w:w="7871" w:type="dxa"/>
            <w:tcBorders>
              <w:top w:val="single" w:sz="4" w:space="0" w:color="auto"/>
              <w:left w:val="single" w:sz="4" w:space="0" w:color="auto"/>
              <w:bottom w:val="single" w:sz="4" w:space="0" w:color="auto"/>
              <w:right w:val="single" w:sz="4" w:space="0" w:color="auto"/>
            </w:tcBorders>
          </w:tcPr>
          <w:p w14:paraId="275E91C9" w14:textId="77777777" w:rsidR="000826EF" w:rsidRPr="00DF53B4" w:rsidRDefault="000826EF" w:rsidP="003764C4">
            <w:pPr>
              <w:pStyle w:val="TAL"/>
              <w:rPr>
                <w:lang w:eastAsia="en-US"/>
              </w:rPr>
            </w:pPr>
          </w:p>
        </w:tc>
      </w:tr>
      <w:tr w:rsidR="000826EF" w:rsidRPr="00DF53B4" w14:paraId="77847CC1" w14:textId="77777777" w:rsidTr="003764C4">
        <w:trPr>
          <w:cantSplit/>
          <w:jc w:val="center"/>
        </w:trPr>
        <w:tc>
          <w:tcPr>
            <w:tcW w:w="1809" w:type="dxa"/>
            <w:tcBorders>
              <w:top w:val="single" w:sz="4" w:space="0" w:color="auto"/>
              <w:left w:val="single" w:sz="4" w:space="0" w:color="auto"/>
              <w:bottom w:val="single" w:sz="4" w:space="0" w:color="auto"/>
              <w:right w:val="single" w:sz="4" w:space="0" w:color="auto"/>
            </w:tcBorders>
          </w:tcPr>
          <w:p w14:paraId="423D4DBC" w14:textId="77777777" w:rsidR="000826EF" w:rsidRPr="00DF53B4" w:rsidRDefault="000826EF" w:rsidP="003764C4">
            <w:pPr>
              <w:pStyle w:val="TAL"/>
              <w:rPr>
                <w:b/>
                <w:lang w:eastAsia="en-US"/>
              </w:rPr>
            </w:pPr>
            <w:r w:rsidRPr="00DF53B4">
              <w:rPr>
                <w:lang w:eastAsia="en-US"/>
              </w:rPr>
              <w:tab/>
              <w:t>Request-URI</w:t>
            </w:r>
          </w:p>
        </w:tc>
        <w:tc>
          <w:tcPr>
            <w:tcW w:w="7871" w:type="dxa"/>
            <w:tcBorders>
              <w:top w:val="single" w:sz="4" w:space="0" w:color="auto"/>
              <w:left w:val="single" w:sz="4" w:space="0" w:color="auto"/>
              <w:bottom w:val="single" w:sz="4" w:space="0" w:color="auto"/>
              <w:right w:val="single" w:sz="4" w:space="0" w:color="auto"/>
            </w:tcBorders>
          </w:tcPr>
          <w:p w14:paraId="44DBFAF1" w14:textId="77777777" w:rsidR="000826EF" w:rsidRPr="00DF53B4" w:rsidRDefault="008012B4" w:rsidP="003764C4">
            <w:pPr>
              <w:pStyle w:val="TAL"/>
              <w:rPr>
                <w:lang w:eastAsia="zh-CN"/>
              </w:rPr>
            </w:pPr>
            <w:r w:rsidRPr="00DF53B4">
              <w:rPr>
                <w:lang w:eastAsia="en-US"/>
              </w:rPr>
              <w:t>px_</w:t>
            </w:r>
            <w:r w:rsidR="00015615" w:rsidRPr="00DF53B4">
              <w:rPr>
                <w:lang w:eastAsia="en-US"/>
              </w:rPr>
              <w:t>IMS_</w:t>
            </w:r>
            <w:r w:rsidRPr="00DF53B4">
              <w:rPr>
                <w:lang w:eastAsia="en-US"/>
              </w:rPr>
              <w:t>CalleeUri2</w:t>
            </w:r>
          </w:p>
          <w:p w14:paraId="4636BAA1" w14:textId="77777777" w:rsidR="000826EF" w:rsidRPr="00DF53B4" w:rsidRDefault="000826EF" w:rsidP="003764C4">
            <w:pPr>
              <w:pStyle w:val="TAL"/>
              <w:rPr>
                <w:lang w:eastAsia="zh-CN"/>
              </w:rPr>
            </w:pPr>
          </w:p>
          <w:p w14:paraId="3CA28C7A" w14:textId="77777777" w:rsidR="000826EF" w:rsidRPr="00DF53B4" w:rsidRDefault="008012B4" w:rsidP="003764C4">
            <w:pPr>
              <w:pStyle w:val="TAL"/>
              <w:rPr>
                <w:lang w:eastAsia="zh-CN"/>
              </w:rPr>
            </w:pPr>
            <w:r w:rsidRPr="00DF53B4">
              <w:rPr>
                <w:lang w:eastAsia="zh-CN"/>
              </w:rPr>
              <w:t>px_</w:t>
            </w:r>
            <w:r w:rsidR="00015615" w:rsidRPr="00DF53B4">
              <w:rPr>
                <w:lang w:eastAsia="zh-CN"/>
              </w:rPr>
              <w:t>IMS_</w:t>
            </w:r>
            <w:r w:rsidRPr="00DF53B4">
              <w:rPr>
                <w:lang w:eastAsia="zh-CN"/>
              </w:rPr>
              <w:t>CalleeUri2</w:t>
            </w:r>
            <w:r w:rsidR="000826EF" w:rsidRPr="00DF53B4">
              <w:rPr>
                <w:lang w:eastAsia="zh-CN"/>
              </w:rPr>
              <w:t xml:space="preserve"> is used to invite another user to the session.</w:t>
            </w:r>
          </w:p>
          <w:p w14:paraId="42F403EE" w14:textId="77777777" w:rsidR="000826EF" w:rsidRPr="00DF53B4" w:rsidRDefault="00E43A9A" w:rsidP="003764C4">
            <w:pPr>
              <w:pStyle w:val="TAL"/>
              <w:rPr>
                <w:lang w:eastAsia="en-US"/>
              </w:rPr>
            </w:pPr>
            <w:r w:rsidRPr="00DF53B4">
              <w:rPr>
                <w:lang w:eastAsia="en-US"/>
              </w:rPr>
              <w:t>px_</w:t>
            </w:r>
            <w:r w:rsidR="00015615" w:rsidRPr="00DF53B4">
              <w:rPr>
                <w:lang w:eastAsia="en-US"/>
              </w:rPr>
              <w:t>IMS_</w:t>
            </w:r>
            <w:r w:rsidRPr="00DF53B4">
              <w:rPr>
                <w:lang w:eastAsia="en-US"/>
              </w:rPr>
              <w:t>CalleeUri2</w:t>
            </w:r>
            <w:r w:rsidR="000826EF" w:rsidRPr="00DF53B4">
              <w:rPr>
                <w:lang w:eastAsia="zh-CN"/>
              </w:rPr>
              <w:t xml:space="preserve"> </w:t>
            </w:r>
            <w:r w:rsidR="000826EF" w:rsidRPr="00DF53B4">
              <w:rPr>
                <w:lang w:eastAsia="en-US"/>
              </w:rPr>
              <w:t>may be either SIP or Tel URI. It may contain a dialstring and phone-context parameter, when calling to dialstring. When calling to dialstring SIP URI must also contain user=phone or user=dialstring parameter.</w:t>
            </w:r>
          </w:p>
          <w:p w14:paraId="2647929C" w14:textId="77777777" w:rsidR="000826EF" w:rsidRPr="00DF53B4" w:rsidRDefault="000826EF" w:rsidP="003764C4">
            <w:pPr>
              <w:pStyle w:val="TAL"/>
              <w:rPr>
                <w:lang w:eastAsia="en-US"/>
              </w:rPr>
            </w:pPr>
          </w:p>
          <w:p w14:paraId="22D039A6" w14:textId="77777777" w:rsidR="000826EF" w:rsidRPr="00DF53B4" w:rsidRDefault="000826EF" w:rsidP="003764C4">
            <w:pPr>
              <w:pStyle w:val="TAL"/>
              <w:rPr>
                <w:lang w:eastAsia="en-US"/>
              </w:rPr>
            </w:pPr>
            <w:r w:rsidRPr="00DF53B4">
              <w:rPr>
                <w:lang w:eastAsia="en-US"/>
              </w:rPr>
              <w:t>The dialstring, if used, may be global, home local number or geo-local number. For home local numbers the value of phone-context parameter must equal the home domain name i.e. px_</w:t>
            </w:r>
            <w:r w:rsidR="00015615" w:rsidRPr="00DF53B4">
              <w:rPr>
                <w:lang w:eastAsia="en-US"/>
              </w:rPr>
              <w:t>IMS_</w:t>
            </w:r>
            <w:r w:rsidRPr="00DF53B4">
              <w:rPr>
                <w:lang w:eastAsia="en-US"/>
              </w:rPr>
              <w:t>HomeDomainName. For geo-local numbers the home domain name must be prefixed by string “geo-local.” or access technology specific prefix, if the UE supports that option.</w:t>
            </w:r>
          </w:p>
          <w:p w14:paraId="29405A04" w14:textId="77777777" w:rsidR="000826EF" w:rsidRPr="00DF53B4" w:rsidRDefault="000826EF" w:rsidP="003764C4">
            <w:pPr>
              <w:pStyle w:val="TAL"/>
              <w:rPr>
                <w:lang w:eastAsia="en-US"/>
              </w:rPr>
            </w:pPr>
          </w:p>
          <w:p w14:paraId="24CA1496" w14:textId="77777777" w:rsidR="000826EF" w:rsidRPr="00DF53B4" w:rsidRDefault="000826EF" w:rsidP="003764C4">
            <w:pPr>
              <w:pStyle w:val="TAL"/>
              <w:rPr>
                <w:lang w:eastAsia="en-US"/>
              </w:rPr>
            </w:pPr>
            <w:r w:rsidRPr="00DF53B4">
              <w:rPr>
                <w:lang w:eastAsia="en-US"/>
              </w:rPr>
              <w:t>Note: The way how the UE determines whether numbers in a non-international format are geo-local, home-local or relating to another network, is UE implementation specific. For instance the UE might have a UI setting.</w:t>
            </w:r>
          </w:p>
        </w:tc>
      </w:tr>
      <w:tr w:rsidR="000826EF" w:rsidRPr="00DF53B4" w14:paraId="0F281263" w14:textId="77777777" w:rsidTr="003764C4">
        <w:trPr>
          <w:cantSplit/>
          <w:jc w:val="center"/>
        </w:trPr>
        <w:tc>
          <w:tcPr>
            <w:tcW w:w="1809" w:type="dxa"/>
            <w:tcBorders>
              <w:top w:val="single" w:sz="4" w:space="0" w:color="auto"/>
              <w:left w:val="single" w:sz="4" w:space="0" w:color="auto"/>
              <w:bottom w:val="single" w:sz="4" w:space="0" w:color="auto"/>
              <w:right w:val="single" w:sz="4" w:space="0" w:color="auto"/>
            </w:tcBorders>
          </w:tcPr>
          <w:p w14:paraId="30B2F625" w14:textId="77777777" w:rsidR="000826EF" w:rsidRPr="00DF53B4" w:rsidRDefault="000826EF" w:rsidP="003764C4">
            <w:pPr>
              <w:pStyle w:val="TAL"/>
              <w:rPr>
                <w:b/>
                <w:lang w:eastAsia="en-US"/>
              </w:rPr>
            </w:pPr>
            <w:r w:rsidRPr="00DF53B4">
              <w:rPr>
                <w:b/>
                <w:lang w:eastAsia="en-US"/>
              </w:rPr>
              <w:t>To</w:t>
            </w:r>
          </w:p>
        </w:tc>
        <w:tc>
          <w:tcPr>
            <w:tcW w:w="7871" w:type="dxa"/>
            <w:tcBorders>
              <w:top w:val="single" w:sz="4" w:space="0" w:color="auto"/>
              <w:left w:val="single" w:sz="4" w:space="0" w:color="auto"/>
              <w:bottom w:val="single" w:sz="4" w:space="0" w:color="auto"/>
              <w:right w:val="single" w:sz="4" w:space="0" w:color="auto"/>
            </w:tcBorders>
          </w:tcPr>
          <w:p w14:paraId="5C99B0FF" w14:textId="77777777" w:rsidR="000826EF" w:rsidRPr="00DF53B4" w:rsidRDefault="000826EF" w:rsidP="003764C4">
            <w:pPr>
              <w:pStyle w:val="TAL"/>
              <w:rPr>
                <w:lang w:eastAsia="en-US"/>
              </w:rPr>
            </w:pPr>
          </w:p>
        </w:tc>
      </w:tr>
      <w:tr w:rsidR="000826EF" w:rsidRPr="00DF53B4" w14:paraId="13216E72" w14:textId="77777777" w:rsidTr="003764C4">
        <w:trPr>
          <w:cantSplit/>
          <w:jc w:val="center"/>
        </w:trPr>
        <w:tc>
          <w:tcPr>
            <w:tcW w:w="1809" w:type="dxa"/>
            <w:tcBorders>
              <w:top w:val="single" w:sz="4" w:space="0" w:color="auto"/>
              <w:left w:val="single" w:sz="4" w:space="0" w:color="auto"/>
              <w:bottom w:val="single" w:sz="4" w:space="0" w:color="auto"/>
              <w:right w:val="single" w:sz="4" w:space="0" w:color="auto"/>
            </w:tcBorders>
          </w:tcPr>
          <w:p w14:paraId="0F561B16" w14:textId="77777777" w:rsidR="000826EF" w:rsidRPr="00DF53B4" w:rsidRDefault="000826EF" w:rsidP="003764C4">
            <w:pPr>
              <w:pStyle w:val="TAL"/>
              <w:rPr>
                <w:b/>
                <w:lang w:eastAsia="en-US"/>
              </w:rPr>
            </w:pPr>
            <w:r w:rsidRPr="00DF53B4">
              <w:rPr>
                <w:lang w:eastAsia="en-US"/>
              </w:rPr>
              <w:tab/>
              <w:t>addr-spec</w:t>
            </w:r>
          </w:p>
        </w:tc>
        <w:tc>
          <w:tcPr>
            <w:tcW w:w="7871" w:type="dxa"/>
            <w:tcBorders>
              <w:top w:val="single" w:sz="4" w:space="0" w:color="auto"/>
              <w:left w:val="single" w:sz="4" w:space="0" w:color="auto"/>
              <w:bottom w:val="single" w:sz="4" w:space="0" w:color="auto"/>
              <w:right w:val="single" w:sz="4" w:space="0" w:color="auto"/>
            </w:tcBorders>
          </w:tcPr>
          <w:p w14:paraId="7559DA87" w14:textId="77777777" w:rsidR="000826EF" w:rsidRPr="00DF53B4" w:rsidRDefault="00E43A9A" w:rsidP="003764C4">
            <w:pPr>
              <w:pStyle w:val="TAL"/>
              <w:rPr>
                <w:lang w:eastAsia="en-US"/>
              </w:rPr>
            </w:pPr>
            <w:r w:rsidRPr="00DF53B4">
              <w:rPr>
                <w:lang w:eastAsia="en-US"/>
              </w:rPr>
              <w:t>px_</w:t>
            </w:r>
            <w:r w:rsidR="00015615" w:rsidRPr="00DF53B4">
              <w:rPr>
                <w:lang w:eastAsia="en-US"/>
              </w:rPr>
              <w:t>IMS_</w:t>
            </w:r>
            <w:r w:rsidRPr="00DF53B4">
              <w:rPr>
                <w:lang w:eastAsia="en-US"/>
              </w:rPr>
              <w:t>CalleeUri2</w:t>
            </w:r>
          </w:p>
        </w:tc>
      </w:tr>
    </w:tbl>
    <w:p w14:paraId="0496D991" w14:textId="77777777" w:rsidR="00E43A9A" w:rsidRPr="00DF53B4" w:rsidRDefault="00E43A9A" w:rsidP="00E43A9A">
      <w:pPr>
        <w:rPr>
          <w:snapToGrid w:val="0"/>
        </w:rPr>
      </w:pPr>
    </w:p>
    <w:p w14:paraId="2A255476" w14:textId="77777777" w:rsidR="00E43A9A" w:rsidRPr="00DF53B4" w:rsidRDefault="00E43A9A" w:rsidP="00E43A9A">
      <w:pPr>
        <w:pStyle w:val="H6"/>
        <w:rPr>
          <w:snapToGrid w:val="0"/>
          <w:lang w:eastAsia="zh-CN"/>
        </w:rPr>
      </w:pPr>
      <w:r w:rsidRPr="00DF53B4">
        <w:rPr>
          <w:snapToGrid w:val="0"/>
        </w:rPr>
        <w:t xml:space="preserve">183 Session in Progress for INVITE </w:t>
      </w:r>
      <w:r w:rsidRPr="00DF53B4">
        <w:rPr>
          <w:snapToGrid w:val="0"/>
          <w:lang w:eastAsia="zh-CN"/>
        </w:rPr>
        <w:t xml:space="preserve">(Step </w:t>
      </w:r>
      <w:r w:rsidRPr="00DF53B4">
        <w:rPr>
          <w:snapToGrid w:val="0"/>
          <w:lang w:eastAsia="zh-TW"/>
        </w:rPr>
        <w:t>8</w:t>
      </w:r>
      <w:r w:rsidRPr="00DF53B4">
        <w:rPr>
          <w:snapToGrid w:val="0"/>
          <w:lang w:eastAsia="zh-CN"/>
        </w:rPr>
        <w:t>)</w:t>
      </w:r>
    </w:p>
    <w:p w14:paraId="752602F6" w14:textId="77777777" w:rsidR="00E43A9A" w:rsidRPr="00DF53B4" w:rsidRDefault="00E43A9A" w:rsidP="00E43A9A">
      <w:pPr>
        <w:keepNext/>
        <w:rPr>
          <w:snapToGrid w:val="0"/>
        </w:rPr>
      </w:pPr>
      <w:r w:rsidRPr="00DF53B4">
        <w:t>Use the default message “183 Session in Progress for INVITE” in annex A.2.3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E43A9A" w:rsidRPr="00DF53B4" w14:paraId="224728C7" w14:textId="77777777" w:rsidTr="006A79E4">
        <w:trPr>
          <w:tblHeader/>
          <w:jc w:val="center"/>
        </w:trPr>
        <w:tc>
          <w:tcPr>
            <w:tcW w:w="1809" w:type="dxa"/>
            <w:tcBorders>
              <w:top w:val="single" w:sz="4" w:space="0" w:color="auto"/>
              <w:left w:val="single" w:sz="4" w:space="0" w:color="auto"/>
              <w:bottom w:val="single" w:sz="4" w:space="0" w:color="auto"/>
              <w:right w:val="single" w:sz="4" w:space="0" w:color="auto"/>
            </w:tcBorders>
          </w:tcPr>
          <w:p w14:paraId="4E4C9E3D" w14:textId="77777777" w:rsidR="00E43A9A" w:rsidRPr="00DF53B4" w:rsidRDefault="00E43A9A" w:rsidP="006A79E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6C5F6233" w14:textId="77777777" w:rsidR="00E43A9A" w:rsidRPr="00DF53B4" w:rsidRDefault="00E43A9A" w:rsidP="006A79E4">
            <w:pPr>
              <w:pStyle w:val="TAH"/>
              <w:rPr>
                <w:lang w:eastAsia="en-US"/>
              </w:rPr>
            </w:pPr>
            <w:r w:rsidRPr="00DF53B4">
              <w:rPr>
                <w:lang w:eastAsia="en-US"/>
              </w:rPr>
              <w:t>Value/remark</w:t>
            </w:r>
          </w:p>
        </w:tc>
      </w:tr>
      <w:tr w:rsidR="00E43A9A" w:rsidRPr="00DF53B4" w14:paraId="38E995A0" w14:textId="77777777" w:rsidTr="006A79E4">
        <w:trPr>
          <w:cantSplit/>
          <w:jc w:val="center"/>
        </w:trPr>
        <w:tc>
          <w:tcPr>
            <w:tcW w:w="1809" w:type="dxa"/>
            <w:tcBorders>
              <w:top w:val="single" w:sz="4" w:space="0" w:color="auto"/>
              <w:left w:val="single" w:sz="4" w:space="0" w:color="auto"/>
              <w:bottom w:val="single" w:sz="4" w:space="0" w:color="auto"/>
              <w:right w:val="single" w:sz="4" w:space="0" w:color="auto"/>
            </w:tcBorders>
          </w:tcPr>
          <w:p w14:paraId="1EF423A6" w14:textId="77777777" w:rsidR="00E43A9A" w:rsidRPr="00DF53B4" w:rsidRDefault="00E43A9A" w:rsidP="006A79E4">
            <w:pPr>
              <w:pStyle w:val="TAL"/>
              <w:rPr>
                <w:b/>
                <w:lang w:eastAsia="en-US"/>
              </w:rPr>
            </w:pPr>
            <w:r w:rsidRPr="00DF53B4">
              <w:rPr>
                <w:b/>
                <w:lang w:eastAsia="en-US"/>
              </w:rPr>
              <w:t>Contact</w:t>
            </w:r>
          </w:p>
        </w:tc>
        <w:tc>
          <w:tcPr>
            <w:tcW w:w="7871" w:type="dxa"/>
            <w:tcBorders>
              <w:top w:val="single" w:sz="4" w:space="0" w:color="auto"/>
              <w:left w:val="single" w:sz="4" w:space="0" w:color="auto"/>
              <w:bottom w:val="single" w:sz="4" w:space="0" w:color="auto"/>
              <w:right w:val="single" w:sz="4" w:space="0" w:color="auto"/>
            </w:tcBorders>
          </w:tcPr>
          <w:p w14:paraId="17086A7A" w14:textId="77777777" w:rsidR="00E43A9A" w:rsidRPr="00DF53B4" w:rsidRDefault="00E43A9A" w:rsidP="006A79E4">
            <w:pPr>
              <w:pStyle w:val="TAL"/>
              <w:rPr>
                <w:lang w:eastAsia="en-US"/>
              </w:rPr>
            </w:pPr>
          </w:p>
        </w:tc>
      </w:tr>
      <w:tr w:rsidR="00E43A9A" w:rsidRPr="00DF53B4" w14:paraId="34F3B124" w14:textId="77777777" w:rsidTr="006A79E4">
        <w:trPr>
          <w:cantSplit/>
          <w:jc w:val="center"/>
        </w:trPr>
        <w:tc>
          <w:tcPr>
            <w:tcW w:w="1809" w:type="dxa"/>
            <w:tcBorders>
              <w:top w:val="single" w:sz="4" w:space="0" w:color="auto"/>
              <w:left w:val="single" w:sz="4" w:space="0" w:color="auto"/>
              <w:bottom w:val="single" w:sz="4" w:space="0" w:color="auto"/>
              <w:right w:val="single" w:sz="4" w:space="0" w:color="auto"/>
            </w:tcBorders>
          </w:tcPr>
          <w:p w14:paraId="741DE3A7" w14:textId="77777777" w:rsidR="00E43A9A" w:rsidRPr="00DF53B4" w:rsidRDefault="00E43A9A" w:rsidP="006A79E4">
            <w:pPr>
              <w:pStyle w:val="TAL"/>
              <w:rPr>
                <w:b/>
                <w:lang w:eastAsia="en-US"/>
              </w:rPr>
            </w:pPr>
            <w:r w:rsidRPr="00DF53B4">
              <w:rPr>
                <w:lang w:eastAsia="en-US"/>
              </w:rPr>
              <w:tab/>
              <w:t>addr-spec</w:t>
            </w:r>
          </w:p>
        </w:tc>
        <w:tc>
          <w:tcPr>
            <w:tcW w:w="7871" w:type="dxa"/>
            <w:tcBorders>
              <w:top w:val="single" w:sz="4" w:space="0" w:color="auto"/>
              <w:left w:val="single" w:sz="4" w:space="0" w:color="auto"/>
              <w:bottom w:val="single" w:sz="4" w:space="0" w:color="auto"/>
              <w:right w:val="single" w:sz="4" w:space="0" w:color="auto"/>
            </w:tcBorders>
          </w:tcPr>
          <w:p w14:paraId="39B37747" w14:textId="77777777" w:rsidR="00E43A9A" w:rsidRPr="00DF53B4" w:rsidRDefault="00E43A9A" w:rsidP="00015615">
            <w:pPr>
              <w:pStyle w:val="TAL"/>
              <w:rPr>
                <w:lang w:eastAsia="en-US"/>
              </w:rPr>
            </w:pPr>
            <w:r w:rsidRPr="00DF53B4">
              <w:rPr>
                <w:lang w:eastAsia="en-US"/>
              </w:rPr>
              <w:t>px_</w:t>
            </w:r>
            <w:r w:rsidR="00015615" w:rsidRPr="00DF53B4">
              <w:rPr>
                <w:lang w:eastAsia="en-US"/>
              </w:rPr>
              <w:t>IMS_</w:t>
            </w:r>
            <w:r w:rsidRPr="00DF53B4">
              <w:rPr>
                <w:lang w:eastAsia="en-US"/>
              </w:rPr>
              <w:t>CalleeContactUri2</w:t>
            </w:r>
          </w:p>
        </w:tc>
      </w:tr>
    </w:tbl>
    <w:p w14:paraId="03DF7D76" w14:textId="77777777" w:rsidR="00E43A9A" w:rsidRPr="00DF53B4" w:rsidRDefault="00E43A9A" w:rsidP="00E43A9A">
      <w:pPr>
        <w:rPr>
          <w:snapToGrid w:val="0"/>
        </w:rPr>
      </w:pPr>
    </w:p>
    <w:p w14:paraId="2FDCC101" w14:textId="77777777" w:rsidR="00E43A9A" w:rsidRPr="00DF53B4" w:rsidRDefault="00E43A9A" w:rsidP="00E43A9A">
      <w:pPr>
        <w:pStyle w:val="H6"/>
        <w:rPr>
          <w:snapToGrid w:val="0"/>
          <w:lang w:eastAsia="zh-CN"/>
        </w:rPr>
      </w:pPr>
      <w:r w:rsidRPr="00DF53B4">
        <w:rPr>
          <w:snapToGrid w:val="0"/>
        </w:rPr>
        <w:t xml:space="preserve">180 Ringing for INVITE </w:t>
      </w:r>
      <w:r w:rsidRPr="00DF53B4">
        <w:rPr>
          <w:snapToGrid w:val="0"/>
          <w:lang w:eastAsia="zh-CN"/>
        </w:rPr>
        <w:t xml:space="preserve">(Step </w:t>
      </w:r>
      <w:r w:rsidRPr="00DF53B4">
        <w:rPr>
          <w:snapToGrid w:val="0"/>
          <w:lang w:eastAsia="zh-TW"/>
        </w:rPr>
        <w:t>13</w:t>
      </w:r>
      <w:r w:rsidRPr="00DF53B4">
        <w:rPr>
          <w:snapToGrid w:val="0"/>
          <w:lang w:eastAsia="zh-CN"/>
        </w:rPr>
        <w:t>)</w:t>
      </w:r>
    </w:p>
    <w:p w14:paraId="42E5127D" w14:textId="77777777" w:rsidR="00E43A9A" w:rsidRPr="00DF53B4" w:rsidRDefault="00E43A9A" w:rsidP="00E43A9A">
      <w:pPr>
        <w:keepNext/>
        <w:rPr>
          <w:snapToGrid w:val="0"/>
        </w:rPr>
      </w:pPr>
      <w:r w:rsidRPr="00DF53B4">
        <w:t>Use the default message “180 Ringing for INVITE” in annex A.2.6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E43A9A" w:rsidRPr="00DF53B4" w14:paraId="4DB2A09F" w14:textId="77777777" w:rsidTr="006A79E4">
        <w:trPr>
          <w:tblHeader/>
          <w:jc w:val="center"/>
        </w:trPr>
        <w:tc>
          <w:tcPr>
            <w:tcW w:w="1809" w:type="dxa"/>
            <w:tcBorders>
              <w:top w:val="single" w:sz="4" w:space="0" w:color="auto"/>
              <w:left w:val="single" w:sz="4" w:space="0" w:color="auto"/>
              <w:bottom w:val="single" w:sz="4" w:space="0" w:color="auto"/>
              <w:right w:val="single" w:sz="4" w:space="0" w:color="auto"/>
            </w:tcBorders>
          </w:tcPr>
          <w:p w14:paraId="6903180E" w14:textId="77777777" w:rsidR="00E43A9A" w:rsidRPr="00DF53B4" w:rsidRDefault="00E43A9A" w:rsidP="006A79E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36BEB857" w14:textId="77777777" w:rsidR="00E43A9A" w:rsidRPr="00DF53B4" w:rsidRDefault="00E43A9A" w:rsidP="006A79E4">
            <w:pPr>
              <w:pStyle w:val="TAH"/>
              <w:rPr>
                <w:lang w:eastAsia="en-US"/>
              </w:rPr>
            </w:pPr>
            <w:r w:rsidRPr="00DF53B4">
              <w:rPr>
                <w:lang w:eastAsia="en-US"/>
              </w:rPr>
              <w:t>Value/remark</w:t>
            </w:r>
          </w:p>
        </w:tc>
      </w:tr>
      <w:tr w:rsidR="00E43A9A" w:rsidRPr="00DF53B4" w14:paraId="3759CC3D" w14:textId="77777777" w:rsidTr="006A79E4">
        <w:trPr>
          <w:cantSplit/>
          <w:jc w:val="center"/>
        </w:trPr>
        <w:tc>
          <w:tcPr>
            <w:tcW w:w="1809" w:type="dxa"/>
            <w:tcBorders>
              <w:top w:val="single" w:sz="4" w:space="0" w:color="auto"/>
              <w:left w:val="single" w:sz="4" w:space="0" w:color="auto"/>
              <w:bottom w:val="single" w:sz="4" w:space="0" w:color="auto"/>
              <w:right w:val="single" w:sz="4" w:space="0" w:color="auto"/>
            </w:tcBorders>
          </w:tcPr>
          <w:p w14:paraId="58C8C462" w14:textId="77777777" w:rsidR="00E43A9A" w:rsidRPr="00DF53B4" w:rsidRDefault="00E43A9A" w:rsidP="006A79E4">
            <w:pPr>
              <w:pStyle w:val="TAL"/>
              <w:rPr>
                <w:b/>
                <w:lang w:eastAsia="en-US"/>
              </w:rPr>
            </w:pPr>
            <w:r w:rsidRPr="00DF53B4">
              <w:rPr>
                <w:b/>
                <w:lang w:eastAsia="en-US"/>
              </w:rPr>
              <w:t>Contact</w:t>
            </w:r>
          </w:p>
        </w:tc>
        <w:tc>
          <w:tcPr>
            <w:tcW w:w="7871" w:type="dxa"/>
            <w:tcBorders>
              <w:top w:val="single" w:sz="4" w:space="0" w:color="auto"/>
              <w:left w:val="single" w:sz="4" w:space="0" w:color="auto"/>
              <w:bottom w:val="single" w:sz="4" w:space="0" w:color="auto"/>
              <w:right w:val="single" w:sz="4" w:space="0" w:color="auto"/>
            </w:tcBorders>
          </w:tcPr>
          <w:p w14:paraId="2922CE87" w14:textId="77777777" w:rsidR="00E43A9A" w:rsidRPr="00DF53B4" w:rsidRDefault="00E43A9A" w:rsidP="006A79E4">
            <w:pPr>
              <w:pStyle w:val="TAL"/>
              <w:rPr>
                <w:lang w:eastAsia="en-US"/>
              </w:rPr>
            </w:pPr>
          </w:p>
        </w:tc>
      </w:tr>
      <w:tr w:rsidR="00E43A9A" w:rsidRPr="00DF53B4" w14:paraId="15C93F16" w14:textId="77777777" w:rsidTr="006A79E4">
        <w:trPr>
          <w:cantSplit/>
          <w:jc w:val="center"/>
        </w:trPr>
        <w:tc>
          <w:tcPr>
            <w:tcW w:w="1809" w:type="dxa"/>
            <w:tcBorders>
              <w:top w:val="single" w:sz="4" w:space="0" w:color="auto"/>
              <w:left w:val="single" w:sz="4" w:space="0" w:color="auto"/>
              <w:bottom w:val="single" w:sz="4" w:space="0" w:color="auto"/>
              <w:right w:val="single" w:sz="4" w:space="0" w:color="auto"/>
            </w:tcBorders>
          </w:tcPr>
          <w:p w14:paraId="0AFD06AC" w14:textId="77777777" w:rsidR="00E43A9A" w:rsidRPr="00DF53B4" w:rsidRDefault="00E43A9A" w:rsidP="006A79E4">
            <w:pPr>
              <w:pStyle w:val="TAL"/>
              <w:rPr>
                <w:b/>
                <w:lang w:eastAsia="en-US"/>
              </w:rPr>
            </w:pPr>
            <w:r w:rsidRPr="00DF53B4">
              <w:rPr>
                <w:lang w:eastAsia="en-US"/>
              </w:rPr>
              <w:tab/>
              <w:t>addr-spec</w:t>
            </w:r>
          </w:p>
        </w:tc>
        <w:tc>
          <w:tcPr>
            <w:tcW w:w="7871" w:type="dxa"/>
            <w:tcBorders>
              <w:top w:val="single" w:sz="4" w:space="0" w:color="auto"/>
              <w:left w:val="single" w:sz="4" w:space="0" w:color="auto"/>
              <w:bottom w:val="single" w:sz="4" w:space="0" w:color="auto"/>
              <w:right w:val="single" w:sz="4" w:space="0" w:color="auto"/>
            </w:tcBorders>
          </w:tcPr>
          <w:p w14:paraId="27F5A50A" w14:textId="77777777" w:rsidR="00E43A9A" w:rsidRPr="00DF53B4" w:rsidRDefault="00E43A9A" w:rsidP="006A79E4">
            <w:pPr>
              <w:pStyle w:val="TAL"/>
              <w:rPr>
                <w:lang w:eastAsia="en-US"/>
              </w:rPr>
            </w:pPr>
            <w:r w:rsidRPr="00DF53B4">
              <w:rPr>
                <w:lang w:eastAsia="en-US"/>
              </w:rPr>
              <w:t>px_</w:t>
            </w:r>
            <w:r w:rsidR="00015615" w:rsidRPr="00DF53B4">
              <w:rPr>
                <w:lang w:eastAsia="en-US"/>
              </w:rPr>
              <w:t>IMS_</w:t>
            </w:r>
            <w:r w:rsidRPr="00DF53B4">
              <w:rPr>
                <w:lang w:eastAsia="en-US"/>
              </w:rPr>
              <w:t>CalleeContactUri2</w:t>
            </w:r>
          </w:p>
        </w:tc>
      </w:tr>
    </w:tbl>
    <w:p w14:paraId="6485E949" w14:textId="77777777" w:rsidR="00E43A9A" w:rsidRPr="00DF53B4" w:rsidRDefault="00E43A9A" w:rsidP="00E43A9A">
      <w:pPr>
        <w:rPr>
          <w:snapToGrid w:val="0"/>
        </w:rPr>
      </w:pPr>
    </w:p>
    <w:p w14:paraId="00537B80" w14:textId="77777777" w:rsidR="00E43A9A" w:rsidRPr="00DF53B4" w:rsidRDefault="00E43A9A" w:rsidP="00E43A9A">
      <w:pPr>
        <w:rPr>
          <w:snapToGrid w:val="0"/>
        </w:rPr>
      </w:pPr>
      <w:r w:rsidRPr="00DF53B4">
        <w:rPr>
          <w:snapToGrid w:val="0"/>
        </w:rPr>
        <w:t>200 OK for INVITE (Step 11)</w:t>
      </w:r>
    </w:p>
    <w:p w14:paraId="1DB59925" w14:textId="77777777" w:rsidR="00E43A9A" w:rsidRPr="00DF53B4" w:rsidRDefault="00E43A9A" w:rsidP="00E43A9A">
      <w:pPr>
        <w:keepNext/>
        <w:rPr>
          <w:snapToGrid w:val="0"/>
        </w:rPr>
      </w:pPr>
      <w:r w:rsidRPr="00DF53B4">
        <w:t>Use the default message “200 OK for other requests than REGISTER or SUBSCRIBE” in annex A.3.1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E43A9A" w:rsidRPr="00DF53B4" w14:paraId="63B06DC1" w14:textId="77777777" w:rsidTr="006A79E4">
        <w:trPr>
          <w:tblHeader/>
          <w:jc w:val="center"/>
        </w:trPr>
        <w:tc>
          <w:tcPr>
            <w:tcW w:w="1809" w:type="dxa"/>
            <w:tcBorders>
              <w:top w:val="single" w:sz="4" w:space="0" w:color="auto"/>
              <w:left w:val="single" w:sz="4" w:space="0" w:color="auto"/>
              <w:bottom w:val="single" w:sz="4" w:space="0" w:color="auto"/>
              <w:right w:val="single" w:sz="4" w:space="0" w:color="auto"/>
            </w:tcBorders>
          </w:tcPr>
          <w:p w14:paraId="5AC0EA65" w14:textId="77777777" w:rsidR="00E43A9A" w:rsidRPr="00DF53B4" w:rsidRDefault="00E43A9A" w:rsidP="006A79E4">
            <w:pPr>
              <w:pStyle w:val="TAH"/>
              <w:rPr>
                <w:lang w:eastAsia="en-US"/>
              </w:rPr>
            </w:pPr>
            <w:r w:rsidRPr="00DF53B4">
              <w:rPr>
                <w:lang w:eastAsia="en-US"/>
              </w:rPr>
              <w:t>Header/param</w:t>
            </w:r>
          </w:p>
        </w:tc>
        <w:tc>
          <w:tcPr>
            <w:tcW w:w="7871" w:type="dxa"/>
            <w:tcBorders>
              <w:top w:val="single" w:sz="4" w:space="0" w:color="auto"/>
              <w:left w:val="single" w:sz="4" w:space="0" w:color="auto"/>
              <w:bottom w:val="single" w:sz="4" w:space="0" w:color="auto"/>
              <w:right w:val="single" w:sz="4" w:space="0" w:color="auto"/>
            </w:tcBorders>
          </w:tcPr>
          <w:p w14:paraId="35ED17A2" w14:textId="77777777" w:rsidR="00E43A9A" w:rsidRPr="00DF53B4" w:rsidRDefault="00E43A9A" w:rsidP="006A79E4">
            <w:pPr>
              <w:pStyle w:val="TAH"/>
              <w:rPr>
                <w:lang w:eastAsia="en-US"/>
              </w:rPr>
            </w:pPr>
            <w:r w:rsidRPr="00DF53B4">
              <w:rPr>
                <w:lang w:eastAsia="en-US"/>
              </w:rPr>
              <w:t>Value/remark</w:t>
            </w:r>
          </w:p>
        </w:tc>
      </w:tr>
      <w:tr w:rsidR="00E43A9A" w:rsidRPr="00DF53B4" w14:paraId="02B2A859" w14:textId="77777777" w:rsidTr="006A79E4">
        <w:trPr>
          <w:cantSplit/>
          <w:jc w:val="center"/>
        </w:trPr>
        <w:tc>
          <w:tcPr>
            <w:tcW w:w="1809" w:type="dxa"/>
            <w:tcBorders>
              <w:top w:val="single" w:sz="4" w:space="0" w:color="auto"/>
              <w:left w:val="single" w:sz="4" w:space="0" w:color="auto"/>
              <w:bottom w:val="single" w:sz="4" w:space="0" w:color="auto"/>
              <w:right w:val="single" w:sz="4" w:space="0" w:color="auto"/>
            </w:tcBorders>
          </w:tcPr>
          <w:p w14:paraId="026F5F08" w14:textId="77777777" w:rsidR="00E43A9A" w:rsidRPr="00DF53B4" w:rsidRDefault="00E43A9A" w:rsidP="006A79E4">
            <w:pPr>
              <w:pStyle w:val="TAL"/>
              <w:rPr>
                <w:b/>
                <w:lang w:eastAsia="en-US"/>
              </w:rPr>
            </w:pPr>
            <w:r w:rsidRPr="00DF53B4">
              <w:rPr>
                <w:b/>
                <w:lang w:eastAsia="en-US"/>
              </w:rPr>
              <w:t>Contact</w:t>
            </w:r>
          </w:p>
        </w:tc>
        <w:tc>
          <w:tcPr>
            <w:tcW w:w="7871" w:type="dxa"/>
            <w:tcBorders>
              <w:top w:val="single" w:sz="4" w:space="0" w:color="auto"/>
              <w:left w:val="single" w:sz="4" w:space="0" w:color="auto"/>
              <w:bottom w:val="single" w:sz="4" w:space="0" w:color="auto"/>
              <w:right w:val="single" w:sz="4" w:space="0" w:color="auto"/>
            </w:tcBorders>
          </w:tcPr>
          <w:p w14:paraId="059D6830" w14:textId="77777777" w:rsidR="00E43A9A" w:rsidRPr="00DF53B4" w:rsidRDefault="00E43A9A" w:rsidP="006A79E4">
            <w:pPr>
              <w:pStyle w:val="TAL"/>
              <w:rPr>
                <w:lang w:eastAsia="en-US"/>
              </w:rPr>
            </w:pPr>
          </w:p>
        </w:tc>
      </w:tr>
      <w:tr w:rsidR="00E43A9A" w:rsidRPr="00DF53B4" w14:paraId="5F189602" w14:textId="77777777" w:rsidTr="006A79E4">
        <w:trPr>
          <w:cantSplit/>
          <w:jc w:val="center"/>
        </w:trPr>
        <w:tc>
          <w:tcPr>
            <w:tcW w:w="1809" w:type="dxa"/>
            <w:tcBorders>
              <w:top w:val="single" w:sz="4" w:space="0" w:color="auto"/>
              <w:left w:val="single" w:sz="4" w:space="0" w:color="auto"/>
              <w:bottom w:val="single" w:sz="4" w:space="0" w:color="auto"/>
              <w:right w:val="single" w:sz="4" w:space="0" w:color="auto"/>
            </w:tcBorders>
          </w:tcPr>
          <w:p w14:paraId="1AF11D91" w14:textId="77777777" w:rsidR="00E43A9A" w:rsidRPr="00DF53B4" w:rsidRDefault="00E43A9A" w:rsidP="006A79E4">
            <w:pPr>
              <w:pStyle w:val="TAL"/>
              <w:rPr>
                <w:b/>
                <w:lang w:eastAsia="en-US"/>
              </w:rPr>
            </w:pPr>
            <w:r w:rsidRPr="00DF53B4">
              <w:rPr>
                <w:lang w:eastAsia="en-US"/>
              </w:rPr>
              <w:tab/>
              <w:t>addr-spec</w:t>
            </w:r>
          </w:p>
        </w:tc>
        <w:tc>
          <w:tcPr>
            <w:tcW w:w="7871" w:type="dxa"/>
            <w:tcBorders>
              <w:top w:val="single" w:sz="4" w:space="0" w:color="auto"/>
              <w:left w:val="single" w:sz="4" w:space="0" w:color="auto"/>
              <w:bottom w:val="single" w:sz="4" w:space="0" w:color="auto"/>
              <w:right w:val="single" w:sz="4" w:space="0" w:color="auto"/>
            </w:tcBorders>
          </w:tcPr>
          <w:p w14:paraId="2F07F396" w14:textId="77777777" w:rsidR="00E43A9A" w:rsidRPr="00DF53B4" w:rsidRDefault="00E43A9A" w:rsidP="006A79E4">
            <w:pPr>
              <w:pStyle w:val="TAL"/>
              <w:rPr>
                <w:lang w:eastAsia="en-US"/>
              </w:rPr>
            </w:pPr>
            <w:r w:rsidRPr="00DF53B4">
              <w:rPr>
                <w:lang w:eastAsia="en-US"/>
              </w:rPr>
              <w:t>px_</w:t>
            </w:r>
            <w:r w:rsidR="00015615" w:rsidRPr="00DF53B4">
              <w:rPr>
                <w:lang w:eastAsia="en-US"/>
              </w:rPr>
              <w:t>IMS_</w:t>
            </w:r>
            <w:r w:rsidRPr="00DF53B4">
              <w:rPr>
                <w:lang w:eastAsia="en-US"/>
              </w:rPr>
              <w:t>CalleeContactUri2</w:t>
            </w:r>
          </w:p>
        </w:tc>
      </w:tr>
    </w:tbl>
    <w:p w14:paraId="4D3FC6BB" w14:textId="77777777" w:rsidR="000826EF" w:rsidRPr="00DF53B4" w:rsidRDefault="000826EF" w:rsidP="000826EF">
      <w:pPr>
        <w:rPr>
          <w:snapToGrid w:val="0"/>
        </w:rPr>
      </w:pPr>
    </w:p>
    <w:p w14:paraId="22B7E561" w14:textId="77777777" w:rsidR="000826EF" w:rsidRPr="00DF53B4" w:rsidRDefault="000826EF" w:rsidP="000826EF">
      <w:pPr>
        <w:pStyle w:val="H6"/>
        <w:rPr>
          <w:snapToGrid w:val="0"/>
        </w:rPr>
      </w:pPr>
      <w:r w:rsidRPr="00DF53B4">
        <w:rPr>
          <w:snapToGrid w:val="0"/>
        </w:rPr>
        <w:t xml:space="preserve">BYE (Step </w:t>
      </w:r>
      <w:r w:rsidRPr="00DF53B4">
        <w:rPr>
          <w:snapToGrid w:val="0"/>
          <w:lang w:eastAsia="zh-TW"/>
        </w:rPr>
        <w:t>47</w:t>
      </w:r>
      <w:r w:rsidRPr="00DF53B4">
        <w:rPr>
          <w:snapToGrid w:val="0"/>
        </w:rPr>
        <w:t>)</w:t>
      </w:r>
    </w:p>
    <w:p w14:paraId="03E76DDE" w14:textId="77777777" w:rsidR="000826EF" w:rsidRPr="00DF53B4" w:rsidRDefault="000826EF" w:rsidP="000826EF">
      <w:pPr>
        <w:keepNext/>
      </w:pPr>
      <w:r w:rsidRPr="00DF53B4">
        <w:t>Use the default message “BYE” in annex A.2.8.</w:t>
      </w:r>
    </w:p>
    <w:p w14:paraId="606E96E4" w14:textId="77777777" w:rsidR="000826EF" w:rsidRPr="00DF53B4" w:rsidRDefault="000826EF" w:rsidP="000826EF">
      <w:pPr>
        <w:pStyle w:val="H6"/>
        <w:rPr>
          <w:snapToGrid w:val="0"/>
        </w:rPr>
      </w:pPr>
      <w:r w:rsidRPr="00DF53B4">
        <w:rPr>
          <w:snapToGrid w:val="0"/>
        </w:rPr>
        <w:t xml:space="preserve">200 OK for BYE (Step </w:t>
      </w:r>
      <w:r w:rsidRPr="00DF53B4">
        <w:rPr>
          <w:snapToGrid w:val="0"/>
          <w:lang w:eastAsia="zh-TW"/>
        </w:rPr>
        <w:t>48</w:t>
      </w:r>
      <w:r w:rsidRPr="00DF53B4">
        <w:rPr>
          <w:snapToGrid w:val="0"/>
        </w:rPr>
        <w:t>)</w:t>
      </w:r>
    </w:p>
    <w:p w14:paraId="0D9FA058" w14:textId="77777777" w:rsidR="000826EF" w:rsidRPr="00DF53B4" w:rsidRDefault="000826EF" w:rsidP="000826EF">
      <w:pPr>
        <w:keepNext/>
      </w:pPr>
      <w:r w:rsidRPr="00DF53B4">
        <w:t>Use the default message “200 OK for other requests than REGISTER or SUBSCRIBE” in annex A.3.1.</w:t>
      </w:r>
    </w:p>
    <w:p w14:paraId="3FD6F895" w14:textId="77777777" w:rsidR="00DF0F49" w:rsidRPr="00DF53B4" w:rsidRDefault="00DF0F49" w:rsidP="00DF0F49">
      <w:pPr>
        <w:pStyle w:val="H6"/>
        <w:rPr>
          <w:snapToGrid w:val="0"/>
        </w:rPr>
      </w:pPr>
      <w:r w:rsidRPr="00DF53B4">
        <w:rPr>
          <w:snapToGrid w:val="0"/>
        </w:rPr>
        <w:t>NOTIFY (Step 49)</w:t>
      </w:r>
    </w:p>
    <w:p w14:paraId="350B30D7" w14:textId="77777777" w:rsidR="00DF0F49" w:rsidRPr="00DF53B4" w:rsidRDefault="00DF0F49" w:rsidP="00DF0F49">
      <w:pPr>
        <w:keepNext/>
        <w:rPr>
          <w:snapToGrid w:val="0"/>
        </w:rPr>
      </w:pPr>
      <w:r w:rsidRPr="00DF53B4">
        <w:t>Use the default message “NOTIFY for conference event package” in annex A.5.3 with condition A4.</w:t>
      </w:r>
    </w:p>
    <w:p w14:paraId="095D713D" w14:textId="77777777" w:rsidR="00DF0F49" w:rsidRPr="00DF53B4" w:rsidRDefault="00DF0F49" w:rsidP="00DF0F49">
      <w:pPr>
        <w:pStyle w:val="H6"/>
        <w:rPr>
          <w:snapToGrid w:val="0"/>
        </w:rPr>
      </w:pPr>
      <w:r w:rsidRPr="00DF53B4">
        <w:rPr>
          <w:snapToGrid w:val="0"/>
        </w:rPr>
        <w:t>200 OK for NOTIFY (Step 50)</w:t>
      </w:r>
    </w:p>
    <w:p w14:paraId="60CDEF6D" w14:textId="77777777" w:rsidR="00DF0F49" w:rsidRPr="00DF53B4" w:rsidRDefault="00DF0F49" w:rsidP="000826EF">
      <w:pPr>
        <w:keepNext/>
        <w:rPr>
          <w:snapToGrid w:val="0"/>
        </w:rPr>
      </w:pPr>
      <w:r w:rsidRPr="00DF53B4">
        <w:t>Use the default message “200 OK for other requests than REGISTER or SUBSCRIBE” in annex A.3.1.</w:t>
      </w:r>
    </w:p>
    <w:p w14:paraId="57670043" w14:textId="77777777" w:rsidR="000826EF" w:rsidRPr="00DF53B4" w:rsidRDefault="000826EF" w:rsidP="000826EF">
      <w:pPr>
        <w:pStyle w:val="Heading3"/>
        <w:rPr>
          <w:snapToGrid w:val="0"/>
        </w:rPr>
      </w:pPr>
      <w:bookmarkStart w:id="3690" w:name="_Toc21077597"/>
      <w:bookmarkStart w:id="3691" w:name="_Toc35972149"/>
      <w:bookmarkStart w:id="3692" w:name="_Toc51774438"/>
      <w:bookmarkStart w:id="3693" w:name="_Toc51834861"/>
      <w:bookmarkStart w:id="3694" w:name="_Toc52219714"/>
      <w:bookmarkStart w:id="3695" w:name="_Toc58359783"/>
      <w:bookmarkStart w:id="3696" w:name="_Toc68192922"/>
      <w:bookmarkStart w:id="3697" w:name="_Toc75421897"/>
      <w:r w:rsidRPr="00DF53B4">
        <w:rPr>
          <w:snapToGrid w:val="0"/>
        </w:rPr>
        <w:t>15.21c.5</w:t>
      </w:r>
      <w:r w:rsidRPr="00DF53B4">
        <w:rPr>
          <w:snapToGrid w:val="0"/>
        </w:rPr>
        <w:tab/>
        <w:t>Test requirements</w:t>
      </w:r>
      <w:bookmarkEnd w:id="3690"/>
      <w:bookmarkEnd w:id="3691"/>
      <w:bookmarkEnd w:id="3692"/>
      <w:bookmarkEnd w:id="3693"/>
      <w:bookmarkEnd w:id="3694"/>
      <w:bookmarkEnd w:id="3695"/>
      <w:bookmarkEnd w:id="3696"/>
      <w:bookmarkEnd w:id="3697"/>
    </w:p>
    <w:p w14:paraId="2581F81D" w14:textId="77777777" w:rsidR="000826EF" w:rsidRPr="00DF53B4" w:rsidRDefault="000826EF" w:rsidP="000826EF">
      <w:pPr>
        <w:rPr>
          <w:snapToGrid w:val="0"/>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061827FC" w14:textId="77777777" w:rsidR="000826EF" w:rsidRPr="00DF53B4" w:rsidRDefault="000826EF" w:rsidP="000826EF">
      <w:pPr>
        <w:rPr>
          <w:lang w:eastAsia="zh-CN"/>
        </w:rPr>
      </w:pPr>
      <w:r w:rsidRPr="00DF53B4">
        <w:t>The UE shall send requests and responses as described in clause 15.21c.4</w:t>
      </w:r>
      <w:r w:rsidRPr="00DF53B4">
        <w:rPr>
          <w:lang w:eastAsia="zh-CN"/>
        </w:rPr>
        <w:t>.</w:t>
      </w:r>
    </w:p>
    <w:p w14:paraId="67C2B1E8" w14:textId="77777777" w:rsidR="00241B77" w:rsidRPr="00DF53B4" w:rsidRDefault="00241B77" w:rsidP="00241B77">
      <w:pPr>
        <w:pStyle w:val="Heading2"/>
      </w:pPr>
      <w:bookmarkStart w:id="3698" w:name="_Toc21077598"/>
      <w:bookmarkStart w:id="3699" w:name="_Toc35972150"/>
      <w:bookmarkStart w:id="3700" w:name="_Toc51774439"/>
      <w:bookmarkStart w:id="3701" w:name="_Toc51834862"/>
      <w:bookmarkStart w:id="3702" w:name="_Toc52219715"/>
      <w:bookmarkStart w:id="3703" w:name="_Toc58359784"/>
      <w:bookmarkStart w:id="3704" w:name="_Toc68192923"/>
      <w:bookmarkStart w:id="3705" w:name="_Toc75421898"/>
      <w:r w:rsidRPr="00DF53B4">
        <w:t>15.22</w:t>
      </w:r>
      <w:r w:rsidRPr="00DF53B4">
        <w:tab/>
        <w:t>Void</w:t>
      </w:r>
      <w:bookmarkEnd w:id="3698"/>
      <w:bookmarkEnd w:id="3699"/>
      <w:bookmarkEnd w:id="3700"/>
      <w:bookmarkEnd w:id="3701"/>
      <w:bookmarkEnd w:id="3702"/>
      <w:bookmarkEnd w:id="3703"/>
      <w:bookmarkEnd w:id="3704"/>
      <w:bookmarkEnd w:id="3705"/>
    </w:p>
    <w:p w14:paraId="332FF670" w14:textId="77777777" w:rsidR="003F6599" w:rsidRPr="00DF53B4" w:rsidRDefault="003F6599" w:rsidP="00C537D7">
      <w:pPr>
        <w:pStyle w:val="Heading2"/>
        <w:rPr>
          <w:snapToGrid w:val="0"/>
        </w:rPr>
      </w:pPr>
      <w:bookmarkStart w:id="3706" w:name="_Toc21077599"/>
      <w:bookmarkStart w:id="3707" w:name="_Toc35972151"/>
      <w:bookmarkStart w:id="3708" w:name="_Toc51774440"/>
      <w:bookmarkStart w:id="3709" w:name="_Toc51834863"/>
      <w:bookmarkStart w:id="3710" w:name="_Toc52219716"/>
      <w:bookmarkStart w:id="3711" w:name="_Toc58359785"/>
      <w:bookmarkStart w:id="3712" w:name="_Toc68192924"/>
      <w:bookmarkStart w:id="3713" w:name="_Toc75421899"/>
      <w:r w:rsidRPr="00DF53B4">
        <w:t>15.23</w:t>
      </w:r>
      <w:r w:rsidRPr="00DF53B4">
        <w:tab/>
      </w:r>
      <w:r w:rsidR="00C537D7" w:rsidRPr="00DF53B4">
        <w:t>Void</w:t>
      </w:r>
      <w:bookmarkEnd w:id="3706"/>
      <w:bookmarkEnd w:id="3707"/>
      <w:bookmarkEnd w:id="3708"/>
      <w:bookmarkEnd w:id="3709"/>
      <w:bookmarkEnd w:id="3710"/>
      <w:bookmarkEnd w:id="3711"/>
      <w:bookmarkEnd w:id="3712"/>
      <w:bookmarkEnd w:id="3713"/>
    </w:p>
    <w:p w14:paraId="520DE268" w14:textId="77777777" w:rsidR="00F700EB" w:rsidRPr="00DF53B4" w:rsidRDefault="00F700EB" w:rsidP="00C537D7">
      <w:pPr>
        <w:pStyle w:val="Heading2"/>
      </w:pPr>
      <w:bookmarkStart w:id="3714" w:name="_Toc21077600"/>
      <w:bookmarkStart w:id="3715" w:name="_Toc35972152"/>
      <w:bookmarkStart w:id="3716" w:name="_Toc51774441"/>
      <w:bookmarkStart w:id="3717" w:name="_Toc51834864"/>
      <w:bookmarkStart w:id="3718" w:name="_Toc52219717"/>
      <w:bookmarkStart w:id="3719" w:name="_Toc58359786"/>
      <w:bookmarkStart w:id="3720" w:name="_Toc68192925"/>
      <w:bookmarkStart w:id="3721" w:name="_Toc75421900"/>
      <w:r w:rsidRPr="00DF53B4">
        <w:t>15.24</w:t>
      </w:r>
      <w:r w:rsidRPr="00DF53B4">
        <w:tab/>
      </w:r>
      <w:r w:rsidR="00C537D7" w:rsidRPr="00DF53B4">
        <w:t>Void</w:t>
      </w:r>
      <w:bookmarkEnd w:id="3714"/>
      <w:bookmarkEnd w:id="3715"/>
      <w:bookmarkEnd w:id="3716"/>
      <w:bookmarkEnd w:id="3717"/>
      <w:bookmarkEnd w:id="3718"/>
      <w:bookmarkEnd w:id="3719"/>
      <w:bookmarkEnd w:id="3720"/>
      <w:bookmarkEnd w:id="3721"/>
    </w:p>
    <w:p w14:paraId="79B380B3" w14:textId="77777777" w:rsidR="007B1DAD" w:rsidRPr="00DF53B4" w:rsidRDefault="007B1DAD" w:rsidP="007B1DAD">
      <w:pPr>
        <w:pStyle w:val="Heading2"/>
      </w:pPr>
      <w:bookmarkStart w:id="3722" w:name="_Toc21077601"/>
      <w:bookmarkStart w:id="3723" w:name="_Toc35972153"/>
      <w:bookmarkStart w:id="3724" w:name="_Toc51774442"/>
      <w:bookmarkStart w:id="3725" w:name="_Toc51834865"/>
      <w:bookmarkStart w:id="3726" w:name="_Toc52219718"/>
      <w:bookmarkStart w:id="3727" w:name="_Toc58359787"/>
      <w:bookmarkStart w:id="3728" w:name="_Toc68192926"/>
      <w:bookmarkStart w:id="3729" w:name="_Toc75421901"/>
      <w:r w:rsidRPr="00DF53B4">
        <w:t>15.25</w:t>
      </w:r>
      <w:r w:rsidRPr="00DF53B4">
        <w:tab/>
        <w:t>MO Explicit Communication Transfer – Consultative Call Transfer</w:t>
      </w:r>
      <w:bookmarkEnd w:id="3722"/>
      <w:bookmarkEnd w:id="3723"/>
      <w:bookmarkEnd w:id="3724"/>
      <w:bookmarkEnd w:id="3725"/>
      <w:bookmarkEnd w:id="3726"/>
      <w:bookmarkEnd w:id="3727"/>
      <w:bookmarkEnd w:id="3728"/>
      <w:bookmarkEnd w:id="3729"/>
    </w:p>
    <w:p w14:paraId="765D59D2" w14:textId="77777777" w:rsidR="007B1DAD" w:rsidRPr="00DF53B4" w:rsidRDefault="007B1DAD" w:rsidP="007B1DAD">
      <w:pPr>
        <w:pStyle w:val="Heading3"/>
        <w:rPr>
          <w:snapToGrid w:val="0"/>
        </w:rPr>
      </w:pPr>
      <w:bookmarkStart w:id="3730" w:name="_Toc21077602"/>
      <w:bookmarkStart w:id="3731" w:name="_Toc35972154"/>
      <w:bookmarkStart w:id="3732" w:name="_Toc51774443"/>
      <w:bookmarkStart w:id="3733" w:name="_Toc51834866"/>
      <w:bookmarkStart w:id="3734" w:name="_Toc52219719"/>
      <w:bookmarkStart w:id="3735" w:name="_Toc58359788"/>
      <w:bookmarkStart w:id="3736" w:name="_Toc68192927"/>
      <w:bookmarkStart w:id="3737" w:name="_Toc75421902"/>
      <w:r w:rsidRPr="00DF53B4">
        <w:t>15.25.1</w:t>
      </w:r>
      <w:r w:rsidRPr="00DF53B4">
        <w:tab/>
        <w:t>Definition</w:t>
      </w:r>
      <w:bookmarkEnd w:id="3730"/>
      <w:bookmarkEnd w:id="3731"/>
      <w:bookmarkEnd w:id="3732"/>
      <w:bookmarkEnd w:id="3733"/>
      <w:bookmarkEnd w:id="3734"/>
      <w:bookmarkEnd w:id="3735"/>
      <w:bookmarkEnd w:id="3736"/>
      <w:bookmarkEnd w:id="3737"/>
    </w:p>
    <w:p w14:paraId="764BC4CC" w14:textId="77777777" w:rsidR="007B1DAD" w:rsidRPr="00DF53B4" w:rsidRDefault="007B1DAD" w:rsidP="007B1DAD">
      <w:r w:rsidRPr="00DF53B4">
        <w:rPr>
          <w:snapToGrid w:val="0"/>
        </w:rPr>
        <w:t>Test to verify that the transferor UE correctly performs IMS Multimedia Telephony Consultative Explicit Communication Transfer (ECT). This process is described in 3GPP T</w:t>
      </w:r>
      <w:r w:rsidRPr="00DF53B4">
        <w:t xml:space="preserve">S </w:t>
      </w:r>
      <w:r w:rsidR="000C1C65" w:rsidRPr="00DF53B4">
        <w:t>24.</w:t>
      </w:r>
      <w:r w:rsidR="00483FFF" w:rsidRPr="00DF53B4">
        <w:t>6</w:t>
      </w:r>
      <w:r w:rsidR="000C1C65" w:rsidRPr="00DF53B4">
        <w:t>29 [</w:t>
      </w:r>
      <w:r w:rsidR="00483FFF" w:rsidRPr="00DF53B4">
        <w:t>104</w:t>
      </w:r>
      <w:r w:rsidR="000C1C65" w:rsidRPr="00DF53B4">
        <w:t>]</w:t>
      </w:r>
      <w:r w:rsidRPr="00DF53B4">
        <w:t xml:space="preserve">. </w:t>
      </w:r>
    </w:p>
    <w:p w14:paraId="53C9BB85" w14:textId="77777777" w:rsidR="007B1DAD" w:rsidRPr="00DF53B4" w:rsidRDefault="007B1DAD" w:rsidP="007B1DAD">
      <w:pPr>
        <w:pStyle w:val="Heading3"/>
      </w:pPr>
      <w:bookmarkStart w:id="3738" w:name="_Toc21077603"/>
      <w:bookmarkStart w:id="3739" w:name="_Toc35972155"/>
      <w:bookmarkStart w:id="3740" w:name="_Toc51774444"/>
      <w:bookmarkStart w:id="3741" w:name="_Toc51834867"/>
      <w:bookmarkStart w:id="3742" w:name="_Toc52219720"/>
      <w:bookmarkStart w:id="3743" w:name="_Toc58359789"/>
      <w:bookmarkStart w:id="3744" w:name="_Toc68192928"/>
      <w:bookmarkStart w:id="3745" w:name="_Toc75421903"/>
      <w:r w:rsidRPr="00DF53B4">
        <w:t>15.25.2</w:t>
      </w:r>
      <w:r w:rsidRPr="00DF53B4">
        <w:tab/>
        <w:t>Conformance requirement</w:t>
      </w:r>
      <w:bookmarkEnd w:id="3738"/>
      <w:bookmarkEnd w:id="3739"/>
      <w:bookmarkEnd w:id="3740"/>
      <w:bookmarkEnd w:id="3741"/>
      <w:bookmarkEnd w:id="3742"/>
      <w:bookmarkEnd w:id="3743"/>
      <w:bookmarkEnd w:id="3744"/>
      <w:bookmarkEnd w:id="3745"/>
    </w:p>
    <w:p w14:paraId="7D2BCF6E" w14:textId="77777777" w:rsidR="00483FFF" w:rsidRPr="00DF53B4" w:rsidRDefault="00483FFF" w:rsidP="00483FFF">
      <w:r w:rsidRPr="00DF53B4">
        <w:t>[TS 24.629</w:t>
      </w:r>
      <w:r w:rsidR="00DA68C6" w:rsidRPr="00DF53B4">
        <w:t xml:space="preserve"> Rel 12,</w:t>
      </w:r>
      <w:r w:rsidRPr="00DF53B4">
        <w:t xml:space="preserve"> clause 4.5.2.1]:</w:t>
      </w:r>
    </w:p>
    <w:p w14:paraId="14C1A14E" w14:textId="77777777" w:rsidR="007B1DAD" w:rsidRPr="00DF53B4" w:rsidRDefault="007B1DAD" w:rsidP="007B1DAD">
      <w:r w:rsidRPr="00DF53B4">
        <w:t>A UE that initiates a transfer operation shall:</w:t>
      </w:r>
    </w:p>
    <w:p w14:paraId="6355E801" w14:textId="77777777" w:rsidR="007B1DAD" w:rsidRPr="00DF53B4" w:rsidRDefault="007B1DAD" w:rsidP="007B1DAD">
      <w:pPr>
        <w:pStyle w:val="B1"/>
        <w:rPr>
          <w:snapToGrid w:val="0"/>
        </w:rPr>
      </w:pPr>
      <w:r w:rsidRPr="00DF53B4">
        <w:rPr>
          <w:snapToGrid w:val="0"/>
        </w:rPr>
        <w:t>-</w:t>
      </w:r>
      <w:r w:rsidRPr="00DF53B4">
        <w:rPr>
          <w:snapToGrid w:val="0"/>
        </w:rPr>
        <w:tab/>
      </w:r>
      <w:r w:rsidR="00DA68C6" w:rsidRPr="00DF53B4">
        <w:rPr>
          <w:snapToGrid w:val="0"/>
        </w:rPr>
        <w:t xml:space="preserve">issue </w:t>
      </w:r>
      <w:r w:rsidRPr="00DF53B4">
        <w:rPr>
          <w:snapToGrid w:val="0"/>
        </w:rPr>
        <w:t>a REFER request in the original communications dialog</w:t>
      </w:r>
      <w:r w:rsidR="00DA68C6" w:rsidRPr="00DF53B4">
        <w:rPr>
          <w:snapToGrid w:val="0"/>
        </w:rPr>
        <w:t xml:space="preserve"> </w:t>
      </w:r>
      <w:r w:rsidR="00DA68C6" w:rsidRPr="00DF53B4">
        <w:t>as specified in RFC 3515</w:t>
      </w:r>
      <w:r w:rsidRPr="00DF53B4">
        <w:rPr>
          <w:snapToGrid w:val="0"/>
        </w:rPr>
        <w:t>, where:</w:t>
      </w:r>
    </w:p>
    <w:p w14:paraId="71B250D1" w14:textId="77777777" w:rsidR="007B1DAD" w:rsidRPr="00DF53B4" w:rsidRDefault="00DA68C6" w:rsidP="007B1DAD">
      <w:pPr>
        <w:pStyle w:val="B2"/>
        <w:rPr>
          <w:snapToGrid w:val="0"/>
        </w:rPr>
      </w:pPr>
      <w:r w:rsidRPr="00DF53B4">
        <w:rPr>
          <w:snapToGrid w:val="0"/>
        </w:rPr>
        <w:t>a)</w:t>
      </w:r>
      <w:r w:rsidR="007B1DAD" w:rsidRPr="00DF53B4">
        <w:rPr>
          <w:snapToGrid w:val="0"/>
        </w:rPr>
        <w:tab/>
      </w:r>
      <w:r w:rsidRPr="00DF53B4">
        <w:rPr>
          <w:snapToGrid w:val="0"/>
        </w:rPr>
        <w:t xml:space="preserve">the </w:t>
      </w:r>
      <w:r w:rsidR="007B1DAD" w:rsidRPr="00DF53B4">
        <w:rPr>
          <w:snapToGrid w:val="0"/>
        </w:rPr>
        <w:t>request URI shall contain the SIP URI of the transferee as received in the Contact header field.</w:t>
      </w:r>
    </w:p>
    <w:p w14:paraId="60D355B0" w14:textId="77777777" w:rsidR="007B1DAD" w:rsidRPr="00DF53B4" w:rsidRDefault="00DA68C6" w:rsidP="007B1DAD">
      <w:pPr>
        <w:pStyle w:val="B2"/>
        <w:rPr>
          <w:snapToGrid w:val="0"/>
        </w:rPr>
      </w:pPr>
      <w:r w:rsidRPr="00DF53B4">
        <w:rPr>
          <w:snapToGrid w:val="0"/>
        </w:rPr>
        <w:t>b)</w:t>
      </w:r>
      <w:r w:rsidR="007B1DAD" w:rsidRPr="00DF53B4">
        <w:rPr>
          <w:snapToGrid w:val="0"/>
        </w:rPr>
        <w:tab/>
      </w:r>
      <w:r w:rsidRPr="00DF53B4">
        <w:rPr>
          <w:snapToGrid w:val="0"/>
        </w:rPr>
        <w:t xml:space="preserve">the </w:t>
      </w:r>
      <w:r w:rsidR="007B1DAD" w:rsidRPr="00DF53B4">
        <w:rPr>
          <w:snapToGrid w:val="0"/>
        </w:rPr>
        <w:t xml:space="preserve">Refer-To header field shall indicate the public address of the transfer Target. </w:t>
      </w:r>
    </w:p>
    <w:p w14:paraId="268B3334" w14:textId="77777777" w:rsidR="007B1DAD" w:rsidRPr="00DF53B4" w:rsidRDefault="00DA68C6" w:rsidP="007B1DAD">
      <w:pPr>
        <w:pStyle w:val="B2"/>
        <w:rPr>
          <w:snapToGrid w:val="0"/>
        </w:rPr>
      </w:pPr>
      <w:r w:rsidRPr="00DF53B4">
        <w:rPr>
          <w:snapToGrid w:val="0"/>
        </w:rPr>
        <w:t>c)</w:t>
      </w:r>
      <w:r w:rsidR="007B1DAD" w:rsidRPr="00DF53B4">
        <w:rPr>
          <w:snapToGrid w:val="0"/>
        </w:rPr>
        <w:tab/>
      </w:r>
      <w:r w:rsidRPr="00DF53B4">
        <w:rPr>
          <w:snapToGrid w:val="0"/>
        </w:rPr>
        <w:t xml:space="preserve">in case of consultative transfer, </w:t>
      </w:r>
      <w:r w:rsidR="007B1DAD" w:rsidRPr="00DF53B4">
        <w:rPr>
          <w:snapToGrid w:val="0"/>
        </w:rPr>
        <w:t>the transferor UE has a consultation communication with the transfer Target, a Replaces header field parameter shall be added to the Refer-To URI together with a Require=replaces header field parameter.</w:t>
      </w:r>
    </w:p>
    <w:p w14:paraId="45382BCE" w14:textId="77777777" w:rsidR="007B1DAD" w:rsidRPr="00DF53B4" w:rsidRDefault="00DA68C6" w:rsidP="007B1DAD">
      <w:pPr>
        <w:pStyle w:val="B2"/>
        <w:rPr>
          <w:snapToGrid w:val="0"/>
        </w:rPr>
      </w:pPr>
      <w:r w:rsidRPr="00DF53B4">
        <w:rPr>
          <w:snapToGrid w:val="0"/>
        </w:rPr>
        <w:t>d)</w:t>
      </w:r>
      <w:r w:rsidR="007B1DAD" w:rsidRPr="00DF53B4">
        <w:rPr>
          <w:snapToGrid w:val="0"/>
        </w:rPr>
        <w:tab/>
      </w:r>
      <w:r w:rsidRPr="00DF53B4">
        <w:rPr>
          <w:snapToGrid w:val="0"/>
        </w:rPr>
        <w:t xml:space="preserve">the </w:t>
      </w:r>
      <w:r w:rsidR="007B1DAD" w:rsidRPr="00DF53B4">
        <w:rPr>
          <w:snapToGrid w:val="0"/>
        </w:rPr>
        <w:t xml:space="preserve">Referred-By header field </w:t>
      </w:r>
      <w:r w:rsidR="00483FFF" w:rsidRPr="00DF53B4">
        <w:t>can be used to indicate the identity of the transferor. When privacy was required in the original communications dialog and a Referred-By header field is included, the UE shall include a Privacy header field set to "user".</w:t>
      </w:r>
    </w:p>
    <w:p w14:paraId="16F5567B" w14:textId="77777777" w:rsidR="007B1DAD" w:rsidRPr="00DF53B4" w:rsidRDefault="007B1DAD" w:rsidP="007B1DAD">
      <w:r w:rsidRPr="00DF53B4">
        <w:t>After the REFER request is accepted by the other end with a 2</w:t>
      </w:r>
      <w:r w:rsidR="00DA68C6" w:rsidRPr="00DF53B4">
        <w:t>xx</w:t>
      </w:r>
      <w:r w:rsidRPr="00DF53B4">
        <w:t xml:space="preserve"> response, the transferor UE should get notifications of how the transferee's communication setup towards the transfer Target is progressing.</w:t>
      </w:r>
    </w:p>
    <w:p w14:paraId="5D035B96" w14:textId="77777777" w:rsidR="007B1DAD" w:rsidRPr="00DF53B4" w:rsidRDefault="007B1DAD" w:rsidP="007B1DAD">
      <w:r w:rsidRPr="00DF53B4">
        <w:t>When a NOTIFY request is received on the REFER dialog that indicates that the transferee and the transfer Target have successfully setup a communication, the transferor UE may terminate the original communication with the transferee UE, by sending a BYE message on the original dialog.</w:t>
      </w:r>
    </w:p>
    <w:p w14:paraId="64DD7E74" w14:textId="77777777" w:rsidR="007B1DAD" w:rsidRPr="00DF53B4" w:rsidRDefault="007B1DAD" w:rsidP="007B1DAD">
      <w:pPr>
        <w:pStyle w:val="H6"/>
        <w:rPr>
          <w:snapToGrid w:val="0"/>
        </w:rPr>
      </w:pPr>
      <w:r w:rsidRPr="00DF53B4">
        <w:rPr>
          <w:snapToGrid w:val="0"/>
        </w:rPr>
        <w:t>Reference(s)</w:t>
      </w:r>
    </w:p>
    <w:p w14:paraId="204916BD" w14:textId="77777777" w:rsidR="007B1DAD" w:rsidRPr="00DF53B4" w:rsidRDefault="007B1DAD" w:rsidP="007B1DAD">
      <w:pPr>
        <w:rPr>
          <w:snapToGrid w:val="0"/>
        </w:rPr>
      </w:pPr>
      <w:r w:rsidRPr="00DF53B4">
        <w:rPr>
          <w:snapToGrid w:val="0"/>
        </w:rPr>
        <w:t>3GPP T</w:t>
      </w:r>
      <w:r w:rsidRPr="00DF53B4">
        <w:t xml:space="preserve">S </w:t>
      </w:r>
      <w:r w:rsidR="000C1C65" w:rsidRPr="00DF53B4">
        <w:t>24.</w:t>
      </w:r>
      <w:r w:rsidR="00483FFF" w:rsidRPr="00DF53B4">
        <w:t>6</w:t>
      </w:r>
      <w:r w:rsidR="000C1C65" w:rsidRPr="00DF53B4">
        <w:t>29 [</w:t>
      </w:r>
      <w:r w:rsidR="00483FFF" w:rsidRPr="00DF53B4">
        <w:t>104</w:t>
      </w:r>
      <w:r w:rsidR="000C1C65" w:rsidRPr="00DF53B4">
        <w:t>]</w:t>
      </w:r>
      <w:r w:rsidR="00483FFF" w:rsidRPr="00DF53B4">
        <w:t>, clause 4.5.2.1.</w:t>
      </w:r>
    </w:p>
    <w:p w14:paraId="2EFA0809" w14:textId="77777777" w:rsidR="007B1DAD" w:rsidRPr="00DF53B4" w:rsidRDefault="007B1DAD" w:rsidP="007B1DAD">
      <w:pPr>
        <w:pStyle w:val="Heading3"/>
        <w:rPr>
          <w:snapToGrid w:val="0"/>
        </w:rPr>
      </w:pPr>
      <w:bookmarkStart w:id="3746" w:name="_Toc21077604"/>
      <w:bookmarkStart w:id="3747" w:name="_Toc35972156"/>
      <w:bookmarkStart w:id="3748" w:name="_Toc51774445"/>
      <w:bookmarkStart w:id="3749" w:name="_Toc51834868"/>
      <w:bookmarkStart w:id="3750" w:name="_Toc52219721"/>
      <w:bookmarkStart w:id="3751" w:name="_Toc58359790"/>
      <w:bookmarkStart w:id="3752" w:name="_Toc68192929"/>
      <w:bookmarkStart w:id="3753" w:name="_Toc75421904"/>
      <w:r w:rsidRPr="00DF53B4">
        <w:t>15.25.3</w:t>
      </w:r>
      <w:r w:rsidRPr="00DF53B4">
        <w:tab/>
      </w:r>
      <w:r w:rsidRPr="00DF53B4">
        <w:rPr>
          <w:snapToGrid w:val="0"/>
        </w:rPr>
        <w:t>Test purpose</w:t>
      </w:r>
      <w:bookmarkEnd w:id="3746"/>
      <w:bookmarkEnd w:id="3747"/>
      <w:bookmarkEnd w:id="3748"/>
      <w:bookmarkEnd w:id="3749"/>
      <w:bookmarkEnd w:id="3750"/>
      <w:bookmarkEnd w:id="3751"/>
      <w:bookmarkEnd w:id="3752"/>
      <w:bookmarkEnd w:id="3753"/>
    </w:p>
    <w:p w14:paraId="4912FDA9" w14:textId="77777777" w:rsidR="007B1DAD" w:rsidRPr="00DF53B4" w:rsidRDefault="007B1DAD" w:rsidP="007B1DAD">
      <w:pPr>
        <w:pStyle w:val="B1"/>
        <w:rPr>
          <w:snapToGrid w:val="0"/>
        </w:rPr>
      </w:pPr>
      <w:r w:rsidRPr="00DF53B4">
        <w:rPr>
          <w:snapToGrid w:val="0"/>
        </w:rPr>
        <w:t>1)</w:t>
      </w:r>
      <w:r w:rsidRPr="00DF53B4">
        <w:rPr>
          <w:snapToGrid w:val="0"/>
        </w:rPr>
        <w:tab/>
        <w:t>To verify that the transferor UE puts the call on hold before the transfer with a correct exchange of SIP/SDP protocol signalling messages</w:t>
      </w:r>
      <w:r w:rsidRPr="00DF53B4">
        <w:t xml:space="preserve">; </w:t>
      </w:r>
      <w:r w:rsidRPr="00DF53B4">
        <w:rPr>
          <w:snapToGrid w:val="0"/>
        </w:rPr>
        <w:t>and</w:t>
      </w:r>
    </w:p>
    <w:p w14:paraId="789A25AA" w14:textId="77777777" w:rsidR="007B1DAD" w:rsidRPr="00DF53B4" w:rsidRDefault="007B1DAD" w:rsidP="007B1DAD">
      <w:pPr>
        <w:pStyle w:val="B1"/>
      </w:pPr>
      <w:r w:rsidRPr="00DF53B4">
        <w:t>2)</w:t>
      </w:r>
      <w:r w:rsidRPr="00DF53B4">
        <w:tab/>
        <w:t xml:space="preserve">To verify that the transferor UE has a consultative communication with the transfer </w:t>
      </w:r>
      <w:r w:rsidR="00DA68C6" w:rsidRPr="00DF53B4">
        <w:t xml:space="preserve">target </w:t>
      </w:r>
      <w:r w:rsidRPr="00DF53B4">
        <w:t>UE; and</w:t>
      </w:r>
    </w:p>
    <w:p w14:paraId="4CA3F2D4" w14:textId="77777777" w:rsidR="007B1DAD" w:rsidRPr="00DF53B4" w:rsidRDefault="007B1DAD" w:rsidP="007B1DAD">
      <w:pPr>
        <w:pStyle w:val="B1"/>
      </w:pPr>
      <w:r w:rsidRPr="00DF53B4">
        <w:t>3)</w:t>
      </w:r>
      <w:r w:rsidRPr="00DF53B4">
        <w:tab/>
        <w:t>To verify that the transferor UE issues a correctly composed REFER request to initiate the call transfer; and</w:t>
      </w:r>
    </w:p>
    <w:p w14:paraId="48A78376" w14:textId="77777777" w:rsidR="007B1DAD" w:rsidRPr="00DF53B4" w:rsidRDefault="007B1DAD" w:rsidP="007B1DAD">
      <w:pPr>
        <w:pStyle w:val="B1"/>
      </w:pPr>
      <w:r w:rsidRPr="00DF53B4">
        <w:t>4)</w:t>
      </w:r>
      <w:r w:rsidRPr="00DF53B4">
        <w:tab/>
        <w:t>To verify that the transferor UE correctly processes the NOTIFYs from the transferee</w:t>
      </w:r>
      <w:r w:rsidR="00DA68C6" w:rsidRPr="00DF53B4">
        <w:t xml:space="preserve"> UE</w:t>
      </w:r>
      <w:r w:rsidRPr="00DF53B4">
        <w:t>; and</w:t>
      </w:r>
    </w:p>
    <w:p w14:paraId="5D6B148A" w14:textId="77777777" w:rsidR="007B1DAD" w:rsidRPr="00DF53B4" w:rsidRDefault="007B1DAD" w:rsidP="007B1DAD">
      <w:pPr>
        <w:pStyle w:val="B1"/>
      </w:pPr>
      <w:r w:rsidRPr="00DF53B4">
        <w:t>5)</w:t>
      </w:r>
      <w:r w:rsidRPr="00DF53B4">
        <w:tab/>
        <w:t xml:space="preserve">To verify that the transferor UE correctly processes the BYE request releasing the call with the transfer </w:t>
      </w:r>
      <w:r w:rsidR="00DA68C6" w:rsidRPr="00DF53B4">
        <w:t xml:space="preserve">target </w:t>
      </w:r>
      <w:r w:rsidRPr="00DF53B4">
        <w:t>UE.</w:t>
      </w:r>
    </w:p>
    <w:p w14:paraId="6FFFE7B1" w14:textId="77777777" w:rsidR="007B1DAD" w:rsidRPr="00DF53B4" w:rsidRDefault="007B1DAD" w:rsidP="007B1DAD">
      <w:pPr>
        <w:pStyle w:val="Heading3"/>
      </w:pPr>
      <w:bookmarkStart w:id="3754" w:name="_Toc21077605"/>
      <w:bookmarkStart w:id="3755" w:name="_Toc35972157"/>
      <w:bookmarkStart w:id="3756" w:name="_Toc51774446"/>
      <w:bookmarkStart w:id="3757" w:name="_Toc51834869"/>
      <w:bookmarkStart w:id="3758" w:name="_Toc52219722"/>
      <w:bookmarkStart w:id="3759" w:name="_Toc58359791"/>
      <w:bookmarkStart w:id="3760" w:name="_Toc68192930"/>
      <w:bookmarkStart w:id="3761" w:name="_Toc75421905"/>
      <w:r w:rsidRPr="00DF53B4">
        <w:t>15.25.4</w:t>
      </w:r>
      <w:r w:rsidRPr="00DF53B4">
        <w:tab/>
      </w:r>
      <w:r w:rsidRPr="00DF53B4">
        <w:rPr>
          <w:snapToGrid w:val="0"/>
        </w:rPr>
        <w:t>Method of test</w:t>
      </w:r>
      <w:bookmarkEnd w:id="3754"/>
      <w:bookmarkEnd w:id="3755"/>
      <w:bookmarkEnd w:id="3756"/>
      <w:bookmarkEnd w:id="3757"/>
      <w:bookmarkEnd w:id="3758"/>
      <w:bookmarkEnd w:id="3759"/>
      <w:bookmarkEnd w:id="3760"/>
      <w:bookmarkEnd w:id="3761"/>
    </w:p>
    <w:p w14:paraId="47687147" w14:textId="77777777" w:rsidR="007B1DAD" w:rsidRPr="00DF53B4" w:rsidRDefault="007B1DAD" w:rsidP="007B1DAD">
      <w:pPr>
        <w:pStyle w:val="H6"/>
        <w:rPr>
          <w:snapToGrid w:val="0"/>
        </w:rPr>
      </w:pPr>
      <w:r w:rsidRPr="00DF53B4">
        <w:rPr>
          <w:snapToGrid w:val="0"/>
        </w:rPr>
        <w:t>Initial conditions</w:t>
      </w:r>
    </w:p>
    <w:p w14:paraId="0CCE93ED" w14:textId="77777777" w:rsidR="007B1DAD" w:rsidRPr="00DF53B4" w:rsidRDefault="007B1DAD" w:rsidP="007B1DAD">
      <w:pPr>
        <w:rPr>
          <w:snapToGrid w:val="0"/>
        </w:rPr>
      </w:pPr>
      <w:r w:rsidRPr="00DF53B4">
        <w:rPr>
          <w:snapToGrid w:val="0"/>
        </w:rPr>
        <w:t xml:space="preserve">UE contains either ISIM and USIM applications or only USIM application on UICC. UE has discovered P-CSCF, registered to IMS services and set up </w:t>
      </w:r>
      <w:r w:rsidR="004E46A5" w:rsidRPr="00DF53B4">
        <w:rPr>
          <w:snapToGrid w:val="0"/>
        </w:rPr>
        <w:t xml:space="preserve">an </w:t>
      </w:r>
      <w:r w:rsidRPr="00DF53B4">
        <w:rPr>
          <w:snapToGrid w:val="0"/>
        </w:rPr>
        <w:t xml:space="preserve">MO call, </w:t>
      </w:r>
      <w:r w:rsidR="007C1C10" w:rsidRPr="00DF53B4">
        <w:rPr>
          <w:snapToGrid w:val="0"/>
        </w:rPr>
        <w:t>by executing the generic test procedure in Annex C.2 or C.2a (</w:t>
      </w:r>
      <w:r w:rsidR="00DF79CA" w:rsidRPr="00DF53B4">
        <w:rPr>
          <w:snapToGrid w:val="0"/>
        </w:rPr>
        <w:t>GIBA</w:t>
      </w:r>
      <w:r w:rsidR="007C1C10" w:rsidRPr="00DF53B4">
        <w:rPr>
          <w:snapToGrid w:val="0"/>
        </w:rPr>
        <w:t xml:space="preserve"> only) up to the last step and thereafter executing the generic test procedure in </w:t>
      </w:r>
      <w:r w:rsidR="00FA42F1" w:rsidRPr="00DF53B4">
        <w:rPr>
          <w:rFonts w:eastAsia="MS Mincho"/>
          <w:snapToGrid w:val="0"/>
        </w:rPr>
        <w:t xml:space="preserve">TS 36.508 [94] table </w:t>
      </w:r>
      <w:r w:rsidR="00FA42F1" w:rsidRPr="00DF53B4">
        <w:rPr>
          <w:rFonts w:eastAsia="MS Mincho"/>
        </w:rPr>
        <w:t>4.5A.6.3-1</w:t>
      </w:r>
      <w:r w:rsidR="00FA42F1" w:rsidRPr="00DF53B4">
        <w:rPr>
          <w:rFonts w:eastAsia="MS Mincho"/>
          <w:snapToGrid w:val="0"/>
        </w:rPr>
        <w:t xml:space="preserve"> steps 1 to 14 for a UE with E-UTRA support (TS 34.229-2 [5] A.18/1).</w:t>
      </w:r>
    </w:p>
    <w:p w14:paraId="6C0DAA7C" w14:textId="77777777" w:rsidR="007B1DAD" w:rsidRPr="00DF53B4" w:rsidRDefault="007B1DAD" w:rsidP="007B1DAD">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63524A82" w14:textId="77777777" w:rsidR="007B1DAD" w:rsidRPr="00DF53B4" w:rsidRDefault="007B1DAD" w:rsidP="007B1DAD">
      <w:pPr>
        <w:pStyle w:val="H6"/>
        <w:rPr>
          <w:snapToGrid w:val="0"/>
        </w:rPr>
      </w:pPr>
      <w:r w:rsidRPr="00DF53B4">
        <w:rPr>
          <w:snapToGrid w:val="0"/>
        </w:rPr>
        <w:t>Test procedure</w:t>
      </w:r>
      <w:r w:rsidR="00FA42F1" w:rsidRPr="00DF53B4">
        <w:rPr>
          <w:snapToGrid w:val="0"/>
        </w:rPr>
        <w:t xml:space="preserve"> applicable for a UE with E-UTRA support (TS 34.229-2 [5] A.18/1)</w:t>
      </w:r>
    </w:p>
    <w:p w14:paraId="670159FB" w14:textId="77777777" w:rsidR="007B1DAD" w:rsidRPr="00DF53B4" w:rsidRDefault="007B1DAD" w:rsidP="007B1DAD">
      <w:pPr>
        <w:pStyle w:val="B1"/>
        <w:rPr>
          <w:snapToGrid w:val="0"/>
        </w:rPr>
      </w:pPr>
      <w:r w:rsidRPr="00DF53B4">
        <w:rPr>
          <w:snapToGrid w:val="0"/>
        </w:rPr>
        <w:t>1-4)</w:t>
      </w:r>
      <w:r w:rsidRPr="00DF53B4">
        <w:rPr>
          <w:snapToGrid w:val="0"/>
        </w:rPr>
        <w:tab/>
        <w:t xml:space="preserve">UE is in an active call with the SS (simulating </w:t>
      </w:r>
      <w:r w:rsidR="004E46A5" w:rsidRPr="00DF53B4">
        <w:rPr>
          <w:snapToGrid w:val="0"/>
        </w:rPr>
        <w:t xml:space="preserve">the </w:t>
      </w:r>
      <w:r w:rsidRPr="00DF53B4">
        <w:rPr>
          <w:snapToGrid w:val="0"/>
        </w:rPr>
        <w:t>transferee). Consultative Call Transfer is initiated at the UE. UE puts the ongoing call on hold</w:t>
      </w:r>
      <w:r w:rsidR="007C1C10" w:rsidRPr="00DF53B4">
        <w:rPr>
          <w:snapToGrid w:val="0"/>
        </w:rPr>
        <w:t>.</w:t>
      </w:r>
    </w:p>
    <w:p w14:paraId="39E5DC95" w14:textId="77777777" w:rsidR="007B1DAD" w:rsidRPr="00DF53B4" w:rsidRDefault="007B1DAD" w:rsidP="007B1DAD">
      <w:pPr>
        <w:pStyle w:val="B1"/>
        <w:rPr>
          <w:snapToGrid w:val="0"/>
        </w:rPr>
      </w:pPr>
      <w:r w:rsidRPr="00DF53B4">
        <w:rPr>
          <w:snapToGrid w:val="0"/>
        </w:rPr>
        <w:t>5-16)</w:t>
      </w:r>
      <w:r w:rsidRPr="00DF53B4">
        <w:rPr>
          <w:snapToGrid w:val="0"/>
        </w:rPr>
        <w:tab/>
        <w:t xml:space="preserve">UE sets up an MO call with the transfer </w:t>
      </w:r>
      <w:r w:rsidR="004E46A5" w:rsidRPr="00DF53B4">
        <w:rPr>
          <w:snapToGrid w:val="0"/>
        </w:rPr>
        <w:t>target</w:t>
      </w:r>
      <w:r w:rsidRPr="00DF53B4">
        <w:rPr>
          <w:snapToGrid w:val="0"/>
        </w:rPr>
        <w:t xml:space="preserve"> (also simulated by the SS)</w:t>
      </w:r>
      <w:r w:rsidR="007C1C10" w:rsidRPr="00DF53B4">
        <w:rPr>
          <w:snapToGrid w:val="0"/>
        </w:rPr>
        <w:t>.</w:t>
      </w:r>
    </w:p>
    <w:p w14:paraId="424C1745" w14:textId="77777777" w:rsidR="007B1DAD" w:rsidRPr="00DF53B4" w:rsidRDefault="007B1DAD" w:rsidP="007B1DAD">
      <w:pPr>
        <w:pStyle w:val="B1"/>
        <w:rPr>
          <w:snapToGrid w:val="0"/>
        </w:rPr>
      </w:pPr>
      <w:r w:rsidRPr="00DF53B4">
        <w:t>17-20)</w:t>
      </w:r>
      <w:r w:rsidRPr="00DF53B4">
        <w:tab/>
        <w:t xml:space="preserve">UE puts the call with the transfer </w:t>
      </w:r>
      <w:r w:rsidR="004E46A5" w:rsidRPr="00DF53B4">
        <w:t xml:space="preserve">target </w:t>
      </w:r>
      <w:r w:rsidRPr="00DF53B4">
        <w:t>UE on hold</w:t>
      </w:r>
      <w:r w:rsidR="007C1C10" w:rsidRPr="00DF53B4">
        <w:rPr>
          <w:snapToGrid w:val="0"/>
        </w:rPr>
        <w:t>.</w:t>
      </w:r>
    </w:p>
    <w:p w14:paraId="7C25956B" w14:textId="77777777" w:rsidR="007B1DAD" w:rsidRPr="00DF53B4" w:rsidRDefault="007B1DAD" w:rsidP="007B1DAD">
      <w:pPr>
        <w:pStyle w:val="B1"/>
      </w:pPr>
      <w:r w:rsidRPr="00DF53B4">
        <w:t>21)</w:t>
      </w:r>
      <w:r w:rsidRPr="00DF53B4">
        <w:tab/>
        <w:t>SS waits for UE to send a REFER request to the transferee within the existing dialog between the UE and the transferee.</w:t>
      </w:r>
    </w:p>
    <w:p w14:paraId="48E22487" w14:textId="77777777" w:rsidR="007B1DAD" w:rsidRPr="00DF53B4" w:rsidRDefault="007B1DAD" w:rsidP="007B1DAD">
      <w:pPr>
        <w:pStyle w:val="B1"/>
        <w:rPr>
          <w:snapToGrid w:val="0"/>
        </w:rPr>
      </w:pPr>
      <w:r w:rsidRPr="00DF53B4">
        <w:rPr>
          <w:snapToGrid w:val="0"/>
        </w:rPr>
        <w:t>22)</w:t>
      </w:r>
      <w:r w:rsidRPr="00DF53B4">
        <w:rPr>
          <w:snapToGrid w:val="0"/>
        </w:rPr>
        <w:tab/>
        <w:t xml:space="preserve">SS responds to the REFER request with a valid </w:t>
      </w:r>
      <w:r w:rsidR="004E46A5" w:rsidRPr="00DF53B4">
        <w:rPr>
          <w:snapToGrid w:val="0"/>
        </w:rPr>
        <w:t>200 OK</w:t>
      </w:r>
      <w:r w:rsidRPr="00DF53B4">
        <w:rPr>
          <w:snapToGrid w:val="0"/>
        </w:rPr>
        <w:t xml:space="preserve"> response.</w:t>
      </w:r>
    </w:p>
    <w:p w14:paraId="26A03639" w14:textId="77777777" w:rsidR="007B1DAD" w:rsidRPr="00DF53B4" w:rsidRDefault="007B1DAD" w:rsidP="007B1DAD">
      <w:pPr>
        <w:pStyle w:val="B1"/>
        <w:rPr>
          <w:snapToGrid w:val="0"/>
        </w:rPr>
      </w:pPr>
      <w:r w:rsidRPr="00DF53B4">
        <w:rPr>
          <w:snapToGrid w:val="0"/>
        </w:rPr>
        <w:t>23)</w:t>
      </w:r>
      <w:r w:rsidRPr="00DF53B4">
        <w:rPr>
          <w:snapToGrid w:val="0"/>
        </w:rPr>
        <w:tab/>
        <w:t xml:space="preserve"> SS sends UE an initial NOTIFY to indicate that the implicit refer subscription is pending.</w:t>
      </w:r>
    </w:p>
    <w:p w14:paraId="6B4CE0C0" w14:textId="77777777" w:rsidR="007B1DAD" w:rsidRPr="00DF53B4" w:rsidRDefault="007B1DAD" w:rsidP="007B1DAD">
      <w:pPr>
        <w:pStyle w:val="B1"/>
        <w:rPr>
          <w:snapToGrid w:val="0"/>
        </w:rPr>
      </w:pPr>
      <w:r w:rsidRPr="00DF53B4">
        <w:t>24)</w:t>
      </w:r>
      <w:r w:rsidRPr="00DF53B4">
        <w:tab/>
        <w:t>SS waits for UE to respond to NOTIFY with valid 200 OK response</w:t>
      </w:r>
      <w:r w:rsidRPr="00DF53B4">
        <w:rPr>
          <w:snapToGrid w:val="0"/>
        </w:rPr>
        <w:t>.</w:t>
      </w:r>
    </w:p>
    <w:p w14:paraId="7F5720DB" w14:textId="77777777" w:rsidR="007B1DAD" w:rsidRPr="00DF53B4" w:rsidRDefault="007B1DAD" w:rsidP="007B1DAD">
      <w:pPr>
        <w:pStyle w:val="B1"/>
      </w:pPr>
      <w:r w:rsidRPr="00DF53B4">
        <w:t>25-28)</w:t>
      </w:r>
      <w:r w:rsidRPr="00DF53B4">
        <w:tab/>
        <w:t xml:space="preserve"> Call between UE and the transferee UE is put on hold by SS.</w:t>
      </w:r>
    </w:p>
    <w:p w14:paraId="4C945C2E" w14:textId="77777777" w:rsidR="007B1DAD" w:rsidRPr="00DF53B4" w:rsidRDefault="007B1DAD" w:rsidP="007B1DAD">
      <w:pPr>
        <w:pStyle w:val="B1"/>
        <w:rPr>
          <w:snapToGrid w:val="0"/>
        </w:rPr>
      </w:pPr>
      <w:r w:rsidRPr="00DF53B4">
        <w:t>29)</w:t>
      </w:r>
      <w:r w:rsidRPr="00DF53B4">
        <w:tab/>
        <w:t xml:space="preserve">SS releases call between UE and the transfer </w:t>
      </w:r>
      <w:r w:rsidR="004E46A5" w:rsidRPr="00DF53B4">
        <w:t xml:space="preserve">target </w:t>
      </w:r>
      <w:r w:rsidRPr="00DF53B4">
        <w:t>by sending a BYE request</w:t>
      </w:r>
      <w:r w:rsidRPr="00DF53B4">
        <w:rPr>
          <w:snapToGrid w:val="0"/>
        </w:rPr>
        <w:t>.</w:t>
      </w:r>
    </w:p>
    <w:p w14:paraId="72A13CD4" w14:textId="77777777" w:rsidR="007B1DAD" w:rsidRPr="00DF53B4" w:rsidRDefault="007B1DAD" w:rsidP="007B1DAD">
      <w:pPr>
        <w:pStyle w:val="B1"/>
        <w:rPr>
          <w:snapToGrid w:val="0"/>
        </w:rPr>
      </w:pPr>
      <w:r w:rsidRPr="00DF53B4">
        <w:rPr>
          <w:snapToGrid w:val="0"/>
        </w:rPr>
        <w:t>30)</w:t>
      </w:r>
      <w:r w:rsidRPr="00DF53B4">
        <w:rPr>
          <w:snapToGrid w:val="0"/>
        </w:rPr>
        <w:tab/>
        <w:t>SS waits for UE to respond to the BYE request with valid 200 OK response.</w:t>
      </w:r>
    </w:p>
    <w:p w14:paraId="2EA79557" w14:textId="77777777" w:rsidR="007B1DAD" w:rsidRPr="00DF53B4" w:rsidRDefault="007B1DAD" w:rsidP="007B1DAD">
      <w:pPr>
        <w:pStyle w:val="B1"/>
        <w:rPr>
          <w:snapToGrid w:val="0"/>
        </w:rPr>
      </w:pPr>
      <w:r w:rsidRPr="00DF53B4">
        <w:rPr>
          <w:snapToGrid w:val="0"/>
        </w:rPr>
        <w:t>31)</w:t>
      </w:r>
      <w:r w:rsidRPr="00DF53B4">
        <w:rPr>
          <w:snapToGrid w:val="0"/>
        </w:rPr>
        <w:tab/>
        <w:t>SS sends UE the final NOTIFY to indicate that the call transfer was successfully completed.</w:t>
      </w:r>
    </w:p>
    <w:p w14:paraId="6E18FC0D" w14:textId="77777777" w:rsidR="007B1DAD" w:rsidRPr="00DF53B4" w:rsidRDefault="007B1DAD" w:rsidP="007B1DAD">
      <w:pPr>
        <w:pStyle w:val="B1"/>
        <w:rPr>
          <w:snapToGrid w:val="0"/>
        </w:rPr>
      </w:pPr>
      <w:r w:rsidRPr="00DF53B4">
        <w:rPr>
          <w:snapToGrid w:val="0"/>
        </w:rPr>
        <w:t>32)</w:t>
      </w:r>
      <w:r w:rsidRPr="00DF53B4">
        <w:rPr>
          <w:snapToGrid w:val="0"/>
        </w:rPr>
        <w:tab/>
        <w:t>SS waits for UE to respond to NOTIFY with valid 200 OK response.</w:t>
      </w:r>
    </w:p>
    <w:p w14:paraId="4F8A6992" w14:textId="77777777" w:rsidR="007B1DAD" w:rsidRPr="00DF53B4" w:rsidRDefault="007B1DAD" w:rsidP="007B1DAD">
      <w:pPr>
        <w:pStyle w:val="B1"/>
        <w:rPr>
          <w:snapToGrid w:val="0"/>
        </w:rPr>
      </w:pPr>
      <w:r w:rsidRPr="00DF53B4">
        <w:rPr>
          <w:snapToGrid w:val="0"/>
        </w:rPr>
        <w:t>33)</w:t>
      </w:r>
      <w:r w:rsidR="00FA42F1" w:rsidRPr="00DF53B4">
        <w:rPr>
          <w:snapToGrid w:val="0"/>
        </w:rPr>
        <w:tab/>
      </w:r>
      <w:r w:rsidRPr="00DF53B4">
        <w:rPr>
          <w:snapToGrid w:val="0"/>
        </w:rPr>
        <w:t>UE may send a BYE request to release the call with the transferee UE.</w:t>
      </w:r>
    </w:p>
    <w:p w14:paraId="0C00E0C8" w14:textId="77777777" w:rsidR="007B1DAD" w:rsidRPr="00DF53B4" w:rsidRDefault="007B1DAD" w:rsidP="007B1DAD">
      <w:pPr>
        <w:pStyle w:val="B1"/>
      </w:pPr>
      <w:r w:rsidRPr="00DF53B4">
        <w:rPr>
          <w:snapToGrid w:val="0"/>
        </w:rPr>
        <w:t>34)</w:t>
      </w:r>
      <w:r w:rsidR="00FA42F1" w:rsidRPr="00DF53B4">
        <w:rPr>
          <w:snapToGrid w:val="0"/>
        </w:rPr>
        <w:tab/>
      </w:r>
      <w:r w:rsidRPr="00DF53B4">
        <w:rPr>
          <w:snapToGrid w:val="0"/>
        </w:rPr>
        <w:t>If UE has sent a BYE request in Step 33, SS responds to this request with valid 200 OK response.</w:t>
      </w:r>
    </w:p>
    <w:p w14:paraId="18BC0ADC" w14:textId="77777777" w:rsidR="007B1DAD" w:rsidRPr="00DF53B4" w:rsidRDefault="007B1DAD" w:rsidP="007B1DAD">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B1DAD" w:rsidRPr="00DF53B4" w14:paraId="706B4306" w14:textId="77777777">
        <w:trPr>
          <w:cantSplit/>
          <w:jc w:val="center"/>
        </w:trPr>
        <w:tc>
          <w:tcPr>
            <w:tcW w:w="720" w:type="dxa"/>
            <w:tcBorders>
              <w:top w:val="single" w:sz="4" w:space="0" w:color="auto"/>
              <w:left w:val="single" w:sz="4" w:space="0" w:color="auto"/>
              <w:bottom w:val="nil"/>
              <w:right w:val="single" w:sz="4" w:space="0" w:color="auto"/>
            </w:tcBorders>
          </w:tcPr>
          <w:p w14:paraId="00F9683A" w14:textId="77777777" w:rsidR="007B1DAD" w:rsidRPr="00DF53B4" w:rsidRDefault="007B1DAD" w:rsidP="007B1DAD">
            <w:pPr>
              <w:pStyle w:val="TAH"/>
              <w:rPr>
                <w:snapToGrid w:val="0"/>
                <w:lang w:eastAsia="en-US"/>
              </w:rPr>
            </w:pPr>
            <w:r w:rsidRPr="00DF53B4">
              <w:rPr>
                <w:snapToGrid w:val="0"/>
                <w:lang w:eastAsia="en-US"/>
              </w:rPr>
              <w:t>Step</w:t>
            </w:r>
          </w:p>
        </w:tc>
        <w:tc>
          <w:tcPr>
            <w:tcW w:w="1260" w:type="dxa"/>
            <w:gridSpan w:val="2"/>
            <w:tcBorders>
              <w:left w:val="single" w:sz="4" w:space="0" w:color="auto"/>
              <w:right w:val="single" w:sz="4" w:space="0" w:color="auto"/>
            </w:tcBorders>
          </w:tcPr>
          <w:p w14:paraId="7B20256D" w14:textId="77777777" w:rsidR="007B1DAD" w:rsidRPr="00DF53B4" w:rsidRDefault="007B1DAD" w:rsidP="007B1DAD">
            <w:pPr>
              <w:pStyle w:val="TAH"/>
              <w:rPr>
                <w:snapToGrid w:val="0"/>
                <w:lang w:eastAsia="en-US"/>
              </w:rPr>
            </w:pPr>
            <w:r w:rsidRPr="00DF53B4">
              <w:rPr>
                <w:snapToGrid w:val="0"/>
                <w:lang w:eastAsia="en-US"/>
              </w:rPr>
              <w:t>Direction</w:t>
            </w:r>
          </w:p>
        </w:tc>
        <w:tc>
          <w:tcPr>
            <w:tcW w:w="3420" w:type="dxa"/>
            <w:tcBorders>
              <w:top w:val="single" w:sz="4" w:space="0" w:color="auto"/>
              <w:left w:val="single" w:sz="4" w:space="0" w:color="auto"/>
              <w:bottom w:val="nil"/>
              <w:right w:val="single" w:sz="4" w:space="0" w:color="auto"/>
            </w:tcBorders>
          </w:tcPr>
          <w:p w14:paraId="1B48B4D2" w14:textId="77777777" w:rsidR="007B1DAD" w:rsidRPr="00DF53B4" w:rsidRDefault="007B1DAD" w:rsidP="007B1DAD">
            <w:pPr>
              <w:pStyle w:val="TAH"/>
              <w:rPr>
                <w:snapToGrid w:val="0"/>
                <w:lang w:eastAsia="en-US"/>
              </w:rPr>
            </w:pPr>
            <w:r w:rsidRPr="00DF53B4">
              <w:rPr>
                <w:snapToGrid w:val="0"/>
                <w:lang w:eastAsia="en-US"/>
              </w:rPr>
              <w:t>Message</w:t>
            </w:r>
          </w:p>
        </w:tc>
        <w:tc>
          <w:tcPr>
            <w:tcW w:w="4288" w:type="dxa"/>
            <w:tcBorders>
              <w:top w:val="single" w:sz="4" w:space="0" w:color="auto"/>
              <w:left w:val="single" w:sz="4" w:space="0" w:color="auto"/>
              <w:bottom w:val="nil"/>
              <w:right w:val="single" w:sz="4" w:space="0" w:color="auto"/>
            </w:tcBorders>
          </w:tcPr>
          <w:p w14:paraId="4F4DA2CC" w14:textId="77777777" w:rsidR="007B1DAD" w:rsidRPr="00DF53B4" w:rsidRDefault="007B1DAD" w:rsidP="007B1DAD">
            <w:pPr>
              <w:pStyle w:val="TAH"/>
              <w:rPr>
                <w:snapToGrid w:val="0"/>
                <w:lang w:eastAsia="en-US"/>
              </w:rPr>
            </w:pPr>
            <w:r w:rsidRPr="00DF53B4">
              <w:rPr>
                <w:snapToGrid w:val="0"/>
                <w:lang w:eastAsia="en-US"/>
              </w:rPr>
              <w:t>Comment</w:t>
            </w:r>
          </w:p>
        </w:tc>
      </w:tr>
      <w:tr w:rsidR="007B1DAD" w:rsidRPr="00DF53B4" w14:paraId="6D65B240" w14:textId="77777777">
        <w:trPr>
          <w:cantSplit/>
          <w:jc w:val="center"/>
        </w:trPr>
        <w:tc>
          <w:tcPr>
            <w:tcW w:w="720" w:type="dxa"/>
            <w:tcBorders>
              <w:top w:val="nil"/>
              <w:left w:val="single" w:sz="4" w:space="0" w:color="auto"/>
              <w:bottom w:val="single" w:sz="4" w:space="0" w:color="auto"/>
              <w:right w:val="single" w:sz="4" w:space="0" w:color="auto"/>
            </w:tcBorders>
          </w:tcPr>
          <w:p w14:paraId="5DF731FE" w14:textId="77777777" w:rsidR="007B1DAD" w:rsidRPr="00DF53B4" w:rsidRDefault="007B1DAD" w:rsidP="007B1DAD">
            <w:pPr>
              <w:pStyle w:val="TAH"/>
              <w:rPr>
                <w:snapToGrid w:val="0"/>
                <w:lang w:eastAsia="en-US"/>
              </w:rPr>
            </w:pPr>
          </w:p>
        </w:tc>
        <w:tc>
          <w:tcPr>
            <w:tcW w:w="630" w:type="dxa"/>
            <w:tcBorders>
              <w:left w:val="single" w:sz="4" w:space="0" w:color="auto"/>
            </w:tcBorders>
          </w:tcPr>
          <w:p w14:paraId="6F45BE01" w14:textId="77777777" w:rsidR="007B1DAD" w:rsidRPr="00DF53B4" w:rsidRDefault="007B1DAD" w:rsidP="007B1DAD">
            <w:pPr>
              <w:pStyle w:val="TAH"/>
              <w:rPr>
                <w:snapToGrid w:val="0"/>
                <w:lang w:eastAsia="en-US"/>
              </w:rPr>
            </w:pPr>
            <w:r w:rsidRPr="00DF53B4">
              <w:rPr>
                <w:snapToGrid w:val="0"/>
                <w:lang w:eastAsia="en-US"/>
              </w:rPr>
              <w:t>UE</w:t>
            </w:r>
          </w:p>
        </w:tc>
        <w:tc>
          <w:tcPr>
            <w:tcW w:w="630" w:type="dxa"/>
            <w:tcBorders>
              <w:right w:val="single" w:sz="4" w:space="0" w:color="auto"/>
            </w:tcBorders>
          </w:tcPr>
          <w:p w14:paraId="6197194F" w14:textId="77777777" w:rsidR="007B1DAD" w:rsidRPr="00DF53B4" w:rsidRDefault="007B1DAD" w:rsidP="007B1DAD">
            <w:pPr>
              <w:pStyle w:val="TAH"/>
              <w:rPr>
                <w:snapToGrid w:val="0"/>
                <w:lang w:eastAsia="en-US"/>
              </w:rPr>
            </w:pPr>
            <w:r w:rsidRPr="00DF53B4">
              <w:rPr>
                <w:snapToGrid w:val="0"/>
                <w:lang w:eastAsia="en-US"/>
              </w:rPr>
              <w:t>SS</w:t>
            </w:r>
          </w:p>
        </w:tc>
        <w:tc>
          <w:tcPr>
            <w:tcW w:w="3420" w:type="dxa"/>
            <w:tcBorders>
              <w:top w:val="nil"/>
              <w:left w:val="single" w:sz="4" w:space="0" w:color="auto"/>
              <w:bottom w:val="single" w:sz="4" w:space="0" w:color="auto"/>
              <w:right w:val="single" w:sz="4" w:space="0" w:color="auto"/>
            </w:tcBorders>
          </w:tcPr>
          <w:p w14:paraId="7CB2C9BB" w14:textId="77777777" w:rsidR="007B1DAD" w:rsidRPr="00DF53B4" w:rsidRDefault="007B1DAD" w:rsidP="007B1DAD">
            <w:pPr>
              <w:pStyle w:val="TAH"/>
              <w:rPr>
                <w:snapToGrid w:val="0"/>
                <w:lang w:eastAsia="en-US"/>
              </w:rPr>
            </w:pPr>
          </w:p>
        </w:tc>
        <w:tc>
          <w:tcPr>
            <w:tcW w:w="4288" w:type="dxa"/>
            <w:tcBorders>
              <w:top w:val="nil"/>
              <w:left w:val="single" w:sz="4" w:space="0" w:color="auto"/>
              <w:bottom w:val="single" w:sz="4" w:space="0" w:color="auto"/>
              <w:right w:val="single" w:sz="4" w:space="0" w:color="auto"/>
            </w:tcBorders>
          </w:tcPr>
          <w:p w14:paraId="71F2098F" w14:textId="77777777" w:rsidR="007B1DAD" w:rsidRPr="00DF53B4" w:rsidRDefault="007B1DAD" w:rsidP="007B1DAD">
            <w:pPr>
              <w:pStyle w:val="TAH"/>
              <w:rPr>
                <w:snapToGrid w:val="0"/>
                <w:lang w:eastAsia="en-US"/>
              </w:rPr>
            </w:pPr>
          </w:p>
        </w:tc>
      </w:tr>
      <w:tr w:rsidR="004E46A5" w:rsidRPr="00DF53B4" w14:paraId="12FDE2B3" w14:textId="77777777">
        <w:trPr>
          <w:cantSplit/>
          <w:jc w:val="center"/>
        </w:trPr>
        <w:tc>
          <w:tcPr>
            <w:tcW w:w="720" w:type="dxa"/>
            <w:tcBorders>
              <w:top w:val="single" w:sz="4" w:space="0" w:color="auto"/>
            </w:tcBorders>
          </w:tcPr>
          <w:p w14:paraId="71743277" w14:textId="77777777" w:rsidR="004E46A5" w:rsidRPr="00DF53B4" w:rsidRDefault="004E46A5" w:rsidP="007B1DAD">
            <w:pPr>
              <w:pStyle w:val="TAC"/>
              <w:rPr>
                <w:snapToGrid w:val="0"/>
                <w:lang w:eastAsia="en-US"/>
              </w:rPr>
            </w:pPr>
          </w:p>
        </w:tc>
        <w:tc>
          <w:tcPr>
            <w:tcW w:w="1260" w:type="dxa"/>
            <w:gridSpan w:val="2"/>
          </w:tcPr>
          <w:p w14:paraId="11C0EAC1" w14:textId="77777777" w:rsidR="004E46A5" w:rsidRPr="00DF53B4" w:rsidRDefault="004E46A5" w:rsidP="007B1DAD">
            <w:pPr>
              <w:pStyle w:val="TAC"/>
              <w:rPr>
                <w:snapToGrid w:val="0"/>
                <w:lang w:eastAsia="en-US"/>
              </w:rPr>
            </w:pPr>
          </w:p>
        </w:tc>
        <w:tc>
          <w:tcPr>
            <w:tcW w:w="3420" w:type="dxa"/>
            <w:tcBorders>
              <w:top w:val="single" w:sz="4" w:space="0" w:color="auto"/>
            </w:tcBorders>
          </w:tcPr>
          <w:p w14:paraId="30FABAC4" w14:textId="77777777" w:rsidR="004E46A5" w:rsidRPr="00DF53B4" w:rsidRDefault="004E46A5" w:rsidP="007B1DAD">
            <w:pPr>
              <w:pStyle w:val="TAL"/>
              <w:rPr>
                <w:snapToGrid w:val="0"/>
                <w:lang w:eastAsia="en-US"/>
              </w:rPr>
            </w:pPr>
            <w:r w:rsidRPr="00DF53B4">
              <w:rPr>
                <w:snapToGrid w:val="0"/>
              </w:rPr>
              <w:t>Make UE attempt Consultative Call Transfer</w:t>
            </w:r>
          </w:p>
        </w:tc>
        <w:tc>
          <w:tcPr>
            <w:tcW w:w="4288" w:type="dxa"/>
            <w:tcBorders>
              <w:top w:val="single" w:sz="4" w:space="0" w:color="auto"/>
            </w:tcBorders>
          </w:tcPr>
          <w:p w14:paraId="1DDBC414" w14:textId="77777777" w:rsidR="004E46A5" w:rsidRPr="00DF53B4" w:rsidRDefault="004E46A5" w:rsidP="007B1DAD">
            <w:pPr>
              <w:pStyle w:val="TAL"/>
              <w:rPr>
                <w:snapToGrid w:val="0"/>
                <w:lang w:eastAsia="en-US"/>
              </w:rPr>
            </w:pPr>
          </w:p>
        </w:tc>
      </w:tr>
      <w:tr w:rsidR="007B1DAD" w:rsidRPr="00DF53B4" w14:paraId="356FFE08" w14:textId="77777777">
        <w:trPr>
          <w:cantSplit/>
          <w:jc w:val="center"/>
        </w:trPr>
        <w:tc>
          <w:tcPr>
            <w:tcW w:w="720" w:type="dxa"/>
            <w:tcBorders>
              <w:top w:val="single" w:sz="4" w:space="0" w:color="auto"/>
            </w:tcBorders>
          </w:tcPr>
          <w:p w14:paraId="30EE9FAE" w14:textId="77777777" w:rsidR="007B1DAD" w:rsidRPr="00DF53B4" w:rsidRDefault="007B1DAD" w:rsidP="007B1DAD">
            <w:pPr>
              <w:pStyle w:val="TAC"/>
              <w:rPr>
                <w:snapToGrid w:val="0"/>
                <w:lang w:eastAsia="en-US"/>
              </w:rPr>
            </w:pPr>
            <w:r w:rsidRPr="00DF53B4">
              <w:rPr>
                <w:snapToGrid w:val="0"/>
                <w:lang w:eastAsia="en-US"/>
              </w:rPr>
              <w:t>1-4</w:t>
            </w:r>
          </w:p>
        </w:tc>
        <w:tc>
          <w:tcPr>
            <w:tcW w:w="1260" w:type="dxa"/>
            <w:gridSpan w:val="2"/>
          </w:tcPr>
          <w:p w14:paraId="4D70A7F5" w14:textId="77777777" w:rsidR="007B1DAD" w:rsidRPr="00DF53B4" w:rsidRDefault="007B1DAD" w:rsidP="007B1DAD">
            <w:pPr>
              <w:pStyle w:val="TAC"/>
              <w:rPr>
                <w:snapToGrid w:val="0"/>
                <w:lang w:eastAsia="en-US"/>
              </w:rPr>
            </w:pPr>
          </w:p>
        </w:tc>
        <w:tc>
          <w:tcPr>
            <w:tcW w:w="3420" w:type="dxa"/>
            <w:tcBorders>
              <w:top w:val="single" w:sz="4" w:space="0" w:color="auto"/>
            </w:tcBorders>
          </w:tcPr>
          <w:p w14:paraId="75E8425C" w14:textId="77777777" w:rsidR="007B1DAD" w:rsidRPr="00DF53B4" w:rsidRDefault="00166247" w:rsidP="007B1DAD">
            <w:pPr>
              <w:pStyle w:val="TAL"/>
              <w:rPr>
                <w:snapToGrid w:val="0"/>
                <w:lang w:eastAsia="en-US"/>
              </w:rPr>
            </w:pPr>
            <w:r w:rsidRPr="00DF53B4">
              <w:rPr>
                <w:snapToGrid w:val="0"/>
                <w:lang w:eastAsia="en-US"/>
              </w:rPr>
              <w:t>Steps defined in Annex C.8</w:t>
            </w:r>
            <w:r w:rsidR="004E46A5" w:rsidRPr="00DF53B4">
              <w:rPr>
                <w:snapToGrid w:val="0"/>
                <w:lang w:eastAsia="en-US"/>
              </w:rPr>
              <w:t xml:space="preserve"> </w:t>
            </w:r>
            <w:r w:rsidR="004E46A5" w:rsidRPr="00DF53B4">
              <w:rPr>
                <w:snapToGrid w:val="0"/>
              </w:rPr>
              <w:t>to hold the call</w:t>
            </w:r>
          </w:p>
        </w:tc>
        <w:tc>
          <w:tcPr>
            <w:tcW w:w="4288" w:type="dxa"/>
            <w:tcBorders>
              <w:top w:val="single" w:sz="4" w:space="0" w:color="auto"/>
            </w:tcBorders>
          </w:tcPr>
          <w:p w14:paraId="6A46B3E3" w14:textId="77777777" w:rsidR="007B1DAD" w:rsidRPr="00DF53B4" w:rsidRDefault="004E46A5" w:rsidP="007B1DAD">
            <w:pPr>
              <w:pStyle w:val="TAL"/>
              <w:rPr>
                <w:snapToGrid w:val="0"/>
                <w:lang w:eastAsia="en-US"/>
              </w:rPr>
            </w:pPr>
            <w:r w:rsidRPr="00DF53B4">
              <w:rPr>
                <w:snapToGrid w:val="0"/>
              </w:rPr>
              <w:t xml:space="preserve">UE holds </w:t>
            </w:r>
            <w:r w:rsidR="00D31A77" w:rsidRPr="00DF53B4">
              <w:rPr>
                <w:snapToGrid w:val="0"/>
              </w:rPr>
              <w:t xml:space="preserve">the </w:t>
            </w:r>
            <w:r w:rsidRPr="00DF53B4">
              <w:rPr>
                <w:snapToGrid w:val="0"/>
              </w:rPr>
              <w:t xml:space="preserve">call with </w:t>
            </w:r>
            <w:r w:rsidR="00D31A77" w:rsidRPr="00DF53B4">
              <w:rPr>
                <w:snapToGrid w:val="0"/>
              </w:rPr>
              <w:t xml:space="preserve">the </w:t>
            </w:r>
            <w:r w:rsidRPr="00DF53B4">
              <w:rPr>
                <w:snapToGrid w:val="0"/>
              </w:rPr>
              <w:t>transferee.</w:t>
            </w:r>
          </w:p>
        </w:tc>
      </w:tr>
      <w:tr w:rsidR="007B1DAD" w:rsidRPr="00DF53B4" w14:paraId="7F2EC556" w14:textId="77777777">
        <w:trPr>
          <w:cantSplit/>
          <w:jc w:val="center"/>
        </w:trPr>
        <w:tc>
          <w:tcPr>
            <w:tcW w:w="720" w:type="dxa"/>
            <w:tcBorders>
              <w:top w:val="single" w:sz="4" w:space="0" w:color="auto"/>
            </w:tcBorders>
          </w:tcPr>
          <w:p w14:paraId="24714855" w14:textId="77777777" w:rsidR="007B1DAD" w:rsidRPr="00DF53B4" w:rsidRDefault="007B1DAD" w:rsidP="007B1DAD">
            <w:pPr>
              <w:pStyle w:val="TAC"/>
              <w:rPr>
                <w:snapToGrid w:val="0"/>
                <w:lang w:eastAsia="en-US"/>
              </w:rPr>
            </w:pPr>
            <w:r w:rsidRPr="00DF53B4">
              <w:rPr>
                <w:snapToGrid w:val="0"/>
                <w:lang w:eastAsia="en-US"/>
              </w:rPr>
              <w:t>5-16</w:t>
            </w:r>
          </w:p>
        </w:tc>
        <w:tc>
          <w:tcPr>
            <w:tcW w:w="1260" w:type="dxa"/>
            <w:gridSpan w:val="2"/>
          </w:tcPr>
          <w:p w14:paraId="28F0AD09" w14:textId="77777777" w:rsidR="007B1DAD" w:rsidRPr="00DF53B4" w:rsidRDefault="007B1DAD" w:rsidP="007B1DAD">
            <w:pPr>
              <w:pStyle w:val="TAC"/>
              <w:rPr>
                <w:snapToGrid w:val="0"/>
                <w:lang w:eastAsia="en-US"/>
              </w:rPr>
            </w:pPr>
          </w:p>
        </w:tc>
        <w:tc>
          <w:tcPr>
            <w:tcW w:w="3420" w:type="dxa"/>
            <w:tcBorders>
              <w:top w:val="single" w:sz="4" w:space="0" w:color="auto"/>
            </w:tcBorders>
          </w:tcPr>
          <w:p w14:paraId="342B090A" w14:textId="77777777" w:rsidR="007B1DAD" w:rsidRPr="00DF53B4" w:rsidRDefault="00166247" w:rsidP="007B1DAD">
            <w:pPr>
              <w:pStyle w:val="TAL"/>
              <w:rPr>
                <w:snapToGrid w:val="0"/>
                <w:lang w:eastAsia="en-US"/>
              </w:rPr>
            </w:pPr>
            <w:r w:rsidRPr="00DF53B4">
              <w:rPr>
                <w:snapToGrid w:val="0"/>
                <w:lang w:eastAsia="en-US"/>
              </w:rPr>
              <w:t xml:space="preserve">Steps </w:t>
            </w:r>
            <w:r w:rsidR="004E46A5" w:rsidRPr="00DF53B4">
              <w:rPr>
                <w:snapToGrid w:val="0"/>
                <w:lang w:eastAsia="en-US"/>
              </w:rPr>
              <w:t xml:space="preserve">2-13 </w:t>
            </w:r>
            <w:r w:rsidRPr="00DF53B4">
              <w:rPr>
                <w:snapToGrid w:val="0"/>
                <w:lang w:eastAsia="en-US"/>
              </w:rPr>
              <w:t>defined in Annex C.</w:t>
            </w:r>
            <w:r w:rsidR="00FA42F1" w:rsidRPr="00DF53B4">
              <w:rPr>
                <w:snapToGrid w:val="0"/>
                <w:lang w:eastAsia="en-US"/>
              </w:rPr>
              <w:t>21</w:t>
            </w:r>
          </w:p>
        </w:tc>
        <w:tc>
          <w:tcPr>
            <w:tcW w:w="4288" w:type="dxa"/>
            <w:tcBorders>
              <w:top w:val="single" w:sz="4" w:space="0" w:color="auto"/>
            </w:tcBorders>
          </w:tcPr>
          <w:p w14:paraId="72068525" w14:textId="77777777" w:rsidR="007B1DAD" w:rsidRPr="00DF53B4" w:rsidRDefault="00D31A77" w:rsidP="007B1DAD">
            <w:pPr>
              <w:pStyle w:val="TAL"/>
              <w:rPr>
                <w:snapToGrid w:val="0"/>
                <w:lang w:eastAsia="en-US"/>
              </w:rPr>
            </w:pPr>
            <w:r w:rsidRPr="00DF53B4">
              <w:rPr>
                <w:snapToGrid w:val="0"/>
                <w:lang w:eastAsia="en-US"/>
              </w:rPr>
              <w:t>In order to establish a call with the transfer target, t</w:t>
            </w:r>
            <w:r w:rsidR="007B1DAD" w:rsidRPr="00DF53B4">
              <w:rPr>
                <w:snapToGrid w:val="0"/>
                <w:lang w:eastAsia="en-US"/>
              </w:rPr>
              <w:t xml:space="preserve">he same messages as in </w:t>
            </w:r>
            <w:r w:rsidR="00166247" w:rsidRPr="00DF53B4">
              <w:rPr>
                <w:snapToGrid w:val="0"/>
                <w:lang w:eastAsia="en-US"/>
              </w:rPr>
              <w:t>Annex C.</w:t>
            </w:r>
            <w:r w:rsidR="00FA42F1" w:rsidRPr="00DF53B4">
              <w:rPr>
                <w:snapToGrid w:val="0"/>
                <w:lang w:eastAsia="en-US"/>
              </w:rPr>
              <w:t>21</w:t>
            </w:r>
            <w:r w:rsidR="00166247" w:rsidRPr="00DF53B4">
              <w:rPr>
                <w:snapToGrid w:val="0"/>
                <w:lang w:eastAsia="en-US"/>
              </w:rPr>
              <w:t xml:space="preserve"> are used.</w:t>
            </w:r>
          </w:p>
        </w:tc>
      </w:tr>
      <w:tr w:rsidR="007B1DAD" w:rsidRPr="00DF53B4" w14:paraId="71FE6E0E" w14:textId="77777777">
        <w:trPr>
          <w:cantSplit/>
          <w:jc w:val="center"/>
        </w:trPr>
        <w:tc>
          <w:tcPr>
            <w:tcW w:w="720" w:type="dxa"/>
            <w:tcBorders>
              <w:top w:val="single" w:sz="4" w:space="0" w:color="auto"/>
            </w:tcBorders>
          </w:tcPr>
          <w:p w14:paraId="40557FD5" w14:textId="77777777" w:rsidR="007B1DAD" w:rsidRPr="00DF53B4" w:rsidRDefault="007B1DAD" w:rsidP="007B1DAD">
            <w:pPr>
              <w:pStyle w:val="TAC"/>
              <w:rPr>
                <w:snapToGrid w:val="0"/>
                <w:lang w:eastAsia="en-US"/>
              </w:rPr>
            </w:pPr>
            <w:r w:rsidRPr="00DF53B4">
              <w:rPr>
                <w:snapToGrid w:val="0"/>
                <w:lang w:eastAsia="en-US"/>
              </w:rPr>
              <w:t>17-20</w:t>
            </w:r>
          </w:p>
        </w:tc>
        <w:tc>
          <w:tcPr>
            <w:tcW w:w="1260" w:type="dxa"/>
            <w:gridSpan w:val="2"/>
          </w:tcPr>
          <w:p w14:paraId="2B15F781" w14:textId="77777777" w:rsidR="007B1DAD" w:rsidRPr="00DF53B4" w:rsidRDefault="007B1DAD" w:rsidP="007B1DAD">
            <w:pPr>
              <w:pStyle w:val="TAC"/>
              <w:rPr>
                <w:snapToGrid w:val="0"/>
                <w:lang w:eastAsia="en-US"/>
              </w:rPr>
            </w:pPr>
          </w:p>
        </w:tc>
        <w:tc>
          <w:tcPr>
            <w:tcW w:w="3420" w:type="dxa"/>
            <w:tcBorders>
              <w:top w:val="single" w:sz="4" w:space="0" w:color="auto"/>
            </w:tcBorders>
          </w:tcPr>
          <w:p w14:paraId="04C4E3A3" w14:textId="77777777" w:rsidR="007B1DAD" w:rsidRPr="00DF53B4" w:rsidRDefault="00166247" w:rsidP="007B1DAD">
            <w:pPr>
              <w:pStyle w:val="TAL"/>
              <w:rPr>
                <w:snapToGrid w:val="0"/>
                <w:lang w:eastAsia="en-US"/>
              </w:rPr>
            </w:pPr>
            <w:r w:rsidRPr="00DF53B4">
              <w:rPr>
                <w:snapToGrid w:val="0"/>
                <w:lang w:eastAsia="en-US"/>
              </w:rPr>
              <w:t>Steps defined in Annex C.8</w:t>
            </w:r>
            <w:r w:rsidR="004F3506" w:rsidRPr="00DF53B4">
              <w:rPr>
                <w:snapToGrid w:val="0"/>
              </w:rPr>
              <w:t xml:space="preserve"> to hold the call</w:t>
            </w:r>
          </w:p>
        </w:tc>
        <w:tc>
          <w:tcPr>
            <w:tcW w:w="4288" w:type="dxa"/>
            <w:tcBorders>
              <w:top w:val="single" w:sz="4" w:space="0" w:color="auto"/>
            </w:tcBorders>
          </w:tcPr>
          <w:p w14:paraId="105D9A8B" w14:textId="77777777" w:rsidR="007B1DAD" w:rsidRPr="00DF53B4" w:rsidRDefault="004F3506" w:rsidP="007B1DAD">
            <w:pPr>
              <w:pStyle w:val="TAL"/>
              <w:rPr>
                <w:snapToGrid w:val="0"/>
                <w:lang w:eastAsia="en-US"/>
              </w:rPr>
            </w:pPr>
            <w:r w:rsidRPr="00DF53B4">
              <w:rPr>
                <w:snapToGrid w:val="0"/>
              </w:rPr>
              <w:t>UE holds call with transfer target.</w:t>
            </w:r>
          </w:p>
        </w:tc>
      </w:tr>
      <w:tr w:rsidR="007B1DAD" w:rsidRPr="00DF53B4" w14:paraId="738C7E9A" w14:textId="77777777">
        <w:trPr>
          <w:cantSplit/>
          <w:jc w:val="center"/>
        </w:trPr>
        <w:tc>
          <w:tcPr>
            <w:tcW w:w="720" w:type="dxa"/>
            <w:tcBorders>
              <w:top w:val="single" w:sz="4" w:space="0" w:color="auto"/>
            </w:tcBorders>
          </w:tcPr>
          <w:p w14:paraId="48D10BB1" w14:textId="77777777" w:rsidR="007B1DAD" w:rsidRPr="00DF53B4" w:rsidRDefault="007B1DAD" w:rsidP="007B1DAD">
            <w:pPr>
              <w:pStyle w:val="TAC"/>
              <w:rPr>
                <w:snapToGrid w:val="0"/>
                <w:lang w:eastAsia="en-US"/>
              </w:rPr>
            </w:pPr>
            <w:r w:rsidRPr="00DF53B4">
              <w:rPr>
                <w:snapToGrid w:val="0"/>
                <w:lang w:eastAsia="en-US"/>
              </w:rPr>
              <w:t>21</w:t>
            </w:r>
          </w:p>
        </w:tc>
        <w:tc>
          <w:tcPr>
            <w:tcW w:w="1260" w:type="dxa"/>
            <w:gridSpan w:val="2"/>
          </w:tcPr>
          <w:p w14:paraId="16BA61D7" w14:textId="77777777" w:rsidR="007B1DAD" w:rsidRPr="00DF53B4" w:rsidRDefault="007B1DAD" w:rsidP="007B1DAD">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07483519" w14:textId="77777777" w:rsidR="007B1DAD" w:rsidRPr="00DF53B4" w:rsidRDefault="007B1DAD" w:rsidP="007B1DAD">
            <w:pPr>
              <w:pStyle w:val="TAL"/>
              <w:rPr>
                <w:snapToGrid w:val="0"/>
                <w:lang w:eastAsia="en-US"/>
              </w:rPr>
            </w:pPr>
            <w:r w:rsidRPr="00DF53B4">
              <w:rPr>
                <w:snapToGrid w:val="0"/>
                <w:lang w:eastAsia="en-US"/>
              </w:rPr>
              <w:t>REFER</w:t>
            </w:r>
          </w:p>
        </w:tc>
        <w:tc>
          <w:tcPr>
            <w:tcW w:w="4288" w:type="dxa"/>
            <w:tcBorders>
              <w:top w:val="single" w:sz="4" w:space="0" w:color="auto"/>
            </w:tcBorders>
          </w:tcPr>
          <w:p w14:paraId="7829B833" w14:textId="77777777" w:rsidR="007B1DAD" w:rsidRPr="00DF53B4" w:rsidRDefault="007B1DAD" w:rsidP="004F3506">
            <w:pPr>
              <w:pStyle w:val="TAL"/>
              <w:rPr>
                <w:snapToGrid w:val="0"/>
                <w:lang w:eastAsia="en-US"/>
              </w:rPr>
            </w:pPr>
            <w:r w:rsidRPr="00DF53B4">
              <w:rPr>
                <w:snapToGrid w:val="0"/>
                <w:lang w:eastAsia="en-US"/>
              </w:rPr>
              <w:t>The UE sends REFER to SS</w:t>
            </w:r>
            <w:r w:rsidR="00D31A77" w:rsidRPr="00DF53B4">
              <w:rPr>
                <w:snapToGrid w:val="0"/>
                <w:lang w:eastAsia="en-US"/>
              </w:rPr>
              <w:t>, simulating the transferee,</w:t>
            </w:r>
            <w:r w:rsidRPr="00DF53B4">
              <w:rPr>
                <w:snapToGrid w:val="0"/>
                <w:lang w:eastAsia="en-US"/>
              </w:rPr>
              <w:t xml:space="preserve"> referring to the transfer </w:t>
            </w:r>
            <w:r w:rsidR="004F3506" w:rsidRPr="00DF53B4">
              <w:rPr>
                <w:snapToGrid w:val="0"/>
                <w:lang w:eastAsia="en-US"/>
              </w:rPr>
              <w:t>target</w:t>
            </w:r>
          </w:p>
        </w:tc>
      </w:tr>
      <w:tr w:rsidR="007B1DAD" w:rsidRPr="00DF53B4" w14:paraId="47AE04E1" w14:textId="77777777">
        <w:trPr>
          <w:cantSplit/>
          <w:jc w:val="center"/>
        </w:trPr>
        <w:tc>
          <w:tcPr>
            <w:tcW w:w="720" w:type="dxa"/>
            <w:tcBorders>
              <w:top w:val="single" w:sz="4" w:space="0" w:color="auto"/>
            </w:tcBorders>
          </w:tcPr>
          <w:p w14:paraId="6FE1C05F" w14:textId="77777777" w:rsidR="007B1DAD" w:rsidRPr="00DF53B4" w:rsidRDefault="007B1DAD" w:rsidP="007B1DAD">
            <w:pPr>
              <w:pStyle w:val="TAC"/>
              <w:rPr>
                <w:snapToGrid w:val="0"/>
                <w:lang w:eastAsia="en-US"/>
              </w:rPr>
            </w:pPr>
            <w:r w:rsidRPr="00DF53B4">
              <w:rPr>
                <w:snapToGrid w:val="0"/>
                <w:lang w:eastAsia="en-US"/>
              </w:rPr>
              <w:t>22</w:t>
            </w:r>
          </w:p>
        </w:tc>
        <w:tc>
          <w:tcPr>
            <w:tcW w:w="1260" w:type="dxa"/>
            <w:gridSpan w:val="2"/>
          </w:tcPr>
          <w:p w14:paraId="429DE20A" w14:textId="77777777" w:rsidR="007B1DAD" w:rsidRPr="00DF53B4" w:rsidRDefault="007B1DAD" w:rsidP="007B1DAD">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3DF57845" w14:textId="77777777" w:rsidR="007B1DAD" w:rsidRPr="00DF53B4" w:rsidRDefault="004F3506" w:rsidP="007B1DAD">
            <w:pPr>
              <w:pStyle w:val="TAL"/>
              <w:rPr>
                <w:snapToGrid w:val="0"/>
                <w:lang w:eastAsia="en-US"/>
              </w:rPr>
            </w:pPr>
            <w:r w:rsidRPr="00DF53B4">
              <w:rPr>
                <w:snapToGrid w:val="0"/>
                <w:lang w:eastAsia="en-US"/>
              </w:rPr>
              <w:t>200 OK</w:t>
            </w:r>
          </w:p>
        </w:tc>
        <w:tc>
          <w:tcPr>
            <w:tcW w:w="4288" w:type="dxa"/>
            <w:tcBorders>
              <w:top w:val="single" w:sz="4" w:space="0" w:color="auto"/>
            </w:tcBorders>
          </w:tcPr>
          <w:p w14:paraId="0D13B25B" w14:textId="77777777" w:rsidR="007B1DAD" w:rsidRPr="00DF53B4" w:rsidRDefault="007B1DAD" w:rsidP="004F3506">
            <w:pPr>
              <w:pStyle w:val="TAL"/>
              <w:rPr>
                <w:snapToGrid w:val="0"/>
                <w:lang w:eastAsia="en-US"/>
              </w:rPr>
            </w:pPr>
            <w:r w:rsidRPr="00DF53B4">
              <w:rPr>
                <w:snapToGrid w:val="0"/>
                <w:lang w:eastAsia="en-US"/>
              </w:rPr>
              <w:t xml:space="preserve">The SS responds to REFER with </w:t>
            </w:r>
            <w:r w:rsidR="004F3506" w:rsidRPr="00DF53B4">
              <w:rPr>
                <w:snapToGrid w:val="0"/>
                <w:lang w:eastAsia="en-US"/>
              </w:rPr>
              <w:t>200 OK</w:t>
            </w:r>
          </w:p>
        </w:tc>
      </w:tr>
      <w:tr w:rsidR="007B1DAD" w:rsidRPr="00DF53B4" w14:paraId="7D66A24C" w14:textId="77777777">
        <w:trPr>
          <w:cantSplit/>
          <w:jc w:val="center"/>
        </w:trPr>
        <w:tc>
          <w:tcPr>
            <w:tcW w:w="720" w:type="dxa"/>
            <w:tcBorders>
              <w:top w:val="single" w:sz="4" w:space="0" w:color="auto"/>
            </w:tcBorders>
          </w:tcPr>
          <w:p w14:paraId="79FE11F0" w14:textId="77777777" w:rsidR="007B1DAD" w:rsidRPr="00DF53B4" w:rsidRDefault="007B1DAD" w:rsidP="007B1DAD">
            <w:pPr>
              <w:pStyle w:val="TAC"/>
              <w:rPr>
                <w:snapToGrid w:val="0"/>
                <w:lang w:eastAsia="en-US"/>
              </w:rPr>
            </w:pPr>
            <w:r w:rsidRPr="00DF53B4">
              <w:rPr>
                <w:snapToGrid w:val="0"/>
                <w:lang w:eastAsia="en-US"/>
              </w:rPr>
              <w:t>23</w:t>
            </w:r>
          </w:p>
        </w:tc>
        <w:tc>
          <w:tcPr>
            <w:tcW w:w="1260" w:type="dxa"/>
            <w:gridSpan w:val="2"/>
          </w:tcPr>
          <w:p w14:paraId="23031B1A" w14:textId="77777777" w:rsidR="007B1DAD" w:rsidRPr="00DF53B4" w:rsidRDefault="007B1DAD" w:rsidP="007B1DAD">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4933721C" w14:textId="77777777" w:rsidR="007B1DAD" w:rsidRPr="00DF53B4" w:rsidRDefault="007B1DAD" w:rsidP="007B1DAD">
            <w:pPr>
              <w:pStyle w:val="TAL"/>
              <w:rPr>
                <w:snapToGrid w:val="0"/>
                <w:lang w:eastAsia="en-US"/>
              </w:rPr>
            </w:pPr>
            <w:r w:rsidRPr="00DF53B4">
              <w:rPr>
                <w:snapToGrid w:val="0"/>
                <w:lang w:eastAsia="en-US"/>
              </w:rPr>
              <w:t>NOTIFY</w:t>
            </w:r>
          </w:p>
        </w:tc>
        <w:tc>
          <w:tcPr>
            <w:tcW w:w="4288" w:type="dxa"/>
            <w:tcBorders>
              <w:top w:val="single" w:sz="4" w:space="0" w:color="auto"/>
            </w:tcBorders>
          </w:tcPr>
          <w:p w14:paraId="55AD88D1" w14:textId="77777777" w:rsidR="007B1DAD" w:rsidRPr="00DF53B4" w:rsidRDefault="007B1DAD" w:rsidP="007B1DAD">
            <w:pPr>
              <w:pStyle w:val="TAL"/>
              <w:rPr>
                <w:snapToGrid w:val="0"/>
                <w:lang w:eastAsia="en-US"/>
              </w:rPr>
            </w:pPr>
            <w:r w:rsidRPr="00DF53B4">
              <w:rPr>
                <w:snapToGrid w:val="0"/>
                <w:lang w:eastAsia="en-US"/>
              </w:rPr>
              <w:t>The SS</w:t>
            </w:r>
            <w:r w:rsidR="004F3506" w:rsidRPr="00DF53B4">
              <w:rPr>
                <w:snapToGrid w:val="0"/>
                <w:lang w:eastAsia="en-US"/>
              </w:rPr>
              <w:t>, simulating the transferee,</w:t>
            </w:r>
            <w:r w:rsidRPr="00DF53B4">
              <w:rPr>
                <w:snapToGrid w:val="0"/>
                <w:lang w:eastAsia="en-US"/>
              </w:rPr>
              <w:t xml:space="preserve"> sends initial NOTIFY for the implicit subscription created by the REFER request</w:t>
            </w:r>
          </w:p>
        </w:tc>
      </w:tr>
      <w:tr w:rsidR="007B1DAD" w:rsidRPr="00DF53B4" w14:paraId="5A8D654E" w14:textId="77777777">
        <w:trPr>
          <w:cantSplit/>
          <w:jc w:val="center"/>
        </w:trPr>
        <w:tc>
          <w:tcPr>
            <w:tcW w:w="720" w:type="dxa"/>
            <w:tcBorders>
              <w:top w:val="single" w:sz="4" w:space="0" w:color="auto"/>
            </w:tcBorders>
          </w:tcPr>
          <w:p w14:paraId="656D3EC9" w14:textId="77777777" w:rsidR="007B1DAD" w:rsidRPr="00DF53B4" w:rsidRDefault="007B1DAD" w:rsidP="007B1DAD">
            <w:pPr>
              <w:pStyle w:val="TAC"/>
              <w:rPr>
                <w:snapToGrid w:val="0"/>
                <w:lang w:eastAsia="en-US"/>
              </w:rPr>
            </w:pPr>
            <w:r w:rsidRPr="00DF53B4">
              <w:rPr>
                <w:snapToGrid w:val="0"/>
                <w:lang w:eastAsia="en-US"/>
              </w:rPr>
              <w:t>24</w:t>
            </w:r>
          </w:p>
        </w:tc>
        <w:tc>
          <w:tcPr>
            <w:tcW w:w="1260" w:type="dxa"/>
            <w:gridSpan w:val="2"/>
          </w:tcPr>
          <w:p w14:paraId="2B0E848E" w14:textId="77777777" w:rsidR="007B1DAD" w:rsidRPr="00DF53B4" w:rsidRDefault="007B1DAD" w:rsidP="007B1DAD">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670005C3" w14:textId="77777777" w:rsidR="007B1DAD" w:rsidRPr="00DF53B4" w:rsidRDefault="007B1DAD" w:rsidP="007B1DAD">
            <w:pPr>
              <w:pStyle w:val="TAL"/>
              <w:rPr>
                <w:snapToGrid w:val="0"/>
                <w:lang w:eastAsia="en-US"/>
              </w:rPr>
            </w:pPr>
            <w:r w:rsidRPr="00DF53B4">
              <w:rPr>
                <w:snapToGrid w:val="0"/>
                <w:lang w:eastAsia="en-US"/>
              </w:rPr>
              <w:t>200 OK</w:t>
            </w:r>
          </w:p>
        </w:tc>
        <w:tc>
          <w:tcPr>
            <w:tcW w:w="4288" w:type="dxa"/>
            <w:tcBorders>
              <w:top w:val="single" w:sz="4" w:space="0" w:color="auto"/>
            </w:tcBorders>
          </w:tcPr>
          <w:p w14:paraId="06EA034D" w14:textId="77777777" w:rsidR="007B1DAD" w:rsidRPr="00DF53B4" w:rsidRDefault="007B1DAD" w:rsidP="007B1DAD">
            <w:pPr>
              <w:pStyle w:val="TAL"/>
              <w:rPr>
                <w:snapToGrid w:val="0"/>
                <w:lang w:eastAsia="en-US"/>
              </w:rPr>
            </w:pPr>
            <w:r w:rsidRPr="00DF53B4">
              <w:rPr>
                <w:snapToGrid w:val="0"/>
                <w:lang w:eastAsia="en-US"/>
              </w:rPr>
              <w:t>The UE responds to NOTIFY with 200 OK</w:t>
            </w:r>
          </w:p>
        </w:tc>
      </w:tr>
      <w:tr w:rsidR="007B1DAD" w:rsidRPr="00DF53B4" w14:paraId="13D21913" w14:textId="77777777">
        <w:trPr>
          <w:cantSplit/>
          <w:jc w:val="center"/>
        </w:trPr>
        <w:tc>
          <w:tcPr>
            <w:tcW w:w="720" w:type="dxa"/>
            <w:tcBorders>
              <w:top w:val="single" w:sz="4" w:space="0" w:color="auto"/>
            </w:tcBorders>
          </w:tcPr>
          <w:p w14:paraId="7D745459" w14:textId="77777777" w:rsidR="007B1DAD" w:rsidRPr="00DF53B4" w:rsidRDefault="007B1DAD" w:rsidP="007B1DAD">
            <w:pPr>
              <w:pStyle w:val="TAC"/>
              <w:rPr>
                <w:snapToGrid w:val="0"/>
                <w:lang w:eastAsia="en-US"/>
              </w:rPr>
            </w:pPr>
            <w:r w:rsidRPr="00DF53B4">
              <w:rPr>
                <w:snapToGrid w:val="0"/>
                <w:lang w:eastAsia="en-US"/>
              </w:rPr>
              <w:t>25-28</w:t>
            </w:r>
          </w:p>
        </w:tc>
        <w:tc>
          <w:tcPr>
            <w:tcW w:w="1260" w:type="dxa"/>
            <w:gridSpan w:val="2"/>
          </w:tcPr>
          <w:p w14:paraId="72D4D390" w14:textId="77777777" w:rsidR="007B1DAD" w:rsidRPr="00DF53B4" w:rsidRDefault="007B1DAD" w:rsidP="007B1DAD">
            <w:pPr>
              <w:pStyle w:val="TAC"/>
              <w:rPr>
                <w:snapToGrid w:val="0"/>
                <w:lang w:eastAsia="en-US"/>
              </w:rPr>
            </w:pPr>
          </w:p>
        </w:tc>
        <w:tc>
          <w:tcPr>
            <w:tcW w:w="3420" w:type="dxa"/>
            <w:tcBorders>
              <w:top w:val="single" w:sz="4" w:space="0" w:color="auto"/>
            </w:tcBorders>
          </w:tcPr>
          <w:p w14:paraId="69C5379E" w14:textId="77777777" w:rsidR="007B1DAD" w:rsidRPr="00DF53B4" w:rsidRDefault="00166247" w:rsidP="007B1DAD">
            <w:pPr>
              <w:pStyle w:val="TAL"/>
              <w:rPr>
                <w:snapToGrid w:val="0"/>
                <w:lang w:eastAsia="en-US"/>
              </w:rPr>
            </w:pPr>
            <w:r w:rsidRPr="00DF53B4">
              <w:rPr>
                <w:snapToGrid w:val="0"/>
                <w:lang w:eastAsia="en-US"/>
              </w:rPr>
              <w:t>Steps defined in Annex C.9</w:t>
            </w:r>
            <w:r w:rsidR="004F3506" w:rsidRPr="00DF53B4">
              <w:rPr>
                <w:snapToGrid w:val="0"/>
              </w:rPr>
              <w:t xml:space="preserve"> to hold the call</w:t>
            </w:r>
          </w:p>
        </w:tc>
        <w:tc>
          <w:tcPr>
            <w:tcW w:w="4288" w:type="dxa"/>
            <w:tcBorders>
              <w:top w:val="single" w:sz="4" w:space="0" w:color="auto"/>
            </w:tcBorders>
          </w:tcPr>
          <w:p w14:paraId="4DF38F6D" w14:textId="77777777" w:rsidR="007B1DAD" w:rsidRPr="00DF53B4" w:rsidRDefault="004F3506" w:rsidP="007B1DAD">
            <w:pPr>
              <w:pStyle w:val="TAL"/>
              <w:rPr>
                <w:snapToGrid w:val="0"/>
                <w:lang w:eastAsia="en-US"/>
              </w:rPr>
            </w:pPr>
            <w:r w:rsidRPr="00DF53B4">
              <w:rPr>
                <w:snapToGrid w:val="0"/>
              </w:rPr>
              <w:t>The SS, simulating the transferee, puts the UE on hold</w:t>
            </w:r>
            <w:r w:rsidR="00D31A77" w:rsidRPr="00DF53B4">
              <w:rPr>
                <w:snapToGrid w:val="0"/>
              </w:rPr>
              <w:t>, setting the direction attribute to inactive</w:t>
            </w:r>
            <w:r w:rsidRPr="00DF53B4">
              <w:rPr>
                <w:snapToGrid w:val="0"/>
              </w:rPr>
              <w:t>.</w:t>
            </w:r>
          </w:p>
        </w:tc>
      </w:tr>
      <w:tr w:rsidR="007B1DAD" w:rsidRPr="00DF53B4" w14:paraId="06616B64" w14:textId="77777777">
        <w:trPr>
          <w:cantSplit/>
          <w:jc w:val="center"/>
        </w:trPr>
        <w:tc>
          <w:tcPr>
            <w:tcW w:w="720" w:type="dxa"/>
            <w:tcBorders>
              <w:top w:val="single" w:sz="4" w:space="0" w:color="auto"/>
            </w:tcBorders>
          </w:tcPr>
          <w:p w14:paraId="7E18A486" w14:textId="77777777" w:rsidR="007B1DAD" w:rsidRPr="00DF53B4" w:rsidRDefault="007B1DAD" w:rsidP="007B1DAD">
            <w:pPr>
              <w:pStyle w:val="TAC"/>
              <w:rPr>
                <w:snapToGrid w:val="0"/>
                <w:lang w:eastAsia="en-US"/>
              </w:rPr>
            </w:pPr>
            <w:r w:rsidRPr="00DF53B4">
              <w:rPr>
                <w:snapToGrid w:val="0"/>
                <w:lang w:eastAsia="en-US"/>
              </w:rPr>
              <w:t>29</w:t>
            </w:r>
          </w:p>
        </w:tc>
        <w:tc>
          <w:tcPr>
            <w:tcW w:w="1260" w:type="dxa"/>
            <w:gridSpan w:val="2"/>
          </w:tcPr>
          <w:p w14:paraId="126C927B" w14:textId="77777777" w:rsidR="007B1DAD" w:rsidRPr="00DF53B4" w:rsidRDefault="007B1DAD" w:rsidP="007B1DAD">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6A3C3E71" w14:textId="77777777" w:rsidR="007B1DAD" w:rsidRPr="00DF53B4" w:rsidRDefault="007B1DAD" w:rsidP="007B1DAD">
            <w:pPr>
              <w:pStyle w:val="TAL"/>
              <w:rPr>
                <w:snapToGrid w:val="0"/>
                <w:lang w:eastAsia="en-US"/>
              </w:rPr>
            </w:pPr>
            <w:r w:rsidRPr="00DF53B4">
              <w:rPr>
                <w:snapToGrid w:val="0"/>
                <w:lang w:eastAsia="en-US"/>
              </w:rPr>
              <w:t>BYE</w:t>
            </w:r>
          </w:p>
        </w:tc>
        <w:tc>
          <w:tcPr>
            <w:tcW w:w="4288" w:type="dxa"/>
            <w:tcBorders>
              <w:top w:val="single" w:sz="4" w:space="0" w:color="auto"/>
            </w:tcBorders>
          </w:tcPr>
          <w:p w14:paraId="24345303" w14:textId="77777777" w:rsidR="007B1DAD" w:rsidRPr="00DF53B4" w:rsidRDefault="007B1DAD" w:rsidP="007B1DAD">
            <w:pPr>
              <w:pStyle w:val="TAL"/>
              <w:rPr>
                <w:snapToGrid w:val="0"/>
                <w:lang w:eastAsia="en-US"/>
              </w:rPr>
            </w:pPr>
            <w:r w:rsidRPr="00DF53B4">
              <w:rPr>
                <w:snapToGrid w:val="0"/>
                <w:lang w:eastAsia="en-US"/>
              </w:rPr>
              <w:t>The SS</w:t>
            </w:r>
            <w:r w:rsidR="004F3506" w:rsidRPr="00DF53B4">
              <w:rPr>
                <w:snapToGrid w:val="0"/>
              </w:rPr>
              <w:t xml:space="preserve">, simulating the </w:t>
            </w:r>
            <w:r w:rsidR="00D31A77" w:rsidRPr="00DF53B4">
              <w:rPr>
                <w:snapToGrid w:val="0"/>
              </w:rPr>
              <w:t>transfer target</w:t>
            </w:r>
            <w:r w:rsidR="004F3506" w:rsidRPr="00DF53B4">
              <w:rPr>
                <w:snapToGrid w:val="0"/>
              </w:rPr>
              <w:t>,</w:t>
            </w:r>
            <w:r w:rsidRPr="00DF53B4">
              <w:rPr>
                <w:snapToGrid w:val="0"/>
                <w:lang w:eastAsia="en-US"/>
              </w:rPr>
              <w:t xml:space="preserve"> releases the call between UE and </w:t>
            </w:r>
            <w:r w:rsidR="00D31A77" w:rsidRPr="00DF53B4">
              <w:rPr>
                <w:snapToGrid w:val="0"/>
                <w:lang w:eastAsia="en-US"/>
              </w:rPr>
              <w:t xml:space="preserve">the </w:t>
            </w:r>
            <w:r w:rsidRPr="00DF53B4">
              <w:rPr>
                <w:snapToGrid w:val="0"/>
                <w:lang w:eastAsia="en-US"/>
              </w:rPr>
              <w:t xml:space="preserve">transfer </w:t>
            </w:r>
            <w:r w:rsidR="00D31A77" w:rsidRPr="00DF53B4">
              <w:rPr>
                <w:snapToGrid w:val="0"/>
                <w:lang w:eastAsia="en-US"/>
              </w:rPr>
              <w:t>t</w:t>
            </w:r>
            <w:r w:rsidRPr="00DF53B4">
              <w:rPr>
                <w:snapToGrid w:val="0"/>
                <w:lang w:eastAsia="en-US"/>
              </w:rPr>
              <w:t>arget with BYE</w:t>
            </w:r>
          </w:p>
        </w:tc>
      </w:tr>
      <w:tr w:rsidR="007B1DAD" w:rsidRPr="00DF53B4" w14:paraId="52F14501" w14:textId="77777777">
        <w:trPr>
          <w:cantSplit/>
          <w:jc w:val="center"/>
        </w:trPr>
        <w:tc>
          <w:tcPr>
            <w:tcW w:w="720" w:type="dxa"/>
            <w:tcBorders>
              <w:top w:val="single" w:sz="4" w:space="0" w:color="auto"/>
              <w:bottom w:val="single" w:sz="4" w:space="0" w:color="auto"/>
            </w:tcBorders>
          </w:tcPr>
          <w:p w14:paraId="626191E0" w14:textId="77777777" w:rsidR="007B1DAD" w:rsidRPr="00DF53B4" w:rsidRDefault="007B1DAD" w:rsidP="007B1DAD">
            <w:pPr>
              <w:pStyle w:val="TAC"/>
              <w:rPr>
                <w:snapToGrid w:val="0"/>
                <w:lang w:eastAsia="en-US"/>
              </w:rPr>
            </w:pPr>
            <w:r w:rsidRPr="00DF53B4">
              <w:rPr>
                <w:snapToGrid w:val="0"/>
                <w:lang w:eastAsia="en-US"/>
              </w:rPr>
              <w:t>30</w:t>
            </w:r>
          </w:p>
        </w:tc>
        <w:tc>
          <w:tcPr>
            <w:tcW w:w="1260" w:type="dxa"/>
            <w:gridSpan w:val="2"/>
          </w:tcPr>
          <w:p w14:paraId="54262134" w14:textId="77777777" w:rsidR="007B1DAD" w:rsidRPr="00DF53B4" w:rsidRDefault="007B1DAD" w:rsidP="007B1DAD">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55D4B822" w14:textId="77777777" w:rsidR="007B1DAD" w:rsidRPr="00DF53B4" w:rsidRDefault="007B1DAD" w:rsidP="007B1DAD">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5CA8CDF0" w14:textId="77777777" w:rsidR="007B1DAD" w:rsidRPr="00DF53B4" w:rsidRDefault="007B1DAD" w:rsidP="007B1DAD">
            <w:pPr>
              <w:pStyle w:val="TAL"/>
              <w:rPr>
                <w:snapToGrid w:val="0"/>
                <w:lang w:eastAsia="en-US"/>
              </w:rPr>
            </w:pPr>
            <w:r w:rsidRPr="00DF53B4">
              <w:rPr>
                <w:snapToGrid w:val="0"/>
                <w:lang w:eastAsia="en-US"/>
              </w:rPr>
              <w:t>The UE responds to BYE with 200 OK</w:t>
            </w:r>
          </w:p>
        </w:tc>
      </w:tr>
      <w:tr w:rsidR="007B1DAD" w:rsidRPr="00DF53B4" w14:paraId="7E191EC0" w14:textId="77777777">
        <w:trPr>
          <w:cantSplit/>
          <w:jc w:val="center"/>
        </w:trPr>
        <w:tc>
          <w:tcPr>
            <w:tcW w:w="720" w:type="dxa"/>
            <w:tcBorders>
              <w:top w:val="single" w:sz="4" w:space="0" w:color="auto"/>
              <w:bottom w:val="single" w:sz="4" w:space="0" w:color="auto"/>
            </w:tcBorders>
          </w:tcPr>
          <w:p w14:paraId="0CF128E2" w14:textId="77777777" w:rsidR="007B1DAD" w:rsidRPr="00DF53B4" w:rsidRDefault="007B1DAD" w:rsidP="007B1DAD">
            <w:pPr>
              <w:pStyle w:val="TAC"/>
              <w:rPr>
                <w:snapToGrid w:val="0"/>
                <w:lang w:eastAsia="en-US"/>
              </w:rPr>
            </w:pPr>
            <w:r w:rsidRPr="00DF53B4">
              <w:rPr>
                <w:snapToGrid w:val="0"/>
                <w:lang w:eastAsia="en-US"/>
              </w:rPr>
              <w:t>31</w:t>
            </w:r>
          </w:p>
        </w:tc>
        <w:tc>
          <w:tcPr>
            <w:tcW w:w="1260" w:type="dxa"/>
            <w:gridSpan w:val="2"/>
          </w:tcPr>
          <w:p w14:paraId="1ABA20B3" w14:textId="77777777" w:rsidR="007B1DAD" w:rsidRPr="00DF53B4" w:rsidRDefault="007B1DAD" w:rsidP="007B1DAD">
            <w:pPr>
              <w:pStyle w:val="TAC"/>
              <w:rPr>
                <w:snapToGrid w:val="0"/>
                <w:lang w:eastAsia="en-US"/>
              </w:rPr>
            </w:pPr>
            <w:r w:rsidRPr="00DF53B4">
              <w:rPr>
                <w:snapToGrid w:val="0"/>
                <w:lang w:eastAsia="en-US"/>
              </w:rPr>
              <w:sym w:font="Wingdings" w:char="F0DF"/>
            </w:r>
          </w:p>
        </w:tc>
        <w:tc>
          <w:tcPr>
            <w:tcW w:w="3420" w:type="dxa"/>
            <w:tcBorders>
              <w:top w:val="single" w:sz="4" w:space="0" w:color="auto"/>
              <w:bottom w:val="single" w:sz="4" w:space="0" w:color="auto"/>
            </w:tcBorders>
          </w:tcPr>
          <w:p w14:paraId="71852826" w14:textId="77777777" w:rsidR="007B1DAD" w:rsidRPr="00DF53B4" w:rsidRDefault="007B1DAD" w:rsidP="007B1DAD">
            <w:pPr>
              <w:pStyle w:val="TAL"/>
              <w:rPr>
                <w:snapToGrid w:val="0"/>
                <w:lang w:eastAsia="en-US"/>
              </w:rPr>
            </w:pPr>
            <w:r w:rsidRPr="00DF53B4">
              <w:rPr>
                <w:snapToGrid w:val="0"/>
                <w:lang w:eastAsia="en-US"/>
              </w:rPr>
              <w:t>NOTIFY</w:t>
            </w:r>
          </w:p>
        </w:tc>
        <w:tc>
          <w:tcPr>
            <w:tcW w:w="4288" w:type="dxa"/>
            <w:tcBorders>
              <w:top w:val="single" w:sz="4" w:space="0" w:color="auto"/>
              <w:bottom w:val="single" w:sz="4" w:space="0" w:color="auto"/>
            </w:tcBorders>
          </w:tcPr>
          <w:p w14:paraId="1C6231B1" w14:textId="77777777" w:rsidR="007B1DAD" w:rsidRPr="00DF53B4" w:rsidRDefault="007B1DAD" w:rsidP="007B1DAD">
            <w:pPr>
              <w:pStyle w:val="TAL"/>
              <w:rPr>
                <w:snapToGrid w:val="0"/>
                <w:lang w:eastAsia="en-US"/>
              </w:rPr>
            </w:pPr>
            <w:r w:rsidRPr="00DF53B4">
              <w:rPr>
                <w:snapToGrid w:val="0"/>
                <w:lang w:eastAsia="en-US"/>
              </w:rPr>
              <w:t>The SS</w:t>
            </w:r>
            <w:r w:rsidR="00D31A77" w:rsidRPr="00DF53B4">
              <w:rPr>
                <w:snapToGrid w:val="0"/>
                <w:lang w:eastAsia="en-US"/>
              </w:rPr>
              <w:t>, simulating the transferee,</w:t>
            </w:r>
            <w:r w:rsidRPr="00DF53B4">
              <w:rPr>
                <w:snapToGrid w:val="0"/>
                <w:lang w:eastAsia="en-US"/>
              </w:rPr>
              <w:t xml:space="preserve"> sends a NOTIFY to confirm that the call transfer has been completed</w:t>
            </w:r>
          </w:p>
        </w:tc>
      </w:tr>
      <w:tr w:rsidR="007B1DAD" w:rsidRPr="00DF53B4" w14:paraId="242FA1B4" w14:textId="77777777">
        <w:trPr>
          <w:cantSplit/>
          <w:jc w:val="center"/>
        </w:trPr>
        <w:tc>
          <w:tcPr>
            <w:tcW w:w="720" w:type="dxa"/>
            <w:tcBorders>
              <w:top w:val="single" w:sz="4" w:space="0" w:color="auto"/>
              <w:bottom w:val="single" w:sz="4" w:space="0" w:color="auto"/>
            </w:tcBorders>
          </w:tcPr>
          <w:p w14:paraId="24BDA895" w14:textId="77777777" w:rsidR="007B1DAD" w:rsidRPr="00DF53B4" w:rsidRDefault="007B1DAD" w:rsidP="007B1DAD">
            <w:pPr>
              <w:pStyle w:val="TAC"/>
              <w:rPr>
                <w:snapToGrid w:val="0"/>
                <w:lang w:eastAsia="en-US"/>
              </w:rPr>
            </w:pPr>
            <w:r w:rsidRPr="00DF53B4">
              <w:rPr>
                <w:snapToGrid w:val="0"/>
                <w:lang w:eastAsia="en-US"/>
              </w:rPr>
              <w:t>32</w:t>
            </w:r>
          </w:p>
        </w:tc>
        <w:tc>
          <w:tcPr>
            <w:tcW w:w="1260" w:type="dxa"/>
            <w:gridSpan w:val="2"/>
          </w:tcPr>
          <w:p w14:paraId="1AF92749" w14:textId="77777777" w:rsidR="007B1DAD" w:rsidRPr="00DF53B4" w:rsidRDefault="007B1DAD" w:rsidP="007B1DAD">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6364D61D" w14:textId="77777777" w:rsidR="007B1DAD" w:rsidRPr="00DF53B4" w:rsidRDefault="007B1DAD" w:rsidP="007B1DAD">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2E76F206" w14:textId="77777777" w:rsidR="007B1DAD" w:rsidRPr="00DF53B4" w:rsidRDefault="007B1DAD" w:rsidP="007B1DAD">
            <w:pPr>
              <w:pStyle w:val="TAL"/>
              <w:rPr>
                <w:snapToGrid w:val="0"/>
                <w:lang w:eastAsia="en-US"/>
              </w:rPr>
            </w:pPr>
            <w:r w:rsidRPr="00DF53B4">
              <w:rPr>
                <w:snapToGrid w:val="0"/>
                <w:lang w:eastAsia="en-US"/>
              </w:rPr>
              <w:t>The UE responds to NOTIFY with 200 OK</w:t>
            </w:r>
          </w:p>
        </w:tc>
      </w:tr>
      <w:tr w:rsidR="007B1DAD" w:rsidRPr="00DF53B4" w14:paraId="4E670505" w14:textId="77777777">
        <w:trPr>
          <w:cantSplit/>
          <w:jc w:val="center"/>
        </w:trPr>
        <w:tc>
          <w:tcPr>
            <w:tcW w:w="720" w:type="dxa"/>
            <w:tcBorders>
              <w:top w:val="single" w:sz="4" w:space="0" w:color="auto"/>
              <w:bottom w:val="single" w:sz="4" w:space="0" w:color="auto"/>
            </w:tcBorders>
          </w:tcPr>
          <w:p w14:paraId="525B41D8" w14:textId="77777777" w:rsidR="007B1DAD" w:rsidRPr="00DF53B4" w:rsidRDefault="007B1DAD" w:rsidP="007B1DAD">
            <w:pPr>
              <w:pStyle w:val="TAC"/>
              <w:rPr>
                <w:snapToGrid w:val="0"/>
                <w:lang w:eastAsia="en-US"/>
              </w:rPr>
            </w:pPr>
            <w:r w:rsidRPr="00DF53B4">
              <w:rPr>
                <w:snapToGrid w:val="0"/>
                <w:lang w:eastAsia="en-US"/>
              </w:rPr>
              <w:t>33</w:t>
            </w:r>
          </w:p>
        </w:tc>
        <w:tc>
          <w:tcPr>
            <w:tcW w:w="1260" w:type="dxa"/>
            <w:gridSpan w:val="2"/>
          </w:tcPr>
          <w:p w14:paraId="11F9D1F0" w14:textId="77777777" w:rsidR="007B1DAD" w:rsidRPr="00DF53B4" w:rsidRDefault="007B1DAD" w:rsidP="007B1DAD">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37F7AF31" w14:textId="77777777" w:rsidR="007B1DAD" w:rsidRPr="00DF53B4" w:rsidRDefault="007B1DAD" w:rsidP="007B1DAD">
            <w:pPr>
              <w:pStyle w:val="TAL"/>
              <w:rPr>
                <w:snapToGrid w:val="0"/>
                <w:lang w:eastAsia="en-US"/>
              </w:rPr>
            </w:pPr>
            <w:r w:rsidRPr="00DF53B4">
              <w:rPr>
                <w:snapToGrid w:val="0"/>
                <w:lang w:eastAsia="en-US"/>
              </w:rPr>
              <w:t>BYE</w:t>
            </w:r>
          </w:p>
        </w:tc>
        <w:tc>
          <w:tcPr>
            <w:tcW w:w="4288" w:type="dxa"/>
            <w:tcBorders>
              <w:top w:val="single" w:sz="4" w:space="0" w:color="auto"/>
              <w:bottom w:val="single" w:sz="4" w:space="0" w:color="auto"/>
            </w:tcBorders>
          </w:tcPr>
          <w:p w14:paraId="3408BDD3" w14:textId="77777777" w:rsidR="007B1DAD" w:rsidRPr="00DF53B4" w:rsidRDefault="007B1DAD" w:rsidP="007B1DAD">
            <w:pPr>
              <w:pStyle w:val="TAL"/>
              <w:rPr>
                <w:snapToGrid w:val="0"/>
                <w:lang w:eastAsia="en-US"/>
              </w:rPr>
            </w:pPr>
            <w:r w:rsidRPr="00DF53B4">
              <w:rPr>
                <w:snapToGrid w:val="0"/>
                <w:lang w:eastAsia="en-US"/>
              </w:rPr>
              <w:t xml:space="preserve">Optional: UE may send BYE request to release call with </w:t>
            </w:r>
            <w:r w:rsidR="00D31A77" w:rsidRPr="00DF53B4">
              <w:rPr>
                <w:snapToGrid w:val="0"/>
                <w:lang w:eastAsia="en-US"/>
              </w:rPr>
              <w:t xml:space="preserve">the </w:t>
            </w:r>
            <w:r w:rsidRPr="00DF53B4">
              <w:rPr>
                <w:snapToGrid w:val="0"/>
                <w:lang w:eastAsia="en-US"/>
              </w:rPr>
              <w:t>transferee</w:t>
            </w:r>
          </w:p>
        </w:tc>
      </w:tr>
      <w:tr w:rsidR="007B1DAD" w:rsidRPr="00DF53B4" w14:paraId="79472E34" w14:textId="77777777">
        <w:trPr>
          <w:cantSplit/>
          <w:jc w:val="center"/>
        </w:trPr>
        <w:tc>
          <w:tcPr>
            <w:tcW w:w="720" w:type="dxa"/>
            <w:tcBorders>
              <w:top w:val="single" w:sz="4" w:space="0" w:color="auto"/>
            </w:tcBorders>
          </w:tcPr>
          <w:p w14:paraId="61386196" w14:textId="77777777" w:rsidR="007B1DAD" w:rsidRPr="00DF53B4" w:rsidRDefault="007B1DAD" w:rsidP="007B1DAD">
            <w:pPr>
              <w:pStyle w:val="TAC"/>
              <w:rPr>
                <w:snapToGrid w:val="0"/>
                <w:lang w:eastAsia="en-US"/>
              </w:rPr>
            </w:pPr>
            <w:r w:rsidRPr="00DF53B4">
              <w:rPr>
                <w:snapToGrid w:val="0"/>
                <w:lang w:eastAsia="en-US"/>
              </w:rPr>
              <w:t>34</w:t>
            </w:r>
          </w:p>
        </w:tc>
        <w:tc>
          <w:tcPr>
            <w:tcW w:w="1260" w:type="dxa"/>
            <w:gridSpan w:val="2"/>
          </w:tcPr>
          <w:p w14:paraId="4B04B05A" w14:textId="77777777" w:rsidR="007B1DAD" w:rsidRPr="00DF53B4" w:rsidRDefault="007B1DAD" w:rsidP="007B1DAD">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0DEE4603" w14:textId="77777777" w:rsidR="007B1DAD" w:rsidRPr="00DF53B4" w:rsidRDefault="007B1DAD" w:rsidP="007B1DAD">
            <w:pPr>
              <w:pStyle w:val="TAL"/>
              <w:rPr>
                <w:snapToGrid w:val="0"/>
                <w:lang w:eastAsia="en-US"/>
              </w:rPr>
            </w:pPr>
            <w:r w:rsidRPr="00DF53B4">
              <w:rPr>
                <w:snapToGrid w:val="0"/>
                <w:lang w:eastAsia="en-US"/>
              </w:rPr>
              <w:t>200 OK</w:t>
            </w:r>
          </w:p>
        </w:tc>
        <w:tc>
          <w:tcPr>
            <w:tcW w:w="4288" w:type="dxa"/>
            <w:tcBorders>
              <w:top w:val="single" w:sz="4" w:space="0" w:color="auto"/>
            </w:tcBorders>
          </w:tcPr>
          <w:p w14:paraId="0900A85A" w14:textId="77777777" w:rsidR="007B1DAD" w:rsidRPr="00DF53B4" w:rsidRDefault="007B1DAD" w:rsidP="007B1DAD">
            <w:pPr>
              <w:pStyle w:val="TAL"/>
              <w:rPr>
                <w:snapToGrid w:val="0"/>
                <w:lang w:eastAsia="en-US"/>
              </w:rPr>
            </w:pPr>
            <w:r w:rsidRPr="00DF53B4">
              <w:rPr>
                <w:snapToGrid w:val="0"/>
                <w:lang w:eastAsia="en-US"/>
              </w:rPr>
              <w:t>If</w:t>
            </w:r>
            <w:r w:rsidR="0062024F" w:rsidRPr="00DF53B4">
              <w:rPr>
                <w:snapToGrid w:val="0"/>
                <w:lang w:eastAsia="en-US"/>
              </w:rPr>
              <w:t xml:space="preserve"> </w:t>
            </w:r>
            <w:r w:rsidRPr="00DF53B4">
              <w:rPr>
                <w:snapToGrid w:val="0"/>
                <w:lang w:eastAsia="en-US"/>
              </w:rPr>
              <w:t>the UE has sent BYE in step 33 then SS sends 200 OK for BYE</w:t>
            </w:r>
          </w:p>
        </w:tc>
      </w:tr>
    </w:tbl>
    <w:p w14:paraId="3AC472DB" w14:textId="77777777" w:rsidR="007B1DAD" w:rsidRPr="00DF53B4" w:rsidRDefault="007B1DAD" w:rsidP="007B1DAD">
      <w:pPr>
        <w:rPr>
          <w:snapToGrid w:val="0"/>
        </w:rPr>
      </w:pPr>
    </w:p>
    <w:p w14:paraId="1D77200A" w14:textId="77777777" w:rsidR="007B1DAD" w:rsidRPr="00DF53B4" w:rsidRDefault="007B1DAD" w:rsidP="007B1DAD">
      <w:pPr>
        <w:pStyle w:val="H6"/>
      </w:pPr>
      <w:r w:rsidRPr="00DF53B4">
        <w:t>Specific Message Contents</w:t>
      </w:r>
    </w:p>
    <w:p w14:paraId="7E14E95C" w14:textId="77777777" w:rsidR="004F3506" w:rsidRPr="00DF53B4" w:rsidRDefault="004F3506" w:rsidP="004F3506">
      <w:pPr>
        <w:pStyle w:val="H6"/>
        <w:rPr>
          <w:snapToGrid w:val="0"/>
          <w:lang w:eastAsia="zh-CN"/>
        </w:rPr>
      </w:pPr>
      <w:r w:rsidRPr="00DF53B4">
        <w:rPr>
          <w:snapToGrid w:val="0"/>
        </w:rPr>
        <w:t>INVITE</w:t>
      </w:r>
      <w:r w:rsidRPr="00DF53B4">
        <w:rPr>
          <w:snapToGrid w:val="0"/>
          <w:lang w:eastAsia="zh-CN"/>
        </w:rPr>
        <w:t xml:space="preserve">(Step </w:t>
      </w:r>
      <w:r w:rsidRPr="00DF53B4">
        <w:rPr>
          <w:snapToGrid w:val="0"/>
          <w:lang w:eastAsia="zh-TW"/>
        </w:rPr>
        <w:t>5 resp Step 2 of C.21</w:t>
      </w:r>
      <w:r w:rsidRPr="00DF53B4">
        <w:rPr>
          <w:snapToGrid w:val="0"/>
          <w:lang w:eastAsia="zh-CN"/>
        </w:rPr>
        <w:t>)</w:t>
      </w:r>
    </w:p>
    <w:p w14:paraId="03496470" w14:textId="77777777" w:rsidR="004F3506" w:rsidRPr="00DF53B4" w:rsidRDefault="004F3506" w:rsidP="004F3506">
      <w:pPr>
        <w:rPr>
          <w:snapToGrid w:val="0"/>
          <w:lang w:eastAsia="zh-CN"/>
        </w:rPr>
      </w:pPr>
      <w:r w:rsidRPr="00DF53B4">
        <w:t>Use the default message “INVITE” in annex A.2.1 with the following exceptions:</w:t>
      </w:r>
    </w:p>
    <w:tbl>
      <w:tblPr>
        <w:tblW w:w="0" w:type="auto"/>
        <w:jc w:val="center"/>
        <w:tblLayout w:type="fixed"/>
        <w:tblCellMar>
          <w:left w:w="28" w:type="dxa"/>
        </w:tblCellMar>
        <w:tblLook w:val="01E0" w:firstRow="1" w:lastRow="1" w:firstColumn="1" w:lastColumn="1" w:noHBand="0" w:noVBand="0"/>
      </w:tblPr>
      <w:tblGrid>
        <w:gridCol w:w="1809"/>
        <w:gridCol w:w="7871"/>
      </w:tblGrid>
      <w:tr w:rsidR="004F3506" w:rsidRPr="00DF53B4" w14:paraId="20A54A0B" w14:textId="77777777" w:rsidTr="000B2D47">
        <w:trPr>
          <w:tblHeader/>
          <w:jc w:val="center"/>
        </w:trPr>
        <w:tc>
          <w:tcPr>
            <w:tcW w:w="1809" w:type="dxa"/>
            <w:tcBorders>
              <w:top w:val="single" w:sz="4" w:space="0" w:color="auto"/>
              <w:left w:val="single" w:sz="4" w:space="0" w:color="auto"/>
              <w:bottom w:val="single" w:sz="4" w:space="0" w:color="auto"/>
              <w:right w:val="single" w:sz="4" w:space="0" w:color="auto"/>
            </w:tcBorders>
          </w:tcPr>
          <w:p w14:paraId="319ED376" w14:textId="77777777" w:rsidR="004F3506" w:rsidRPr="00DF53B4" w:rsidRDefault="004F3506" w:rsidP="000B2D47">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3523273E" w14:textId="77777777" w:rsidR="004F3506" w:rsidRPr="00DF53B4" w:rsidRDefault="004F3506" w:rsidP="000B2D47">
            <w:pPr>
              <w:pStyle w:val="TAH"/>
            </w:pPr>
            <w:r w:rsidRPr="00DF53B4">
              <w:t>Value/remark</w:t>
            </w:r>
          </w:p>
        </w:tc>
      </w:tr>
      <w:tr w:rsidR="004F3506" w:rsidRPr="00DF53B4" w14:paraId="7AE53205" w14:textId="77777777" w:rsidTr="000B2D47">
        <w:trPr>
          <w:cantSplit/>
          <w:jc w:val="center"/>
        </w:trPr>
        <w:tc>
          <w:tcPr>
            <w:tcW w:w="1809" w:type="dxa"/>
            <w:tcBorders>
              <w:top w:val="single" w:sz="4" w:space="0" w:color="auto"/>
              <w:left w:val="single" w:sz="4" w:space="0" w:color="auto"/>
              <w:right w:val="single" w:sz="4" w:space="0" w:color="auto"/>
            </w:tcBorders>
          </w:tcPr>
          <w:p w14:paraId="00165DA5" w14:textId="77777777" w:rsidR="004F3506" w:rsidRPr="00DF53B4" w:rsidRDefault="004F3506" w:rsidP="000B2D47">
            <w:pPr>
              <w:pStyle w:val="TAL"/>
              <w:rPr>
                <w:b/>
              </w:rPr>
            </w:pPr>
            <w:r w:rsidRPr="00DF53B4">
              <w:rPr>
                <w:b/>
              </w:rPr>
              <w:t>Request-Line</w:t>
            </w:r>
          </w:p>
        </w:tc>
        <w:tc>
          <w:tcPr>
            <w:tcW w:w="7871" w:type="dxa"/>
            <w:tcBorders>
              <w:top w:val="single" w:sz="4" w:space="0" w:color="auto"/>
              <w:left w:val="single" w:sz="4" w:space="0" w:color="auto"/>
              <w:right w:val="single" w:sz="4" w:space="0" w:color="auto"/>
            </w:tcBorders>
          </w:tcPr>
          <w:p w14:paraId="751327A7" w14:textId="77777777" w:rsidR="004F3506" w:rsidRPr="00DF53B4" w:rsidRDefault="004F3506" w:rsidP="000B2D47">
            <w:pPr>
              <w:pStyle w:val="TAL"/>
            </w:pPr>
          </w:p>
        </w:tc>
      </w:tr>
      <w:tr w:rsidR="004F3506" w:rsidRPr="00DF53B4" w14:paraId="06752741" w14:textId="77777777" w:rsidTr="000B2D47">
        <w:trPr>
          <w:cantSplit/>
          <w:jc w:val="center"/>
        </w:trPr>
        <w:tc>
          <w:tcPr>
            <w:tcW w:w="1809" w:type="dxa"/>
            <w:tcBorders>
              <w:left w:val="single" w:sz="4" w:space="0" w:color="auto"/>
              <w:bottom w:val="single" w:sz="4" w:space="0" w:color="auto"/>
              <w:right w:val="single" w:sz="4" w:space="0" w:color="auto"/>
            </w:tcBorders>
          </w:tcPr>
          <w:p w14:paraId="45BCD723" w14:textId="77777777" w:rsidR="004F3506" w:rsidRPr="00DF53B4" w:rsidRDefault="004F3506" w:rsidP="000B2D47">
            <w:pPr>
              <w:pStyle w:val="TAL"/>
              <w:rPr>
                <w:b/>
              </w:rPr>
            </w:pPr>
            <w:r w:rsidRPr="00DF53B4">
              <w:tab/>
              <w:t>Request-URI</w:t>
            </w:r>
          </w:p>
        </w:tc>
        <w:tc>
          <w:tcPr>
            <w:tcW w:w="7871" w:type="dxa"/>
            <w:tcBorders>
              <w:left w:val="single" w:sz="4" w:space="0" w:color="auto"/>
              <w:bottom w:val="single" w:sz="4" w:space="0" w:color="auto"/>
              <w:right w:val="single" w:sz="4" w:space="0" w:color="auto"/>
            </w:tcBorders>
          </w:tcPr>
          <w:p w14:paraId="78963426" w14:textId="77777777" w:rsidR="004F3506" w:rsidRPr="00DF53B4" w:rsidRDefault="004F3506" w:rsidP="000B2D47">
            <w:pPr>
              <w:pStyle w:val="TAL"/>
              <w:rPr>
                <w:lang w:eastAsia="zh-CN"/>
              </w:rPr>
            </w:pPr>
            <w:r w:rsidRPr="00DF53B4">
              <w:t>px_</w:t>
            </w:r>
            <w:r w:rsidRPr="00DF53B4">
              <w:rPr>
                <w:lang w:eastAsia="ja-JP"/>
              </w:rPr>
              <w:t>I</w:t>
            </w:r>
            <w:r w:rsidRPr="00DF53B4">
              <w:t>MS_CalleeUri2</w:t>
            </w:r>
          </w:p>
          <w:p w14:paraId="355B9F39" w14:textId="77777777" w:rsidR="004F3506" w:rsidRPr="00DF53B4" w:rsidRDefault="004F3506" w:rsidP="000B2D47">
            <w:pPr>
              <w:pStyle w:val="TAL"/>
              <w:rPr>
                <w:lang w:eastAsia="zh-CN"/>
              </w:rPr>
            </w:pPr>
          </w:p>
          <w:p w14:paraId="16F82CA5" w14:textId="77777777" w:rsidR="004F3506" w:rsidRPr="00DF53B4" w:rsidRDefault="004F3506" w:rsidP="000B2D47">
            <w:pPr>
              <w:pStyle w:val="TAL"/>
            </w:pPr>
            <w:r w:rsidRPr="00DF53B4">
              <w:t>px_IMS_CalleeUri2</w:t>
            </w:r>
            <w:r w:rsidRPr="00DF53B4">
              <w:rPr>
                <w:lang w:eastAsia="zh-CN"/>
              </w:rPr>
              <w:t xml:space="preserve"> </w:t>
            </w:r>
            <w:r w:rsidRPr="00DF53B4">
              <w:t>may be either SIP or Tel URI. It may contain a dialstring and phone-context parameter, when calling to dialstring. When calling to dialstring SIP URI must also contain user=phone or user=dialstring parameter.</w:t>
            </w:r>
          </w:p>
          <w:p w14:paraId="49D56EBD" w14:textId="77777777" w:rsidR="004F3506" w:rsidRPr="00DF53B4" w:rsidRDefault="004F3506" w:rsidP="000B2D47">
            <w:pPr>
              <w:pStyle w:val="TAL"/>
            </w:pPr>
          </w:p>
          <w:p w14:paraId="1C06165D" w14:textId="77777777" w:rsidR="004F3506" w:rsidRPr="00DF53B4" w:rsidRDefault="004F3506" w:rsidP="000B2D47">
            <w:pPr>
              <w:pStyle w:val="TAL"/>
            </w:pPr>
            <w:r w:rsidRPr="00DF53B4">
              <w:t>The dialstring, if used, may be global, home local number or geo-local number. For home local numbers the value of phone-context parameter must equal the home domain name i.e. px_IMS_HomeDomainName. For geo-local numbers the home domain name must be prefixed by string “geo-local.” or access technology specific prefix, if the UE supports that option.</w:t>
            </w:r>
          </w:p>
          <w:p w14:paraId="3094AF20" w14:textId="77777777" w:rsidR="004F3506" w:rsidRPr="00DF53B4" w:rsidRDefault="004F3506" w:rsidP="000B2D47">
            <w:pPr>
              <w:pStyle w:val="TAL"/>
            </w:pPr>
          </w:p>
          <w:p w14:paraId="530F2116" w14:textId="77777777" w:rsidR="004F3506" w:rsidRPr="00DF53B4" w:rsidRDefault="004F3506" w:rsidP="000B2D47">
            <w:pPr>
              <w:pStyle w:val="TAL"/>
            </w:pPr>
            <w:r w:rsidRPr="00DF53B4">
              <w:t>Note: The way how the UE determines whether numbers in a non-international format are geo-local, home-local or relating to another network, is UE implementation specific. For instance the UE might have a UI setting.</w:t>
            </w:r>
          </w:p>
        </w:tc>
      </w:tr>
      <w:tr w:rsidR="004F3506" w:rsidRPr="00DF53B4" w14:paraId="6DD2CDB9" w14:textId="77777777" w:rsidTr="000B2D47">
        <w:trPr>
          <w:cantSplit/>
          <w:jc w:val="center"/>
        </w:trPr>
        <w:tc>
          <w:tcPr>
            <w:tcW w:w="1809" w:type="dxa"/>
            <w:tcBorders>
              <w:top w:val="single" w:sz="4" w:space="0" w:color="auto"/>
              <w:left w:val="single" w:sz="4" w:space="0" w:color="auto"/>
              <w:right w:val="single" w:sz="4" w:space="0" w:color="auto"/>
            </w:tcBorders>
          </w:tcPr>
          <w:p w14:paraId="576FAF6B" w14:textId="77777777" w:rsidR="004F3506" w:rsidRPr="00DF53B4" w:rsidRDefault="004F3506" w:rsidP="000B2D47">
            <w:pPr>
              <w:pStyle w:val="TAL"/>
              <w:rPr>
                <w:b/>
              </w:rPr>
            </w:pPr>
            <w:r w:rsidRPr="00DF53B4">
              <w:rPr>
                <w:b/>
              </w:rPr>
              <w:t>To</w:t>
            </w:r>
          </w:p>
        </w:tc>
        <w:tc>
          <w:tcPr>
            <w:tcW w:w="7871" w:type="dxa"/>
            <w:tcBorders>
              <w:top w:val="single" w:sz="4" w:space="0" w:color="auto"/>
              <w:left w:val="single" w:sz="4" w:space="0" w:color="auto"/>
              <w:right w:val="single" w:sz="4" w:space="0" w:color="auto"/>
            </w:tcBorders>
          </w:tcPr>
          <w:p w14:paraId="72A98EA9" w14:textId="77777777" w:rsidR="004F3506" w:rsidRPr="00DF53B4" w:rsidRDefault="004F3506" w:rsidP="000B2D47">
            <w:pPr>
              <w:pStyle w:val="TAL"/>
            </w:pPr>
          </w:p>
        </w:tc>
      </w:tr>
      <w:tr w:rsidR="004F3506" w:rsidRPr="00DF53B4" w14:paraId="1A4B11EC" w14:textId="77777777" w:rsidTr="000B2D47">
        <w:trPr>
          <w:cantSplit/>
          <w:jc w:val="center"/>
        </w:trPr>
        <w:tc>
          <w:tcPr>
            <w:tcW w:w="1809" w:type="dxa"/>
            <w:tcBorders>
              <w:left w:val="single" w:sz="4" w:space="0" w:color="auto"/>
              <w:bottom w:val="single" w:sz="4" w:space="0" w:color="auto"/>
              <w:right w:val="single" w:sz="4" w:space="0" w:color="auto"/>
            </w:tcBorders>
          </w:tcPr>
          <w:p w14:paraId="4B2B1470" w14:textId="77777777" w:rsidR="004F3506" w:rsidRPr="00DF53B4" w:rsidRDefault="004F3506" w:rsidP="000B2D47">
            <w:pPr>
              <w:pStyle w:val="TAL"/>
              <w:rPr>
                <w:b/>
              </w:rPr>
            </w:pPr>
            <w:r w:rsidRPr="00DF53B4">
              <w:tab/>
              <w:t>addr-spec</w:t>
            </w:r>
          </w:p>
        </w:tc>
        <w:tc>
          <w:tcPr>
            <w:tcW w:w="7871" w:type="dxa"/>
            <w:tcBorders>
              <w:left w:val="single" w:sz="4" w:space="0" w:color="auto"/>
              <w:bottom w:val="single" w:sz="4" w:space="0" w:color="auto"/>
              <w:right w:val="single" w:sz="4" w:space="0" w:color="auto"/>
            </w:tcBorders>
          </w:tcPr>
          <w:p w14:paraId="4EBBEB9F" w14:textId="77777777" w:rsidR="004F3506" w:rsidRPr="00DF53B4" w:rsidRDefault="004F3506" w:rsidP="000B2D47">
            <w:pPr>
              <w:pStyle w:val="TAL"/>
            </w:pPr>
            <w:r w:rsidRPr="00DF53B4">
              <w:t>px_IMS_CalleeUri2</w:t>
            </w:r>
          </w:p>
        </w:tc>
      </w:tr>
    </w:tbl>
    <w:p w14:paraId="4CFB586F" w14:textId="77777777" w:rsidR="004F3506" w:rsidRPr="00DF53B4" w:rsidRDefault="004F3506" w:rsidP="004F3506">
      <w:pPr>
        <w:rPr>
          <w:snapToGrid w:val="0"/>
        </w:rPr>
      </w:pPr>
    </w:p>
    <w:p w14:paraId="617C8206" w14:textId="77777777" w:rsidR="004F3506" w:rsidRPr="00DF53B4" w:rsidRDefault="004F3506" w:rsidP="004F3506">
      <w:pPr>
        <w:pStyle w:val="H6"/>
        <w:rPr>
          <w:snapToGrid w:val="0"/>
          <w:lang w:eastAsia="zh-CN"/>
        </w:rPr>
      </w:pPr>
      <w:r w:rsidRPr="00DF53B4">
        <w:rPr>
          <w:snapToGrid w:val="0"/>
        </w:rPr>
        <w:t xml:space="preserve">183 Session in Progress for INVITE </w:t>
      </w:r>
      <w:r w:rsidRPr="00DF53B4">
        <w:rPr>
          <w:snapToGrid w:val="0"/>
          <w:lang w:eastAsia="zh-CN"/>
        </w:rPr>
        <w:t xml:space="preserve">(Step </w:t>
      </w:r>
      <w:r w:rsidRPr="00DF53B4">
        <w:rPr>
          <w:snapToGrid w:val="0"/>
          <w:lang w:eastAsia="zh-TW"/>
        </w:rPr>
        <w:t>7 resp Step 4 of C.21</w:t>
      </w:r>
      <w:r w:rsidRPr="00DF53B4">
        <w:rPr>
          <w:snapToGrid w:val="0"/>
          <w:lang w:eastAsia="zh-CN"/>
        </w:rPr>
        <w:t>)</w:t>
      </w:r>
    </w:p>
    <w:p w14:paraId="00950902" w14:textId="77777777" w:rsidR="004F3506" w:rsidRPr="00DF53B4" w:rsidRDefault="004F3506" w:rsidP="004F3506">
      <w:pPr>
        <w:keepNext/>
        <w:rPr>
          <w:snapToGrid w:val="0"/>
        </w:rPr>
      </w:pPr>
      <w:r w:rsidRPr="00DF53B4">
        <w:t>Use the default message “183 Session in Progress for INVITE” in annex A.2.3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4F3506" w:rsidRPr="00DF53B4" w14:paraId="1E27B9DE" w14:textId="77777777" w:rsidTr="000B2D47">
        <w:trPr>
          <w:tblHeader/>
          <w:jc w:val="center"/>
        </w:trPr>
        <w:tc>
          <w:tcPr>
            <w:tcW w:w="1809" w:type="dxa"/>
            <w:tcBorders>
              <w:top w:val="single" w:sz="4" w:space="0" w:color="auto"/>
              <w:left w:val="single" w:sz="4" w:space="0" w:color="auto"/>
              <w:bottom w:val="single" w:sz="4" w:space="0" w:color="auto"/>
              <w:right w:val="single" w:sz="4" w:space="0" w:color="auto"/>
            </w:tcBorders>
          </w:tcPr>
          <w:p w14:paraId="7087499F" w14:textId="77777777" w:rsidR="004F3506" w:rsidRPr="00DF53B4" w:rsidRDefault="004F3506" w:rsidP="000B2D47">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112045F0" w14:textId="77777777" w:rsidR="004F3506" w:rsidRPr="00DF53B4" w:rsidRDefault="004F3506" w:rsidP="000B2D47">
            <w:pPr>
              <w:pStyle w:val="TAH"/>
            </w:pPr>
            <w:r w:rsidRPr="00DF53B4">
              <w:t>Value/remark</w:t>
            </w:r>
          </w:p>
        </w:tc>
      </w:tr>
      <w:tr w:rsidR="004F3506" w:rsidRPr="00DF53B4" w14:paraId="4D873121" w14:textId="77777777" w:rsidTr="000B2D47">
        <w:trPr>
          <w:cantSplit/>
          <w:jc w:val="center"/>
        </w:trPr>
        <w:tc>
          <w:tcPr>
            <w:tcW w:w="1809" w:type="dxa"/>
            <w:tcBorders>
              <w:top w:val="single" w:sz="4" w:space="0" w:color="auto"/>
              <w:left w:val="single" w:sz="4" w:space="0" w:color="auto"/>
              <w:right w:val="single" w:sz="4" w:space="0" w:color="auto"/>
            </w:tcBorders>
          </w:tcPr>
          <w:p w14:paraId="75123D88" w14:textId="77777777" w:rsidR="004F3506" w:rsidRPr="00DF53B4" w:rsidRDefault="004F3506" w:rsidP="000B2D47">
            <w:pPr>
              <w:pStyle w:val="TAL"/>
              <w:rPr>
                <w:b/>
              </w:rPr>
            </w:pPr>
            <w:r w:rsidRPr="00DF53B4">
              <w:rPr>
                <w:b/>
              </w:rPr>
              <w:t>Contact</w:t>
            </w:r>
          </w:p>
        </w:tc>
        <w:tc>
          <w:tcPr>
            <w:tcW w:w="7871" w:type="dxa"/>
            <w:tcBorders>
              <w:top w:val="single" w:sz="4" w:space="0" w:color="auto"/>
              <w:left w:val="single" w:sz="4" w:space="0" w:color="auto"/>
              <w:right w:val="single" w:sz="4" w:space="0" w:color="auto"/>
            </w:tcBorders>
          </w:tcPr>
          <w:p w14:paraId="57CF79F9" w14:textId="77777777" w:rsidR="004F3506" w:rsidRPr="00DF53B4" w:rsidRDefault="004F3506" w:rsidP="000B2D47">
            <w:pPr>
              <w:pStyle w:val="TAL"/>
            </w:pPr>
          </w:p>
        </w:tc>
      </w:tr>
      <w:tr w:rsidR="004F3506" w:rsidRPr="00DF53B4" w14:paraId="56DAC858" w14:textId="77777777" w:rsidTr="000B2D47">
        <w:trPr>
          <w:cantSplit/>
          <w:jc w:val="center"/>
        </w:trPr>
        <w:tc>
          <w:tcPr>
            <w:tcW w:w="1809" w:type="dxa"/>
            <w:tcBorders>
              <w:left w:val="single" w:sz="4" w:space="0" w:color="auto"/>
              <w:bottom w:val="single" w:sz="4" w:space="0" w:color="auto"/>
              <w:right w:val="single" w:sz="4" w:space="0" w:color="auto"/>
            </w:tcBorders>
          </w:tcPr>
          <w:p w14:paraId="56749980" w14:textId="77777777" w:rsidR="004F3506" w:rsidRPr="00DF53B4" w:rsidRDefault="004F3506" w:rsidP="000B2D47">
            <w:pPr>
              <w:pStyle w:val="TAL"/>
              <w:rPr>
                <w:b/>
              </w:rPr>
            </w:pPr>
            <w:r w:rsidRPr="00DF53B4">
              <w:tab/>
              <w:t>addr-spec</w:t>
            </w:r>
          </w:p>
        </w:tc>
        <w:tc>
          <w:tcPr>
            <w:tcW w:w="7871" w:type="dxa"/>
            <w:tcBorders>
              <w:left w:val="single" w:sz="4" w:space="0" w:color="auto"/>
              <w:bottom w:val="single" w:sz="4" w:space="0" w:color="auto"/>
              <w:right w:val="single" w:sz="4" w:space="0" w:color="auto"/>
            </w:tcBorders>
          </w:tcPr>
          <w:p w14:paraId="5231AD86" w14:textId="77777777" w:rsidR="004F3506" w:rsidRPr="00DF53B4" w:rsidRDefault="004F3506" w:rsidP="000B2D47">
            <w:pPr>
              <w:pStyle w:val="TAL"/>
            </w:pPr>
            <w:r w:rsidRPr="00DF53B4">
              <w:t>px_IMS_CalleeContactUri2</w:t>
            </w:r>
          </w:p>
        </w:tc>
      </w:tr>
    </w:tbl>
    <w:p w14:paraId="2244A991" w14:textId="77777777" w:rsidR="004F3506" w:rsidRPr="00DF53B4" w:rsidRDefault="004F3506" w:rsidP="004F3506">
      <w:pPr>
        <w:rPr>
          <w:snapToGrid w:val="0"/>
        </w:rPr>
      </w:pPr>
    </w:p>
    <w:p w14:paraId="3F29F219" w14:textId="77777777" w:rsidR="004F3506" w:rsidRPr="00DF53B4" w:rsidRDefault="004F3506" w:rsidP="004F3506">
      <w:pPr>
        <w:pStyle w:val="H6"/>
        <w:rPr>
          <w:snapToGrid w:val="0"/>
          <w:lang w:eastAsia="zh-CN"/>
        </w:rPr>
      </w:pPr>
      <w:r w:rsidRPr="00DF53B4">
        <w:rPr>
          <w:snapToGrid w:val="0"/>
        </w:rPr>
        <w:t xml:space="preserve">180 Ringing for INVITE </w:t>
      </w:r>
      <w:r w:rsidRPr="00DF53B4">
        <w:rPr>
          <w:snapToGrid w:val="0"/>
          <w:lang w:eastAsia="zh-CN"/>
        </w:rPr>
        <w:t xml:space="preserve">(Step </w:t>
      </w:r>
      <w:r w:rsidRPr="00DF53B4">
        <w:rPr>
          <w:snapToGrid w:val="0"/>
          <w:lang w:eastAsia="zh-TW"/>
        </w:rPr>
        <w:t>12 resp Step 9 of C.21</w:t>
      </w:r>
      <w:r w:rsidRPr="00DF53B4">
        <w:rPr>
          <w:snapToGrid w:val="0"/>
          <w:lang w:eastAsia="zh-CN"/>
        </w:rPr>
        <w:t>)</w:t>
      </w:r>
    </w:p>
    <w:p w14:paraId="47397B6E" w14:textId="77777777" w:rsidR="004F3506" w:rsidRPr="00DF53B4" w:rsidRDefault="004F3506" w:rsidP="004F3506">
      <w:pPr>
        <w:keepNext/>
        <w:rPr>
          <w:snapToGrid w:val="0"/>
        </w:rPr>
      </w:pPr>
      <w:r w:rsidRPr="00DF53B4">
        <w:t>Use the default message “180 Ringing for INVITE” in annex A.2.6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4F3506" w:rsidRPr="00DF53B4" w14:paraId="5749D5EF" w14:textId="77777777" w:rsidTr="000B2D47">
        <w:trPr>
          <w:tblHeader/>
          <w:jc w:val="center"/>
        </w:trPr>
        <w:tc>
          <w:tcPr>
            <w:tcW w:w="1809" w:type="dxa"/>
            <w:tcBorders>
              <w:top w:val="single" w:sz="4" w:space="0" w:color="auto"/>
              <w:left w:val="single" w:sz="4" w:space="0" w:color="auto"/>
              <w:bottom w:val="single" w:sz="4" w:space="0" w:color="auto"/>
              <w:right w:val="single" w:sz="4" w:space="0" w:color="auto"/>
            </w:tcBorders>
          </w:tcPr>
          <w:p w14:paraId="0340F658" w14:textId="77777777" w:rsidR="004F3506" w:rsidRPr="00DF53B4" w:rsidRDefault="004F3506" w:rsidP="000B2D47">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6E37371A" w14:textId="77777777" w:rsidR="004F3506" w:rsidRPr="00DF53B4" w:rsidRDefault="004F3506" w:rsidP="000B2D47">
            <w:pPr>
              <w:pStyle w:val="TAH"/>
            </w:pPr>
            <w:r w:rsidRPr="00DF53B4">
              <w:t>Value/remark</w:t>
            </w:r>
          </w:p>
        </w:tc>
      </w:tr>
      <w:tr w:rsidR="004F3506" w:rsidRPr="00DF53B4" w14:paraId="0808E82D" w14:textId="77777777" w:rsidTr="000B2D47">
        <w:trPr>
          <w:cantSplit/>
          <w:jc w:val="center"/>
        </w:trPr>
        <w:tc>
          <w:tcPr>
            <w:tcW w:w="1809" w:type="dxa"/>
            <w:tcBorders>
              <w:top w:val="single" w:sz="4" w:space="0" w:color="auto"/>
              <w:left w:val="single" w:sz="4" w:space="0" w:color="auto"/>
              <w:right w:val="single" w:sz="4" w:space="0" w:color="auto"/>
            </w:tcBorders>
          </w:tcPr>
          <w:p w14:paraId="46A11B8C" w14:textId="77777777" w:rsidR="004F3506" w:rsidRPr="00DF53B4" w:rsidRDefault="004F3506" w:rsidP="000B2D47">
            <w:pPr>
              <w:pStyle w:val="TAL"/>
              <w:rPr>
                <w:b/>
              </w:rPr>
            </w:pPr>
            <w:r w:rsidRPr="00DF53B4">
              <w:rPr>
                <w:b/>
              </w:rPr>
              <w:t>Contact</w:t>
            </w:r>
          </w:p>
        </w:tc>
        <w:tc>
          <w:tcPr>
            <w:tcW w:w="7871" w:type="dxa"/>
            <w:tcBorders>
              <w:top w:val="single" w:sz="4" w:space="0" w:color="auto"/>
              <w:left w:val="single" w:sz="4" w:space="0" w:color="auto"/>
              <w:right w:val="single" w:sz="4" w:space="0" w:color="auto"/>
            </w:tcBorders>
          </w:tcPr>
          <w:p w14:paraId="2DAAAF04" w14:textId="77777777" w:rsidR="004F3506" w:rsidRPr="00DF53B4" w:rsidRDefault="004F3506" w:rsidP="000B2D47">
            <w:pPr>
              <w:pStyle w:val="TAL"/>
            </w:pPr>
          </w:p>
        </w:tc>
      </w:tr>
      <w:tr w:rsidR="004F3506" w:rsidRPr="00DF53B4" w14:paraId="1140018E" w14:textId="77777777" w:rsidTr="000B2D47">
        <w:trPr>
          <w:cantSplit/>
          <w:jc w:val="center"/>
        </w:trPr>
        <w:tc>
          <w:tcPr>
            <w:tcW w:w="1809" w:type="dxa"/>
            <w:tcBorders>
              <w:left w:val="single" w:sz="4" w:space="0" w:color="auto"/>
              <w:bottom w:val="single" w:sz="4" w:space="0" w:color="auto"/>
              <w:right w:val="single" w:sz="4" w:space="0" w:color="auto"/>
            </w:tcBorders>
          </w:tcPr>
          <w:p w14:paraId="58BFB0E8" w14:textId="77777777" w:rsidR="004F3506" w:rsidRPr="00DF53B4" w:rsidRDefault="004F3506" w:rsidP="000B2D47">
            <w:pPr>
              <w:pStyle w:val="TAL"/>
              <w:rPr>
                <w:b/>
              </w:rPr>
            </w:pPr>
            <w:r w:rsidRPr="00DF53B4">
              <w:tab/>
              <w:t>addr-spec</w:t>
            </w:r>
          </w:p>
        </w:tc>
        <w:tc>
          <w:tcPr>
            <w:tcW w:w="7871" w:type="dxa"/>
            <w:tcBorders>
              <w:left w:val="single" w:sz="4" w:space="0" w:color="auto"/>
              <w:bottom w:val="single" w:sz="4" w:space="0" w:color="auto"/>
              <w:right w:val="single" w:sz="4" w:space="0" w:color="auto"/>
            </w:tcBorders>
          </w:tcPr>
          <w:p w14:paraId="4CF294B7" w14:textId="77777777" w:rsidR="004F3506" w:rsidRPr="00DF53B4" w:rsidRDefault="004F3506" w:rsidP="000B2D47">
            <w:pPr>
              <w:pStyle w:val="TAL"/>
            </w:pPr>
            <w:r w:rsidRPr="00DF53B4">
              <w:t>px_IMS_CalleeContactUri2</w:t>
            </w:r>
          </w:p>
        </w:tc>
      </w:tr>
    </w:tbl>
    <w:p w14:paraId="5F886C97" w14:textId="77777777" w:rsidR="004F3506" w:rsidRPr="00DF53B4" w:rsidRDefault="004F3506" w:rsidP="004F3506">
      <w:pPr>
        <w:rPr>
          <w:snapToGrid w:val="0"/>
        </w:rPr>
      </w:pPr>
    </w:p>
    <w:p w14:paraId="0FBACC0D" w14:textId="77777777" w:rsidR="004F3506" w:rsidRPr="00DF53B4" w:rsidRDefault="004F3506" w:rsidP="004F3506">
      <w:pPr>
        <w:rPr>
          <w:rFonts w:ascii="Arial" w:hAnsi="Arial"/>
          <w:snapToGrid w:val="0"/>
        </w:rPr>
      </w:pPr>
      <w:r w:rsidRPr="00DF53B4">
        <w:rPr>
          <w:rFonts w:ascii="Arial" w:hAnsi="Arial"/>
          <w:snapToGrid w:val="0"/>
        </w:rPr>
        <w:t>200 OK for INVITE (Step 15 resp Step 12 of C.21)</w:t>
      </w:r>
    </w:p>
    <w:p w14:paraId="0C32D77B" w14:textId="77777777" w:rsidR="004F3506" w:rsidRPr="00DF53B4" w:rsidRDefault="004F3506" w:rsidP="004F3506">
      <w:pPr>
        <w:keepNext/>
        <w:rPr>
          <w:snapToGrid w:val="0"/>
        </w:rPr>
      </w:pPr>
      <w:r w:rsidRPr="00DF53B4">
        <w:t>Use the default message “200 OK for other requests than REGISTER or SUBSCRIBE” in annex A.3.1 with the following exceptions:</w:t>
      </w:r>
    </w:p>
    <w:tbl>
      <w:tblPr>
        <w:tblW w:w="9680" w:type="dxa"/>
        <w:jc w:val="center"/>
        <w:tblLayout w:type="fixed"/>
        <w:tblCellMar>
          <w:left w:w="28" w:type="dxa"/>
        </w:tblCellMar>
        <w:tblLook w:val="01E0" w:firstRow="1" w:lastRow="1" w:firstColumn="1" w:lastColumn="1" w:noHBand="0" w:noVBand="0"/>
      </w:tblPr>
      <w:tblGrid>
        <w:gridCol w:w="1809"/>
        <w:gridCol w:w="7871"/>
      </w:tblGrid>
      <w:tr w:rsidR="004F3506" w:rsidRPr="00DF53B4" w14:paraId="5794D82E" w14:textId="77777777" w:rsidTr="000B2D47">
        <w:trPr>
          <w:tblHeader/>
          <w:jc w:val="center"/>
        </w:trPr>
        <w:tc>
          <w:tcPr>
            <w:tcW w:w="1809" w:type="dxa"/>
            <w:tcBorders>
              <w:top w:val="single" w:sz="4" w:space="0" w:color="auto"/>
              <w:left w:val="single" w:sz="4" w:space="0" w:color="auto"/>
              <w:bottom w:val="single" w:sz="4" w:space="0" w:color="auto"/>
              <w:right w:val="single" w:sz="4" w:space="0" w:color="auto"/>
            </w:tcBorders>
          </w:tcPr>
          <w:p w14:paraId="15814B79" w14:textId="77777777" w:rsidR="004F3506" w:rsidRPr="00DF53B4" w:rsidRDefault="004F3506" w:rsidP="000B2D47">
            <w:pPr>
              <w:pStyle w:val="TAH"/>
            </w:pPr>
            <w:r w:rsidRPr="00DF53B4">
              <w:t>Header/param</w:t>
            </w:r>
          </w:p>
        </w:tc>
        <w:tc>
          <w:tcPr>
            <w:tcW w:w="7871" w:type="dxa"/>
            <w:tcBorders>
              <w:top w:val="single" w:sz="4" w:space="0" w:color="auto"/>
              <w:left w:val="single" w:sz="4" w:space="0" w:color="auto"/>
              <w:bottom w:val="single" w:sz="4" w:space="0" w:color="auto"/>
              <w:right w:val="single" w:sz="4" w:space="0" w:color="auto"/>
            </w:tcBorders>
          </w:tcPr>
          <w:p w14:paraId="1C3926DE" w14:textId="77777777" w:rsidR="004F3506" w:rsidRPr="00DF53B4" w:rsidRDefault="004F3506" w:rsidP="000B2D47">
            <w:pPr>
              <w:pStyle w:val="TAH"/>
            </w:pPr>
            <w:r w:rsidRPr="00DF53B4">
              <w:t>Value/remark</w:t>
            </w:r>
          </w:p>
        </w:tc>
      </w:tr>
      <w:tr w:rsidR="004F3506" w:rsidRPr="00DF53B4" w14:paraId="2E159B18" w14:textId="77777777" w:rsidTr="000B2D47">
        <w:trPr>
          <w:cantSplit/>
          <w:jc w:val="center"/>
        </w:trPr>
        <w:tc>
          <w:tcPr>
            <w:tcW w:w="1809" w:type="dxa"/>
            <w:tcBorders>
              <w:top w:val="single" w:sz="4" w:space="0" w:color="auto"/>
              <w:left w:val="single" w:sz="4" w:space="0" w:color="auto"/>
              <w:right w:val="single" w:sz="4" w:space="0" w:color="auto"/>
            </w:tcBorders>
          </w:tcPr>
          <w:p w14:paraId="04364C22" w14:textId="77777777" w:rsidR="004F3506" w:rsidRPr="00DF53B4" w:rsidRDefault="004F3506" w:rsidP="000B2D47">
            <w:pPr>
              <w:pStyle w:val="TAL"/>
              <w:rPr>
                <w:b/>
              </w:rPr>
            </w:pPr>
            <w:r w:rsidRPr="00DF53B4">
              <w:rPr>
                <w:b/>
              </w:rPr>
              <w:t>Contact</w:t>
            </w:r>
          </w:p>
        </w:tc>
        <w:tc>
          <w:tcPr>
            <w:tcW w:w="7871" w:type="dxa"/>
            <w:tcBorders>
              <w:top w:val="single" w:sz="4" w:space="0" w:color="auto"/>
              <w:left w:val="single" w:sz="4" w:space="0" w:color="auto"/>
              <w:right w:val="single" w:sz="4" w:space="0" w:color="auto"/>
            </w:tcBorders>
          </w:tcPr>
          <w:p w14:paraId="32136BA6" w14:textId="77777777" w:rsidR="004F3506" w:rsidRPr="00DF53B4" w:rsidRDefault="004F3506" w:rsidP="000B2D47">
            <w:pPr>
              <w:pStyle w:val="TAL"/>
            </w:pPr>
          </w:p>
        </w:tc>
      </w:tr>
      <w:tr w:rsidR="004F3506" w:rsidRPr="00DF53B4" w14:paraId="677D4698" w14:textId="77777777" w:rsidTr="000B2D47">
        <w:trPr>
          <w:cantSplit/>
          <w:jc w:val="center"/>
        </w:trPr>
        <w:tc>
          <w:tcPr>
            <w:tcW w:w="1809" w:type="dxa"/>
            <w:tcBorders>
              <w:left w:val="single" w:sz="4" w:space="0" w:color="auto"/>
              <w:bottom w:val="single" w:sz="4" w:space="0" w:color="auto"/>
              <w:right w:val="single" w:sz="4" w:space="0" w:color="auto"/>
            </w:tcBorders>
          </w:tcPr>
          <w:p w14:paraId="0DEBAEC1" w14:textId="77777777" w:rsidR="004F3506" w:rsidRPr="00DF53B4" w:rsidRDefault="004F3506" w:rsidP="000B2D47">
            <w:pPr>
              <w:pStyle w:val="TAL"/>
              <w:rPr>
                <w:b/>
              </w:rPr>
            </w:pPr>
            <w:r w:rsidRPr="00DF53B4">
              <w:tab/>
              <w:t>addr-spec</w:t>
            </w:r>
          </w:p>
        </w:tc>
        <w:tc>
          <w:tcPr>
            <w:tcW w:w="7871" w:type="dxa"/>
            <w:tcBorders>
              <w:left w:val="single" w:sz="4" w:space="0" w:color="auto"/>
              <w:bottom w:val="single" w:sz="4" w:space="0" w:color="auto"/>
              <w:right w:val="single" w:sz="4" w:space="0" w:color="auto"/>
            </w:tcBorders>
          </w:tcPr>
          <w:p w14:paraId="259BDD15" w14:textId="77777777" w:rsidR="004F3506" w:rsidRPr="00DF53B4" w:rsidRDefault="004F3506" w:rsidP="000B2D47">
            <w:pPr>
              <w:pStyle w:val="TAL"/>
            </w:pPr>
            <w:r w:rsidRPr="00DF53B4">
              <w:t>px_IMS_CalleeContactUri2</w:t>
            </w:r>
          </w:p>
        </w:tc>
      </w:tr>
    </w:tbl>
    <w:p w14:paraId="4C0A1880" w14:textId="77777777" w:rsidR="007B1DAD" w:rsidRPr="00DF53B4" w:rsidRDefault="007B1DAD" w:rsidP="007B1DAD"/>
    <w:p w14:paraId="3A5AB3D4" w14:textId="77777777" w:rsidR="007B1DAD" w:rsidRPr="00DF53B4" w:rsidRDefault="007B1DAD" w:rsidP="007B1DAD">
      <w:pPr>
        <w:pStyle w:val="H6"/>
        <w:rPr>
          <w:snapToGrid w:val="0"/>
        </w:rPr>
      </w:pPr>
      <w:r w:rsidRPr="00DF53B4">
        <w:rPr>
          <w:snapToGrid w:val="0"/>
        </w:rPr>
        <w:t>Messages in Steps 17-20</w:t>
      </w:r>
    </w:p>
    <w:p w14:paraId="44B190E0" w14:textId="77777777" w:rsidR="007B1DAD" w:rsidRPr="00DF53B4" w:rsidRDefault="007B1DAD" w:rsidP="007B1DAD">
      <w:pPr>
        <w:keepNext/>
        <w:rPr>
          <w:snapToGrid w:val="0"/>
        </w:rPr>
      </w:pPr>
      <w:r w:rsidRPr="00DF53B4">
        <w:rPr>
          <w:snapToGrid w:val="0"/>
        </w:rPr>
        <w:t xml:space="preserve">Messages in Steps 17-20 are the same as those specified in </w:t>
      </w:r>
      <w:r w:rsidR="006A5F34" w:rsidRPr="00DF53B4">
        <w:rPr>
          <w:snapToGrid w:val="0"/>
        </w:rPr>
        <w:t>Annex C.8</w:t>
      </w:r>
      <w:r w:rsidRPr="00DF53B4">
        <w:rPr>
          <w:snapToGrid w:val="0"/>
        </w:rPr>
        <w:t xml:space="preserve"> with the following exceptions:</w:t>
      </w:r>
    </w:p>
    <w:p w14:paraId="6B0FB870" w14:textId="77777777" w:rsidR="007B1DAD" w:rsidRPr="00DF53B4" w:rsidRDefault="007B1DAD" w:rsidP="007B1DAD">
      <w:pPr>
        <w:pStyle w:val="H6"/>
        <w:rPr>
          <w:snapToGrid w:val="0"/>
        </w:rPr>
      </w:pPr>
      <w:r w:rsidRPr="00DF53B4">
        <w:rPr>
          <w:snapToGrid w:val="0"/>
        </w:rPr>
        <w:t>INVITE</w:t>
      </w:r>
      <w:r w:rsidRPr="00DF53B4">
        <w:rPr>
          <w:rFonts w:eastAsia="MS Gothic"/>
        </w:rPr>
        <w:t xml:space="preserve"> or UPDATE</w:t>
      </w:r>
      <w:r w:rsidRPr="00DF53B4">
        <w:rPr>
          <w:snapToGrid w:val="0"/>
        </w:rPr>
        <w:t xml:space="preserve"> (Step 17)</w:t>
      </w:r>
      <w:r w:rsidR="004F3506" w:rsidRPr="00DF53B4">
        <w:rPr>
          <w:snapToGrid w:val="0"/>
        </w:rPr>
        <w:t xml:space="preserve"> using condition A5 of A.2.1 (respectively corresponding requirements when using UPDATE) and with the following exceptions</w:t>
      </w:r>
    </w:p>
    <w:tbl>
      <w:tblPr>
        <w:tblW w:w="9356" w:type="dxa"/>
        <w:tblInd w:w="108" w:type="dxa"/>
        <w:tblLayout w:type="fixed"/>
        <w:tblLook w:val="01E0" w:firstRow="1" w:lastRow="1" w:firstColumn="1" w:lastColumn="1" w:noHBand="0" w:noVBand="0"/>
      </w:tblPr>
      <w:tblGrid>
        <w:gridCol w:w="2472"/>
        <w:gridCol w:w="6884"/>
      </w:tblGrid>
      <w:tr w:rsidR="007B1DAD" w:rsidRPr="00DF53B4" w14:paraId="200F240C"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5523A370" w14:textId="77777777" w:rsidR="007B1DAD" w:rsidRPr="00DF53B4" w:rsidRDefault="007B1DAD" w:rsidP="008C1799">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341D82D" w14:textId="77777777" w:rsidR="007B1DAD" w:rsidRPr="00DF53B4" w:rsidRDefault="007B1DAD" w:rsidP="008C1799">
            <w:pPr>
              <w:pStyle w:val="TAH"/>
              <w:rPr>
                <w:lang w:eastAsia="en-US"/>
              </w:rPr>
            </w:pPr>
            <w:r w:rsidRPr="00DF53B4">
              <w:rPr>
                <w:lang w:eastAsia="en-US"/>
              </w:rPr>
              <w:t>Value/remark</w:t>
            </w:r>
          </w:p>
        </w:tc>
      </w:tr>
      <w:tr w:rsidR="007B1DAD" w:rsidRPr="00DF53B4" w14:paraId="3CAD126C" w14:textId="77777777" w:rsidTr="00A73145">
        <w:trPr>
          <w:cantSplit/>
          <w:trHeight w:val="255"/>
        </w:trPr>
        <w:tc>
          <w:tcPr>
            <w:tcW w:w="2472" w:type="dxa"/>
            <w:tcBorders>
              <w:left w:val="single" w:sz="4" w:space="0" w:color="auto"/>
              <w:bottom w:val="nil"/>
              <w:right w:val="single" w:sz="4" w:space="0" w:color="auto"/>
            </w:tcBorders>
          </w:tcPr>
          <w:p w14:paraId="7FE690D6" w14:textId="77777777" w:rsidR="007B1DAD" w:rsidRPr="00DF53B4" w:rsidRDefault="007B1DAD" w:rsidP="007B1DAD">
            <w:pPr>
              <w:pStyle w:val="TAL"/>
              <w:rPr>
                <w:b/>
                <w:lang w:eastAsia="en-US"/>
              </w:rPr>
            </w:pPr>
            <w:r w:rsidRPr="00DF53B4">
              <w:rPr>
                <w:b/>
                <w:lang w:eastAsia="en-US"/>
              </w:rPr>
              <w:t>Request-Line</w:t>
            </w:r>
          </w:p>
        </w:tc>
        <w:tc>
          <w:tcPr>
            <w:tcW w:w="6884" w:type="dxa"/>
            <w:tcBorders>
              <w:left w:val="single" w:sz="4" w:space="0" w:color="auto"/>
              <w:bottom w:val="nil"/>
              <w:right w:val="single" w:sz="4" w:space="0" w:color="auto"/>
            </w:tcBorders>
            <w:shd w:val="clear" w:color="auto" w:fill="auto"/>
          </w:tcPr>
          <w:p w14:paraId="4B4F4F96" w14:textId="77777777" w:rsidR="007B1DAD" w:rsidRPr="00DF53B4" w:rsidRDefault="007B1DAD" w:rsidP="007B1DAD">
            <w:pPr>
              <w:pStyle w:val="TAL"/>
              <w:rPr>
                <w:lang w:eastAsia="en-US"/>
              </w:rPr>
            </w:pPr>
          </w:p>
        </w:tc>
      </w:tr>
      <w:tr w:rsidR="007B1DAD" w:rsidRPr="00DF53B4" w14:paraId="22762646"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56A88669" w14:textId="77777777" w:rsidR="007B1DAD" w:rsidRPr="00DF53B4" w:rsidRDefault="007B1DAD" w:rsidP="007B1DAD">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1A39476F" w14:textId="77777777" w:rsidR="007B1DAD" w:rsidRPr="00DF53B4" w:rsidRDefault="007B1DAD" w:rsidP="007B1DAD">
            <w:pPr>
              <w:pStyle w:val="TAL"/>
              <w:rPr>
                <w:lang w:eastAsia="en-US"/>
              </w:rPr>
            </w:pPr>
            <w:r w:rsidRPr="00DF53B4">
              <w:rPr>
                <w:lang w:eastAsia="en-US"/>
              </w:rPr>
              <w:t>px_</w:t>
            </w:r>
            <w:r w:rsidR="00015615" w:rsidRPr="00DF53B4">
              <w:rPr>
                <w:lang w:eastAsia="en-US"/>
              </w:rPr>
              <w:t>IMS_</w:t>
            </w:r>
            <w:r w:rsidRPr="00DF53B4">
              <w:rPr>
                <w:lang w:eastAsia="en-US"/>
              </w:rPr>
              <w:t>CalleeContactUri</w:t>
            </w:r>
            <w:r w:rsidR="004F3506" w:rsidRPr="00DF53B4">
              <w:rPr>
                <w:lang w:eastAsia="en-US"/>
              </w:rPr>
              <w:t>2</w:t>
            </w:r>
          </w:p>
        </w:tc>
      </w:tr>
    </w:tbl>
    <w:p w14:paraId="29A700B5" w14:textId="77777777" w:rsidR="003456A9" w:rsidRPr="00DF53B4" w:rsidRDefault="003456A9" w:rsidP="003456A9">
      <w:pPr>
        <w:rPr>
          <w:snapToGrid w:val="0"/>
        </w:rPr>
      </w:pPr>
    </w:p>
    <w:p w14:paraId="06D2D8DA" w14:textId="77777777" w:rsidR="007B1DAD" w:rsidRPr="00DF53B4" w:rsidRDefault="007B1DAD" w:rsidP="007B1DAD">
      <w:pPr>
        <w:pStyle w:val="H6"/>
        <w:rPr>
          <w:snapToGrid w:val="0"/>
        </w:rPr>
      </w:pPr>
      <w:r w:rsidRPr="00DF53B4">
        <w:rPr>
          <w:snapToGrid w:val="0"/>
        </w:rPr>
        <w:t>REFER (Step 21)</w:t>
      </w:r>
    </w:p>
    <w:p w14:paraId="61D5E667" w14:textId="77777777" w:rsidR="007B1DAD" w:rsidRPr="00DF53B4" w:rsidRDefault="007B1DAD" w:rsidP="007B1DAD">
      <w:pPr>
        <w:keepNext/>
      </w:pPr>
      <w:r w:rsidRPr="00DF53B4">
        <w:t>Use the default message “MO REFER” in annex A.2.10</w:t>
      </w:r>
      <w:r w:rsidR="004F3506" w:rsidRPr="00DF53B4">
        <w:t xml:space="preserve"> on the first dialog created in the preamble</w:t>
      </w:r>
      <w:r w:rsidRPr="00DF53B4">
        <w:t xml:space="preserve"> with the following exceptions:</w:t>
      </w:r>
    </w:p>
    <w:tbl>
      <w:tblPr>
        <w:tblW w:w="0" w:type="auto"/>
        <w:tblLayout w:type="fixed"/>
        <w:tblLook w:val="01E0" w:firstRow="1" w:lastRow="1" w:firstColumn="1" w:lastColumn="1" w:noHBand="0" w:noVBand="0"/>
      </w:tblPr>
      <w:tblGrid>
        <w:gridCol w:w="2538"/>
        <w:gridCol w:w="6840"/>
      </w:tblGrid>
      <w:tr w:rsidR="007B1DAD" w:rsidRPr="00DF53B4" w14:paraId="036E978B" w14:textId="77777777">
        <w:trPr>
          <w:trHeight w:val="255"/>
          <w:tblHeader/>
        </w:trPr>
        <w:tc>
          <w:tcPr>
            <w:tcW w:w="2538" w:type="dxa"/>
            <w:tcBorders>
              <w:top w:val="single" w:sz="4" w:space="0" w:color="auto"/>
              <w:left w:val="single" w:sz="4" w:space="0" w:color="auto"/>
              <w:bottom w:val="single" w:sz="4" w:space="0" w:color="auto"/>
              <w:right w:val="single" w:sz="4" w:space="0" w:color="auto"/>
            </w:tcBorders>
          </w:tcPr>
          <w:p w14:paraId="65F4FAFF" w14:textId="77777777" w:rsidR="007B1DAD" w:rsidRPr="00DF53B4" w:rsidRDefault="007B1DAD" w:rsidP="007B1DAD">
            <w:pPr>
              <w:pStyle w:val="TAH"/>
              <w:rPr>
                <w:lang w:eastAsia="en-US"/>
              </w:rPr>
            </w:pPr>
            <w:r w:rsidRPr="00DF53B4">
              <w:rPr>
                <w:lang w:eastAsia="en-US"/>
              </w:rPr>
              <w:t>Header/param</w:t>
            </w:r>
          </w:p>
        </w:tc>
        <w:tc>
          <w:tcPr>
            <w:tcW w:w="6840" w:type="dxa"/>
            <w:tcBorders>
              <w:top w:val="single" w:sz="4" w:space="0" w:color="auto"/>
              <w:left w:val="single" w:sz="4" w:space="0" w:color="auto"/>
              <w:bottom w:val="single" w:sz="4" w:space="0" w:color="auto"/>
              <w:right w:val="single" w:sz="4" w:space="0" w:color="auto"/>
            </w:tcBorders>
          </w:tcPr>
          <w:p w14:paraId="024DF2F7" w14:textId="77777777" w:rsidR="007B1DAD" w:rsidRPr="00DF53B4" w:rsidRDefault="007B1DAD" w:rsidP="007B1DAD">
            <w:pPr>
              <w:pStyle w:val="TAH"/>
              <w:rPr>
                <w:lang w:eastAsia="en-US"/>
              </w:rPr>
            </w:pPr>
            <w:r w:rsidRPr="00DF53B4">
              <w:rPr>
                <w:lang w:eastAsia="en-US"/>
              </w:rPr>
              <w:t>Value/remark</w:t>
            </w:r>
          </w:p>
        </w:tc>
      </w:tr>
      <w:tr w:rsidR="007B1DAD" w:rsidRPr="00DF53B4" w14:paraId="09F47BC4" w14:textId="77777777" w:rsidTr="007F0E6D">
        <w:trPr>
          <w:cantSplit/>
          <w:trHeight w:val="255"/>
        </w:trPr>
        <w:tc>
          <w:tcPr>
            <w:tcW w:w="2538" w:type="dxa"/>
            <w:tcBorders>
              <w:top w:val="single" w:sz="4" w:space="0" w:color="auto"/>
              <w:left w:val="single" w:sz="4" w:space="0" w:color="auto"/>
              <w:right w:val="single" w:sz="4" w:space="0" w:color="auto"/>
            </w:tcBorders>
          </w:tcPr>
          <w:p w14:paraId="44B8709C" w14:textId="77777777" w:rsidR="007B1DAD" w:rsidRPr="00DF53B4" w:rsidRDefault="007B1DAD" w:rsidP="007B1DAD">
            <w:pPr>
              <w:pStyle w:val="TAL"/>
              <w:rPr>
                <w:b/>
                <w:lang w:eastAsia="en-US"/>
              </w:rPr>
            </w:pPr>
            <w:r w:rsidRPr="00DF53B4">
              <w:rPr>
                <w:b/>
                <w:lang w:eastAsia="en-US"/>
              </w:rPr>
              <w:t>Refer-To</w:t>
            </w:r>
          </w:p>
        </w:tc>
        <w:tc>
          <w:tcPr>
            <w:tcW w:w="6840" w:type="dxa"/>
            <w:tcBorders>
              <w:top w:val="single" w:sz="4" w:space="0" w:color="auto"/>
              <w:left w:val="single" w:sz="4" w:space="0" w:color="auto"/>
              <w:right w:val="single" w:sz="4" w:space="0" w:color="auto"/>
            </w:tcBorders>
          </w:tcPr>
          <w:p w14:paraId="72C4FB95" w14:textId="77777777" w:rsidR="007B1DAD" w:rsidRPr="00DF53B4" w:rsidRDefault="007B1DAD" w:rsidP="007B1DAD">
            <w:pPr>
              <w:pStyle w:val="TAL"/>
              <w:rPr>
                <w:lang w:eastAsia="en-US"/>
              </w:rPr>
            </w:pPr>
          </w:p>
        </w:tc>
      </w:tr>
      <w:tr w:rsidR="007B1DAD" w:rsidRPr="00DF53B4" w14:paraId="590E6390" w14:textId="77777777" w:rsidTr="007F0E6D">
        <w:trPr>
          <w:cantSplit/>
          <w:trHeight w:val="255"/>
        </w:trPr>
        <w:tc>
          <w:tcPr>
            <w:tcW w:w="2538" w:type="dxa"/>
            <w:tcBorders>
              <w:left w:val="single" w:sz="4" w:space="0" w:color="auto"/>
              <w:bottom w:val="single" w:sz="4" w:space="0" w:color="auto"/>
              <w:right w:val="single" w:sz="4" w:space="0" w:color="auto"/>
            </w:tcBorders>
          </w:tcPr>
          <w:p w14:paraId="033CD2C4" w14:textId="77777777" w:rsidR="007B1DAD" w:rsidRPr="00DF53B4" w:rsidRDefault="007B1DAD" w:rsidP="004F3506">
            <w:pPr>
              <w:pStyle w:val="TAL"/>
              <w:rPr>
                <w:b/>
                <w:lang w:eastAsia="en-US"/>
              </w:rPr>
            </w:pPr>
            <w:r w:rsidRPr="00DF53B4">
              <w:rPr>
                <w:lang w:eastAsia="en-US"/>
              </w:rPr>
              <w:tab/>
            </w:r>
            <w:r w:rsidR="004F3506" w:rsidRPr="00DF53B4">
              <w:rPr>
                <w:lang w:eastAsia="en-US"/>
              </w:rPr>
              <w:t>value</w:t>
            </w:r>
          </w:p>
        </w:tc>
        <w:tc>
          <w:tcPr>
            <w:tcW w:w="6840" w:type="dxa"/>
            <w:tcBorders>
              <w:left w:val="single" w:sz="4" w:space="0" w:color="auto"/>
              <w:bottom w:val="single" w:sz="4" w:space="0" w:color="auto"/>
              <w:right w:val="single" w:sz="4" w:space="0" w:color="auto"/>
            </w:tcBorders>
          </w:tcPr>
          <w:p w14:paraId="4F6E6465" w14:textId="77777777" w:rsidR="007B1DAD" w:rsidRPr="00DF53B4" w:rsidRDefault="007B1DAD" w:rsidP="004F3506">
            <w:pPr>
              <w:pStyle w:val="TAL"/>
              <w:rPr>
                <w:lang w:eastAsia="en-US"/>
              </w:rPr>
            </w:pPr>
            <w:r w:rsidRPr="00DF53B4">
              <w:rPr>
                <w:lang w:eastAsia="en-US"/>
              </w:rPr>
              <w:t xml:space="preserve">&lt;public address of transfer </w:t>
            </w:r>
            <w:r w:rsidR="004F3506" w:rsidRPr="00DF53B4">
              <w:rPr>
                <w:lang w:eastAsia="en-US"/>
              </w:rPr>
              <w:t>target</w:t>
            </w:r>
            <w:r w:rsidRPr="00DF53B4">
              <w:rPr>
                <w:lang w:eastAsia="en-US"/>
              </w:rPr>
              <w:t xml:space="preserve">?Replaces=(dialog id of the dialog between the UE and the transfer </w:t>
            </w:r>
            <w:r w:rsidR="004F3506" w:rsidRPr="00DF53B4">
              <w:rPr>
                <w:lang w:eastAsia="en-US"/>
              </w:rPr>
              <w:t>target</w:t>
            </w:r>
            <w:r w:rsidRPr="00DF53B4">
              <w:rPr>
                <w:lang w:eastAsia="en-US"/>
              </w:rPr>
              <w:t>)&amp;Require=replaces&gt;</w:t>
            </w:r>
          </w:p>
        </w:tc>
      </w:tr>
      <w:tr w:rsidR="007B1DAD" w:rsidRPr="00DF53B4" w14:paraId="069F9E32" w14:textId="77777777" w:rsidTr="007F0E6D">
        <w:trPr>
          <w:cantSplit/>
          <w:trHeight w:val="255"/>
        </w:trPr>
        <w:tc>
          <w:tcPr>
            <w:tcW w:w="2538" w:type="dxa"/>
            <w:tcBorders>
              <w:top w:val="single" w:sz="4" w:space="0" w:color="auto"/>
              <w:left w:val="single" w:sz="4" w:space="0" w:color="auto"/>
              <w:right w:val="single" w:sz="4" w:space="0" w:color="auto"/>
            </w:tcBorders>
          </w:tcPr>
          <w:p w14:paraId="180E793C" w14:textId="77777777" w:rsidR="007B1DAD" w:rsidRPr="00DF53B4" w:rsidRDefault="007B1DAD" w:rsidP="007B1DAD">
            <w:pPr>
              <w:pStyle w:val="TAL"/>
              <w:rPr>
                <w:b/>
                <w:lang w:eastAsia="en-US"/>
              </w:rPr>
            </w:pPr>
            <w:r w:rsidRPr="00DF53B4">
              <w:rPr>
                <w:b/>
                <w:lang w:eastAsia="en-US"/>
              </w:rPr>
              <w:t>Referred-By</w:t>
            </w:r>
          </w:p>
        </w:tc>
        <w:tc>
          <w:tcPr>
            <w:tcW w:w="6840" w:type="dxa"/>
            <w:tcBorders>
              <w:top w:val="single" w:sz="4" w:space="0" w:color="auto"/>
              <w:left w:val="single" w:sz="4" w:space="0" w:color="auto"/>
              <w:right w:val="single" w:sz="4" w:space="0" w:color="auto"/>
            </w:tcBorders>
          </w:tcPr>
          <w:p w14:paraId="7E4DB82D" w14:textId="77777777" w:rsidR="007B1DAD" w:rsidRPr="00DF53B4" w:rsidRDefault="007B1DAD" w:rsidP="007B1DAD">
            <w:pPr>
              <w:pStyle w:val="TAL"/>
              <w:rPr>
                <w:lang w:eastAsia="en-US"/>
              </w:rPr>
            </w:pPr>
          </w:p>
        </w:tc>
      </w:tr>
      <w:tr w:rsidR="007B1DAD" w:rsidRPr="00DF53B4" w14:paraId="15CEB2EE" w14:textId="77777777" w:rsidTr="007F0E6D">
        <w:trPr>
          <w:cantSplit/>
          <w:trHeight w:val="255"/>
        </w:trPr>
        <w:tc>
          <w:tcPr>
            <w:tcW w:w="2538" w:type="dxa"/>
            <w:tcBorders>
              <w:left w:val="single" w:sz="4" w:space="0" w:color="auto"/>
              <w:bottom w:val="single" w:sz="4" w:space="0" w:color="auto"/>
              <w:right w:val="single" w:sz="4" w:space="0" w:color="auto"/>
            </w:tcBorders>
          </w:tcPr>
          <w:p w14:paraId="3484A3C7" w14:textId="77777777" w:rsidR="007B1DAD" w:rsidRPr="00DF53B4" w:rsidRDefault="007B1DAD" w:rsidP="004F3506">
            <w:pPr>
              <w:pStyle w:val="TAL"/>
              <w:rPr>
                <w:b/>
                <w:lang w:eastAsia="en-US"/>
              </w:rPr>
            </w:pPr>
            <w:r w:rsidRPr="00DF53B4">
              <w:rPr>
                <w:lang w:eastAsia="en-US"/>
              </w:rPr>
              <w:tab/>
            </w:r>
            <w:r w:rsidR="004F3506" w:rsidRPr="00DF53B4">
              <w:rPr>
                <w:lang w:eastAsia="en-US"/>
              </w:rPr>
              <w:t>value</w:t>
            </w:r>
          </w:p>
        </w:tc>
        <w:tc>
          <w:tcPr>
            <w:tcW w:w="6840" w:type="dxa"/>
            <w:tcBorders>
              <w:left w:val="single" w:sz="4" w:space="0" w:color="auto"/>
              <w:bottom w:val="single" w:sz="4" w:space="0" w:color="auto"/>
              <w:right w:val="single" w:sz="4" w:space="0" w:color="auto"/>
            </w:tcBorders>
          </w:tcPr>
          <w:p w14:paraId="5F8BEB4C" w14:textId="77777777" w:rsidR="007B1DAD" w:rsidRPr="00DF53B4" w:rsidRDefault="007B1DAD" w:rsidP="007B1DAD">
            <w:pPr>
              <w:pStyle w:val="TAL"/>
              <w:rPr>
                <w:lang w:eastAsia="en-US"/>
              </w:rPr>
            </w:pPr>
            <w:r w:rsidRPr="00DF53B4">
              <w:rPr>
                <w:snapToGrid w:val="0"/>
                <w:lang w:eastAsia="en-US"/>
              </w:rPr>
              <w:t xml:space="preserve">same value as addr-spec field in From header in the first INVITE during </w:t>
            </w:r>
            <w:r w:rsidR="00FC018B" w:rsidRPr="00DF53B4">
              <w:rPr>
                <w:snapToGrid w:val="0"/>
                <w:lang w:eastAsia="en-US"/>
              </w:rPr>
              <w:t>initial</w:t>
            </w:r>
            <w:r w:rsidRPr="00DF53B4">
              <w:rPr>
                <w:snapToGrid w:val="0"/>
                <w:lang w:eastAsia="en-US"/>
              </w:rPr>
              <w:t xml:space="preserve"> call setup</w:t>
            </w:r>
            <w:r w:rsidR="004F3506" w:rsidRPr="00DF53B4">
              <w:rPr>
                <w:snapToGrid w:val="0"/>
              </w:rPr>
              <w:t>, if header present</w:t>
            </w:r>
          </w:p>
        </w:tc>
      </w:tr>
      <w:tr w:rsidR="00483FFF" w:rsidRPr="00DF53B4" w14:paraId="61A71EAD" w14:textId="77777777" w:rsidTr="007F0E6D">
        <w:trPr>
          <w:cantSplit/>
          <w:trHeight w:val="255"/>
        </w:trPr>
        <w:tc>
          <w:tcPr>
            <w:tcW w:w="2538" w:type="dxa"/>
            <w:tcBorders>
              <w:top w:val="single" w:sz="4" w:space="0" w:color="auto"/>
              <w:left w:val="single" w:sz="4" w:space="0" w:color="auto"/>
              <w:right w:val="single" w:sz="4" w:space="0" w:color="auto"/>
            </w:tcBorders>
          </w:tcPr>
          <w:p w14:paraId="35B312A7" w14:textId="77777777" w:rsidR="00483FFF" w:rsidRPr="00DF53B4" w:rsidRDefault="00483FFF" w:rsidP="00292EAE">
            <w:pPr>
              <w:pStyle w:val="TAL"/>
              <w:rPr>
                <w:lang w:eastAsia="en-US"/>
              </w:rPr>
            </w:pPr>
            <w:r w:rsidRPr="00DF53B4">
              <w:rPr>
                <w:lang w:eastAsia="en-US"/>
              </w:rPr>
              <w:t>Privacy</w:t>
            </w:r>
          </w:p>
        </w:tc>
        <w:tc>
          <w:tcPr>
            <w:tcW w:w="6840" w:type="dxa"/>
            <w:tcBorders>
              <w:top w:val="single" w:sz="4" w:space="0" w:color="auto"/>
              <w:left w:val="single" w:sz="4" w:space="0" w:color="auto"/>
              <w:right w:val="single" w:sz="4" w:space="0" w:color="auto"/>
            </w:tcBorders>
          </w:tcPr>
          <w:p w14:paraId="31DF615E" w14:textId="77777777" w:rsidR="00483FFF" w:rsidRPr="00DF53B4" w:rsidRDefault="00483FFF" w:rsidP="00292EAE">
            <w:pPr>
              <w:pStyle w:val="TAL"/>
              <w:rPr>
                <w:snapToGrid w:val="0"/>
                <w:lang w:eastAsia="en-US"/>
              </w:rPr>
            </w:pPr>
          </w:p>
        </w:tc>
      </w:tr>
      <w:tr w:rsidR="00483FFF" w:rsidRPr="00DF53B4" w14:paraId="542DEDD0" w14:textId="77777777" w:rsidTr="007F0E6D">
        <w:trPr>
          <w:cantSplit/>
          <w:trHeight w:val="255"/>
        </w:trPr>
        <w:tc>
          <w:tcPr>
            <w:tcW w:w="2538" w:type="dxa"/>
            <w:tcBorders>
              <w:left w:val="single" w:sz="4" w:space="0" w:color="auto"/>
              <w:bottom w:val="single" w:sz="4" w:space="0" w:color="auto"/>
              <w:right w:val="single" w:sz="4" w:space="0" w:color="auto"/>
            </w:tcBorders>
          </w:tcPr>
          <w:p w14:paraId="6350B048" w14:textId="77777777" w:rsidR="00483FFF" w:rsidRPr="00DF53B4" w:rsidRDefault="00483FFF" w:rsidP="004F3506">
            <w:pPr>
              <w:pStyle w:val="TAL"/>
              <w:rPr>
                <w:lang w:eastAsia="en-US"/>
              </w:rPr>
            </w:pPr>
            <w:r w:rsidRPr="00DF53B4">
              <w:rPr>
                <w:lang w:eastAsia="en-US"/>
              </w:rPr>
              <w:tab/>
            </w:r>
            <w:r w:rsidR="004F3506" w:rsidRPr="00DF53B4">
              <w:rPr>
                <w:lang w:eastAsia="en-US"/>
              </w:rPr>
              <w:t>value</w:t>
            </w:r>
          </w:p>
        </w:tc>
        <w:tc>
          <w:tcPr>
            <w:tcW w:w="6840" w:type="dxa"/>
            <w:tcBorders>
              <w:left w:val="single" w:sz="4" w:space="0" w:color="auto"/>
              <w:bottom w:val="single" w:sz="4" w:space="0" w:color="auto"/>
              <w:right w:val="single" w:sz="4" w:space="0" w:color="auto"/>
            </w:tcBorders>
          </w:tcPr>
          <w:p w14:paraId="2987A767" w14:textId="77777777" w:rsidR="00483FFF" w:rsidRPr="00DF53B4" w:rsidRDefault="00483FFF" w:rsidP="00292EAE">
            <w:pPr>
              <w:pStyle w:val="TAL"/>
              <w:rPr>
                <w:snapToGrid w:val="0"/>
                <w:lang w:eastAsia="en-US"/>
              </w:rPr>
            </w:pPr>
            <w:r w:rsidRPr="00DF53B4">
              <w:rPr>
                <w:snapToGrid w:val="0"/>
                <w:lang w:eastAsia="en-US"/>
              </w:rPr>
              <w:t>user (shall be included if privacy was required during original communication dialog and Referred-By header field is included)</w:t>
            </w:r>
          </w:p>
        </w:tc>
      </w:tr>
    </w:tbl>
    <w:p w14:paraId="010924C6" w14:textId="77777777" w:rsidR="003456A9" w:rsidRPr="00DF53B4" w:rsidRDefault="003456A9" w:rsidP="00483FFF">
      <w:pPr>
        <w:rPr>
          <w:snapToGrid w:val="0"/>
        </w:rPr>
      </w:pPr>
    </w:p>
    <w:p w14:paraId="56D47C19" w14:textId="77777777" w:rsidR="007B1DAD" w:rsidRPr="00DF53B4" w:rsidRDefault="007B1DAD" w:rsidP="007B1DAD">
      <w:pPr>
        <w:pStyle w:val="H6"/>
        <w:rPr>
          <w:snapToGrid w:val="0"/>
        </w:rPr>
      </w:pPr>
      <w:r w:rsidRPr="00DF53B4">
        <w:rPr>
          <w:snapToGrid w:val="0"/>
        </w:rPr>
        <w:t>NOTIFY (Step 23)</w:t>
      </w:r>
    </w:p>
    <w:p w14:paraId="30A99F74" w14:textId="77777777" w:rsidR="007B1DAD" w:rsidRPr="00DF53B4" w:rsidRDefault="007B1DAD" w:rsidP="007B1DAD">
      <w:pPr>
        <w:keepNext/>
      </w:pPr>
      <w:r w:rsidRPr="00DF53B4">
        <w:t>Use the default message “MT NOTIFY for refer package” in annex A.2.11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7B1DAD" w:rsidRPr="00DF53B4" w14:paraId="482C3EC1" w14:textId="77777777" w:rsidTr="00A73145">
        <w:trPr>
          <w:cantSplit/>
          <w:trHeight w:val="255"/>
          <w:tblHeader/>
        </w:trPr>
        <w:tc>
          <w:tcPr>
            <w:tcW w:w="2472" w:type="dxa"/>
            <w:tcBorders>
              <w:bottom w:val="single" w:sz="4" w:space="0" w:color="auto"/>
            </w:tcBorders>
          </w:tcPr>
          <w:p w14:paraId="7656F84F" w14:textId="77777777" w:rsidR="007B1DAD" w:rsidRPr="00DF53B4" w:rsidRDefault="007B1DAD" w:rsidP="008C1799">
            <w:pPr>
              <w:pStyle w:val="TAH"/>
              <w:rPr>
                <w:lang w:eastAsia="en-US"/>
              </w:rPr>
            </w:pPr>
            <w:r w:rsidRPr="00DF53B4">
              <w:rPr>
                <w:lang w:eastAsia="en-US"/>
              </w:rPr>
              <w:t>Header/param</w:t>
            </w:r>
          </w:p>
        </w:tc>
        <w:tc>
          <w:tcPr>
            <w:tcW w:w="6884" w:type="dxa"/>
            <w:tcBorders>
              <w:bottom w:val="single" w:sz="4" w:space="0" w:color="auto"/>
            </w:tcBorders>
          </w:tcPr>
          <w:p w14:paraId="0180E05F" w14:textId="77777777" w:rsidR="007B1DAD" w:rsidRPr="00DF53B4" w:rsidRDefault="007B1DAD" w:rsidP="008C1799">
            <w:pPr>
              <w:pStyle w:val="TAH"/>
              <w:rPr>
                <w:lang w:eastAsia="en-US"/>
              </w:rPr>
            </w:pPr>
            <w:r w:rsidRPr="00DF53B4">
              <w:rPr>
                <w:lang w:eastAsia="en-US"/>
              </w:rPr>
              <w:t>Value/remark</w:t>
            </w:r>
          </w:p>
        </w:tc>
      </w:tr>
      <w:tr w:rsidR="007B1DAD" w:rsidRPr="00DF53B4" w14:paraId="3237311F" w14:textId="77777777" w:rsidTr="00A73145">
        <w:trPr>
          <w:trHeight w:val="255"/>
        </w:trPr>
        <w:tc>
          <w:tcPr>
            <w:tcW w:w="2472" w:type="dxa"/>
          </w:tcPr>
          <w:p w14:paraId="64704C54" w14:textId="77777777" w:rsidR="007B1DAD" w:rsidRPr="00DF53B4" w:rsidRDefault="007B1DAD" w:rsidP="007B1DAD">
            <w:pPr>
              <w:pStyle w:val="TAL"/>
              <w:rPr>
                <w:b/>
                <w:lang w:eastAsia="en-US"/>
              </w:rPr>
            </w:pPr>
            <w:r w:rsidRPr="00DF53B4">
              <w:rPr>
                <w:b/>
                <w:lang w:eastAsia="en-US"/>
              </w:rPr>
              <w:t>Message-body</w:t>
            </w:r>
          </w:p>
        </w:tc>
        <w:tc>
          <w:tcPr>
            <w:tcW w:w="6884" w:type="dxa"/>
          </w:tcPr>
          <w:p w14:paraId="432D0C21" w14:textId="77777777" w:rsidR="007B1DAD" w:rsidRPr="00DF53B4" w:rsidRDefault="007B1DAD" w:rsidP="007B1DAD">
            <w:pPr>
              <w:pStyle w:val="TAL"/>
              <w:rPr>
                <w:i/>
                <w:lang w:eastAsia="en-US"/>
              </w:rPr>
            </w:pPr>
            <w:r w:rsidRPr="00DF53B4">
              <w:rPr>
                <w:i/>
                <w:lang w:eastAsia="en-US"/>
              </w:rPr>
              <w:t>SIP/2.0 100 Trying</w:t>
            </w:r>
          </w:p>
        </w:tc>
      </w:tr>
    </w:tbl>
    <w:p w14:paraId="0A6431A8" w14:textId="77777777" w:rsidR="007B1DAD" w:rsidRPr="00DF53B4" w:rsidRDefault="007B1DAD" w:rsidP="007B1DAD">
      <w:pPr>
        <w:rPr>
          <w:snapToGrid w:val="0"/>
        </w:rPr>
      </w:pPr>
    </w:p>
    <w:p w14:paraId="40D1A0C5" w14:textId="77777777" w:rsidR="007B1DAD" w:rsidRPr="00DF53B4" w:rsidRDefault="007B1DAD" w:rsidP="007B1DAD">
      <w:pPr>
        <w:pStyle w:val="H6"/>
        <w:rPr>
          <w:snapToGrid w:val="0"/>
        </w:rPr>
      </w:pPr>
      <w:r w:rsidRPr="00DF53B4">
        <w:rPr>
          <w:snapToGrid w:val="0"/>
        </w:rPr>
        <w:t>200 OK for NOTIFY (Step 24)</w:t>
      </w:r>
    </w:p>
    <w:p w14:paraId="45117BE2" w14:textId="77777777" w:rsidR="007B1DAD" w:rsidRPr="00DF53B4" w:rsidRDefault="007B1DAD" w:rsidP="007B1DAD">
      <w:pPr>
        <w:keepNext/>
      </w:pPr>
      <w:r w:rsidRPr="00DF53B4">
        <w:t>Use the default message “200 OK for other requests than REGISTER or SUBSCRIBE” in annex A.3.1</w:t>
      </w:r>
    </w:p>
    <w:p w14:paraId="4ACA7088" w14:textId="77777777" w:rsidR="007B1DAD" w:rsidRPr="00DF53B4" w:rsidRDefault="007B1DAD" w:rsidP="007B1DAD">
      <w:pPr>
        <w:pStyle w:val="H6"/>
        <w:rPr>
          <w:snapToGrid w:val="0"/>
        </w:rPr>
      </w:pPr>
      <w:r w:rsidRPr="00DF53B4">
        <w:rPr>
          <w:snapToGrid w:val="0"/>
        </w:rPr>
        <w:t>Messages in Steps 25-28</w:t>
      </w:r>
    </w:p>
    <w:p w14:paraId="534BECAB" w14:textId="77777777" w:rsidR="00F92CC9" w:rsidRPr="00DF53B4" w:rsidRDefault="007B1DAD" w:rsidP="00F92CC9">
      <w:pPr>
        <w:keepNext/>
        <w:rPr>
          <w:snapToGrid w:val="0"/>
        </w:rPr>
      </w:pPr>
      <w:r w:rsidRPr="00DF53B4">
        <w:rPr>
          <w:snapToGrid w:val="0"/>
        </w:rPr>
        <w:t xml:space="preserve">Messages in Steps 25-28 are the same as those specified in </w:t>
      </w:r>
      <w:r w:rsidR="006A5F34" w:rsidRPr="00DF53B4">
        <w:rPr>
          <w:snapToGrid w:val="0"/>
        </w:rPr>
        <w:t>Annex C.9</w:t>
      </w:r>
      <w:r w:rsidR="00F92CC9" w:rsidRPr="00DF53B4">
        <w:rPr>
          <w:snapToGrid w:val="0"/>
        </w:rPr>
        <w:t xml:space="preserve"> with the following exceptions:</w:t>
      </w:r>
    </w:p>
    <w:p w14:paraId="22C33F1A" w14:textId="77777777" w:rsidR="007B1DAD" w:rsidRPr="00DF53B4" w:rsidRDefault="00F92CC9" w:rsidP="00F92CC9">
      <w:r w:rsidRPr="00DF53B4">
        <w:t xml:space="preserve"> -</w:t>
      </w:r>
      <w:r w:rsidRPr="00DF53B4">
        <w:tab/>
        <w:t>each media line shall carry direction attribute “a=inactive”.</w:t>
      </w:r>
    </w:p>
    <w:p w14:paraId="3758A043" w14:textId="77777777" w:rsidR="007B1DAD" w:rsidRPr="00DF53B4" w:rsidRDefault="007B1DAD" w:rsidP="007B1DAD">
      <w:pPr>
        <w:pStyle w:val="H6"/>
        <w:rPr>
          <w:snapToGrid w:val="0"/>
        </w:rPr>
      </w:pPr>
      <w:r w:rsidRPr="00DF53B4">
        <w:rPr>
          <w:snapToGrid w:val="0"/>
        </w:rPr>
        <w:t>NOTIFY (Step 31)</w:t>
      </w:r>
    </w:p>
    <w:p w14:paraId="5E08FFAF" w14:textId="77777777" w:rsidR="007B1DAD" w:rsidRPr="00DF53B4" w:rsidRDefault="007B1DAD" w:rsidP="007B1DAD">
      <w:pPr>
        <w:keepNext/>
      </w:pPr>
      <w:r w:rsidRPr="00DF53B4">
        <w:t>Use the default message “MT NOTIFY for refer package” in annex A.2.11 with the following exceptions:</w:t>
      </w:r>
    </w:p>
    <w:tbl>
      <w:tblPr>
        <w:tblW w:w="9356" w:type="dxa"/>
        <w:tblInd w:w="108" w:type="dxa"/>
        <w:tblLayout w:type="fixed"/>
        <w:tblLook w:val="01E0" w:firstRow="1" w:lastRow="1" w:firstColumn="1" w:lastColumn="1" w:noHBand="0" w:noVBand="0"/>
      </w:tblPr>
      <w:tblGrid>
        <w:gridCol w:w="2472"/>
        <w:gridCol w:w="6884"/>
      </w:tblGrid>
      <w:tr w:rsidR="007B1DAD" w:rsidRPr="00DF53B4" w14:paraId="0BA57456"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1A45B225" w14:textId="77777777" w:rsidR="007B1DAD" w:rsidRPr="00DF53B4" w:rsidRDefault="007B1DAD" w:rsidP="008C1799">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ECFF98C" w14:textId="77777777" w:rsidR="007B1DAD" w:rsidRPr="00DF53B4" w:rsidRDefault="007B1DAD" w:rsidP="008C1799">
            <w:pPr>
              <w:pStyle w:val="TAH"/>
              <w:rPr>
                <w:lang w:eastAsia="en-US"/>
              </w:rPr>
            </w:pPr>
            <w:r w:rsidRPr="00DF53B4">
              <w:rPr>
                <w:lang w:eastAsia="en-US"/>
              </w:rPr>
              <w:t>Value/remark</w:t>
            </w:r>
          </w:p>
        </w:tc>
      </w:tr>
      <w:tr w:rsidR="007B1DAD" w:rsidRPr="00DF53B4" w14:paraId="2922C779" w14:textId="77777777" w:rsidTr="00A73145">
        <w:trPr>
          <w:cantSplit/>
          <w:trHeight w:val="255"/>
        </w:trPr>
        <w:tc>
          <w:tcPr>
            <w:tcW w:w="2472" w:type="dxa"/>
            <w:tcBorders>
              <w:top w:val="single" w:sz="4" w:space="0" w:color="auto"/>
              <w:left w:val="single" w:sz="4" w:space="0" w:color="auto"/>
              <w:bottom w:val="nil"/>
              <w:right w:val="single" w:sz="4" w:space="0" w:color="auto"/>
            </w:tcBorders>
          </w:tcPr>
          <w:p w14:paraId="656CC01C" w14:textId="77777777" w:rsidR="007B1DAD" w:rsidRPr="00DF53B4" w:rsidRDefault="007B1DAD" w:rsidP="007B1DAD">
            <w:pPr>
              <w:pStyle w:val="TAL"/>
              <w:rPr>
                <w:b/>
                <w:lang w:eastAsia="en-US"/>
              </w:rPr>
            </w:pPr>
            <w:r w:rsidRPr="00DF53B4">
              <w:rPr>
                <w:b/>
                <w:lang w:eastAsia="en-US"/>
              </w:rPr>
              <w:t>Subscription-State</w:t>
            </w:r>
          </w:p>
        </w:tc>
        <w:tc>
          <w:tcPr>
            <w:tcW w:w="6884" w:type="dxa"/>
            <w:tcBorders>
              <w:top w:val="single" w:sz="4" w:space="0" w:color="auto"/>
              <w:left w:val="single" w:sz="4" w:space="0" w:color="auto"/>
              <w:bottom w:val="nil"/>
              <w:right w:val="single" w:sz="4" w:space="0" w:color="auto"/>
            </w:tcBorders>
            <w:shd w:val="clear" w:color="auto" w:fill="auto"/>
          </w:tcPr>
          <w:p w14:paraId="1812ED35" w14:textId="77777777" w:rsidR="007B1DAD" w:rsidRPr="00DF53B4" w:rsidRDefault="007B1DAD" w:rsidP="007B1DAD">
            <w:pPr>
              <w:pStyle w:val="TAL"/>
              <w:rPr>
                <w:i/>
                <w:lang w:eastAsia="en-US"/>
              </w:rPr>
            </w:pPr>
          </w:p>
        </w:tc>
      </w:tr>
      <w:tr w:rsidR="007B1DAD" w:rsidRPr="00DF53B4" w14:paraId="19F6C29D" w14:textId="77777777" w:rsidTr="00A73145">
        <w:trPr>
          <w:cantSplit/>
          <w:trHeight w:val="255"/>
        </w:trPr>
        <w:tc>
          <w:tcPr>
            <w:tcW w:w="2472" w:type="dxa"/>
            <w:tcBorders>
              <w:left w:val="single" w:sz="4" w:space="0" w:color="auto"/>
              <w:right w:val="single" w:sz="4" w:space="0" w:color="auto"/>
            </w:tcBorders>
          </w:tcPr>
          <w:p w14:paraId="364B2FCB" w14:textId="77777777" w:rsidR="007B1DAD" w:rsidRPr="00DF53B4" w:rsidRDefault="007B1DAD" w:rsidP="007B1DAD">
            <w:pPr>
              <w:pStyle w:val="TAL"/>
              <w:rPr>
                <w:b/>
                <w:lang w:eastAsia="en-US"/>
              </w:rPr>
            </w:pPr>
            <w:r w:rsidRPr="00DF53B4">
              <w:rPr>
                <w:lang w:eastAsia="en-US"/>
              </w:rPr>
              <w:tab/>
              <w:t>substate-value</w:t>
            </w:r>
          </w:p>
        </w:tc>
        <w:tc>
          <w:tcPr>
            <w:tcW w:w="6884" w:type="dxa"/>
            <w:tcBorders>
              <w:left w:val="single" w:sz="4" w:space="0" w:color="auto"/>
              <w:right w:val="single" w:sz="4" w:space="0" w:color="auto"/>
            </w:tcBorders>
            <w:shd w:val="clear" w:color="auto" w:fill="auto"/>
          </w:tcPr>
          <w:p w14:paraId="7D75597B" w14:textId="77777777" w:rsidR="007B1DAD" w:rsidRPr="00DF53B4" w:rsidRDefault="007B1DAD" w:rsidP="007B1DAD">
            <w:pPr>
              <w:pStyle w:val="TAL"/>
              <w:rPr>
                <w:i/>
                <w:lang w:eastAsia="en-US"/>
              </w:rPr>
            </w:pPr>
            <w:r w:rsidRPr="00DF53B4">
              <w:rPr>
                <w:i/>
                <w:lang w:eastAsia="en-US"/>
              </w:rPr>
              <w:t>Terminated</w:t>
            </w:r>
          </w:p>
        </w:tc>
      </w:tr>
      <w:tr w:rsidR="007B1DAD" w:rsidRPr="00DF53B4" w14:paraId="5D9CE75E" w14:textId="77777777" w:rsidTr="00A73145">
        <w:trPr>
          <w:cantSplit/>
          <w:trHeight w:val="255"/>
        </w:trPr>
        <w:tc>
          <w:tcPr>
            <w:tcW w:w="2472" w:type="dxa"/>
            <w:tcBorders>
              <w:left w:val="single" w:sz="4" w:space="0" w:color="auto"/>
              <w:right w:val="single" w:sz="4" w:space="0" w:color="auto"/>
            </w:tcBorders>
          </w:tcPr>
          <w:p w14:paraId="2A94CF7D" w14:textId="77777777" w:rsidR="007B1DAD" w:rsidRPr="00DF53B4" w:rsidRDefault="007B1DAD" w:rsidP="007B1DAD">
            <w:pPr>
              <w:pStyle w:val="TAL"/>
              <w:rPr>
                <w:lang w:eastAsia="en-US"/>
              </w:rPr>
            </w:pPr>
            <w:r w:rsidRPr="00DF53B4">
              <w:rPr>
                <w:lang w:eastAsia="en-US"/>
              </w:rPr>
              <w:tab/>
              <w:t>expires</w:t>
            </w:r>
          </w:p>
        </w:tc>
        <w:tc>
          <w:tcPr>
            <w:tcW w:w="6884" w:type="dxa"/>
            <w:tcBorders>
              <w:left w:val="single" w:sz="4" w:space="0" w:color="auto"/>
              <w:right w:val="single" w:sz="4" w:space="0" w:color="auto"/>
            </w:tcBorders>
            <w:shd w:val="clear" w:color="auto" w:fill="auto"/>
          </w:tcPr>
          <w:p w14:paraId="29E8A8B5" w14:textId="77777777" w:rsidR="007B1DAD" w:rsidRPr="00DF53B4" w:rsidRDefault="007B1DAD" w:rsidP="007B1DAD">
            <w:pPr>
              <w:pStyle w:val="TAL"/>
              <w:rPr>
                <w:lang w:eastAsia="en-US"/>
              </w:rPr>
            </w:pPr>
            <w:r w:rsidRPr="00DF53B4">
              <w:rPr>
                <w:lang w:eastAsia="en-US"/>
              </w:rPr>
              <w:t>omitted from the request</w:t>
            </w:r>
          </w:p>
        </w:tc>
      </w:tr>
      <w:tr w:rsidR="007B1DAD" w:rsidRPr="00DF53B4" w14:paraId="416F5C9A" w14:textId="77777777" w:rsidTr="00A73145">
        <w:trPr>
          <w:cantSplit/>
          <w:trHeight w:val="255"/>
        </w:trPr>
        <w:tc>
          <w:tcPr>
            <w:tcW w:w="2472" w:type="dxa"/>
            <w:tcBorders>
              <w:left w:val="single" w:sz="4" w:space="0" w:color="auto"/>
              <w:bottom w:val="single" w:sz="4" w:space="0" w:color="auto"/>
              <w:right w:val="single" w:sz="4" w:space="0" w:color="auto"/>
            </w:tcBorders>
          </w:tcPr>
          <w:p w14:paraId="6764E327" w14:textId="77777777" w:rsidR="007B1DAD" w:rsidRPr="00DF53B4" w:rsidRDefault="007B1DAD" w:rsidP="007B1DAD">
            <w:pPr>
              <w:pStyle w:val="TAL"/>
              <w:rPr>
                <w:b/>
                <w:lang w:eastAsia="en-US"/>
              </w:rPr>
            </w:pPr>
            <w:r w:rsidRPr="00DF53B4">
              <w:rPr>
                <w:lang w:eastAsia="en-US"/>
              </w:rPr>
              <w:tab/>
              <w:t>reason</w:t>
            </w:r>
          </w:p>
        </w:tc>
        <w:tc>
          <w:tcPr>
            <w:tcW w:w="6884" w:type="dxa"/>
            <w:tcBorders>
              <w:left w:val="single" w:sz="4" w:space="0" w:color="auto"/>
              <w:bottom w:val="single" w:sz="4" w:space="0" w:color="auto"/>
              <w:right w:val="single" w:sz="4" w:space="0" w:color="auto"/>
            </w:tcBorders>
            <w:shd w:val="clear" w:color="auto" w:fill="auto"/>
          </w:tcPr>
          <w:p w14:paraId="246B3F7D" w14:textId="77777777" w:rsidR="007B1DAD" w:rsidRPr="00DF53B4" w:rsidRDefault="007B1DAD" w:rsidP="007B1DAD">
            <w:pPr>
              <w:pStyle w:val="TAL"/>
              <w:rPr>
                <w:i/>
                <w:lang w:eastAsia="en-US"/>
              </w:rPr>
            </w:pPr>
            <w:r w:rsidRPr="00DF53B4">
              <w:rPr>
                <w:i/>
                <w:lang w:eastAsia="en-US"/>
              </w:rPr>
              <w:t>Noresource</w:t>
            </w:r>
          </w:p>
        </w:tc>
      </w:tr>
      <w:tr w:rsidR="007B1DAD" w:rsidRPr="00DF53B4" w14:paraId="0F0CFA08"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84050A4" w14:textId="77777777" w:rsidR="007B1DAD" w:rsidRPr="00DF53B4" w:rsidRDefault="007B1DAD" w:rsidP="007B1DAD">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6629579" w14:textId="77777777" w:rsidR="007B1DAD" w:rsidRPr="00DF53B4" w:rsidRDefault="007B1DAD" w:rsidP="007B1DAD">
            <w:pPr>
              <w:pStyle w:val="TAL"/>
              <w:rPr>
                <w:lang w:eastAsia="en-US"/>
              </w:rPr>
            </w:pPr>
            <w:r w:rsidRPr="00DF53B4">
              <w:rPr>
                <w:i/>
                <w:lang w:eastAsia="en-US"/>
              </w:rPr>
              <w:t>SIP/2.0 200 OK</w:t>
            </w:r>
          </w:p>
        </w:tc>
      </w:tr>
    </w:tbl>
    <w:p w14:paraId="7FE0CBC9" w14:textId="77777777" w:rsidR="007B1DAD" w:rsidRPr="00DF53B4" w:rsidRDefault="007B1DAD" w:rsidP="003456A9"/>
    <w:p w14:paraId="6DF6D7C7" w14:textId="77777777" w:rsidR="007B1DAD" w:rsidRPr="00DF53B4" w:rsidRDefault="007B1DAD" w:rsidP="007B1DAD">
      <w:pPr>
        <w:pStyle w:val="H6"/>
        <w:rPr>
          <w:snapToGrid w:val="0"/>
        </w:rPr>
      </w:pPr>
      <w:r w:rsidRPr="00DF53B4">
        <w:rPr>
          <w:snapToGrid w:val="0"/>
        </w:rPr>
        <w:t>200 OK for NOTIFY (Step 32)</w:t>
      </w:r>
    </w:p>
    <w:p w14:paraId="31C0CD94" w14:textId="77777777" w:rsidR="007B1DAD" w:rsidRPr="00DF53B4" w:rsidRDefault="007B1DAD" w:rsidP="007B1DAD">
      <w:pPr>
        <w:keepNext/>
      </w:pPr>
      <w:r w:rsidRPr="00DF53B4">
        <w:t>Use the default message “200 OK for other requests than REGISTER or SUBSCRIBE” in annex A.3.1</w:t>
      </w:r>
    </w:p>
    <w:p w14:paraId="4C9B69FA" w14:textId="77777777" w:rsidR="007B1DAD" w:rsidRPr="00DF53B4" w:rsidRDefault="007B1DAD" w:rsidP="007B1DAD">
      <w:pPr>
        <w:pStyle w:val="Heading3"/>
        <w:rPr>
          <w:snapToGrid w:val="0"/>
        </w:rPr>
      </w:pPr>
      <w:bookmarkStart w:id="3762" w:name="_Toc21077606"/>
      <w:bookmarkStart w:id="3763" w:name="_Toc35972158"/>
      <w:bookmarkStart w:id="3764" w:name="_Toc51774447"/>
      <w:bookmarkStart w:id="3765" w:name="_Toc51834870"/>
      <w:bookmarkStart w:id="3766" w:name="_Toc52219723"/>
      <w:bookmarkStart w:id="3767" w:name="_Toc58359792"/>
      <w:bookmarkStart w:id="3768" w:name="_Toc68192931"/>
      <w:bookmarkStart w:id="3769" w:name="_Toc75421906"/>
      <w:r w:rsidRPr="00DF53B4">
        <w:rPr>
          <w:snapToGrid w:val="0"/>
        </w:rPr>
        <w:t>15.25.5</w:t>
      </w:r>
      <w:r w:rsidRPr="00DF53B4">
        <w:rPr>
          <w:snapToGrid w:val="0"/>
        </w:rPr>
        <w:tab/>
        <w:t>Test requirements</w:t>
      </w:r>
      <w:bookmarkEnd w:id="3762"/>
      <w:bookmarkEnd w:id="3763"/>
      <w:bookmarkEnd w:id="3764"/>
      <w:bookmarkEnd w:id="3765"/>
      <w:bookmarkEnd w:id="3766"/>
      <w:bookmarkEnd w:id="3767"/>
      <w:bookmarkEnd w:id="3768"/>
      <w:bookmarkEnd w:id="3769"/>
    </w:p>
    <w:p w14:paraId="013D730A" w14:textId="77777777" w:rsidR="006803A6" w:rsidRPr="00DF53B4" w:rsidRDefault="00F92CC9" w:rsidP="006803A6">
      <w:pPr>
        <w:rPr>
          <w:snapToGrid w:val="0"/>
        </w:rPr>
      </w:pPr>
      <w:r w:rsidRPr="00DF53B4">
        <w:rPr>
          <w:snapToGrid w:val="0"/>
        </w:rPr>
        <w:t>None additional.</w:t>
      </w:r>
    </w:p>
    <w:p w14:paraId="2D730A98" w14:textId="77777777" w:rsidR="00FF34C2" w:rsidRPr="00DF53B4" w:rsidRDefault="00FF34C2" w:rsidP="00C537D7">
      <w:pPr>
        <w:pStyle w:val="Heading2"/>
      </w:pPr>
      <w:bookmarkStart w:id="3770" w:name="_Toc21077607"/>
      <w:bookmarkStart w:id="3771" w:name="_Toc35972159"/>
      <w:bookmarkStart w:id="3772" w:name="_Toc51774448"/>
      <w:bookmarkStart w:id="3773" w:name="_Toc51834871"/>
      <w:bookmarkStart w:id="3774" w:name="_Toc52219724"/>
      <w:bookmarkStart w:id="3775" w:name="_Toc58359793"/>
      <w:bookmarkStart w:id="3776" w:name="_Toc68192932"/>
      <w:bookmarkStart w:id="3777" w:name="_Toc75421907"/>
      <w:r w:rsidRPr="00DF53B4">
        <w:t>15.26</w:t>
      </w:r>
      <w:r w:rsidRPr="00DF53B4">
        <w:tab/>
      </w:r>
      <w:r w:rsidR="00C537D7" w:rsidRPr="00DF53B4">
        <w:t>Void</w:t>
      </w:r>
      <w:bookmarkEnd w:id="3770"/>
      <w:bookmarkEnd w:id="3771"/>
      <w:bookmarkEnd w:id="3772"/>
      <w:bookmarkEnd w:id="3773"/>
      <w:bookmarkEnd w:id="3774"/>
      <w:bookmarkEnd w:id="3775"/>
      <w:bookmarkEnd w:id="3776"/>
      <w:bookmarkEnd w:id="3777"/>
    </w:p>
    <w:p w14:paraId="316A3965" w14:textId="77777777" w:rsidR="006F6151" w:rsidRPr="00DF53B4" w:rsidRDefault="00081E2C" w:rsidP="006F6151">
      <w:pPr>
        <w:pStyle w:val="Heading2"/>
      </w:pPr>
      <w:bookmarkStart w:id="3778" w:name="_Toc21077608"/>
      <w:bookmarkStart w:id="3779" w:name="_Toc35972160"/>
      <w:bookmarkStart w:id="3780" w:name="_Toc51774449"/>
      <w:bookmarkStart w:id="3781" w:name="_Toc51834872"/>
      <w:bookmarkStart w:id="3782" w:name="_Toc52219725"/>
      <w:bookmarkStart w:id="3783" w:name="_Toc58359794"/>
      <w:bookmarkStart w:id="3784" w:name="_Toc68192933"/>
      <w:bookmarkStart w:id="3785" w:name="_Toc75421908"/>
      <w:r w:rsidRPr="00DF53B4">
        <w:t>15.27</w:t>
      </w:r>
      <w:r w:rsidR="006F6151" w:rsidRPr="00DF53B4">
        <w:tab/>
        <w:t>Communication Waiting and answering the call</w:t>
      </w:r>
      <w:bookmarkEnd w:id="3778"/>
      <w:bookmarkEnd w:id="3779"/>
      <w:bookmarkEnd w:id="3780"/>
      <w:bookmarkEnd w:id="3781"/>
      <w:bookmarkEnd w:id="3782"/>
      <w:bookmarkEnd w:id="3783"/>
      <w:bookmarkEnd w:id="3784"/>
      <w:bookmarkEnd w:id="3785"/>
    </w:p>
    <w:p w14:paraId="5328A44E" w14:textId="77777777" w:rsidR="006F6151" w:rsidRPr="00DF53B4" w:rsidRDefault="00081E2C" w:rsidP="006F6151">
      <w:pPr>
        <w:pStyle w:val="Heading3"/>
        <w:rPr>
          <w:snapToGrid w:val="0"/>
        </w:rPr>
      </w:pPr>
      <w:bookmarkStart w:id="3786" w:name="_Toc21077609"/>
      <w:bookmarkStart w:id="3787" w:name="_Toc35972161"/>
      <w:bookmarkStart w:id="3788" w:name="_Toc51774450"/>
      <w:bookmarkStart w:id="3789" w:name="_Toc51834873"/>
      <w:bookmarkStart w:id="3790" w:name="_Toc52219726"/>
      <w:bookmarkStart w:id="3791" w:name="_Toc58359795"/>
      <w:bookmarkStart w:id="3792" w:name="_Toc68192934"/>
      <w:bookmarkStart w:id="3793" w:name="_Toc75421909"/>
      <w:r w:rsidRPr="00DF53B4">
        <w:t>15.27</w:t>
      </w:r>
      <w:r w:rsidR="006F6151" w:rsidRPr="00DF53B4">
        <w:t>.1</w:t>
      </w:r>
      <w:r w:rsidR="006F6151" w:rsidRPr="00DF53B4">
        <w:tab/>
        <w:t>Definition</w:t>
      </w:r>
      <w:bookmarkEnd w:id="3786"/>
      <w:bookmarkEnd w:id="3787"/>
      <w:bookmarkEnd w:id="3788"/>
      <w:bookmarkEnd w:id="3789"/>
      <w:bookmarkEnd w:id="3790"/>
      <w:bookmarkEnd w:id="3791"/>
      <w:bookmarkEnd w:id="3792"/>
      <w:bookmarkEnd w:id="3793"/>
    </w:p>
    <w:p w14:paraId="593426E7" w14:textId="77777777" w:rsidR="006F6151" w:rsidRPr="00DF53B4" w:rsidRDefault="006F6151" w:rsidP="006F6151">
      <w:pPr>
        <w:rPr>
          <w:lang w:eastAsia="zh-CN"/>
        </w:rPr>
      </w:pPr>
      <w:r w:rsidRPr="00DF53B4">
        <w:rPr>
          <w:snapToGrid w:val="0"/>
        </w:rPr>
        <w:t xml:space="preserve">Test to verify that the MT UE correctly performs MTSI Communication </w:t>
      </w:r>
      <w:r w:rsidRPr="00DF53B4">
        <w:rPr>
          <w:kern w:val="2"/>
        </w:rPr>
        <w:t>Waiting</w:t>
      </w:r>
      <w:r w:rsidRPr="00DF53B4">
        <w:rPr>
          <w:snapToGrid w:val="0"/>
        </w:rPr>
        <w:t xml:space="preserve">. This process is described in 3GPP </w:t>
      </w:r>
      <w:r w:rsidRPr="00DF53B4">
        <w:t>TS 24.</w:t>
      </w:r>
      <w:r w:rsidRPr="00DF53B4">
        <w:rPr>
          <w:lang w:eastAsia="zh-CN"/>
        </w:rPr>
        <w:t>615</w:t>
      </w:r>
      <w:r w:rsidRPr="00DF53B4">
        <w:t xml:space="preserve"> [</w:t>
      </w:r>
      <w:r w:rsidRPr="00DF53B4">
        <w:rPr>
          <w:lang w:eastAsia="zh-CN"/>
        </w:rPr>
        <w:t>9</w:t>
      </w:r>
      <w:r w:rsidRPr="00DF53B4">
        <w:t xml:space="preserve">5]. </w:t>
      </w:r>
    </w:p>
    <w:p w14:paraId="40C556EA" w14:textId="77777777" w:rsidR="006F6151" w:rsidRPr="00DF53B4" w:rsidRDefault="00081E2C" w:rsidP="006F6151">
      <w:pPr>
        <w:pStyle w:val="Heading3"/>
      </w:pPr>
      <w:bookmarkStart w:id="3794" w:name="_Toc21077610"/>
      <w:bookmarkStart w:id="3795" w:name="_Toc35972162"/>
      <w:bookmarkStart w:id="3796" w:name="_Toc51774451"/>
      <w:bookmarkStart w:id="3797" w:name="_Toc51834874"/>
      <w:bookmarkStart w:id="3798" w:name="_Toc52219727"/>
      <w:bookmarkStart w:id="3799" w:name="_Toc58359796"/>
      <w:bookmarkStart w:id="3800" w:name="_Toc68192935"/>
      <w:bookmarkStart w:id="3801" w:name="_Toc75421910"/>
      <w:r w:rsidRPr="00DF53B4">
        <w:t>15.27</w:t>
      </w:r>
      <w:r w:rsidR="006F6151" w:rsidRPr="00DF53B4">
        <w:t>.2</w:t>
      </w:r>
      <w:r w:rsidR="006F6151" w:rsidRPr="00DF53B4">
        <w:tab/>
        <w:t>Conformance requirement</w:t>
      </w:r>
      <w:bookmarkEnd w:id="3794"/>
      <w:bookmarkEnd w:id="3795"/>
      <w:bookmarkEnd w:id="3796"/>
      <w:bookmarkEnd w:id="3797"/>
      <w:bookmarkEnd w:id="3798"/>
      <w:bookmarkEnd w:id="3799"/>
      <w:bookmarkEnd w:id="3800"/>
      <w:bookmarkEnd w:id="3801"/>
    </w:p>
    <w:p w14:paraId="6DA43788" w14:textId="77777777" w:rsidR="006F6151" w:rsidRPr="00DF53B4" w:rsidRDefault="006F6151" w:rsidP="006F6151">
      <w:r w:rsidRPr="00DF53B4">
        <w:t xml:space="preserve">Generic requirements for Communication </w:t>
      </w:r>
      <w:r w:rsidRPr="00DF53B4">
        <w:rPr>
          <w:kern w:val="2"/>
        </w:rPr>
        <w:t>Waiting</w:t>
      </w:r>
      <w:r w:rsidRPr="00DF53B4">
        <w:t xml:space="preserve"> can be found </w:t>
      </w:r>
      <w:r w:rsidRPr="00DF53B4">
        <w:rPr>
          <w:lang w:eastAsia="zh-CN"/>
        </w:rPr>
        <w:t>in</w:t>
      </w:r>
      <w:r w:rsidRPr="00DF53B4">
        <w:t xml:space="preserve"> </w:t>
      </w:r>
      <w:r w:rsidR="008F4B60" w:rsidRPr="00DF53B4">
        <w:rPr>
          <w:lang w:eastAsia="zh-CN"/>
        </w:rPr>
        <w:t>s</w:t>
      </w:r>
      <w:r w:rsidRPr="00DF53B4">
        <w:rPr>
          <w:lang w:eastAsia="zh-CN"/>
        </w:rPr>
        <w:t>ubclause</w:t>
      </w:r>
      <w:r w:rsidR="008F4B60" w:rsidRPr="00DF53B4">
        <w:rPr>
          <w:lang w:eastAsia="zh-CN"/>
        </w:rPr>
        <w:t>s</w:t>
      </w:r>
      <w:r w:rsidRPr="00DF53B4">
        <w:rPr>
          <w:lang w:eastAsia="zh-CN"/>
        </w:rPr>
        <w:t xml:space="preserve"> 4.5.5.3.2, 4.5.5.3.3, </w:t>
      </w:r>
      <w:r w:rsidR="008F4B60" w:rsidRPr="00DF53B4">
        <w:rPr>
          <w:lang w:eastAsia="zh-CN"/>
        </w:rPr>
        <w:t xml:space="preserve">and </w:t>
      </w:r>
      <w:r w:rsidRPr="00DF53B4">
        <w:rPr>
          <w:lang w:eastAsia="zh-CN"/>
        </w:rPr>
        <w:t>4.5.5.3.4 of TS 24.615</w:t>
      </w:r>
      <w:r w:rsidRPr="00DF53B4">
        <w:t>.</w:t>
      </w:r>
    </w:p>
    <w:p w14:paraId="4FF34528" w14:textId="77777777" w:rsidR="006F6151" w:rsidRPr="00DF53B4" w:rsidRDefault="006F6151" w:rsidP="006F6151">
      <w:r w:rsidRPr="00DF53B4">
        <w:t>[TS 24.</w:t>
      </w:r>
      <w:r w:rsidRPr="00DF53B4">
        <w:rPr>
          <w:lang w:eastAsia="zh-CN"/>
        </w:rPr>
        <w:t>615</w:t>
      </w:r>
      <w:r w:rsidR="00416E10" w:rsidRPr="00DF53B4">
        <w:rPr>
          <w:lang w:eastAsia="zh-CN"/>
        </w:rPr>
        <w:t xml:space="preserve"> subclause 4.5.5.3.2</w:t>
      </w:r>
      <w:r w:rsidRPr="00DF53B4">
        <w:t>]:</w:t>
      </w:r>
    </w:p>
    <w:p w14:paraId="42B0E6F9" w14:textId="77777777" w:rsidR="006F6151" w:rsidRPr="00DF53B4" w:rsidRDefault="006F6151" w:rsidP="006F6151">
      <w:r w:rsidRPr="00DF53B4">
        <w:t>Upon receipt of an INVITE request containing:</w:t>
      </w:r>
    </w:p>
    <w:p w14:paraId="1799B753" w14:textId="77777777" w:rsidR="006F6151" w:rsidRPr="00DF53B4" w:rsidRDefault="006F6151" w:rsidP="006F6151">
      <w:pPr>
        <w:pStyle w:val="B1"/>
      </w:pPr>
      <w:r w:rsidRPr="00DF53B4">
        <w:t>-</w:t>
      </w:r>
      <w:r w:rsidRPr="00DF53B4">
        <w:tab/>
        <w:t>a Content-Type header field set to "application/vnd.3gpp.cw+xml";</w:t>
      </w:r>
    </w:p>
    <w:p w14:paraId="7F1AAEF5" w14:textId="77777777" w:rsidR="006F6151" w:rsidRPr="00DF53B4" w:rsidRDefault="006F6151" w:rsidP="006F6151">
      <w:pPr>
        <w:pStyle w:val="B1"/>
      </w:pPr>
      <w:r w:rsidRPr="00DF53B4">
        <w:t>-</w:t>
      </w:r>
      <w:r w:rsidRPr="00DF53B4">
        <w:tab/>
        <w:t xml:space="preserve">a MIME body according to subclause 4.4.1 with the with the &lt;communication-waiting-indication&gt; element contained in the &lt;ims-cw&gt; root element; and </w:t>
      </w:r>
    </w:p>
    <w:p w14:paraId="3DB6FBF8" w14:textId="77777777" w:rsidR="006F6151" w:rsidRPr="00DF53B4" w:rsidRDefault="006F6151" w:rsidP="006F6151">
      <w:pPr>
        <w:pStyle w:val="B1"/>
      </w:pPr>
      <w:r w:rsidRPr="00DF53B4">
        <w:t>-</w:t>
      </w:r>
      <w:r w:rsidRPr="00DF53B4">
        <w:tab/>
        <w:t xml:space="preserve">if the maximum number of waiting </w:t>
      </w:r>
      <w:r w:rsidR="00FC018B" w:rsidRPr="00DF53B4">
        <w:t>communications</w:t>
      </w:r>
      <w:r w:rsidRPr="00DF53B4">
        <w:t xml:space="preserve"> is not reached (i.e. UDUB condition has not </w:t>
      </w:r>
      <w:r w:rsidR="00FC018B" w:rsidRPr="00DF53B4">
        <w:t>occurred</w:t>
      </w:r>
      <w:r w:rsidRPr="00DF53B4">
        <w:t>), the UE shall:</w:t>
      </w:r>
    </w:p>
    <w:p w14:paraId="2FED2273" w14:textId="77777777" w:rsidR="006F6151" w:rsidRPr="00DF53B4" w:rsidRDefault="006F6151" w:rsidP="006F6151">
      <w:pPr>
        <w:pStyle w:val="B2"/>
      </w:pPr>
      <w:r w:rsidRPr="00DF53B4">
        <w:t>-</w:t>
      </w:r>
      <w:r w:rsidRPr="00DF53B4">
        <w:tab/>
        <w:t>provide a CW indication to the user;</w:t>
      </w:r>
    </w:p>
    <w:p w14:paraId="374F68F3" w14:textId="77777777" w:rsidR="006F6151" w:rsidRPr="00DF53B4" w:rsidRDefault="006F6151" w:rsidP="006F6151">
      <w:pPr>
        <w:pStyle w:val="B2"/>
      </w:pPr>
      <w:r w:rsidRPr="00DF53B4">
        <w:t>-</w:t>
      </w:r>
      <w:r w:rsidRPr="00DF53B4">
        <w:tab/>
        <w:t>send a 180 (Ringing) response to the INVITE request according to the provisional response procedures described in 3GPP TS 24.229 [2];</w:t>
      </w:r>
    </w:p>
    <w:p w14:paraId="7C79FD94" w14:textId="77777777" w:rsidR="006F6151" w:rsidRPr="00DF53B4" w:rsidRDefault="006F6151" w:rsidP="006F6151">
      <w:pPr>
        <w:pStyle w:val="B2"/>
      </w:pPr>
      <w:r w:rsidRPr="00DF53B4">
        <w:t>-</w:t>
      </w:r>
      <w:r w:rsidRPr="00DF53B4">
        <w:tab/>
        <w:t>optionally, if the INVITE includes an Expires header field, use the value of this header field to provide the time to expiry information of the communication waiting to the user; and</w:t>
      </w:r>
    </w:p>
    <w:p w14:paraId="6F0205A8" w14:textId="77777777" w:rsidR="006F6151" w:rsidRPr="00DF53B4" w:rsidRDefault="006F6151" w:rsidP="006F6151">
      <w:pPr>
        <w:pStyle w:val="B2"/>
      </w:pPr>
      <w:r w:rsidRPr="00DF53B4">
        <w:t>-</w:t>
      </w:r>
      <w:r w:rsidRPr="00DF53B4">
        <w:tab/>
        <w:t>optionally start timer T</w:t>
      </w:r>
      <w:r w:rsidRPr="00DF53B4">
        <w:rPr>
          <w:rFonts w:ascii="(Utiliser une police de caractè" w:hAnsi="(Utiliser une police de caractè"/>
          <w:vertAlign w:val="subscript"/>
        </w:rPr>
        <w:t>UE-CW</w:t>
      </w:r>
      <w:r w:rsidRPr="00DF53B4">
        <w:t>;</w:t>
      </w:r>
    </w:p>
    <w:p w14:paraId="3B9FF7A4" w14:textId="77777777" w:rsidR="006F6151" w:rsidRPr="00DF53B4" w:rsidRDefault="009C165A" w:rsidP="006F6151">
      <w:pPr>
        <w:pStyle w:val="NO"/>
      </w:pPr>
      <w:r w:rsidRPr="00DF53B4">
        <w:t>NOTE 1:</w:t>
      </w:r>
      <w:r w:rsidR="006F6151" w:rsidRPr="00DF53B4">
        <w:tab/>
        <w:t>The timer T</w:t>
      </w:r>
      <w:r w:rsidR="006F6151" w:rsidRPr="00DF53B4">
        <w:rPr>
          <w:rFonts w:ascii="(Utiliser une police de caractè" w:hAnsi="(Utiliser une police de caractè"/>
          <w:vertAlign w:val="subscript"/>
        </w:rPr>
        <w:t xml:space="preserve">UE-CW </w:t>
      </w:r>
      <w:r w:rsidR="006F6151" w:rsidRPr="00DF53B4">
        <w:t xml:space="preserve">is used in order to limit the duration of the CW condition at the UE. For terminals that can provide an indication to the user that a CW condition is </w:t>
      </w:r>
      <w:r w:rsidR="00FC018B" w:rsidRPr="00DF53B4">
        <w:t>occurring</w:t>
      </w:r>
      <w:r w:rsidR="006F6151" w:rsidRPr="00DF53B4">
        <w:t xml:space="preserve"> without disturbing the active communication, this timer is not needed.</w:t>
      </w:r>
    </w:p>
    <w:p w14:paraId="02EC20EE" w14:textId="77777777" w:rsidR="006F6151" w:rsidRPr="00DF53B4" w:rsidRDefault="006F6151" w:rsidP="006F6151">
      <w:pPr>
        <w:pStyle w:val="NO"/>
      </w:pPr>
      <w:r w:rsidRPr="00DF53B4">
        <w:t>NOTE 2:</w:t>
      </w:r>
      <w:r w:rsidRPr="00DF53B4">
        <w:tab/>
      </w:r>
      <w:r w:rsidR="00862364" w:rsidRPr="00DF53B4">
        <w:t>RFC </w:t>
      </w:r>
      <w:r w:rsidRPr="00DF53B4">
        <w:t>5621 [9] describes conditions under which a 415 (Unsupported Media Type) response is returned.</w:t>
      </w:r>
    </w:p>
    <w:p w14:paraId="37B7EF7A" w14:textId="77777777" w:rsidR="006F6151" w:rsidRPr="00DF53B4" w:rsidRDefault="006F6151" w:rsidP="009C165A">
      <w:r w:rsidRPr="00DF53B4">
        <w:t xml:space="preserve">The UE may insert an Alert-Info header field set to "&lt;urn:alert:service:call-waiting&gt;" according to </w:t>
      </w:r>
      <w:r w:rsidR="00862364" w:rsidRPr="00DF53B4">
        <w:t>RFC </w:t>
      </w:r>
      <w:r w:rsidR="008F4B60" w:rsidRPr="00DF53B4">
        <w:t xml:space="preserve">7462 [131] </w:t>
      </w:r>
      <w:r w:rsidRPr="00DF53B4">
        <w:t>in the 180 (Ringing) response, according to the provisional response procedures described in 3GPP TS 24.229 [2].</w:t>
      </w:r>
    </w:p>
    <w:p w14:paraId="266AEAD3" w14:textId="77777777" w:rsidR="00416E10" w:rsidRPr="00DF53B4" w:rsidRDefault="00416E10" w:rsidP="00416E10">
      <w:pPr>
        <w:rPr>
          <w:snapToGrid w:val="0"/>
        </w:rPr>
      </w:pPr>
      <w:r w:rsidRPr="00DF53B4">
        <w:rPr>
          <w:snapToGrid w:val="0"/>
        </w:rPr>
        <w:t>[TS 24.615 subclause 4.5.5.3.3]:</w:t>
      </w:r>
    </w:p>
    <w:p w14:paraId="6EBF606A" w14:textId="77777777" w:rsidR="006F6151" w:rsidRPr="00DF53B4" w:rsidRDefault="006F6151" w:rsidP="009C165A">
      <w:pPr>
        <w:pStyle w:val="H6"/>
      </w:pPr>
      <w:r w:rsidRPr="00DF53B4">
        <w:t>Case A</w:t>
      </w:r>
    </w:p>
    <w:p w14:paraId="3EE2B273" w14:textId="77777777" w:rsidR="006F6151" w:rsidRPr="00DF53B4" w:rsidRDefault="006F6151" w:rsidP="009C165A">
      <w:r w:rsidRPr="00DF53B4">
        <w:t>If user B accepts the waiting communication and holds (per procedures in 3GPP TS 24.610 [5]) or releases (per procedures in 3GPP TS 24.229 [2]) the active communication and timer T</w:t>
      </w:r>
      <w:r w:rsidRPr="00DF53B4">
        <w:rPr>
          <w:rFonts w:ascii="(Utiliser une police de caractè" w:hAnsi="(Utiliser une police de caractè"/>
          <w:vertAlign w:val="subscript"/>
        </w:rPr>
        <w:t>UE-CW</w:t>
      </w:r>
      <w:r w:rsidRPr="00DF53B4">
        <w:t xml:space="preserve"> has not expired, user B's UE shall:</w:t>
      </w:r>
    </w:p>
    <w:p w14:paraId="19E4CE01" w14:textId="77777777" w:rsidR="006F6151" w:rsidRPr="00DF53B4" w:rsidRDefault="006F6151" w:rsidP="006F6151">
      <w:pPr>
        <w:pStyle w:val="B1"/>
      </w:pPr>
      <w:r w:rsidRPr="00DF53B4">
        <w:t>-</w:t>
      </w:r>
      <w:r w:rsidRPr="00DF53B4">
        <w:tab/>
        <w:t>stop timer T</w:t>
      </w:r>
      <w:r w:rsidRPr="00DF53B4">
        <w:rPr>
          <w:vertAlign w:val="subscript"/>
        </w:rPr>
        <w:t xml:space="preserve">UE-CW </w:t>
      </w:r>
      <w:r w:rsidRPr="00DF53B4">
        <w:t>(if it has been started);</w:t>
      </w:r>
    </w:p>
    <w:p w14:paraId="79BFC93D" w14:textId="77777777" w:rsidR="006F6151" w:rsidRPr="00DF53B4" w:rsidRDefault="006F6151" w:rsidP="006F6151">
      <w:pPr>
        <w:pStyle w:val="B1"/>
      </w:pPr>
      <w:r w:rsidRPr="00DF53B4">
        <w:t>-</w:t>
      </w:r>
      <w:r w:rsidRPr="00DF53B4">
        <w:tab/>
        <w:t>stop providing the CW indication to User B; and</w:t>
      </w:r>
    </w:p>
    <w:p w14:paraId="4D9810EF" w14:textId="77777777" w:rsidR="006F6151" w:rsidRPr="00DF53B4" w:rsidRDefault="006F6151" w:rsidP="006F6151">
      <w:pPr>
        <w:pStyle w:val="B1"/>
      </w:pPr>
      <w:r w:rsidRPr="00DF53B4">
        <w:t>-</w:t>
      </w:r>
      <w:r w:rsidRPr="00DF53B4">
        <w:tab/>
        <w:t>apply the procedures for answering the waiting communication to User B as described in 3GPP TS 24.229 [2].</w:t>
      </w:r>
    </w:p>
    <w:p w14:paraId="5DCE90B1" w14:textId="77777777" w:rsidR="006F6151" w:rsidRPr="00DF53B4" w:rsidRDefault="006F6151" w:rsidP="009C165A">
      <w:pPr>
        <w:pStyle w:val="H6"/>
      </w:pPr>
      <w:r w:rsidRPr="00DF53B4">
        <w:t>Case B</w:t>
      </w:r>
    </w:p>
    <w:p w14:paraId="5891B768" w14:textId="77777777" w:rsidR="006F6151" w:rsidRPr="00DF53B4" w:rsidRDefault="006F6151" w:rsidP="009C165A">
      <w:r w:rsidRPr="00DF53B4">
        <w:t>If T</w:t>
      </w:r>
      <w:r w:rsidRPr="00DF53B4">
        <w:rPr>
          <w:rFonts w:ascii="(Utiliser une police de caractè" w:hAnsi="(Utiliser une police de caractè"/>
          <w:vertAlign w:val="subscript"/>
        </w:rPr>
        <w:t>UE-CW</w:t>
      </w:r>
      <w:r w:rsidRPr="00DF53B4">
        <w:t xml:space="preserve"> was started and expires, user B's UE shall:</w:t>
      </w:r>
    </w:p>
    <w:p w14:paraId="6935FA34" w14:textId="77777777" w:rsidR="006F6151" w:rsidRPr="00DF53B4" w:rsidRDefault="006F6151" w:rsidP="006F6151">
      <w:pPr>
        <w:pStyle w:val="B1"/>
      </w:pPr>
      <w:r w:rsidRPr="00DF53B4">
        <w:t>-</w:t>
      </w:r>
      <w:r w:rsidRPr="00DF53B4">
        <w:tab/>
        <w:t>stop providing the CW indication to User B; and</w:t>
      </w:r>
    </w:p>
    <w:p w14:paraId="56CC8C88" w14:textId="77777777" w:rsidR="006F6151" w:rsidRPr="00DF53B4" w:rsidRDefault="006F6151" w:rsidP="006F6151">
      <w:pPr>
        <w:pStyle w:val="B1"/>
      </w:pPr>
      <w:r w:rsidRPr="00DF53B4">
        <w:t>-</w:t>
      </w:r>
      <w:r w:rsidRPr="00DF53B4">
        <w:tab/>
        <w:t xml:space="preserve">send a 480 (Temporarily Unavailable) response towards User C, optionally including a Reason header field set to cause 19, in accordance with </w:t>
      </w:r>
      <w:r w:rsidR="00862364" w:rsidRPr="00DF53B4">
        <w:t>RFC </w:t>
      </w:r>
      <w:r w:rsidR="00516EED" w:rsidRPr="00DF53B4">
        <w:t>6432 [130]</w:t>
      </w:r>
      <w:r w:rsidRPr="00DF53B4">
        <w:t>.</w:t>
      </w:r>
    </w:p>
    <w:p w14:paraId="00382FFA" w14:textId="77777777" w:rsidR="00416E10" w:rsidRPr="00DF53B4" w:rsidRDefault="00416E10" w:rsidP="00416E10">
      <w:pPr>
        <w:rPr>
          <w:snapToGrid w:val="0"/>
        </w:rPr>
      </w:pPr>
      <w:r w:rsidRPr="00DF53B4">
        <w:rPr>
          <w:snapToGrid w:val="0"/>
        </w:rPr>
        <w:t>[TS 24.615 subclause 4.5.5.3.4]:</w:t>
      </w:r>
    </w:p>
    <w:p w14:paraId="069532E3" w14:textId="77777777" w:rsidR="006F6151" w:rsidRPr="00DF53B4" w:rsidRDefault="006F6151" w:rsidP="006F6151">
      <w:pPr>
        <w:pStyle w:val="NormalIndent"/>
        <w:ind w:left="0"/>
      </w:pPr>
      <w:r w:rsidRPr="00DF53B4">
        <w:t>If user B's UE receives a CANCEL request or BYE request from User C during a CW condition, user B's UE shall:</w:t>
      </w:r>
    </w:p>
    <w:p w14:paraId="24CDD043" w14:textId="77777777" w:rsidR="006F6151" w:rsidRPr="00DF53B4" w:rsidRDefault="006F6151" w:rsidP="006F6151">
      <w:pPr>
        <w:pStyle w:val="B1"/>
      </w:pPr>
      <w:r w:rsidRPr="00DF53B4">
        <w:t>-</w:t>
      </w:r>
      <w:r w:rsidRPr="00DF53B4">
        <w:tab/>
        <w:t>stop timer T</w:t>
      </w:r>
      <w:r w:rsidRPr="00DF53B4">
        <w:rPr>
          <w:vertAlign w:val="subscript"/>
        </w:rPr>
        <w:t>UE-CW</w:t>
      </w:r>
      <w:r w:rsidRPr="00DF53B4">
        <w:t xml:space="preserve"> (if necessary);</w:t>
      </w:r>
    </w:p>
    <w:p w14:paraId="06BB591F" w14:textId="77777777" w:rsidR="006F6151" w:rsidRPr="00DF53B4" w:rsidRDefault="006F6151" w:rsidP="006F6151">
      <w:pPr>
        <w:pStyle w:val="B1"/>
      </w:pPr>
      <w:r w:rsidRPr="00DF53B4">
        <w:t>-</w:t>
      </w:r>
      <w:r w:rsidRPr="00DF53B4">
        <w:tab/>
        <w:t>stop providing the CW indication to User B; and</w:t>
      </w:r>
    </w:p>
    <w:p w14:paraId="5C569F16" w14:textId="77777777" w:rsidR="006F6151" w:rsidRPr="00DF53B4" w:rsidRDefault="006F6151" w:rsidP="006F6151">
      <w:pPr>
        <w:pStyle w:val="B1"/>
      </w:pPr>
      <w:r w:rsidRPr="00DF53B4">
        <w:t>-</w:t>
      </w:r>
      <w:r w:rsidRPr="00DF53B4">
        <w:tab/>
        <w:t>apply the terminating UE procedures upon receipt of CANCEL or BYE as described in 3GPP TS 24.229 [2].</w:t>
      </w:r>
    </w:p>
    <w:p w14:paraId="0222069F" w14:textId="77777777" w:rsidR="006F6151" w:rsidRPr="00DF53B4" w:rsidRDefault="006F6151" w:rsidP="000F33BD">
      <w:r w:rsidRPr="00DF53B4">
        <w:t>If user B's UE receives a CANCEL request or BYE request from User A and during a CW condition, user B's UE shall:</w:t>
      </w:r>
    </w:p>
    <w:p w14:paraId="6E64A1AE" w14:textId="77777777" w:rsidR="006F6151" w:rsidRPr="00DF53B4" w:rsidRDefault="006F6151" w:rsidP="006F6151">
      <w:pPr>
        <w:pStyle w:val="B1"/>
      </w:pPr>
      <w:r w:rsidRPr="00DF53B4">
        <w:t>-</w:t>
      </w:r>
      <w:r w:rsidRPr="00DF53B4">
        <w:tab/>
        <w:t>stop timer T</w:t>
      </w:r>
      <w:r w:rsidRPr="00DF53B4">
        <w:rPr>
          <w:vertAlign w:val="subscript"/>
        </w:rPr>
        <w:t>UE-CW</w:t>
      </w:r>
      <w:r w:rsidRPr="00DF53B4">
        <w:t xml:space="preserve"> (if necessary);</w:t>
      </w:r>
    </w:p>
    <w:p w14:paraId="259B7897" w14:textId="77777777" w:rsidR="006F6151" w:rsidRPr="00DF53B4" w:rsidRDefault="006F6151" w:rsidP="006F6151">
      <w:pPr>
        <w:pStyle w:val="B1"/>
      </w:pPr>
      <w:r w:rsidRPr="00DF53B4">
        <w:t>-</w:t>
      </w:r>
      <w:r w:rsidRPr="00DF53B4">
        <w:tab/>
        <w:t>stop providing the CW indication to User B;</w:t>
      </w:r>
    </w:p>
    <w:p w14:paraId="586E044F" w14:textId="77777777" w:rsidR="006F6151" w:rsidRPr="00DF53B4" w:rsidRDefault="006F6151" w:rsidP="006F6151">
      <w:pPr>
        <w:pStyle w:val="B1"/>
      </w:pPr>
      <w:r w:rsidRPr="00DF53B4">
        <w:t>-</w:t>
      </w:r>
      <w:r w:rsidRPr="00DF53B4">
        <w:tab/>
        <w:t>apply the terminating UE procedures upon receipt of CANCEL request or BYE request as described in 3GPP TS 24.229 [2]; and</w:t>
      </w:r>
    </w:p>
    <w:p w14:paraId="0FA8212B" w14:textId="77777777" w:rsidR="006F6151" w:rsidRPr="00DF53B4" w:rsidRDefault="006F6151" w:rsidP="006F6151">
      <w:pPr>
        <w:pStyle w:val="B1"/>
      </w:pPr>
      <w:r w:rsidRPr="00DF53B4">
        <w:t>-</w:t>
      </w:r>
      <w:r w:rsidRPr="00DF53B4">
        <w:tab/>
        <w:t>optionally apply the procedure for accepting the waiting communication as described in 3GPP TS 24.229 [2].</w:t>
      </w:r>
    </w:p>
    <w:p w14:paraId="400D39A0" w14:textId="77777777" w:rsidR="006F6151" w:rsidRPr="00DF53B4" w:rsidRDefault="006F6151" w:rsidP="006F6151">
      <w:pPr>
        <w:pStyle w:val="H6"/>
        <w:rPr>
          <w:snapToGrid w:val="0"/>
        </w:rPr>
      </w:pPr>
      <w:r w:rsidRPr="00DF53B4">
        <w:rPr>
          <w:snapToGrid w:val="0"/>
        </w:rPr>
        <w:t>Reference(s)</w:t>
      </w:r>
    </w:p>
    <w:p w14:paraId="56688225" w14:textId="77777777" w:rsidR="006F6151" w:rsidRPr="00DF53B4" w:rsidRDefault="006F6151" w:rsidP="006F6151">
      <w:pPr>
        <w:rPr>
          <w:snapToGrid w:val="0"/>
          <w:lang w:eastAsia="zh-CN"/>
        </w:rPr>
      </w:pPr>
      <w:r w:rsidRPr="00DF53B4">
        <w:rPr>
          <w:snapToGrid w:val="0"/>
        </w:rPr>
        <w:t>3GPP T</w:t>
      </w:r>
      <w:r w:rsidRPr="00DF53B4">
        <w:t>S 24.</w:t>
      </w:r>
      <w:r w:rsidRPr="00DF53B4">
        <w:rPr>
          <w:lang w:eastAsia="zh-CN"/>
        </w:rPr>
        <w:t>615</w:t>
      </w:r>
      <w:r w:rsidRPr="00DF53B4" w:rsidDel="004B1450">
        <w:t xml:space="preserve"> </w:t>
      </w:r>
      <w:r w:rsidRPr="00DF53B4">
        <w:t>[</w:t>
      </w:r>
      <w:r w:rsidRPr="00DF53B4">
        <w:rPr>
          <w:lang w:eastAsia="zh-CN"/>
        </w:rPr>
        <w:t>95</w:t>
      </w:r>
      <w:r w:rsidRPr="00DF53B4">
        <w:t>]</w:t>
      </w:r>
      <w:r w:rsidR="00416E10" w:rsidRPr="00DF53B4">
        <w:rPr>
          <w:lang w:eastAsia="zh-CN"/>
        </w:rPr>
        <w:t>, clauses 4.5.5.3.2, 4.5.5.3.3</w:t>
      </w:r>
      <w:r w:rsidR="00516EED" w:rsidRPr="00DF53B4">
        <w:rPr>
          <w:lang w:eastAsia="zh-CN"/>
        </w:rPr>
        <w:t>,</w:t>
      </w:r>
      <w:r w:rsidR="00416E10" w:rsidRPr="00DF53B4">
        <w:rPr>
          <w:lang w:eastAsia="zh-CN"/>
        </w:rPr>
        <w:t xml:space="preserve"> and</w:t>
      </w:r>
      <w:r w:rsidR="0062024F" w:rsidRPr="00DF53B4">
        <w:rPr>
          <w:lang w:eastAsia="zh-CN"/>
        </w:rPr>
        <w:t xml:space="preserve"> </w:t>
      </w:r>
      <w:r w:rsidR="00416E10" w:rsidRPr="00DF53B4">
        <w:rPr>
          <w:lang w:eastAsia="zh-CN"/>
        </w:rPr>
        <w:t>4.5.5.3.4</w:t>
      </w:r>
    </w:p>
    <w:p w14:paraId="0255A92D" w14:textId="77777777" w:rsidR="006F6151" w:rsidRPr="00DF53B4" w:rsidRDefault="00081E2C" w:rsidP="006F6151">
      <w:pPr>
        <w:pStyle w:val="Heading3"/>
        <w:rPr>
          <w:snapToGrid w:val="0"/>
        </w:rPr>
      </w:pPr>
      <w:bookmarkStart w:id="3802" w:name="_Toc21077611"/>
      <w:bookmarkStart w:id="3803" w:name="_Toc35972163"/>
      <w:bookmarkStart w:id="3804" w:name="_Toc51774452"/>
      <w:bookmarkStart w:id="3805" w:name="_Toc51834875"/>
      <w:bookmarkStart w:id="3806" w:name="_Toc52219728"/>
      <w:bookmarkStart w:id="3807" w:name="_Toc58359797"/>
      <w:bookmarkStart w:id="3808" w:name="_Toc68192936"/>
      <w:bookmarkStart w:id="3809" w:name="_Toc75421911"/>
      <w:r w:rsidRPr="00DF53B4">
        <w:t>15.27</w:t>
      </w:r>
      <w:r w:rsidR="006F6151" w:rsidRPr="00DF53B4">
        <w:t>.3</w:t>
      </w:r>
      <w:r w:rsidR="006F6151" w:rsidRPr="00DF53B4">
        <w:tab/>
      </w:r>
      <w:r w:rsidR="006F6151" w:rsidRPr="00DF53B4">
        <w:rPr>
          <w:snapToGrid w:val="0"/>
        </w:rPr>
        <w:t>Test purpose</w:t>
      </w:r>
      <w:bookmarkEnd w:id="3802"/>
      <w:bookmarkEnd w:id="3803"/>
      <w:bookmarkEnd w:id="3804"/>
      <w:bookmarkEnd w:id="3805"/>
      <w:bookmarkEnd w:id="3806"/>
      <w:bookmarkEnd w:id="3807"/>
      <w:bookmarkEnd w:id="3808"/>
      <w:bookmarkEnd w:id="3809"/>
    </w:p>
    <w:p w14:paraId="2B47CDC2" w14:textId="77777777" w:rsidR="006F6151" w:rsidRPr="00DF53B4" w:rsidRDefault="006F6151" w:rsidP="006F6151">
      <w:pPr>
        <w:pStyle w:val="B1"/>
        <w:rPr>
          <w:lang w:eastAsia="zh-CN"/>
        </w:rPr>
      </w:pPr>
      <w:r w:rsidRPr="00DF53B4">
        <w:rPr>
          <w:snapToGrid w:val="0"/>
        </w:rPr>
        <w:t>1)</w:t>
      </w:r>
      <w:r w:rsidRPr="00DF53B4">
        <w:rPr>
          <w:snapToGrid w:val="0"/>
        </w:rPr>
        <w:tab/>
        <w:t>To verify that the invoking UE</w:t>
      </w:r>
      <w:r w:rsidRPr="00DF53B4">
        <w:t xml:space="preserve"> </w:t>
      </w:r>
      <w:r w:rsidRPr="00DF53B4">
        <w:rPr>
          <w:lang w:eastAsia="zh-CN"/>
        </w:rPr>
        <w:t>is able to support the terminal based communication waiting service;</w:t>
      </w:r>
    </w:p>
    <w:p w14:paraId="7CAD5DF9" w14:textId="77777777" w:rsidR="006F6151" w:rsidRPr="00DF53B4" w:rsidRDefault="006F6151" w:rsidP="006F6151">
      <w:pPr>
        <w:pStyle w:val="B1"/>
        <w:rPr>
          <w:snapToGrid w:val="0"/>
          <w:lang w:eastAsia="zh-CN"/>
        </w:rPr>
      </w:pPr>
      <w:r w:rsidRPr="00DF53B4">
        <w:rPr>
          <w:lang w:eastAsia="zh-CN"/>
        </w:rPr>
        <w:t>2)</w:t>
      </w:r>
      <w:r w:rsidR="00CA5836" w:rsidRPr="00DF53B4">
        <w:rPr>
          <w:lang w:eastAsia="zh-CN"/>
        </w:rPr>
        <w:tab/>
      </w:r>
      <w:r w:rsidRPr="00DF53B4">
        <w:rPr>
          <w:lang w:eastAsia="zh-CN"/>
        </w:rPr>
        <w:t xml:space="preserve">To verify that </w:t>
      </w:r>
      <w:r w:rsidRPr="00DF53B4">
        <w:t xml:space="preserve">the invoking UE </w:t>
      </w:r>
      <w:r w:rsidRPr="00DF53B4">
        <w:rPr>
          <w:lang w:eastAsia="zh-CN"/>
        </w:rPr>
        <w:t xml:space="preserve">sends </w:t>
      </w:r>
      <w:r w:rsidRPr="00DF53B4">
        <w:t>180 (Ringing) response with a Alert-Info header field set to "&lt;urn:alert:service:call-waiting&gt;"</w:t>
      </w:r>
      <w:r w:rsidRPr="00DF53B4">
        <w:rPr>
          <w:lang w:eastAsia="zh-CN"/>
        </w:rPr>
        <w:t xml:space="preserve"> in a communication waiting process.</w:t>
      </w:r>
    </w:p>
    <w:p w14:paraId="21FB09C7" w14:textId="77777777" w:rsidR="006F6151" w:rsidRPr="00DF53B4" w:rsidRDefault="00081E2C" w:rsidP="006F6151">
      <w:pPr>
        <w:pStyle w:val="Heading3"/>
      </w:pPr>
      <w:bookmarkStart w:id="3810" w:name="_Toc21077612"/>
      <w:bookmarkStart w:id="3811" w:name="_Toc35972164"/>
      <w:bookmarkStart w:id="3812" w:name="_Toc51774453"/>
      <w:bookmarkStart w:id="3813" w:name="_Toc51834876"/>
      <w:bookmarkStart w:id="3814" w:name="_Toc52219729"/>
      <w:bookmarkStart w:id="3815" w:name="_Toc58359798"/>
      <w:bookmarkStart w:id="3816" w:name="_Toc68192937"/>
      <w:bookmarkStart w:id="3817" w:name="_Toc75421912"/>
      <w:r w:rsidRPr="00DF53B4">
        <w:t>15.27</w:t>
      </w:r>
      <w:r w:rsidR="006F6151" w:rsidRPr="00DF53B4">
        <w:t>.4</w:t>
      </w:r>
      <w:r w:rsidR="006F6151" w:rsidRPr="00DF53B4">
        <w:tab/>
      </w:r>
      <w:r w:rsidR="006F6151" w:rsidRPr="00DF53B4">
        <w:rPr>
          <w:snapToGrid w:val="0"/>
        </w:rPr>
        <w:t>Method of test</w:t>
      </w:r>
      <w:bookmarkEnd w:id="3810"/>
      <w:bookmarkEnd w:id="3811"/>
      <w:bookmarkEnd w:id="3812"/>
      <w:bookmarkEnd w:id="3813"/>
      <w:bookmarkEnd w:id="3814"/>
      <w:bookmarkEnd w:id="3815"/>
      <w:bookmarkEnd w:id="3816"/>
      <w:bookmarkEnd w:id="3817"/>
    </w:p>
    <w:p w14:paraId="36B2D58F" w14:textId="77777777" w:rsidR="006F6151" w:rsidRPr="00DF53B4" w:rsidRDefault="006F6151" w:rsidP="006F6151">
      <w:pPr>
        <w:pStyle w:val="H6"/>
        <w:rPr>
          <w:snapToGrid w:val="0"/>
        </w:rPr>
      </w:pPr>
      <w:r w:rsidRPr="00DF53B4">
        <w:rPr>
          <w:snapToGrid w:val="0"/>
        </w:rPr>
        <w:t>Initial conditions</w:t>
      </w:r>
    </w:p>
    <w:p w14:paraId="05B7A69F" w14:textId="77777777" w:rsidR="006F6151" w:rsidRPr="00DF53B4" w:rsidRDefault="006F6151" w:rsidP="006F6151">
      <w:pPr>
        <w:rPr>
          <w:snapToGrid w:val="0"/>
        </w:rPr>
      </w:pPr>
      <w:r w:rsidRPr="00DF53B4">
        <w:rPr>
          <w:snapToGrid w:val="0"/>
        </w:rPr>
        <w:t xml:space="preserve">UE contains either ISIM and USIM applications or only USIM application on UICC. UE discovered P-CSCF, registered to IMS services and set up </w:t>
      </w:r>
      <w:r w:rsidR="00516EED" w:rsidRPr="00DF53B4">
        <w:rPr>
          <w:snapToGrid w:val="0"/>
        </w:rPr>
        <w:t>an</w:t>
      </w:r>
      <w:r w:rsidRPr="00DF53B4">
        <w:rPr>
          <w:snapToGrid w:val="0"/>
        </w:rPr>
        <w:t xml:space="preserve"> MO call, by executing the generic test procedure in Annex C.2 or C.2a (</w:t>
      </w:r>
      <w:r w:rsidR="00DF79CA" w:rsidRPr="00DF53B4">
        <w:rPr>
          <w:snapToGrid w:val="0"/>
        </w:rPr>
        <w:t>GIBA</w:t>
      </w:r>
      <w:r w:rsidRPr="00DF53B4">
        <w:rPr>
          <w:snapToGrid w:val="0"/>
        </w:rPr>
        <w:t xml:space="preserve"> only) up to the last step and thereafter executing the generic test procedure in Annex C.</w:t>
      </w:r>
      <w:r w:rsidR="002A0239" w:rsidRPr="00DF53B4">
        <w:rPr>
          <w:snapToGrid w:val="0"/>
        </w:rPr>
        <w:t>21</w:t>
      </w:r>
      <w:r w:rsidR="00516EED" w:rsidRPr="00DF53B4">
        <w:rPr>
          <w:snapToGrid w:val="0"/>
        </w:rPr>
        <w:t>, as described in TS 36.508 [94] table 4.5A.6.3-1,</w:t>
      </w:r>
      <w:r w:rsidR="002A0239" w:rsidRPr="00DF53B4">
        <w:rPr>
          <w:snapToGrid w:val="0"/>
        </w:rPr>
        <w:t xml:space="preserve"> </w:t>
      </w:r>
      <w:r w:rsidRPr="00DF53B4">
        <w:rPr>
          <w:snapToGrid w:val="0"/>
        </w:rPr>
        <w:t>up to its last step.</w:t>
      </w:r>
    </w:p>
    <w:p w14:paraId="717FC2CD" w14:textId="77777777" w:rsidR="006F6151" w:rsidRPr="00DF53B4" w:rsidRDefault="006F6151" w:rsidP="006F6151">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4D6136A5" w14:textId="77777777" w:rsidR="00ED2D48" w:rsidRPr="00DF53B4" w:rsidRDefault="00ED2D48" w:rsidP="00ED2D48">
      <w:pPr>
        <w:pStyle w:val="H6"/>
        <w:rPr>
          <w:snapToGrid w:val="0"/>
        </w:rPr>
      </w:pPr>
      <w:r w:rsidRPr="00DF53B4">
        <w:rPr>
          <w:snapToGrid w:val="0"/>
        </w:rPr>
        <w:t>Test procedure applicable for a UE with E-UTRA support (TS 34.229-2 [5] A.18/1)</w:t>
      </w:r>
    </w:p>
    <w:p w14:paraId="257A41AB" w14:textId="77777777" w:rsidR="006F6151" w:rsidRPr="00DF53B4" w:rsidRDefault="006F6151" w:rsidP="006F6151">
      <w:pPr>
        <w:pStyle w:val="B1"/>
        <w:rPr>
          <w:snapToGrid w:val="0"/>
        </w:rPr>
      </w:pPr>
      <w:r w:rsidRPr="00DF53B4">
        <w:rPr>
          <w:snapToGrid w:val="0"/>
        </w:rPr>
        <w:t>1-8)</w:t>
      </w:r>
      <w:r w:rsidR="002D61D6" w:rsidRPr="00DF53B4">
        <w:rPr>
          <w:snapToGrid w:val="0"/>
        </w:rPr>
        <w:tab/>
      </w:r>
      <w:r w:rsidRPr="00DF53B4">
        <w:rPr>
          <w:snapToGrid w:val="0"/>
        </w:rPr>
        <w:t>Execute steps 1-8 of annex C.11</w:t>
      </w:r>
    </w:p>
    <w:p w14:paraId="5E35FBE9" w14:textId="77777777" w:rsidR="006F6151" w:rsidRPr="00DF53B4" w:rsidRDefault="006F6151" w:rsidP="006F6151">
      <w:pPr>
        <w:pStyle w:val="B1"/>
        <w:ind w:left="284" w:firstLine="0"/>
      </w:pPr>
      <w:r w:rsidRPr="00DF53B4">
        <w:t>9)</w:t>
      </w:r>
      <w:r w:rsidR="002D61D6" w:rsidRPr="00DF53B4">
        <w:tab/>
      </w:r>
      <w:r w:rsidRPr="00DF53B4">
        <w:t>SS receive</w:t>
      </w:r>
      <w:r w:rsidRPr="00DF53B4">
        <w:rPr>
          <w:lang w:eastAsia="zh-CN"/>
        </w:rPr>
        <w:t>s</w:t>
      </w:r>
      <w:r w:rsidRPr="00DF53B4">
        <w:t xml:space="preserve"> 180 Ringing from the UE with a</w:t>
      </w:r>
      <w:r w:rsidR="00A0406A" w:rsidRPr="00DF53B4">
        <w:t>n</w:t>
      </w:r>
      <w:r w:rsidRPr="00DF53B4">
        <w:t xml:space="preserve"> Alert-Info header field set to "&lt;urn:alert:service:call-waiting&gt;".</w:t>
      </w:r>
    </w:p>
    <w:p w14:paraId="580DFBB9" w14:textId="77777777" w:rsidR="006F6151" w:rsidRPr="00DF53B4" w:rsidRDefault="006F6151" w:rsidP="006F6151">
      <w:pPr>
        <w:pStyle w:val="B1"/>
        <w:ind w:left="284" w:firstLine="0"/>
        <w:rPr>
          <w:snapToGrid w:val="0"/>
        </w:rPr>
      </w:pPr>
      <w:r w:rsidRPr="00DF53B4">
        <w:rPr>
          <w:snapToGrid w:val="0"/>
        </w:rPr>
        <w:t>10)</w:t>
      </w:r>
      <w:r w:rsidR="002D61D6" w:rsidRPr="00DF53B4">
        <w:rPr>
          <w:snapToGrid w:val="0"/>
        </w:rPr>
        <w:tab/>
      </w:r>
      <w:r w:rsidRPr="00DF53B4">
        <w:rPr>
          <w:snapToGrid w:val="0"/>
        </w:rPr>
        <w:t>SS may send PRACK to the UE to acknowledge the 180 Ringing.</w:t>
      </w:r>
    </w:p>
    <w:p w14:paraId="2B7EDF7F" w14:textId="77777777" w:rsidR="006F6151" w:rsidRPr="00DF53B4" w:rsidRDefault="006F6151" w:rsidP="006F6151">
      <w:pPr>
        <w:pStyle w:val="B1"/>
        <w:ind w:left="284" w:firstLine="0"/>
        <w:rPr>
          <w:snapToGrid w:val="0"/>
          <w:lang w:eastAsia="zh-CN"/>
        </w:rPr>
      </w:pPr>
      <w:r w:rsidRPr="00DF53B4">
        <w:rPr>
          <w:snapToGrid w:val="0"/>
        </w:rPr>
        <w:t>11)</w:t>
      </w:r>
      <w:r w:rsidR="002D61D6" w:rsidRPr="00DF53B4">
        <w:rPr>
          <w:snapToGrid w:val="0"/>
        </w:rPr>
        <w:tab/>
      </w:r>
      <w:r w:rsidRPr="00DF53B4">
        <w:rPr>
          <w:snapToGrid w:val="0"/>
        </w:rPr>
        <w:t>SS may receive 200 OK for PRACK from the UE.</w:t>
      </w:r>
    </w:p>
    <w:p w14:paraId="3D50C535" w14:textId="77777777" w:rsidR="006F6151" w:rsidRPr="00DF53B4" w:rsidRDefault="006F6151" w:rsidP="006F6151">
      <w:pPr>
        <w:pStyle w:val="B1"/>
        <w:ind w:left="284" w:firstLine="0"/>
      </w:pPr>
      <w:r w:rsidRPr="00DF53B4">
        <w:t>1</w:t>
      </w:r>
      <w:r w:rsidRPr="00DF53B4">
        <w:rPr>
          <w:lang w:eastAsia="zh-CN"/>
        </w:rPr>
        <w:t>1a</w:t>
      </w:r>
      <w:r w:rsidRPr="00DF53B4">
        <w:t>)</w:t>
      </w:r>
      <w:r w:rsidR="002D61D6" w:rsidRPr="00DF53B4">
        <w:tab/>
      </w:r>
      <w:r w:rsidRPr="00DF53B4">
        <w:t>The user terminate</w:t>
      </w:r>
      <w:r w:rsidR="00F409E0" w:rsidRPr="00DF53B4">
        <w:t>s</w:t>
      </w:r>
      <w:r w:rsidRPr="00DF53B4">
        <w:t xml:space="preserve"> the previous session manually.</w:t>
      </w:r>
    </w:p>
    <w:p w14:paraId="5EAA5353" w14:textId="77777777" w:rsidR="00F409E0" w:rsidRPr="00DF53B4" w:rsidRDefault="00F409E0" w:rsidP="00F409E0">
      <w:pPr>
        <w:pStyle w:val="B1"/>
        <w:rPr>
          <w:snapToGrid w:val="0"/>
        </w:rPr>
      </w:pPr>
      <w:r w:rsidRPr="00DF53B4">
        <w:rPr>
          <w:snapToGrid w:val="0"/>
          <w:lang w:eastAsia="zh-TW"/>
        </w:rPr>
        <w:t>12)</w:t>
      </w:r>
      <w:r w:rsidRPr="00DF53B4">
        <w:rPr>
          <w:snapToGrid w:val="0"/>
          <w:lang w:eastAsia="zh-TW"/>
        </w:rPr>
        <w:tab/>
      </w:r>
      <w:r w:rsidRPr="00DF53B4">
        <w:rPr>
          <w:snapToGrid w:val="0"/>
        </w:rPr>
        <w:t xml:space="preserve">UE </w:t>
      </w:r>
      <w:r w:rsidRPr="00DF53B4">
        <w:rPr>
          <w:snapToGrid w:val="0"/>
          <w:lang w:eastAsia="zh-CN"/>
        </w:rPr>
        <w:t xml:space="preserve">shall </w:t>
      </w:r>
      <w:r w:rsidRPr="00DF53B4">
        <w:rPr>
          <w:snapToGrid w:val="0"/>
        </w:rPr>
        <w:t xml:space="preserve">send a BYE </w:t>
      </w:r>
      <w:r w:rsidRPr="00DF53B4">
        <w:rPr>
          <w:snapToGrid w:val="0"/>
          <w:lang w:eastAsia="zh-CN"/>
        </w:rPr>
        <w:t>request after step11a</w:t>
      </w:r>
      <w:r w:rsidRPr="00DF53B4">
        <w:rPr>
          <w:snapToGrid w:val="0"/>
        </w:rPr>
        <w:t>.</w:t>
      </w:r>
    </w:p>
    <w:p w14:paraId="474B8586" w14:textId="77777777" w:rsidR="00F409E0" w:rsidRPr="00DF53B4" w:rsidRDefault="00F409E0" w:rsidP="00F409E0">
      <w:pPr>
        <w:pStyle w:val="B1"/>
        <w:rPr>
          <w:snapToGrid w:val="0"/>
          <w:lang w:eastAsia="zh-CN"/>
        </w:rPr>
      </w:pPr>
      <w:r w:rsidRPr="00DF53B4">
        <w:rPr>
          <w:snapToGrid w:val="0"/>
          <w:lang w:eastAsia="zh-TW"/>
        </w:rPr>
        <w:t>13)</w:t>
      </w:r>
      <w:r w:rsidRPr="00DF53B4">
        <w:rPr>
          <w:snapToGrid w:val="0"/>
          <w:lang w:eastAsia="zh-TW"/>
        </w:rPr>
        <w:tab/>
      </w:r>
      <w:r w:rsidRPr="00DF53B4">
        <w:rPr>
          <w:snapToGrid w:val="0"/>
        </w:rPr>
        <w:t xml:space="preserve">SS responds to the </w:t>
      </w:r>
      <w:r w:rsidRPr="00DF53B4">
        <w:rPr>
          <w:snapToGrid w:val="0"/>
          <w:lang w:eastAsia="zh-CN"/>
        </w:rPr>
        <w:t>BYE</w:t>
      </w:r>
      <w:r w:rsidRPr="00DF53B4">
        <w:rPr>
          <w:snapToGrid w:val="0"/>
        </w:rPr>
        <w:t xml:space="preserve"> request with a 200 OK response.</w:t>
      </w:r>
    </w:p>
    <w:p w14:paraId="374E2E83" w14:textId="77777777" w:rsidR="006F6151" w:rsidRPr="00DF53B4" w:rsidRDefault="00F409E0" w:rsidP="006F6151">
      <w:pPr>
        <w:pStyle w:val="B1"/>
        <w:ind w:left="284" w:firstLine="0"/>
      </w:pPr>
      <w:r w:rsidRPr="00DF53B4">
        <w:t>14</w:t>
      </w:r>
      <w:r w:rsidR="006F6151" w:rsidRPr="00DF53B4">
        <w:t>)</w:t>
      </w:r>
      <w:r w:rsidR="002D61D6" w:rsidRPr="00DF53B4">
        <w:tab/>
      </w:r>
      <w:r w:rsidR="006F6151" w:rsidRPr="00DF53B4">
        <w:t xml:space="preserve">SS expects and receives 200 OK for INVITE from the UE. </w:t>
      </w:r>
    </w:p>
    <w:p w14:paraId="4D5B2058" w14:textId="77777777" w:rsidR="006F6151" w:rsidRPr="00DF53B4" w:rsidRDefault="00F409E0" w:rsidP="006F6151">
      <w:pPr>
        <w:pStyle w:val="B1"/>
        <w:ind w:left="284" w:firstLine="0"/>
      </w:pPr>
      <w:r w:rsidRPr="00DF53B4">
        <w:t>15</w:t>
      </w:r>
      <w:r w:rsidR="006F6151" w:rsidRPr="00DF53B4">
        <w:t>)</w:t>
      </w:r>
      <w:r w:rsidR="002D61D6" w:rsidRPr="00DF53B4">
        <w:tab/>
      </w:r>
      <w:r w:rsidR="006F6151" w:rsidRPr="00DF53B4">
        <w:t xml:space="preserve">SS sends ACK to the UE. </w:t>
      </w:r>
    </w:p>
    <w:p w14:paraId="3BF4B81F" w14:textId="77777777" w:rsidR="006F6151" w:rsidRPr="00DF53B4" w:rsidRDefault="006F6151" w:rsidP="006F6151">
      <w:pPr>
        <w:pStyle w:val="H6"/>
        <w:rPr>
          <w:lang w:eastAsia="zh-CN"/>
        </w:rPr>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F6151" w:rsidRPr="00DF53B4" w14:paraId="098F18C6" w14:textId="77777777">
        <w:trPr>
          <w:cantSplit/>
          <w:jc w:val="center"/>
        </w:trPr>
        <w:tc>
          <w:tcPr>
            <w:tcW w:w="720" w:type="dxa"/>
            <w:tcBorders>
              <w:top w:val="single" w:sz="4" w:space="0" w:color="auto"/>
              <w:left w:val="single" w:sz="4" w:space="0" w:color="auto"/>
              <w:bottom w:val="nil"/>
              <w:right w:val="single" w:sz="4" w:space="0" w:color="auto"/>
            </w:tcBorders>
          </w:tcPr>
          <w:p w14:paraId="3648432C" w14:textId="77777777" w:rsidR="006F6151" w:rsidRPr="00DF53B4" w:rsidRDefault="006F6151" w:rsidP="00BA1C95">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D45B485" w14:textId="77777777" w:rsidR="006F6151" w:rsidRPr="00DF53B4" w:rsidRDefault="006F6151" w:rsidP="00BA1C9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62B1B5F" w14:textId="77777777" w:rsidR="006F6151" w:rsidRPr="00DF53B4" w:rsidRDefault="006F6151" w:rsidP="00BA1C9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EC5E92B" w14:textId="77777777" w:rsidR="006F6151" w:rsidRPr="00DF53B4" w:rsidRDefault="006F6151" w:rsidP="00BA1C95">
            <w:pPr>
              <w:pStyle w:val="TAH"/>
              <w:rPr>
                <w:lang w:eastAsia="en-US"/>
              </w:rPr>
            </w:pPr>
            <w:r w:rsidRPr="00DF53B4">
              <w:rPr>
                <w:lang w:eastAsia="en-US"/>
              </w:rPr>
              <w:t>Comment</w:t>
            </w:r>
          </w:p>
        </w:tc>
      </w:tr>
      <w:tr w:rsidR="006F6151" w:rsidRPr="00DF53B4" w14:paraId="257879C6" w14:textId="77777777">
        <w:trPr>
          <w:cantSplit/>
          <w:jc w:val="center"/>
        </w:trPr>
        <w:tc>
          <w:tcPr>
            <w:tcW w:w="720" w:type="dxa"/>
            <w:tcBorders>
              <w:top w:val="nil"/>
              <w:left w:val="single" w:sz="4" w:space="0" w:color="auto"/>
              <w:bottom w:val="single" w:sz="4" w:space="0" w:color="auto"/>
              <w:right w:val="single" w:sz="4" w:space="0" w:color="auto"/>
            </w:tcBorders>
          </w:tcPr>
          <w:p w14:paraId="51B62B09" w14:textId="77777777" w:rsidR="006F6151" w:rsidRPr="00DF53B4" w:rsidRDefault="006F6151" w:rsidP="00BA1C95">
            <w:pPr>
              <w:pStyle w:val="TAH"/>
              <w:rPr>
                <w:lang w:eastAsia="en-US"/>
              </w:rPr>
            </w:pPr>
          </w:p>
        </w:tc>
        <w:tc>
          <w:tcPr>
            <w:tcW w:w="630" w:type="dxa"/>
            <w:tcBorders>
              <w:left w:val="single" w:sz="4" w:space="0" w:color="auto"/>
            </w:tcBorders>
          </w:tcPr>
          <w:p w14:paraId="549DE092" w14:textId="77777777" w:rsidR="006F6151" w:rsidRPr="00DF53B4" w:rsidRDefault="006F6151" w:rsidP="00BA1C95">
            <w:pPr>
              <w:pStyle w:val="TAH"/>
              <w:rPr>
                <w:lang w:eastAsia="en-US"/>
              </w:rPr>
            </w:pPr>
            <w:r w:rsidRPr="00DF53B4">
              <w:rPr>
                <w:lang w:eastAsia="en-US"/>
              </w:rPr>
              <w:t>UE</w:t>
            </w:r>
          </w:p>
        </w:tc>
        <w:tc>
          <w:tcPr>
            <w:tcW w:w="630" w:type="dxa"/>
            <w:tcBorders>
              <w:right w:val="single" w:sz="4" w:space="0" w:color="auto"/>
            </w:tcBorders>
          </w:tcPr>
          <w:p w14:paraId="47BD14E2" w14:textId="77777777" w:rsidR="006F6151" w:rsidRPr="00DF53B4" w:rsidRDefault="006F6151" w:rsidP="00BA1C9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BD705C2" w14:textId="77777777" w:rsidR="006F6151" w:rsidRPr="00DF53B4" w:rsidRDefault="006F6151" w:rsidP="00BA1C95">
            <w:pPr>
              <w:pStyle w:val="TAH"/>
              <w:rPr>
                <w:lang w:eastAsia="en-US"/>
              </w:rPr>
            </w:pPr>
          </w:p>
        </w:tc>
        <w:tc>
          <w:tcPr>
            <w:tcW w:w="4288" w:type="dxa"/>
            <w:tcBorders>
              <w:top w:val="nil"/>
              <w:left w:val="single" w:sz="4" w:space="0" w:color="auto"/>
              <w:bottom w:val="single" w:sz="4" w:space="0" w:color="auto"/>
              <w:right w:val="single" w:sz="4" w:space="0" w:color="auto"/>
            </w:tcBorders>
          </w:tcPr>
          <w:p w14:paraId="4304AD48" w14:textId="77777777" w:rsidR="006F6151" w:rsidRPr="00DF53B4" w:rsidRDefault="006F6151" w:rsidP="00BA1C95">
            <w:pPr>
              <w:pStyle w:val="TAH"/>
              <w:rPr>
                <w:lang w:eastAsia="en-US"/>
              </w:rPr>
            </w:pPr>
          </w:p>
        </w:tc>
      </w:tr>
      <w:tr w:rsidR="00F409E0" w:rsidRPr="00DF53B4" w14:paraId="14DA93FA"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19E479DF" w14:textId="77777777" w:rsidR="00F409E0" w:rsidRPr="00DF53B4" w:rsidRDefault="00F409E0" w:rsidP="00851019">
            <w:pPr>
              <w:pStyle w:val="TAC"/>
              <w:rPr>
                <w:lang w:eastAsia="zh-TW"/>
              </w:rPr>
            </w:pPr>
            <w:r w:rsidRPr="00DF53B4">
              <w:rPr>
                <w:lang w:eastAsia="zh-TW"/>
              </w:rPr>
              <w:t>1-8</w:t>
            </w:r>
          </w:p>
        </w:tc>
        <w:tc>
          <w:tcPr>
            <w:tcW w:w="1260" w:type="dxa"/>
            <w:gridSpan w:val="2"/>
            <w:tcBorders>
              <w:top w:val="single" w:sz="4" w:space="0" w:color="auto"/>
              <w:left w:val="single" w:sz="4" w:space="0" w:color="auto"/>
              <w:bottom w:val="single" w:sz="4" w:space="0" w:color="auto"/>
              <w:right w:val="single" w:sz="4" w:space="0" w:color="auto"/>
            </w:tcBorders>
          </w:tcPr>
          <w:p w14:paraId="6D242ACA" w14:textId="77777777" w:rsidR="00F409E0" w:rsidRPr="00DF53B4" w:rsidRDefault="00F409E0" w:rsidP="00851019">
            <w:pPr>
              <w:pStyle w:val="TAC"/>
              <w:rPr>
                <w:lang w:eastAsia="en-US"/>
              </w:rPr>
            </w:pPr>
          </w:p>
        </w:tc>
        <w:tc>
          <w:tcPr>
            <w:tcW w:w="3420" w:type="dxa"/>
            <w:tcBorders>
              <w:top w:val="single" w:sz="4" w:space="0" w:color="auto"/>
              <w:left w:val="single" w:sz="4" w:space="0" w:color="auto"/>
              <w:bottom w:val="single" w:sz="4" w:space="0" w:color="auto"/>
              <w:right w:val="single" w:sz="4" w:space="0" w:color="auto"/>
            </w:tcBorders>
          </w:tcPr>
          <w:p w14:paraId="1F8A6BDD" w14:textId="77777777" w:rsidR="00F409E0" w:rsidRPr="00DF53B4" w:rsidRDefault="00F409E0" w:rsidP="00851019">
            <w:pPr>
              <w:pStyle w:val="TAL"/>
              <w:rPr>
                <w:lang w:eastAsia="en-US"/>
              </w:rPr>
            </w:pPr>
            <w:r w:rsidRPr="00DF53B4">
              <w:rPr>
                <w:lang w:eastAsia="en-US"/>
              </w:rPr>
              <w:t xml:space="preserve"> Steps defined in annex C.11</w:t>
            </w:r>
          </w:p>
        </w:tc>
        <w:tc>
          <w:tcPr>
            <w:tcW w:w="4288" w:type="dxa"/>
            <w:tcBorders>
              <w:top w:val="single" w:sz="4" w:space="0" w:color="auto"/>
              <w:left w:val="single" w:sz="4" w:space="0" w:color="auto"/>
              <w:bottom w:val="single" w:sz="4" w:space="0" w:color="auto"/>
              <w:right w:val="single" w:sz="4" w:space="0" w:color="auto"/>
            </w:tcBorders>
          </w:tcPr>
          <w:p w14:paraId="1C58C718" w14:textId="77777777" w:rsidR="00F409E0" w:rsidRPr="00DF53B4" w:rsidRDefault="00F409E0" w:rsidP="00851019">
            <w:pPr>
              <w:pStyle w:val="TAL"/>
              <w:rPr>
                <w:lang w:eastAsia="en-US"/>
              </w:rPr>
            </w:pPr>
            <w:r w:rsidRPr="00DF53B4">
              <w:rPr>
                <w:lang w:eastAsia="en-US"/>
              </w:rPr>
              <w:t>MTSI MT speech call</w:t>
            </w:r>
          </w:p>
        </w:tc>
      </w:tr>
      <w:tr w:rsidR="00F409E0" w:rsidRPr="00DF53B4" w14:paraId="7F916950"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206B9066" w14:textId="77777777" w:rsidR="00F409E0" w:rsidRPr="00DF53B4" w:rsidRDefault="00F409E0" w:rsidP="00851019">
            <w:pPr>
              <w:pStyle w:val="TAC"/>
              <w:rPr>
                <w:lang w:eastAsia="zh-TW"/>
              </w:rPr>
            </w:pPr>
            <w:r w:rsidRPr="00DF53B4">
              <w:rPr>
                <w:lang w:eastAsia="zh-TW"/>
              </w:rPr>
              <w:t>9</w:t>
            </w:r>
          </w:p>
        </w:tc>
        <w:tc>
          <w:tcPr>
            <w:tcW w:w="1260" w:type="dxa"/>
            <w:gridSpan w:val="2"/>
            <w:tcBorders>
              <w:top w:val="single" w:sz="4" w:space="0" w:color="auto"/>
              <w:left w:val="single" w:sz="4" w:space="0" w:color="auto"/>
              <w:bottom w:val="single" w:sz="4" w:space="0" w:color="auto"/>
              <w:right w:val="single" w:sz="4" w:space="0" w:color="auto"/>
            </w:tcBorders>
          </w:tcPr>
          <w:p w14:paraId="598F63D5" w14:textId="77777777" w:rsidR="00F409E0" w:rsidRPr="00DF53B4" w:rsidRDefault="00F409E0" w:rsidP="00851019">
            <w:pPr>
              <w:pStyle w:val="TAC"/>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6CF5C6DB" w14:textId="77777777" w:rsidR="00F409E0" w:rsidRPr="00DF53B4" w:rsidRDefault="00F409E0" w:rsidP="00851019">
            <w:pPr>
              <w:pStyle w:val="TAL"/>
              <w:rPr>
                <w:lang w:eastAsia="en-US"/>
              </w:rPr>
            </w:pPr>
            <w:r w:rsidRPr="00DF53B4">
              <w:rPr>
                <w:lang w:eastAsia="en-US"/>
              </w:rPr>
              <w:t>180 Ringing</w:t>
            </w:r>
          </w:p>
        </w:tc>
        <w:tc>
          <w:tcPr>
            <w:tcW w:w="4288" w:type="dxa"/>
            <w:tcBorders>
              <w:top w:val="single" w:sz="4" w:space="0" w:color="auto"/>
              <w:left w:val="single" w:sz="4" w:space="0" w:color="auto"/>
              <w:bottom w:val="single" w:sz="4" w:space="0" w:color="auto"/>
              <w:right w:val="single" w:sz="4" w:space="0" w:color="auto"/>
            </w:tcBorders>
          </w:tcPr>
          <w:p w14:paraId="2BDAAFA7" w14:textId="77777777" w:rsidR="00F409E0" w:rsidRPr="00DF53B4" w:rsidRDefault="00F409E0" w:rsidP="00851019">
            <w:pPr>
              <w:pStyle w:val="TAL"/>
              <w:rPr>
                <w:lang w:eastAsia="en-US"/>
              </w:rPr>
            </w:pPr>
            <w:r w:rsidRPr="00DF53B4">
              <w:rPr>
                <w:lang w:eastAsia="en-US"/>
              </w:rPr>
              <w:t>The UE responds to INVITE with 180 Ringing.</w:t>
            </w:r>
          </w:p>
        </w:tc>
      </w:tr>
      <w:tr w:rsidR="00F409E0" w:rsidRPr="00DF53B4" w14:paraId="5C78717D"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0882257E" w14:textId="77777777" w:rsidR="00F409E0" w:rsidRPr="00DF53B4" w:rsidRDefault="00F409E0" w:rsidP="00851019">
            <w:pPr>
              <w:pStyle w:val="TAC"/>
              <w:rPr>
                <w:lang w:eastAsia="zh-TW"/>
              </w:rPr>
            </w:pPr>
            <w:r w:rsidRPr="00DF53B4">
              <w:rPr>
                <w:lang w:eastAsia="zh-TW"/>
              </w:rPr>
              <w:t>10</w:t>
            </w:r>
          </w:p>
        </w:tc>
        <w:tc>
          <w:tcPr>
            <w:tcW w:w="1260" w:type="dxa"/>
            <w:gridSpan w:val="2"/>
            <w:tcBorders>
              <w:top w:val="single" w:sz="4" w:space="0" w:color="auto"/>
              <w:left w:val="single" w:sz="4" w:space="0" w:color="auto"/>
              <w:bottom w:val="single" w:sz="4" w:space="0" w:color="auto"/>
              <w:right w:val="single" w:sz="4" w:space="0" w:color="auto"/>
            </w:tcBorders>
          </w:tcPr>
          <w:p w14:paraId="03E4F6F8" w14:textId="77777777" w:rsidR="00F409E0" w:rsidRPr="00DF53B4" w:rsidRDefault="00F409E0" w:rsidP="00851019">
            <w:pPr>
              <w:pStyle w:val="TAC"/>
              <w:rPr>
                <w:lang w:eastAsia="en-US"/>
              </w:rPr>
            </w:pPr>
            <w:r w:rsidRPr="00DF53B4">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01E3314F" w14:textId="77777777" w:rsidR="00F409E0" w:rsidRPr="00DF53B4" w:rsidRDefault="00F409E0" w:rsidP="00851019">
            <w:pPr>
              <w:pStyle w:val="TAL"/>
              <w:rPr>
                <w:lang w:eastAsia="en-US"/>
              </w:rPr>
            </w:pPr>
            <w:r w:rsidRPr="00DF53B4">
              <w:rPr>
                <w:lang w:eastAsia="en-US"/>
              </w:rPr>
              <w:t>PRACK</w:t>
            </w:r>
          </w:p>
        </w:tc>
        <w:tc>
          <w:tcPr>
            <w:tcW w:w="4288" w:type="dxa"/>
            <w:tcBorders>
              <w:top w:val="single" w:sz="4" w:space="0" w:color="auto"/>
              <w:left w:val="single" w:sz="4" w:space="0" w:color="auto"/>
              <w:bottom w:val="single" w:sz="4" w:space="0" w:color="auto"/>
              <w:right w:val="single" w:sz="4" w:space="0" w:color="auto"/>
            </w:tcBorders>
          </w:tcPr>
          <w:p w14:paraId="03E7536F" w14:textId="77777777" w:rsidR="00F409E0" w:rsidRPr="00DF53B4" w:rsidRDefault="00F409E0" w:rsidP="00851019">
            <w:pPr>
              <w:pStyle w:val="TAL"/>
              <w:rPr>
                <w:lang w:eastAsia="en-US"/>
              </w:rPr>
            </w:pPr>
            <w:r w:rsidRPr="00DF53B4">
              <w:rPr>
                <w:lang w:eastAsia="en-US"/>
              </w:rPr>
              <w:t>(Optional) The SS shall send PRACK only if the 180 response contains 100rel option tag within the Require header.</w:t>
            </w:r>
          </w:p>
        </w:tc>
      </w:tr>
      <w:tr w:rsidR="00F409E0" w:rsidRPr="00DF53B4" w14:paraId="41642147"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13A6A0AB" w14:textId="77777777" w:rsidR="00F409E0" w:rsidRPr="00DF53B4" w:rsidRDefault="00F409E0" w:rsidP="00851019">
            <w:pPr>
              <w:pStyle w:val="TAC"/>
              <w:rPr>
                <w:lang w:eastAsia="zh-TW"/>
              </w:rPr>
            </w:pPr>
            <w:r w:rsidRPr="00DF53B4">
              <w:rPr>
                <w:lang w:eastAsia="zh-TW"/>
              </w:rPr>
              <w:t>11</w:t>
            </w:r>
          </w:p>
        </w:tc>
        <w:tc>
          <w:tcPr>
            <w:tcW w:w="1260" w:type="dxa"/>
            <w:gridSpan w:val="2"/>
            <w:tcBorders>
              <w:top w:val="single" w:sz="4" w:space="0" w:color="auto"/>
              <w:left w:val="single" w:sz="4" w:space="0" w:color="auto"/>
              <w:bottom w:val="single" w:sz="4" w:space="0" w:color="auto"/>
              <w:right w:val="single" w:sz="4" w:space="0" w:color="auto"/>
            </w:tcBorders>
          </w:tcPr>
          <w:p w14:paraId="7A6E899F" w14:textId="77777777" w:rsidR="00F409E0" w:rsidRPr="00DF53B4" w:rsidRDefault="00F409E0" w:rsidP="00851019">
            <w:pPr>
              <w:pStyle w:val="TAC"/>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7DA2A03B" w14:textId="77777777" w:rsidR="00F409E0" w:rsidRPr="00DF53B4" w:rsidRDefault="00F409E0" w:rsidP="00851019">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62E9E0DB" w14:textId="77777777" w:rsidR="00F409E0" w:rsidRPr="00DF53B4" w:rsidRDefault="00F409E0" w:rsidP="00851019">
            <w:pPr>
              <w:pStyle w:val="TAL"/>
              <w:rPr>
                <w:lang w:eastAsia="en-US"/>
              </w:rPr>
            </w:pPr>
            <w:r w:rsidRPr="00DF53B4">
              <w:rPr>
                <w:lang w:eastAsia="en-US"/>
              </w:rPr>
              <w:t>(Optional) The UE acknowledges the PRACK with 200 OK.</w:t>
            </w:r>
          </w:p>
        </w:tc>
      </w:tr>
      <w:tr w:rsidR="00F409E0" w:rsidRPr="00DF53B4" w14:paraId="1951BB1E"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395D73F7" w14:textId="77777777" w:rsidR="00F409E0" w:rsidRPr="00DF53B4" w:rsidRDefault="00F409E0" w:rsidP="00851019">
            <w:pPr>
              <w:pStyle w:val="TAC"/>
              <w:rPr>
                <w:lang w:eastAsia="zh-TW"/>
              </w:rPr>
            </w:pPr>
            <w:r w:rsidRPr="00DF53B4">
              <w:rPr>
                <w:lang w:eastAsia="zh-TW"/>
              </w:rPr>
              <w:t>11a</w:t>
            </w:r>
          </w:p>
        </w:tc>
        <w:tc>
          <w:tcPr>
            <w:tcW w:w="1260" w:type="dxa"/>
            <w:gridSpan w:val="2"/>
            <w:tcBorders>
              <w:top w:val="single" w:sz="4" w:space="0" w:color="auto"/>
              <w:left w:val="single" w:sz="4" w:space="0" w:color="auto"/>
              <w:bottom w:val="single" w:sz="4" w:space="0" w:color="auto"/>
              <w:right w:val="single" w:sz="4" w:space="0" w:color="auto"/>
            </w:tcBorders>
          </w:tcPr>
          <w:p w14:paraId="51369608" w14:textId="77777777" w:rsidR="00F409E0" w:rsidRPr="00DF53B4" w:rsidRDefault="00F409E0" w:rsidP="00851019">
            <w:pPr>
              <w:pStyle w:val="TAC"/>
              <w:rPr>
                <w:lang w:eastAsia="en-US"/>
              </w:rPr>
            </w:pPr>
          </w:p>
        </w:tc>
        <w:tc>
          <w:tcPr>
            <w:tcW w:w="3420" w:type="dxa"/>
            <w:tcBorders>
              <w:top w:val="single" w:sz="4" w:space="0" w:color="auto"/>
              <w:left w:val="single" w:sz="4" w:space="0" w:color="auto"/>
              <w:bottom w:val="single" w:sz="4" w:space="0" w:color="auto"/>
              <w:right w:val="single" w:sz="4" w:space="0" w:color="auto"/>
            </w:tcBorders>
          </w:tcPr>
          <w:p w14:paraId="36269FCD" w14:textId="77777777" w:rsidR="00F409E0" w:rsidRPr="00DF53B4" w:rsidRDefault="00F409E0" w:rsidP="00851019">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02CD4EB9" w14:textId="77777777" w:rsidR="00F409E0" w:rsidRPr="00DF53B4" w:rsidRDefault="00F409E0" w:rsidP="00851019">
            <w:pPr>
              <w:pStyle w:val="TAL"/>
              <w:rPr>
                <w:lang w:eastAsia="en-US"/>
              </w:rPr>
            </w:pPr>
            <w:r w:rsidRPr="00DF53B4">
              <w:rPr>
                <w:lang w:eastAsia="en-US"/>
              </w:rPr>
              <w:t>The user terminates the previous session manually</w:t>
            </w:r>
          </w:p>
        </w:tc>
      </w:tr>
      <w:tr w:rsidR="00F409E0" w:rsidRPr="00DF53B4" w14:paraId="6D69E79A"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6F84324F" w14:textId="77777777" w:rsidR="00F409E0" w:rsidRPr="00DF53B4" w:rsidRDefault="00F409E0" w:rsidP="00851019">
            <w:pPr>
              <w:pStyle w:val="TAC"/>
              <w:rPr>
                <w:lang w:eastAsia="zh-TW"/>
              </w:rPr>
            </w:pPr>
            <w:r w:rsidRPr="00DF53B4">
              <w:rPr>
                <w:lang w:eastAsia="zh-TW"/>
              </w:rPr>
              <w:t>12</w:t>
            </w:r>
          </w:p>
        </w:tc>
        <w:tc>
          <w:tcPr>
            <w:tcW w:w="1260" w:type="dxa"/>
            <w:gridSpan w:val="2"/>
            <w:tcBorders>
              <w:top w:val="single" w:sz="4" w:space="0" w:color="auto"/>
              <w:left w:val="single" w:sz="4" w:space="0" w:color="auto"/>
              <w:bottom w:val="single" w:sz="4" w:space="0" w:color="auto"/>
              <w:right w:val="single" w:sz="4" w:space="0" w:color="auto"/>
            </w:tcBorders>
          </w:tcPr>
          <w:p w14:paraId="3D8AEB53" w14:textId="77777777" w:rsidR="00F409E0" w:rsidRPr="00DF53B4" w:rsidRDefault="00F409E0" w:rsidP="00851019">
            <w:pPr>
              <w:pStyle w:val="TAC"/>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157294EA" w14:textId="77777777" w:rsidR="00F409E0" w:rsidRPr="00DF53B4" w:rsidRDefault="00F409E0" w:rsidP="00851019">
            <w:pPr>
              <w:pStyle w:val="TAL"/>
              <w:rPr>
                <w:lang w:eastAsia="en-US"/>
              </w:rPr>
            </w:pPr>
            <w:r w:rsidRPr="00DF53B4">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67C78C9A" w14:textId="77777777" w:rsidR="00F409E0" w:rsidRPr="00DF53B4" w:rsidRDefault="00F409E0" w:rsidP="00851019">
            <w:pPr>
              <w:pStyle w:val="TAL"/>
              <w:rPr>
                <w:lang w:eastAsia="en-US"/>
              </w:rPr>
            </w:pPr>
            <w:r w:rsidRPr="00DF53B4">
              <w:rPr>
                <w:lang w:eastAsia="en-US"/>
              </w:rPr>
              <w:t xml:space="preserve">The UE shall send a BYE to terminate its previous session. </w:t>
            </w:r>
          </w:p>
        </w:tc>
      </w:tr>
      <w:tr w:rsidR="00F409E0" w:rsidRPr="00DF53B4" w14:paraId="171564EE"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12E70239" w14:textId="77777777" w:rsidR="00F409E0" w:rsidRPr="00DF53B4" w:rsidRDefault="00F409E0" w:rsidP="00851019">
            <w:pPr>
              <w:pStyle w:val="TAC"/>
              <w:rPr>
                <w:lang w:eastAsia="zh-TW"/>
              </w:rPr>
            </w:pPr>
            <w:r w:rsidRPr="00DF53B4">
              <w:rPr>
                <w:lang w:eastAsia="zh-TW"/>
              </w:rPr>
              <w:t>13</w:t>
            </w:r>
          </w:p>
        </w:tc>
        <w:tc>
          <w:tcPr>
            <w:tcW w:w="1260" w:type="dxa"/>
            <w:gridSpan w:val="2"/>
            <w:tcBorders>
              <w:top w:val="single" w:sz="4" w:space="0" w:color="auto"/>
              <w:left w:val="single" w:sz="4" w:space="0" w:color="auto"/>
              <w:bottom w:val="single" w:sz="4" w:space="0" w:color="auto"/>
              <w:right w:val="single" w:sz="4" w:space="0" w:color="auto"/>
            </w:tcBorders>
          </w:tcPr>
          <w:p w14:paraId="434D012D" w14:textId="77777777" w:rsidR="00F409E0" w:rsidRPr="00DF53B4" w:rsidRDefault="00F409E0" w:rsidP="00851019">
            <w:pPr>
              <w:pStyle w:val="TAC"/>
              <w:rPr>
                <w:lang w:eastAsia="en-US"/>
              </w:rPr>
            </w:pPr>
            <w:r w:rsidRPr="00DF53B4">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7C32E539" w14:textId="77777777" w:rsidR="00F409E0" w:rsidRPr="00DF53B4" w:rsidRDefault="00F409E0" w:rsidP="00851019">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4790BFA8" w14:textId="77777777" w:rsidR="00F409E0" w:rsidRPr="00DF53B4" w:rsidRDefault="00F409E0" w:rsidP="00851019">
            <w:pPr>
              <w:pStyle w:val="TAL"/>
              <w:rPr>
                <w:lang w:eastAsia="en-US"/>
              </w:rPr>
            </w:pPr>
            <w:r w:rsidRPr="00DF53B4">
              <w:rPr>
                <w:lang w:eastAsia="en-US"/>
              </w:rPr>
              <w:t>The SS responds to the BYE request with a valid 200 OK response.</w:t>
            </w:r>
          </w:p>
        </w:tc>
      </w:tr>
      <w:tr w:rsidR="00F409E0" w:rsidRPr="00DF53B4" w14:paraId="60237CA1"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2ACDAA38" w14:textId="77777777" w:rsidR="00F409E0" w:rsidRPr="00DF53B4" w:rsidRDefault="00F409E0" w:rsidP="00851019">
            <w:pPr>
              <w:pStyle w:val="TAC"/>
              <w:rPr>
                <w:lang w:eastAsia="zh-TW"/>
              </w:rPr>
            </w:pPr>
            <w:r w:rsidRPr="00DF53B4">
              <w:rPr>
                <w:lang w:eastAsia="zh-TW"/>
              </w:rPr>
              <w:t>13a</w:t>
            </w:r>
          </w:p>
        </w:tc>
        <w:tc>
          <w:tcPr>
            <w:tcW w:w="1260" w:type="dxa"/>
            <w:gridSpan w:val="2"/>
            <w:tcBorders>
              <w:top w:val="single" w:sz="4" w:space="0" w:color="auto"/>
              <w:left w:val="single" w:sz="4" w:space="0" w:color="auto"/>
              <w:bottom w:val="single" w:sz="4" w:space="0" w:color="auto"/>
              <w:right w:val="single" w:sz="4" w:space="0" w:color="auto"/>
            </w:tcBorders>
          </w:tcPr>
          <w:p w14:paraId="2F08032E" w14:textId="77777777" w:rsidR="00F409E0" w:rsidRPr="00DF53B4" w:rsidRDefault="00F409E0" w:rsidP="00851019">
            <w:pPr>
              <w:pStyle w:val="TAC"/>
              <w:rPr>
                <w:lang w:eastAsia="en-US"/>
              </w:rPr>
            </w:pPr>
          </w:p>
        </w:tc>
        <w:tc>
          <w:tcPr>
            <w:tcW w:w="3420" w:type="dxa"/>
            <w:tcBorders>
              <w:top w:val="single" w:sz="4" w:space="0" w:color="auto"/>
              <w:left w:val="single" w:sz="4" w:space="0" w:color="auto"/>
              <w:bottom w:val="single" w:sz="4" w:space="0" w:color="auto"/>
              <w:right w:val="single" w:sz="4" w:space="0" w:color="auto"/>
            </w:tcBorders>
          </w:tcPr>
          <w:p w14:paraId="616ED792" w14:textId="77777777" w:rsidR="00F409E0" w:rsidRPr="00DF53B4" w:rsidRDefault="00F409E0" w:rsidP="00851019">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7450F066" w14:textId="77777777" w:rsidR="00F409E0" w:rsidRPr="00DF53B4" w:rsidRDefault="00F409E0" w:rsidP="00851019">
            <w:pPr>
              <w:pStyle w:val="TAL"/>
              <w:rPr>
                <w:lang w:eastAsia="en-US"/>
              </w:rPr>
            </w:pPr>
            <w:r w:rsidRPr="00DF53B4">
              <w:rPr>
                <w:lang w:eastAsia="en-US"/>
              </w:rPr>
              <w:t>The user accepts the incoming call</w:t>
            </w:r>
          </w:p>
        </w:tc>
      </w:tr>
      <w:tr w:rsidR="00F409E0" w:rsidRPr="00DF53B4" w14:paraId="521571E5"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4C7104D4" w14:textId="77777777" w:rsidR="00F409E0" w:rsidRPr="00DF53B4" w:rsidRDefault="00F409E0" w:rsidP="00851019">
            <w:pPr>
              <w:pStyle w:val="TAC"/>
              <w:rPr>
                <w:lang w:eastAsia="zh-TW"/>
              </w:rPr>
            </w:pPr>
            <w:r w:rsidRPr="00DF53B4">
              <w:rPr>
                <w:lang w:eastAsia="zh-TW"/>
              </w:rPr>
              <w:t>14</w:t>
            </w:r>
          </w:p>
        </w:tc>
        <w:tc>
          <w:tcPr>
            <w:tcW w:w="1260" w:type="dxa"/>
            <w:gridSpan w:val="2"/>
            <w:tcBorders>
              <w:top w:val="single" w:sz="4" w:space="0" w:color="auto"/>
              <w:left w:val="single" w:sz="4" w:space="0" w:color="auto"/>
              <w:bottom w:val="single" w:sz="4" w:space="0" w:color="auto"/>
              <w:right w:val="single" w:sz="4" w:space="0" w:color="auto"/>
            </w:tcBorders>
          </w:tcPr>
          <w:p w14:paraId="26D318C7" w14:textId="77777777" w:rsidR="00F409E0" w:rsidRPr="00DF53B4" w:rsidRDefault="00F409E0" w:rsidP="00851019">
            <w:pPr>
              <w:pStyle w:val="TAC"/>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0B6A4304" w14:textId="77777777" w:rsidR="00F409E0" w:rsidRPr="00DF53B4" w:rsidRDefault="00F409E0" w:rsidP="00851019">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0699B730" w14:textId="77777777" w:rsidR="00F409E0" w:rsidRPr="00DF53B4" w:rsidRDefault="00F409E0" w:rsidP="00851019">
            <w:pPr>
              <w:pStyle w:val="TAL"/>
              <w:rPr>
                <w:lang w:eastAsia="en-US"/>
              </w:rPr>
            </w:pPr>
            <w:r w:rsidRPr="00DF53B4">
              <w:rPr>
                <w:lang w:eastAsia="en-US"/>
              </w:rPr>
              <w:t>The UE responds to INVITE with a 200 OK final response after the user answers the call.</w:t>
            </w:r>
          </w:p>
        </w:tc>
      </w:tr>
      <w:tr w:rsidR="00F409E0" w:rsidRPr="00DF53B4" w14:paraId="08805230" w14:textId="77777777" w:rsidTr="00F409E0">
        <w:trPr>
          <w:cantSplit/>
          <w:jc w:val="center"/>
        </w:trPr>
        <w:tc>
          <w:tcPr>
            <w:tcW w:w="720" w:type="dxa"/>
            <w:tcBorders>
              <w:top w:val="single" w:sz="4" w:space="0" w:color="auto"/>
              <w:left w:val="single" w:sz="4" w:space="0" w:color="auto"/>
              <w:bottom w:val="single" w:sz="4" w:space="0" w:color="auto"/>
              <w:right w:val="single" w:sz="4" w:space="0" w:color="auto"/>
            </w:tcBorders>
          </w:tcPr>
          <w:p w14:paraId="1BBF46A5" w14:textId="77777777" w:rsidR="00F409E0" w:rsidRPr="00DF53B4" w:rsidRDefault="00F409E0" w:rsidP="00851019">
            <w:pPr>
              <w:pStyle w:val="TAC"/>
              <w:rPr>
                <w:lang w:eastAsia="zh-TW"/>
              </w:rPr>
            </w:pPr>
            <w:r w:rsidRPr="00DF53B4">
              <w:rPr>
                <w:lang w:eastAsia="zh-TW"/>
              </w:rPr>
              <w:t>15</w:t>
            </w:r>
          </w:p>
        </w:tc>
        <w:tc>
          <w:tcPr>
            <w:tcW w:w="1260" w:type="dxa"/>
            <w:gridSpan w:val="2"/>
            <w:tcBorders>
              <w:top w:val="single" w:sz="4" w:space="0" w:color="auto"/>
              <w:left w:val="single" w:sz="4" w:space="0" w:color="auto"/>
              <w:bottom w:val="single" w:sz="4" w:space="0" w:color="auto"/>
              <w:right w:val="single" w:sz="4" w:space="0" w:color="auto"/>
            </w:tcBorders>
          </w:tcPr>
          <w:p w14:paraId="1405E35D" w14:textId="77777777" w:rsidR="00F409E0" w:rsidRPr="00DF53B4" w:rsidRDefault="00F409E0" w:rsidP="00851019">
            <w:pPr>
              <w:pStyle w:val="TAC"/>
              <w:rPr>
                <w:lang w:eastAsia="en-US"/>
              </w:rPr>
            </w:pPr>
            <w:r w:rsidRPr="00DF53B4">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40F01BD6" w14:textId="77777777" w:rsidR="00F409E0" w:rsidRPr="00DF53B4" w:rsidRDefault="00F409E0" w:rsidP="00851019">
            <w:pPr>
              <w:pStyle w:val="TAL"/>
              <w:rPr>
                <w:lang w:eastAsia="en-US"/>
              </w:rPr>
            </w:pPr>
            <w:r w:rsidRPr="00DF53B4">
              <w:rPr>
                <w:lang w:eastAsia="en-US"/>
              </w:rPr>
              <w:t>ACK</w:t>
            </w:r>
          </w:p>
        </w:tc>
        <w:tc>
          <w:tcPr>
            <w:tcW w:w="4288" w:type="dxa"/>
            <w:tcBorders>
              <w:top w:val="single" w:sz="4" w:space="0" w:color="auto"/>
              <w:left w:val="single" w:sz="4" w:space="0" w:color="auto"/>
              <w:bottom w:val="single" w:sz="4" w:space="0" w:color="auto"/>
              <w:right w:val="single" w:sz="4" w:space="0" w:color="auto"/>
            </w:tcBorders>
          </w:tcPr>
          <w:p w14:paraId="5668AB4B" w14:textId="77777777" w:rsidR="00F409E0" w:rsidRPr="00DF53B4" w:rsidRDefault="00F409E0" w:rsidP="00851019">
            <w:pPr>
              <w:pStyle w:val="TAL"/>
              <w:rPr>
                <w:lang w:eastAsia="en-US"/>
              </w:rPr>
            </w:pPr>
            <w:r w:rsidRPr="00DF53B4">
              <w:rPr>
                <w:lang w:eastAsia="en-US"/>
              </w:rPr>
              <w:t>The SS acknowledges the receipt of 200 OK for INVITE.</w:t>
            </w:r>
          </w:p>
        </w:tc>
      </w:tr>
    </w:tbl>
    <w:p w14:paraId="3DDDAB2B" w14:textId="77777777" w:rsidR="006F6151" w:rsidRPr="00DF53B4" w:rsidRDefault="006F6151" w:rsidP="006F6151">
      <w:pPr>
        <w:rPr>
          <w:lang w:eastAsia="zh-CN"/>
        </w:rPr>
      </w:pPr>
    </w:p>
    <w:p w14:paraId="7BFC5F25" w14:textId="77777777" w:rsidR="006F6151" w:rsidRPr="00DF53B4" w:rsidRDefault="006F6151" w:rsidP="006F6151">
      <w:pPr>
        <w:pStyle w:val="H6"/>
        <w:rPr>
          <w:lang w:eastAsia="zh-CN"/>
        </w:rPr>
      </w:pPr>
      <w:r w:rsidRPr="00DF53B4">
        <w:t>Specific Message Contents</w:t>
      </w:r>
    </w:p>
    <w:p w14:paraId="1BDAF612" w14:textId="77777777" w:rsidR="006F6151" w:rsidRPr="00DF53B4" w:rsidRDefault="006F6151" w:rsidP="006F6151">
      <w:pPr>
        <w:pStyle w:val="H6"/>
      </w:pPr>
      <w:r w:rsidRPr="00DF53B4">
        <w:t>180 Ringing (step 9)</w:t>
      </w:r>
    </w:p>
    <w:p w14:paraId="3A1ECC1C" w14:textId="77777777" w:rsidR="006F6151" w:rsidRPr="00DF53B4" w:rsidRDefault="006F6151" w:rsidP="006F6151">
      <w:pPr>
        <w:rPr>
          <w:lang w:eastAsia="zh-CN"/>
        </w:rPr>
      </w:pPr>
      <w:r w:rsidRPr="00DF53B4">
        <w:t>Use the default message "180 Ringing for INVITE" in annex A.2.6</w:t>
      </w:r>
      <w:r w:rsidRPr="00DF53B4">
        <w:rPr>
          <w:lang w:eastAsia="zh-CN"/>
        </w:rPr>
        <w:t xml:space="preserve">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6F6151" w:rsidRPr="00DF53B4" w14:paraId="25680594" w14:textId="77777777">
        <w:trPr>
          <w:cantSplit/>
          <w:trHeight w:val="255"/>
        </w:trPr>
        <w:tc>
          <w:tcPr>
            <w:tcW w:w="2472" w:type="dxa"/>
          </w:tcPr>
          <w:p w14:paraId="4A891128" w14:textId="77777777" w:rsidR="006F6151" w:rsidRPr="00DF53B4" w:rsidRDefault="006F6151" w:rsidP="00BA1C95">
            <w:pPr>
              <w:pStyle w:val="TAL"/>
              <w:rPr>
                <w:b/>
                <w:szCs w:val="24"/>
                <w:lang w:eastAsia="en-US"/>
              </w:rPr>
            </w:pPr>
            <w:r w:rsidRPr="00DF53B4">
              <w:rPr>
                <w:b/>
                <w:szCs w:val="24"/>
                <w:lang w:eastAsia="en-US"/>
              </w:rPr>
              <w:t>Header/param</w:t>
            </w:r>
          </w:p>
        </w:tc>
        <w:tc>
          <w:tcPr>
            <w:tcW w:w="6884" w:type="dxa"/>
          </w:tcPr>
          <w:p w14:paraId="07641436" w14:textId="77777777" w:rsidR="006F6151" w:rsidRPr="00DF53B4" w:rsidRDefault="006F6151" w:rsidP="00BA1C95">
            <w:pPr>
              <w:pStyle w:val="TAL"/>
              <w:rPr>
                <w:b/>
                <w:szCs w:val="24"/>
                <w:lang w:eastAsia="en-US"/>
              </w:rPr>
            </w:pPr>
            <w:r w:rsidRPr="00DF53B4">
              <w:rPr>
                <w:b/>
                <w:szCs w:val="24"/>
                <w:lang w:eastAsia="en-US"/>
              </w:rPr>
              <w:t>Value/remark</w:t>
            </w:r>
          </w:p>
        </w:tc>
      </w:tr>
      <w:tr w:rsidR="006F6151" w:rsidRPr="00DF53B4" w14:paraId="4AEC7D51" w14:textId="77777777">
        <w:trPr>
          <w:cantSplit/>
          <w:trHeight w:val="255"/>
          <w:tblHeader/>
        </w:trPr>
        <w:tc>
          <w:tcPr>
            <w:tcW w:w="2472" w:type="dxa"/>
          </w:tcPr>
          <w:p w14:paraId="22AACDD1" w14:textId="77777777" w:rsidR="006F6151" w:rsidRPr="00DF53B4" w:rsidRDefault="006F6151" w:rsidP="00BA1C95">
            <w:pPr>
              <w:pStyle w:val="TAL"/>
              <w:jc w:val="both"/>
              <w:rPr>
                <w:b/>
                <w:szCs w:val="24"/>
                <w:lang w:eastAsia="en-US"/>
              </w:rPr>
            </w:pPr>
            <w:r w:rsidRPr="00DF53B4">
              <w:rPr>
                <w:b/>
                <w:szCs w:val="24"/>
                <w:lang w:eastAsia="en-US"/>
              </w:rPr>
              <w:t>Alert-Info</w:t>
            </w:r>
          </w:p>
        </w:tc>
        <w:tc>
          <w:tcPr>
            <w:tcW w:w="6884" w:type="dxa"/>
          </w:tcPr>
          <w:p w14:paraId="0DA6969B" w14:textId="77777777" w:rsidR="006F6151" w:rsidRPr="00DF53B4" w:rsidRDefault="006F6151" w:rsidP="00BA1C95">
            <w:pPr>
              <w:pStyle w:val="TAL"/>
              <w:rPr>
                <w:b/>
                <w:szCs w:val="24"/>
                <w:lang w:eastAsia="en-US"/>
              </w:rPr>
            </w:pPr>
            <w:r w:rsidRPr="00DF53B4">
              <w:rPr>
                <w:lang w:eastAsia="en-US"/>
              </w:rPr>
              <w:t>&lt;urn:alert:service:call-waiting&gt;</w:t>
            </w:r>
          </w:p>
        </w:tc>
      </w:tr>
    </w:tbl>
    <w:p w14:paraId="6D90716D" w14:textId="77777777" w:rsidR="006F6151" w:rsidRPr="00DF53B4" w:rsidRDefault="006F6151" w:rsidP="006F6151">
      <w:pPr>
        <w:rPr>
          <w:lang w:eastAsia="zh-CN"/>
        </w:rPr>
      </w:pPr>
    </w:p>
    <w:p w14:paraId="595C5D1B" w14:textId="77777777" w:rsidR="006F6151" w:rsidRPr="00DF53B4" w:rsidRDefault="006F6151" w:rsidP="006F6151">
      <w:pPr>
        <w:pStyle w:val="H6"/>
      </w:pPr>
      <w:r w:rsidRPr="00DF53B4">
        <w:t>PRACK (step 10)</w:t>
      </w:r>
    </w:p>
    <w:p w14:paraId="476CAE0C" w14:textId="77777777" w:rsidR="006F6151" w:rsidRPr="00DF53B4" w:rsidRDefault="006F6151" w:rsidP="006F6151">
      <w:r w:rsidRPr="00DF53B4">
        <w:t>Use the default message "PRACK" in annex A.2.4. No content body is included in this PRACK message</w:t>
      </w:r>
    </w:p>
    <w:p w14:paraId="2F5DE903" w14:textId="77777777" w:rsidR="006F6151" w:rsidRPr="00DF53B4" w:rsidRDefault="006F6151" w:rsidP="006F6151">
      <w:pPr>
        <w:pStyle w:val="H6"/>
      </w:pPr>
      <w:r w:rsidRPr="00DF53B4">
        <w:t>200 OK (step 11)</w:t>
      </w:r>
    </w:p>
    <w:p w14:paraId="40C0EC16" w14:textId="77777777" w:rsidR="006F6151" w:rsidRPr="00DF53B4" w:rsidRDefault="006F6151" w:rsidP="006F6151">
      <w:r w:rsidRPr="00DF53B4">
        <w:t>Use the default message “200 OK for other requests than REGISTER or SUBSCRIBE” in annex A.3.1.</w:t>
      </w:r>
      <w:r w:rsidRPr="00DF53B4" w:rsidDel="008C3EB9">
        <w:t xml:space="preserve"> </w:t>
      </w:r>
    </w:p>
    <w:p w14:paraId="442DD338" w14:textId="77777777" w:rsidR="00E60676" w:rsidRPr="00DF53B4" w:rsidRDefault="00E60676" w:rsidP="00E60676">
      <w:pPr>
        <w:pStyle w:val="H6"/>
      </w:pPr>
      <w:r w:rsidRPr="00DF53B4">
        <w:t>BYE</w:t>
      </w:r>
      <w:r w:rsidRPr="00DF53B4">
        <w:rPr>
          <w:lang w:eastAsia="zh-TW"/>
        </w:rPr>
        <w:t xml:space="preserve"> (step 12)</w:t>
      </w:r>
    </w:p>
    <w:p w14:paraId="2D0CF345" w14:textId="77777777" w:rsidR="00E60676" w:rsidRPr="00DF53B4" w:rsidRDefault="00E60676" w:rsidP="00E60676">
      <w:pPr>
        <w:keepNext/>
        <w:rPr>
          <w:lang w:eastAsia="zh-CN"/>
        </w:rPr>
      </w:pPr>
      <w:r w:rsidRPr="00DF53B4">
        <w:t>Use the default message "BYE" in annex A.2.8</w:t>
      </w:r>
      <w:r w:rsidR="00A0406A" w:rsidRPr="00DF53B4">
        <w:t>.</w:t>
      </w:r>
    </w:p>
    <w:p w14:paraId="64DD756E" w14:textId="77777777" w:rsidR="00E60676" w:rsidRPr="00DF53B4" w:rsidRDefault="00E60676" w:rsidP="00E60676">
      <w:pPr>
        <w:pStyle w:val="H6"/>
        <w:rPr>
          <w:lang w:eastAsia="zh-CN"/>
        </w:rPr>
      </w:pPr>
      <w:r w:rsidRPr="00DF53B4">
        <w:t>200 OK</w:t>
      </w:r>
      <w:r w:rsidRPr="00DF53B4">
        <w:rPr>
          <w:lang w:eastAsia="zh-TW"/>
        </w:rPr>
        <w:t xml:space="preserve"> (step 13)</w:t>
      </w:r>
    </w:p>
    <w:p w14:paraId="1EEEF539" w14:textId="77777777" w:rsidR="00E60676" w:rsidRPr="00DF53B4" w:rsidRDefault="00E60676" w:rsidP="006F6151">
      <w:r w:rsidRPr="00DF53B4">
        <w:t>Use the default message "200 OK for other requests than REGISTER or SUBSCRIBE" in annex A.3.1.</w:t>
      </w:r>
    </w:p>
    <w:p w14:paraId="504253A3" w14:textId="77777777" w:rsidR="006F6151" w:rsidRPr="00DF53B4" w:rsidRDefault="006F6151" w:rsidP="006F6151">
      <w:pPr>
        <w:pStyle w:val="H6"/>
      </w:pPr>
      <w:r w:rsidRPr="00DF53B4">
        <w:t xml:space="preserve">200 OK (step </w:t>
      </w:r>
      <w:r w:rsidR="00E60676" w:rsidRPr="00DF53B4">
        <w:t>14</w:t>
      </w:r>
      <w:r w:rsidRPr="00DF53B4">
        <w:t>)</w:t>
      </w:r>
    </w:p>
    <w:p w14:paraId="1B8F7C71" w14:textId="77777777" w:rsidR="006F6151" w:rsidRPr="00DF53B4" w:rsidRDefault="006F6151" w:rsidP="006F6151">
      <w:pPr>
        <w:keepNext/>
      </w:pPr>
      <w:r w:rsidRPr="00DF53B4">
        <w:t xml:space="preserve">Use the default message "200 OK for other requests than REGISTER or SUBSCRIBE" in annex A.3.1. </w:t>
      </w:r>
    </w:p>
    <w:p w14:paraId="6AA5C7ED" w14:textId="77777777" w:rsidR="006F6151" w:rsidRPr="00DF53B4" w:rsidRDefault="006F6151" w:rsidP="00862364">
      <w:pPr>
        <w:pStyle w:val="B1"/>
      </w:pPr>
      <w:r w:rsidRPr="00DF53B4">
        <w:t xml:space="preserve">ACK (step </w:t>
      </w:r>
      <w:r w:rsidR="00E60676" w:rsidRPr="00DF53B4">
        <w:t>15</w:t>
      </w:r>
      <w:r w:rsidRPr="00DF53B4">
        <w:t>)</w:t>
      </w:r>
    </w:p>
    <w:p w14:paraId="74F3B6DF" w14:textId="77777777" w:rsidR="006F6151" w:rsidRPr="00DF53B4" w:rsidRDefault="006F6151" w:rsidP="006F6151">
      <w:pPr>
        <w:keepNext/>
      </w:pPr>
      <w:r w:rsidRPr="00DF53B4">
        <w:t>Use the default message "ACK" in annex A.2.7.</w:t>
      </w:r>
    </w:p>
    <w:p w14:paraId="44BB78CE" w14:textId="77777777" w:rsidR="006F6151" w:rsidRPr="00DF53B4" w:rsidRDefault="00081E2C" w:rsidP="006F6151">
      <w:pPr>
        <w:pStyle w:val="Heading3"/>
        <w:rPr>
          <w:snapToGrid w:val="0"/>
        </w:rPr>
      </w:pPr>
      <w:bookmarkStart w:id="3818" w:name="_Toc21077613"/>
      <w:bookmarkStart w:id="3819" w:name="_Toc35972165"/>
      <w:bookmarkStart w:id="3820" w:name="_Toc51774454"/>
      <w:bookmarkStart w:id="3821" w:name="_Toc51834877"/>
      <w:bookmarkStart w:id="3822" w:name="_Toc52219730"/>
      <w:bookmarkStart w:id="3823" w:name="_Toc58359799"/>
      <w:bookmarkStart w:id="3824" w:name="_Toc68192938"/>
      <w:bookmarkStart w:id="3825" w:name="_Toc75421913"/>
      <w:r w:rsidRPr="00DF53B4">
        <w:rPr>
          <w:snapToGrid w:val="0"/>
        </w:rPr>
        <w:t>15.27</w:t>
      </w:r>
      <w:r w:rsidR="006F6151" w:rsidRPr="00DF53B4">
        <w:rPr>
          <w:snapToGrid w:val="0"/>
        </w:rPr>
        <w:t>.5</w:t>
      </w:r>
      <w:r w:rsidR="006F6151" w:rsidRPr="00DF53B4">
        <w:rPr>
          <w:snapToGrid w:val="0"/>
        </w:rPr>
        <w:tab/>
        <w:t>Test requirements</w:t>
      </w:r>
      <w:bookmarkEnd w:id="3818"/>
      <w:bookmarkEnd w:id="3819"/>
      <w:bookmarkEnd w:id="3820"/>
      <w:bookmarkEnd w:id="3821"/>
      <w:bookmarkEnd w:id="3822"/>
      <w:bookmarkEnd w:id="3823"/>
      <w:bookmarkEnd w:id="3824"/>
      <w:bookmarkEnd w:id="3825"/>
    </w:p>
    <w:p w14:paraId="671650F9" w14:textId="77777777" w:rsidR="006F6151" w:rsidRPr="00DF53B4" w:rsidRDefault="006F6151" w:rsidP="006F6151">
      <w:pPr>
        <w:rPr>
          <w:lang w:eastAsia="zh-CN"/>
        </w:rPr>
      </w:pPr>
      <w:r w:rsidRPr="00DF53B4">
        <w:rPr>
          <w:snapToGrid w:val="0"/>
        </w:rPr>
        <w:t xml:space="preserve">SS must check that if the UE uses IMS security, it sends all the requests </w:t>
      </w:r>
      <w:r w:rsidRPr="00DF53B4">
        <w:t>over the security associations set up during registration</w:t>
      </w:r>
      <w:r w:rsidRPr="00DF53B4">
        <w:rPr>
          <w:snapToGrid w:val="0"/>
        </w:rPr>
        <w:t>, in accordance to 3GPP T</w:t>
      </w:r>
      <w:r w:rsidRPr="00DF53B4">
        <w:t>S 24.229 [10], clause 5.1.1.5.1.</w:t>
      </w:r>
    </w:p>
    <w:p w14:paraId="5E2D4E00" w14:textId="77777777" w:rsidR="00241B77" w:rsidRPr="00DF53B4" w:rsidRDefault="006F6151" w:rsidP="00241B77">
      <w:r w:rsidRPr="00DF53B4">
        <w:t xml:space="preserve">The UE shall send requests and responses as described in clause </w:t>
      </w:r>
      <w:r w:rsidR="00081E2C" w:rsidRPr="00DF53B4">
        <w:t>15.27</w:t>
      </w:r>
      <w:r w:rsidRPr="00DF53B4">
        <w:t>.4.</w:t>
      </w:r>
    </w:p>
    <w:p w14:paraId="0B164546" w14:textId="77777777" w:rsidR="00535E58" w:rsidRPr="00DF53B4" w:rsidRDefault="00CF172C" w:rsidP="00241B77">
      <w:pPr>
        <w:pStyle w:val="Heading2"/>
      </w:pPr>
      <w:bookmarkStart w:id="3826" w:name="_Toc21077614"/>
      <w:bookmarkStart w:id="3827" w:name="_Toc35972166"/>
      <w:bookmarkStart w:id="3828" w:name="_Toc51774455"/>
      <w:bookmarkStart w:id="3829" w:name="_Toc51834878"/>
      <w:bookmarkStart w:id="3830" w:name="_Toc52219731"/>
      <w:bookmarkStart w:id="3831" w:name="_Toc58359800"/>
      <w:bookmarkStart w:id="3832" w:name="_Toc68192939"/>
      <w:bookmarkStart w:id="3833" w:name="_Toc75421914"/>
      <w:r w:rsidRPr="00DF53B4">
        <w:t>15.28</w:t>
      </w:r>
      <w:r w:rsidR="00535E58" w:rsidRPr="00DF53B4">
        <w:tab/>
        <w:t>Communication Waiting and cancelling the call</w:t>
      </w:r>
      <w:bookmarkEnd w:id="3826"/>
      <w:bookmarkEnd w:id="3827"/>
      <w:bookmarkEnd w:id="3828"/>
      <w:bookmarkEnd w:id="3829"/>
      <w:bookmarkEnd w:id="3830"/>
      <w:bookmarkEnd w:id="3831"/>
      <w:bookmarkEnd w:id="3832"/>
      <w:bookmarkEnd w:id="3833"/>
    </w:p>
    <w:p w14:paraId="706C37CA" w14:textId="77777777" w:rsidR="00535E58" w:rsidRPr="00DF53B4" w:rsidRDefault="00CF172C" w:rsidP="00535E58">
      <w:pPr>
        <w:pStyle w:val="Heading3"/>
        <w:rPr>
          <w:snapToGrid w:val="0"/>
        </w:rPr>
      </w:pPr>
      <w:bookmarkStart w:id="3834" w:name="_Toc21077615"/>
      <w:bookmarkStart w:id="3835" w:name="_Toc35972167"/>
      <w:bookmarkStart w:id="3836" w:name="_Toc51774456"/>
      <w:bookmarkStart w:id="3837" w:name="_Toc51834879"/>
      <w:bookmarkStart w:id="3838" w:name="_Toc52219732"/>
      <w:bookmarkStart w:id="3839" w:name="_Toc58359801"/>
      <w:bookmarkStart w:id="3840" w:name="_Toc68192940"/>
      <w:bookmarkStart w:id="3841" w:name="_Toc75421915"/>
      <w:r w:rsidRPr="00DF53B4">
        <w:t>15.28</w:t>
      </w:r>
      <w:r w:rsidR="00535E58" w:rsidRPr="00DF53B4">
        <w:t>.1</w:t>
      </w:r>
      <w:r w:rsidR="00535E58" w:rsidRPr="00DF53B4">
        <w:tab/>
        <w:t>Definition</w:t>
      </w:r>
      <w:bookmarkEnd w:id="3834"/>
      <w:bookmarkEnd w:id="3835"/>
      <w:bookmarkEnd w:id="3836"/>
      <w:bookmarkEnd w:id="3837"/>
      <w:bookmarkEnd w:id="3838"/>
      <w:bookmarkEnd w:id="3839"/>
      <w:bookmarkEnd w:id="3840"/>
      <w:bookmarkEnd w:id="3841"/>
    </w:p>
    <w:p w14:paraId="02A5246B" w14:textId="77777777" w:rsidR="00535E58" w:rsidRPr="00DF53B4" w:rsidRDefault="00535E58" w:rsidP="00535E58">
      <w:r w:rsidRPr="00DF53B4">
        <w:rPr>
          <w:snapToGrid w:val="0"/>
        </w:rPr>
        <w:t>Test to verify that the UE correctly performs IMS Multimedia Telephony Communication Waiting (CW) terminal based procedure. This process is described in 3GPP T</w:t>
      </w:r>
      <w:r w:rsidRPr="00DF53B4">
        <w:t xml:space="preserve">S 24.615 [95]. </w:t>
      </w:r>
    </w:p>
    <w:p w14:paraId="1472BCDE" w14:textId="77777777" w:rsidR="00535E58" w:rsidRPr="00DF53B4" w:rsidRDefault="00CF172C" w:rsidP="00535E58">
      <w:pPr>
        <w:pStyle w:val="Heading3"/>
      </w:pPr>
      <w:bookmarkStart w:id="3842" w:name="_Toc21077616"/>
      <w:bookmarkStart w:id="3843" w:name="_Toc35972168"/>
      <w:bookmarkStart w:id="3844" w:name="_Toc51774457"/>
      <w:bookmarkStart w:id="3845" w:name="_Toc51834880"/>
      <w:bookmarkStart w:id="3846" w:name="_Toc52219733"/>
      <w:bookmarkStart w:id="3847" w:name="_Toc58359802"/>
      <w:bookmarkStart w:id="3848" w:name="_Toc68192941"/>
      <w:bookmarkStart w:id="3849" w:name="_Toc75421916"/>
      <w:r w:rsidRPr="00DF53B4">
        <w:t>15.28</w:t>
      </w:r>
      <w:r w:rsidR="00535E58" w:rsidRPr="00DF53B4">
        <w:t>.2</w:t>
      </w:r>
      <w:r w:rsidR="00535E58" w:rsidRPr="00DF53B4">
        <w:tab/>
        <w:t>Conformance requirement</w:t>
      </w:r>
      <w:bookmarkEnd w:id="3842"/>
      <w:bookmarkEnd w:id="3843"/>
      <w:bookmarkEnd w:id="3844"/>
      <w:bookmarkEnd w:id="3845"/>
      <w:bookmarkEnd w:id="3846"/>
      <w:bookmarkEnd w:id="3847"/>
      <w:bookmarkEnd w:id="3848"/>
      <w:bookmarkEnd w:id="3849"/>
    </w:p>
    <w:p w14:paraId="10C459A2" w14:textId="77777777" w:rsidR="00535E58" w:rsidRPr="00DF53B4" w:rsidRDefault="00535E58" w:rsidP="00535E58">
      <w:r w:rsidRPr="00DF53B4">
        <w:t>[TS 24.615 clause 1]:</w:t>
      </w:r>
    </w:p>
    <w:p w14:paraId="57AF632F" w14:textId="77777777" w:rsidR="00535E58" w:rsidRPr="00DF53B4" w:rsidRDefault="00535E58" w:rsidP="00535E58">
      <w:r w:rsidRPr="00DF53B4">
        <w:t xml:space="preserve">The </w:t>
      </w:r>
      <w:r w:rsidRPr="00DF53B4">
        <w:rPr>
          <w:b/>
        </w:rPr>
        <w:t>Communication Waiting (CW)</w:t>
      </w:r>
      <w:r w:rsidRPr="00DF53B4">
        <w:t xml:space="preserve"> service enables a user to be informed, that very limited resources are available for an incoming communication. The user then has the choice of accepting, rejecting or ignoring the waiting call (as per basic call procedures).</w:t>
      </w:r>
    </w:p>
    <w:p w14:paraId="7E7CD8EA" w14:textId="77777777" w:rsidR="00535E58" w:rsidRPr="00DF53B4" w:rsidRDefault="00535E58" w:rsidP="00535E58">
      <w:r w:rsidRPr="00DF53B4">
        <w:t>[TS 24.615 clause 4.2.1]:</w:t>
      </w:r>
    </w:p>
    <w:p w14:paraId="169A76DB" w14:textId="77777777" w:rsidR="00535E58" w:rsidRPr="00DF53B4" w:rsidRDefault="00535E58" w:rsidP="00535E58">
      <w:r w:rsidRPr="00DF53B4">
        <w:t>When a communication arrives at the destination user, the UE validates the status of the user. If the user is already involved in one or more communications, the terminal notifies the served user of a communication waiting situation.</w:t>
      </w:r>
    </w:p>
    <w:p w14:paraId="3ECE6E20" w14:textId="77777777" w:rsidR="00535E58" w:rsidRPr="00DF53B4" w:rsidRDefault="00535E58" w:rsidP="00535E58">
      <w:r w:rsidRPr="00DF53B4">
        <w:t>[TS 24.615 clause 4.5.5.3.2]:</w:t>
      </w:r>
    </w:p>
    <w:p w14:paraId="10638ECE" w14:textId="77777777" w:rsidR="00535E58" w:rsidRPr="00DF53B4" w:rsidRDefault="00535E58" w:rsidP="00535E58">
      <w:pPr>
        <w:pStyle w:val="NormalIndent"/>
        <w:ind w:left="0"/>
      </w:pPr>
      <w:r w:rsidRPr="00DF53B4">
        <w:t xml:space="preserve">The UE may insert an Alert-Info header field set to "&lt;urn:alert:service:call-waiting&gt;" according to </w:t>
      </w:r>
      <w:r w:rsidR="00862364" w:rsidRPr="00DF53B4">
        <w:t>RFC </w:t>
      </w:r>
      <w:r w:rsidR="00A0406A" w:rsidRPr="00DF53B4">
        <w:t>7462 [131]</w:t>
      </w:r>
      <w:r w:rsidRPr="00DF53B4">
        <w:t xml:space="preserve"> in the 180 (Ringing) response, according to the provisional response procedures described in 3GPP TS 24.229.</w:t>
      </w:r>
    </w:p>
    <w:p w14:paraId="566A2BC2" w14:textId="77777777" w:rsidR="00535E58" w:rsidRPr="00DF53B4" w:rsidRDefault="00535E58" w:rsidP="00535E58">
      <w:r w:rsidRPr="00DF53B4">
        <w:t>[TS 24.615 clause 4.5.5.3.4]:</w:t>
      </w:r>
    </w:p>
    <w:p w14:paraId="421D90C9" w14:textId="77777777" w:rsidR="00535E58" w:rsidRPr="00DF53B4" w:rsidRDefault="00535E58" w:rsidP="00535E58">
      <w:pPr>
        <w:pStyle w:val="NormalIndent"/>
        <w:ind w:left="0"/>
      </w:pPr>
      <w:r w:rsidRPr="00DF53B4">
        <w:t>If user B's UE receives a CANCEL request or BYE request from User C during a CW condition, user B's UE shall:</w:t>
      </w:r>
    </w:p>
    <w:p w14:paraId="03484AA9" w14:textId="77777777" w:rsidR="00535E58" w:rsidRPr="00DF53B4" w:rsidRDefault="00535E58" w:rsidP="00535E58">
      <w:pPr>
        <w:pStyle w:val="B1"/>
      </w:pPr>
      <w:r w:rsidRPr="00DF53B4">
        <w:t>-</w:t>
      </w:r>
      <w:r w:rsidRPr="00DF53B4">
        <w:tab/>
        <w:t>stop timer T</w:t>
      </w:r>
      <w:r w:rsidRPr="00DF53B4">
        <w:rPr>
          <w:vertAlign w:val="subscript"/>
        </w:rPr>
        <w:t>UE-CW</w:t>
      </w:r>
      <w:r w:rsidRPr="00DF53B4">
        <w:t xml:space="preserve"> (if necessary);</w:t>
      </w:r>
    </w:p>
    <w:p w14:paraId="0764EE7E" w14:textId="77777777" w:rsidR="00535E58" w:rsidRPr="00DF53B4" w:rsidRDefault="00535E58" w:rsidP="00535E58">
      <w:pPr>
        <w:pStyle w:val="B1"/>
      </w:pPr>
      <w:r w:rsidRPr="00DF53B4">
        <w:t>-</w:t>
      </w:r>
      <w:r w:rsidRPr="00DF53B4">
        <w:tab/>
        <w:t>stop providing the CW indication to User B; and</w:t>
      </w:r>
    </w:p>
    <w:p w14:paraId="461E1AFD" w14:textId="77777777" w:rsidR="00535E58" w:rsidRPr="00DF53B4" w:rsidRDefault="00535E58" w:rsidP="00535E58">
      <w:pPr>
        <w:pStyle w:val="B1"/>
      </w:pPr>
      <w:r w:rsidRPr="00DF53B4">
        <w:t>-</w:t>
      </w:r>
      <w:r w:rsidRPr="00DF53B4">
        <w:tab/>
        <w:t>apply the terminating UE procedures upon receipt of CANCEL or BYE as described in 3GPP TS 24.229.</w:t>
      </w:r>
    </w:p>
    <w:p w14:paraId="0BFE23C3" w14:textId="77777777" w:rsidR="00535E58" w:rsidRPr="00DF53B4" w:rsidRDefault="00535E58" w:rsidP="00535E58">
      <w:pPr>
        <w:pStyle w:val="H6"/>
        <w:rPr>
          <w:snapToGrid w:val="0"/>
        </w:rPr>
      </w:pPr>
      <w:r w:rsidRPr="00DF53B4">
        <w:rPr>
          <w:snapToGrid w:val="0"/>
        </w:rPr>
        <w:t>Reference(s)</w:t>
      </w:r>
    </w:p>
    <w:p w14:paraId="2FAE9B73" w14:textId="77777777" w:rsidR="00535E58" w:rsidRPr="00DF53B4" w:rsidRDefault="00535E58" w:rsidP="00535E58">
      <w:pPr>
        <w:rPr>
          <w:snapToGrid w:val="0"/>
        </w:rPr>
      </w:pPr>
      <w:r w:rsidRPr="00DF53B4">
        <w:rPr>
          <w:snapToGrid w:val="0"/>
        </w:rPr>
        <w:t>3GPP T</w:t>
      </w:r>
      <w:r w:rsidRPr="00DF53B4">
        <w:t>S 24.615 [95] clauses 1, 4.2.1, 4.5.5.3.2 and 4.5.5.3.4</w:t>
      </w:r>
    </w:p>
    <w:p w14:paraId="588E59AD" w14:textId="77777777" w:rsidR="00535E58" w:rsidRPr="00DF53B4" w:rsidRDefault="00CF172C" w:rsidP="00535E58">
      <w:pPr>
        <w:pStyle w:val="Heading3"/>
        <w:rPr>
          <w:snapToGrid w:val="0"/>
        </w:rPr>
      </w:pPr>
      <w:bookmarkStart w:id="3850" w:name="_Toc21077617"/>
      <w:bookmarkStart w:id="3851" w:name="_Toc35972169"/>
      <w:bookmarkStart w:id="3852" w:name="_Toc51774458"/>
      <w:bookmarkStart w:id="3853" w:name="_Toc51834881"/>
      <w:bookmarkStart w:id="3854" w:name="_Toc52219734"/>
      <w:bookmarkStart w:id="3855" w:name="_Toc58359803"/>
      <w:bookmarkStart w:id="3856" w:name="_Toc68192942"/>
      <w:bookmarkStart w:id="3857" w:name="_Toc75421917"/>
      <w:r w:rsidRPr="00DF53B4">
        <w:t>15.28</w:t>
      </w:r>
      <w:r w:rsidR="00535E58" w:rsidRPr="00DF53B4">
        <w:t>.3</w:t>
      </w:r>
      <w:r w:rsidR="00535E58" w:rsidRPr="00DF53B4">
        <w:tab/>
      </w:r>
      <w:r w:rsidR="00535E58" w:rsidRPr="00DF53B4">
        <w:rPr>
          <w:snapToGrid w:val="0"/>
        </w:rPr>
        <w:t>Test purpose</w:t>
      </w:r>
      <w:bookmarkEnd w:id="3850"/>
      <w:bookmarkEnd w:id="3851"/>
      <w:bookmarkEnd w:id="3852"/>
      <w:bookmarkEnd w:id="3853"/>
      <w:bookmarkEnd w:id="3854"/>
      <w:bookmarkEnd w:id="3855"/>
      <w:bookmarkEnd w:id="3856"/>
      <w:bookmarkEnd w:id="3857"/>
    </w:p>
    <w:p w14:paraId="681325F3" w14:textId="77777777" w:rsidR="00535E58" w:rsidRPr="00DF53B4" w:rsidRDefault="00535E58" w:rsidP="00535E58">
      <w:pPr>
        <w:pStyle w:val="B1"/>
        <w:rPr>
          <w:snapToGrid w:val="0"/>
        </w:rPr>
      </w:pPr>
      <w:r w:rsidRPr="00DF53B4">
        <w:rPr>
          <w:snapToGrid w:val="0"/>
        </w:rPr>
        <w:t>1)</w:t>
      </w:r>
      <w:r w:rsidRPr="00DF53B4">
        <w:rPr>
          <w:snapToGrid w:val="0"/>
        </w:rPr>
        <w:tab/>
        <w:t>To verify that the UE sends a correctly composed Alert-Info header field within its 180 Ringing response, if the user is involved with another IMS session when the INVITE request reaches the UE; and</w:t>
      </w:r>
    </w:p>
    <w:p w14:paraId="41A3CEE4" w14:textId="77777777" w:rsidR="00535E58" w:rsidRPr="00DF53B4" w:rsidRDefault="00535E58" w:rsidP="00535E58">
      <w:pPr>
        <w:pStyle w:val="B1"/>
      </w:pPr>
      <w:r w:rsidRPr="00DF53B4">
        <w:t>2)</w:t>
      </w:r>
      <w:r w:rsidRPr="00DF53B4">
        <w:tab/>
        <w:t>To verify that the UE notifies the user with CW indication while the communication waiting state persists; and</w:t>
      </w:r>
    </w:p>
    <w:p w14:paraId="4444E515" w14:textId="77777777" w:rsidR="00535E58" w:rsidRPr="00DF53B4" w:rsidRDefault="00535E58" w:rsidP="00535E58">
      <w:pPr>
        <w:pStyle w:val="B1"/>
      </w:pPr>
      <w:r w:rsidRPr="00DF53B4">
        <w:t>3)</w:t>
      </w:r>
      <w:r w:rsidRPr="00DF53B4">
        <w:tab/>
        <w:t>To verify that the UE will correctly handle the incoming CANCEL request terminating the INVITE transaction.</w:t>
      </w:r>
    </w:p>
    <w:p w14:paraId="221531D2" w14:textId="77777777" w:rsidR="00535E58" w:rsidRPr="00DF53B4" w:rsidRDefault="00CF172C" w:rsidP="00535E58">
      <w:pPr>
        <w:pStyle w:val="Heading3"/>
      </w:pPr>
      <w:bookmarkStart w:id="3858" w:name="_Toc21077618"/>
      <w:bookmarkStart w:id="3859" w:name="_Toc35972170"/>
      <w:bookmarkStart w:id="3860" w:name="_Toc51774459"/>
      <w:bookmarkStart w:id="3861" w:name="_Toc51834882"/>
      <w:bookmarkStart w:id="3862" w:name="_Toc52219735"/>
      <w:bookmarkStart w:id="3863" w:name="_Toc58359804"/>
      <w:bookmarkStart w:id="3864" w:name="_Toc68192943"/>
      <w:bookmarkStart w:id="3865" w:name="_Toc75421918"/>
      <w:r w:rsidRPr="00DF53B4">
        <w:t>15.28</w:t>
      </w:r>
      <w:r w:rsidR="00535E58" w:rsidRPr="00DF53B4">
        <w:t>.4</w:t>
      </w:r>
      <w:r w:rsidR="00535E58" w:rsidRPr="00DF53B4">
        <w:tab/>
      </w:r>
      <w:r w:rsidR="00535E58" w:rsidRPr="00DF53B4">
        <w:rPr>
          <w:snapToGrid w:val="0"/>
        </w:rPr>
        <w:t>Method of test</w:t>
      </w:r>
      <w:bookmarkEnd w:id="3858"/>
      <w:bookmarkEnd w:id="3859"/>
      <w:bookmarkEnd w:id="3860"/>
      <w:bookmarkEnd w:id="3861"/>
      <w:bookmarkEnd w:id="3862"/>
      <w:bookmarkEnd w:id="3863"/>
      <w:bookmarkEnd w:id="3864"/>
      <w:bookmarkEnd w:id="3865"/>
    </w:p>
    <w:p w14:paraId="2224FAF1" w14:textId="77777777" w:rsidR="00535E58" w:rsidRPr="00DF53B4" w:rsidRDefault="00535E58" w:rsidP="00535E58">
      <w:pPr>
        <w:pStyle w:val="H6"/>
        <w:rPr>
          <w:snapToGrid w:val="0"/>
        </w:rPr>
      </w:pPr>
      <w:r w:rsidRPr="00DF53B4">
        <w:rPr>
          <w:snapToGrid w:val="0"/>
        </w:rPr>
        <w:t>Initial conditions</w:t>
      </w:r>
    </w:p>
    <w:p w14:paraId="7FBBA51F" w14:textId="77777777" w:rsidR="00535E58" w:rsidRPr="00DF53B4" w:rsidRDefault="00535E58" w:rsidP="00535E58">
      <w:pPr>
        <w:rPr>
          <w:snapToGrid w:val="0"/>
        </w:rPr>
      </w:pPr>
      <w:r w:rsidRPr="00DF53B4">
        <w:rPr>
          <w:snapToGrid w:val="0"/>
        </w:rPr>
        <w:t xml:space="preserve">UE contains either ISIM and USIM applications or only USIM application on UICC. UE, discovered P-CSCF, registered to IMS services and set up </w:t>
      </w:r>
      <w:r w:rsidR="00BA05A6" w:rsidRPr="00DF53B4">
        <w:rPr>
          <w:snapToGrid w:val="0"/>
        </w:rPr>
        <w:t>an</w:t>
      </w:r>
      <w:r w:rsidRPr="00DF53B4">
        <w:rPr>
          <w:snapToGrid w:val="0"/>
        </w:rPr>
        <w:t xml:space="preserve"> MO call, by executing the generic test procedure in Annex C.2 or C.2a (</w:t>
      </w:r>
      <w:r w:rsidR="00DF79CA" w:rsidRPr="00DF53B4">
        <w:t>GIBA</w:t>
      </w:r>
      <w:r w:rsidRPr="00DF53B4">
        <w:rPr>
          <w:snapToGrid w:val="0"/>
        </w:rPr>
        <w:t xml:space="preserve"> only) up to the last step and thereafter executing the generic test procedure in Annex C.</w:t>
      </w:r>
      <w:r w:rsidR="00D04C3E" w:rsidRPr="00DF53B4">
        <w:rPr>
          <w:snapToGrid w:val="0"/>
        </w:rPr>
        <w:t>21</w:t>
      </w:r>
      <w:r w:rsidR="00BA05A6" w:rsidRPr="00DF53B4">
        <w:rPr>
          <w:snapToGrid w:val="0"/>
        </w:rPr>
        <w:t>, as described in TS 36.508 [94] table 4.5A.6.3-1,</w:t>
      </w:r>
      <w:r w:rsidRPr="00DF53B4">
        <w:rPr>
          <w:snapToGrid w:val="0"/>
        </w:rPr>
        <w:t xml:space="preserve"> up to its last step.</w:t>
      </w:r>
    </w:p>
    <w:p w14:paraId="5CBA9198" w14:textId="77777777" w:rsidR="00535E58" w:rsidRPr="00DF53B4" w:rsidRDefault="00535E58" w:rsidP="00535E58">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7C704D74" w14:textId="77777777" w:rsidR="001671EC" w:rsidRPr="00DF53B4" w:rsidRDefault="001671EC" w:rsidP="001671EC">
      <w:pPr>
        <w:pStyle w:val="H6"/>
        <w:rPr>
          <w:snapToGrid w:val="0"/>
        </w:rPr>
      </w:pPr>
      <w:r w:rsidRPr="00DF53B4">
        <w:rPr>
          <w:snapToGrid w:val="0"/>
        </w:rPr>
        <w:t>Test procedure applicable for a UE with E-UTRA support (TS 34.229-2 [5] A.18/1)</w:t>
      </w:r>
    </w:p>
    <w:p w14:paraId="7B586827" w14:textId="77777777" w:rsidR="00535E58" w:rsidRPr="00DF53B4" w:rsidRDefault="00535E58" w:rsidP="00535E58">
      <w:pPr>
        <w:pStyle w:val="B1"/>
        <w:rPr>
          <w:snapToGrid w:val="0"/>
        </w:rPr>
      </w:pPr>
      <w:r w:rsidRPr="00DF53B4">
        <w:rPr>
          <w:snapToGrid w:val="0"/>
        </w:rPr>
        <w:t>1-8) Execute steps 1-8 of annex C.11</w:t>
      </w:r>
    </w:p>
    <w:p w14:paraId="09A09AAE" w14:textId="77777777" w:rsidR="00535E58" w:rsidRPr="00DF53B4" w:rsidRDefault="00535E58" w:rsidP="00535E58">
      <w:pPr>
        <w:pStyle w:val="B1"/>
        <w:ind w:left="284" w:firstLine="0"/>
      </w:pPr>
      <w:r w:rsidRPr="00DF53B4">
        <w:t>9)</w:t>
      </w:r>
      <w:r w:rsidRPr="00DF53B4">
        <w:tab/>
        <w:t>SS shall receive 180 Ringing from the UE. UE shall give communication waiting notification to the user.</w:t>
      </w:r>
    </w:p>
    <w:p w14:paraId="715AB816" w14:textId="77777777" w:rsidR="00535E58" w:rsidRPr="00DF53B4" w:rsidRDefault="00535E58" w:rsidP="00535E58">
      <w:pPr>
        <w:pStyle w:val="B1"/>
        <w:ind w:left="284" w:firstLine="0"/>
        <w:rPr>
          <w:snapToGrid w:val="0"/>
        </w:rPr>
      </w:pPr>
      <w:r w:rsidRPr="00DF53B4">
        <w:rPr>
          <w:snapToGrid w:val="0"/>
        </w:rPr>
        <w:t>10) SS may send PRACK to the UE to acknowledge the 180 Ringing.</w:t>
      </w:r>
    </w:p>
    <w:p w14:paraId="40550AA5" w14:textId="77777777" w:rsidR="00535E58" w:rsidRPr="00DF53B4" w:rsidRDefault="00535E58" w:rsidP="00535E58">
      <w:pPr>
        <w:pStyle w:val="B1"/>
        <w:ind w:left="284" w:firstLine="0"/>
      </w:pPr>
      <w:r w:rsidRPr="00DF53B4">
        <w:rPr>
          <w:snapToGrid w:val="0"/>
        </w:rPr>
        <w:t>11) SS may receive 200 OK for PRACK from the UE.</w:t>
      </w:r>
    </w:p>
    <w:p w14:paraId="19863017" w14:textId="77777777" w:rsidR="00535E58" w:rsidRPr="00DF53B4" w:rsidRDefault="00535E58" w:rsidP="00535E58">
      <w:pPr>
        <w:pStyle w:val="B1"/>
        <w:ind w:left="284" w:firstLine="0"/>
        <w:rPr>
          <w:snapToGrid w:val="0"/>
        </w:rPr>
      </w:pPr>
      <w:r w:rsidRPr="00DF53B4">
        <w:rPr>
          <w:snapToGrid w:val="0"/>
        </w:rPr>
        <w:t>12) After 5 seconds SS sends a CANCEL request to terminate the pending INVITE transaction</w:t>
      </w:r>
    </w:p>
    <w:p w14:paraId="4BEF9528" w14:textId="77777777" w:rsidR="00535E58" w:rsidRPr="00DF53B4" w:rsidRDefault="00535E58" w:rsidP="00535E58">
      <w:pPr>
        <w:pStyle w:val="B1"/>
        <w:ind w:left="284" w:firstLine="0"/>
      </w:pPr>
      <w:r w:rsidRPr="00DF53B4">
        <w:rPr>
          <w:snapToGrid w:val="0"/>
        </w:rPr>
        <w:t>13) SS expects and receives 200 OK for CANCEL from the UE.</w:t>
      </w:r>
    </w:p>
    <w:p w14:paraId="4139FF37" w14:textId="77777777" w:rsidR="00535E58" w:rsidRPr="00DF53B4" w:rsidRDefault="00535E58" w:rsidP="00535E58">
      <w:pPr>
        <w:pStyle w:val="B1"/>
        <w:ind w:left="284" w:firstLine="0"/>
      </w:pPr>
      <w:r w:rsidRPr="00DF53B4">
        <w:t xml:space="preserve">14) SS expects and receives 487 Request Terminated for INVITE from the UE. </w:t>
      </w:r>
    </w:p>
    <w:p w14:paraId="6900B918" w14:textId="77777777" w:rsidR="00535E58" w:rsidRPr="00DF53B4" w:rsidRDefault="00535E58" w:rsidP="00535E58">
      <w:pPr>
        <w:pStyle w:val="B1"/>
        <w:ind w:left="284" w:firstLine="0"/>
      </w:pPr>
      <w:r w:rsidRPr="00DF53B4">
        <w:t xml:space="preserve">15) SS sends ACK to the UE. </w:t>
      </w:r>
    </w:p>
    <w:p w14:paraId="5BC9BEEF" w14:textId="77777777" w:rsidR="00535E58" w:rsidRPr="00DF53B4" w:rsidRDefault="00535E58" w:rsidP="00535E58">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35E58" w:rsidRPr="00DF53B4" w14:paraId="5CECA346" w14:textId="77777777">
        <w:trPr>
          <w:cantSplit/>
          <w:jc w:val="center"/>
        </w:trPr>
        <w:tc>
          <w:tcPr>
            <w:tcW w:w="720" w:type="dxa"/>
            <w:tcBorders>
              <w:top w:val="single" w:sz="4" w:space="0" w:color="auto"/>
              <w:left w:val="single" w:sz="4" w:space="0" w:color="auto"/>
              <w:bottom w:val="nil"/>
              <w:right w:val="single" w:sz="4" w:space="0" w:color="auto"/>
            </w:tcBorders>
          </w:tcPr>
          <w:p w14:paraId="65AEC245" w14:textId="77777777" w:rsidR="00535E58" w:rsidRPr="00DF53B4" w:rsidRDefault="00535E58" w:rsidP="002A4E6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C5FBD09" w14:textId="77777777" w:rsidR="00535E58" w:rsidRPr="00DF53B4" w:rsidRDefault="00535E58" w:rsidP="002A4E6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FE3F8A7" w14:textId="77777777" w:rsidR="00535E58" w:rsidRPr="00DF53B4" w:rsidRDefault="00535E58" w:rsidP="002A4E6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7C71E92" w14:textId="77777777" w:rsidR="00535E58" w:rsidRPr="00DF53B4" w:rsidRDefault="00535E58" w:rsidP="002A4E64">
            <w:pPr>
              <w:pStyle w:val="TAH"/>
              <w:rPr>
                <w:lang w:eastAsia="en-US"/>
              </w:rPr>
            </w:pPr>
            <w:r w:rsidRPr="00DF53B4">
              <w:rPr>
                <w:lang w:eastAsia="en-US"/>
              </w:rPr>
              <w:t>Comment</w:t>
            </w:r>
          </w:p>
        </w:tc>
      </w:tr>
      <w:tr w:rsidR="00535E58" w:rsidRPr="00DF53B4" w14:paraId="486EE35D" w14:textId="77777777">
        <w:trPr>
          <w:cantSplit/>
          <w:jc w:val="center"/>
        </w:trPr>
        <w:tc>
          <w:tcPr>
            <w:tcW w:w="720" w:type="dxa"/>
            <w:tcBorders>
              <w:top w:val="nil"/>
              <w:left w:val="single" w:sz="4" w:space="0" w:color="auto"/>
              <w:bottom w:val="single" w:sz="4" w:space="0" w:color="auto"/>
              <w:right w:val="single" w:sz="4" w:space="0" w:color="auto"/>
            </w:tcBorders>
          </w:tcPr>
          <w:p w14:paraId="7D40A545" w14:textId="77777777" w:rsidR="00535E58" w:rsidRPr="00DF53B4" w:rsidRDefault="00535E58" w:rsidP="002A4E64">
            <w:pPr>
              <w:pStyle w:val="TAH"/>
              <w:rPr>
                <w:lang w:eastAsia="en-US"/>
              </w:rPr>
            </w:pPr>
          </w:p>
        </w:tc>
        <w:tc>
          <w:tcPr>
            <w:tcW w:w="630" w:type="dxa"/>
            <w:tcBorders>
              <w:left w:val="single" w:sz="4" w:space="0" w:color="auto"/>
            </w:tcBorders>
          </w:tcPr>
          <w:p w14:paraId="34113709" w14:textId="77777777" w:rsidR="00535E58" w:rsidRPr="00DF53B4" w:rsidRDefault="00535E58" w:rsidP="002A4E64">
            <w:pPr>
              <w:pStyle w:val="TAH"/>
              <w:rPr>
                <w:lang w:eastAsia="en-US"/>
              </w:rPr>
            </w:pPr>
            <w:r w:rsidRPr="00DF53B4">
              <w:rPr>
                <w:lang w:eastAsia="en-US"/>
              </w:rPr>
              <w:t>UE</w:t>
            </w:r>
          </w:p>
        </w:tc>
        <w:tc>
          <w:tcPr>
            <w:tcW w:w="630" w:type="dxa"/>
            <w:tcBorders>
              <w:right w:val="single" w:sz="4" w:space="0" w:color="auto"/>
            </w:tcBorders>
          </w:tcPr>
          <w:p w14:paraId="13792E90" w14:textId="77777777" w:rsidR="00535E58" w:rsidRPr="00DF53B4" w:rsidRDefault="00535E58" w:rsidP="002A4E6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AFBF912" w14:textId="77777777" w:rsidR="00535E58" w:rsidRPr="00DF53B4" w:rsidRDefault="00535E58" w:rsidP="002A4E64">
            <w:pPr>
              <w:pStyle w:val="TAH"/>
              <w:rPr>
                <w:lang w:eastAsia="en-US"/>
              </w:rPr>
            </w:pPr>
          </w:p>
        </w:tc>
        <w:tc>
          <w:tcPr>
            <w:tcW w:w="4288" w:type="dxa"/>
            <w:tcBorders>
              <w:top w:val="nil"/>
              <w:left w:val="single" w:sz="4" w:space="0" w:color="auto"/>
              <w:bottom w:val="single" w:sz="4" w:space="0" w:color="auto"/>
              <w:right w:val="single" w:sz="4" w:space="0" w:color="auto"/>
            </w:tcBorders>
          </w:tcPr>
          <w:p w14:paraId="1F8EE834" w14:textId="77777777" w:rsidR="00535E58" w:rsidRPr="00DF53B4" w:rsidRDefault="00535E58" w:rsidP="002A4E64">
            <w:pPr>
              <w:pStyle w:val="TAH"/>
              <w:rPr>
                <w:lang w:eastAsia="en-US"/>
              </w:rPr>
            </w:pPr>
          </w:p>
        </w:tc>
      </w:tr>
      <w:tr w:rsidR="00535E58" w:rsidRPr="00DF53B4" w14:paraId="6A11C6D2" w14:textId="77777777">
        <w:trPr>
          <w:cantSplit/>
          <w:jc w:val="center"/>
        </w:trPr>
        <w:tc>
          <w:tcPr>
            <w:tcW w:w="720" w:type="dxa"/>
            <w:tcBorders>
              <w:top w:val="single" w:sz="4" w:space="0" w:color="auto"/>
            </w:tcBorders>
          </w:tcPr>
          <w:p w14:paraId="611543C5" w14:textId="77777777" w:rsidR="00535E58" w:rsidRPr="00DF53B4" w:rsidRDefault="00535E58" w:rsidP="002A4E64">
            <w:pPr>
              <w:pStyle w:val="TAC"/>
              <w:rPr>
                <w:lang w:eastAsia="en-US"/>
              </w:rPr>
            </w:pPr>
            <w:r w:rsidRPr="00DF53B4">
              <w:rPr>
                <w:lang w:eastAsia="en-US"/>
              </w:rPr>
              <w:t>1-8</w:t>
            </w:r>
          </w:p>
        </w:tc>
        <w:tc>
          <w:tcPr>
            <w:tcW w:w="1260" w:type="dxa"/>
            <w:gridSpan w:val="2"/>
          </w:tcPr>
          <w:p w14:paraId="07D5C65E" w14:textId="77777777" w:rsidR="00535E58" w:rsidRPr="00DF53B4" w:rsidRDefault="00535E58" w:rsidP="002A4E64">
            <w:pPr>
              <w:pStyle w:val="TAC"/>
              <w:jc w:val="left"/>
              <w:rPr>
                <w:lang w:eastAsia="en-US"/>
              </w:rPr>
            </w:pPr>
          </w:p>
        </w:tc>
        <w:tc>
          <w:tcPr>
            <w:tcW w:w="3420" w:type="dxa"/>
            <w:tcBorders>
              <w:top w:val="single" w:sz="4" w:space="0" w:color="auto"/>
            </w:tcBorders>
          </w:tcPr>
          <w:p w14:paraId="2F27C9E8" w14:textId="77777777" w:rsidR="00535E58" w:rsidRPr="00DF53B4" w:rsidRDefault="00535E58" w:rsidP="002A4E64">
            <w:pPr>
              <w:pStyle w:val="TAL"/>
              <w:rPr>
                <w:lang w:eastAsia="en-US"/>
              </w:rPr>
            </w:pPr>
            <w:r w:rsidRPr="00DF53B4">
              <w:rPr>
                <w:lang w:eastAsia="en-US"/>
              </w:rPr>
              <w:t xml:space="preserve"> Steps defined in annex C.11</w:t>
            </w:r>
          </w:p>
        </w:tc>
        <w:tc>
          <w:tcPr>
            <w:tcW w:w="4288" w:type="dxa"/>
            <w:tcBorders>
              <w:top w:val="single" w:sz="4" w:space="0" w:color="auto"/>
            </w:tcBorders>
          </w:tcPr>
          <w:p w14:paraId="2479A73E" w14:textId="77777777" w:rsidR="00535E58" w:rsidRPr="00DF53B4" w:rsidRDefault="00535E58" w:rsidP="002A4E64">
            <w:pPr>
              <w:pStyle w:val="TAL"/>
              <w:rPr>
                <w:lang w:eastAsia="en-US"/>
              </w:rPr>
            </w:pPr>
            <w:r w:rsidRPr="00DF53B4">
              <w:rPr>
                <w:lang w:eastAsia="en-US"/>
              </w:rPr>
              <w:t>MTSI MT speech call</w:t>
            </w:r>
          </w:p>
        </w:tc>
      </w:tr>
      <w:tr w:rsidR="00535E58" w:rsidRPr="00DF53B4" w14:paraId="74CD6EC4"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47054333" w14:textId="77777777" w:rsidR="00535E58" w:rsidRPr="00DF53B4" w:rsidRDefault="00535E58" w:rsidP="002A4E64">
            <w:pPr>
              <w:pStyle w:val="TAC"/>
              <w:rPr>
                <w:lang w:eastAsia="en-US"/>
              </w:rPr>
            </w:pPr>
            <w:r w:rsidRPr="00DF53B4">
              <w:rPr>
                <w:lang w:eastAsia="en-US"/>
              </w:rPr>
              <w:t>9</w:t>
            </w:r>
          </w:p>
        </w:tc>
        <w:tc>
          <w:tcPr>
            <w:tcW w:w="1260" w:type="dxa"/>
            <w:gridSpan w:val="2"/>
            <w:tcBorders>
              <w:top w:val="single" w:sz="4" w:space="0" w:color="auto"/>
              <w:left w:val="single" w:sz="4" w:space="0" w:color="auto"/>
              <w:bottom w:val="single" w:sz="4" w:space="0" w:color="auto"/>
              <w:right w:val="single" w:sz="4" w:space="0" w:color="auto"/>
            </w:tcBorders>
          </w:tcPr>
          <w:p w14:paraId="2FEFDE5C" w14:textId="77777777" w:rsidR="00535E58" w:rsidRPr="00DF53B4" w:rsidRDefault="00535E58" w:rsidP="002A4E64">
            <w:pPr>
              <w:pStyle w:val="TAC"/>
              <w:jc w:val="left"/>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2032394E" w14:textId="77777777" w:rsidR="00535E58" w:rsidRPr="00DF53B4" w:rsidRDefault="00535E58" w:rsidP="002A4E64">
            <w:pPr>
              <w:pStyle w:val="TAL"/>
              <w:rPr>
                <w:lang w:eastAsia="en-US"/>
              </w:rPr>
            </w:pPr>
            <w:r w:rsidRPr="00DF53B4">
              <w:rPr>
                <w:lang w:eastAsia="en-US"/>
              </w:rPr>
              <w:t>180 Ringing</w:t>
            </w:r>
          </w:p>
        </w:tc>
        <w:tc>
          <w:tcPr>
            <w:tcW w:w="4288" w:type="dxa"/>
            <w:tcBorders>
              <w:top w:val="single" w:sz="4" w:space="0" w:color="auto"/>
              <w:left w:val="single" w:sz="4" w:space="0" w:color="auto"/>
              <w:bottom w:val="single" w:sz="4" w:space="0" w:color="auto"/>
              <w:right w:val="single" w:sz="4" w:space="0" w:color="auto"/>
            </w:tcBorders>
          </w:tcPr>
          <w:p w14:paraId="41CD1C8F" w14:textId="77777777" w:rsidR="00535E58" w:rsidRPr="00DF53B4" w:rsidRDefault="00535E58" w:rsidP="002A4E64">
            <w:pPr>
              <w:pStyle w:val="TAL"/>
              <w:rPr>
                <w:lang w:eastAsia="en-US"/>
              </w:rPr>
            </w:pPr>
            <w:r w:rsidRPr="00DF53B4">
              <w:rPr>
                <w:lang w:eastAsia="en-US"/>
              </w:rPr>
              <w:t>The UE responds to INVITE with 180 Ringing.</w:t>
            </w:r>
          </w:p>
        </w:tc>
      </w:tr>
      <w:tr w:rsidR="00535E58" w:rsidRPr="00DF53B4" w14:paraId="6E6D4C7B"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081F46B9" w14:textId="77777777" w:rsidR="00535E58" w:rsidRPr="00DF53B4" w:rsidRDefault="00535E58" w:rsidP="002A4E64">
            <w:pPr>
              <w:pStyle w:val="TAC"/>
              <w:rPr>
                <w:lang w:eastAsia="en-US"/>
              </w:rPr>
            </w:pPr>
            <w:r w:rsidRPr="00DF53B4">
              <w:rPr>
                <w:lang w:eastAsia="en-US"/>
              </w:rPr>
              <w:t>10</w:t>
            </w:r>
          </w:p>
        </w:tc>
        <w:tc>
          <w:tcPr>
            <w:tcW w:w="1260" w:type="dxa"/>
            <w:gridSpan w:val="2"/>
            <w:tcBorders>
              <w:top w:val="single" w:sz="4" w:space="0" w:color="auto"/>
              <w:left w:val="single" w:sz="4" w:space="0" w:color="auto"/>
              <w:bottom w:val="single" w:sz="4" w:space="0" w:color="auto"/>
              <w:right w:val="single" w:sz="4" w:space="0" w:color="auto"/>
            </w:tcBorders>
          </w:tcPr>
          <w:p w14:paraId="32E8E1E1" w14:textId="77777777" w:rsidR="00535E58" w:rsidRPr="00DF53B4" w:rsidRDefault="00535E58" w:rsidP="002A4E64">
            <w:pPr>
              <w:pStyle w:val="TAC"/>
              <w:jc w:val="left"/>
              <w:rPr>
                <w:lang w:eastAsia="en-US"/>
              </w:rPr>
            </w:pPr>
            <w:r w:rsidRPr="00DF53B4">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2B2E30D5" w14:textId="77777777" w:rsidR="00535E58" w:rsidRPr="00DF53B4" w:rsidRDefault="00535E58" w:rsidP="002A4E64">
            <w:pPr>
              <w:pStyle w:val="TAL"/>
              <w:rPr>
                <w:lang w:eastAsia="en-US"/>
              </w:rPr>
            </w:pPr>
            <w:r w:rsidRPr="00DF53B4">
              <w:rPr>
                <w:rFonts w:eastAsia="MS Gothic"/>
                <w:lang w:eastAsia="en-US"/>
              </w:rPr>
              <w:t>PRACK</w:t>
            </w:r>
          </w:p>
        </w:tc>
        <w:tc>
          <w:tcPr>
            <w:tcW w:w="4288" w:type="dxa"/>
            <w:tcBorders>
              <w:top w:val="single" w:sz="4" w:space="0" w:color="auto"/>
              <w:left w:val="single" w:sz="4" w:space="0" w:color="auto"/>
              <w:bottom w:val="single" w:sz="4" w:space="0" w:color="auto"/>
              <w:right w:val="single" w:sz="4" w:space="0" w:color="auto"/>
            </w:tcBorders>
          </w:tcPr>
          <w:p w14:paraId="261428C8" w14:textId="77777777" w:rsidR="00535E58" w:rsidRPr="00DF53B4" w:rsidRDefault="00535E58" w:rsidP="002A4E64">
            <w:pPr>
              <w:pStyle w:val="TAL"/>
              <w:rPr>
                <w:lang w:eastAsia="en-US"/>
              </w:rPr>
            </w:pPr>
            <w:r w:rsidRPr="00DF53B4">
              <w:rPr>
                <w:rFonts w:eastAsia="MS Gothic"/>
                <w:lang w:eastAsia="en-US"/>
              </w:rPr>
              <w:t>(Optional) SS shall send PRACK only if the 180 response contains 100rel option tag within the Require header.</w:t>
            </w:r>
          </w:p>
        </w:tc>
      </w:tr>
      <w:tr w:rsidR="00535E58" w:rsidRPr="00DF53B4" w14:paraId="373FDB2B"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721C03FD" w14:textId="77777777" w:rsidR="00535E58" w:rsidRPr="00DF53B4" w:rsidRDefault="00535E58" w:rsidP="002A4E64">
            <w:pPr>
              <w:pStyle w:val="TAC"/>
              <w:rPr>
                <w:lang w:eastAsia="en-US"/>
              </w:rPr>
            </w:pPr>
            <w:r w:rsidRPr="00DF53B4">
              <w:rPr>
                <w:lang w:eastAsia="en-US"/>
              </w:rPr>
              <w:t>11</w:t>
            </w:r>
          </w:p>
        </w:tc>
        <w:tc>
          <w:tcPr>
            <w:tcW w:w="1260" w:type="dxa"/>
            <w:gridSpan w:val="2"/>
            <w:tcBorders>
              <w:top w:val="single" w:sz="4" w:space="0" w:color="auto"/>
              <w:left w:val="single" w:sz="4" w:space="0" w:color="auto"/>
              <w:bottom w:val="single" w:sz="4" w:space="0" w:color="auto"/>
              <w:right w:val="single" w:sz="4" w:space="0" w:color="auto"/>
            </w:tcBorders>
          </w:tcPr>
          <w:p w14:paraId="37D2041C" w14:textId="77777777" w:rsidR="00535E58" w:rsidRPr="00DF53B4" w:rsidRDefault="00535E58" w:rsidP="002A4E64">
            <w:pPr>
              <w:pStyle w:val="TAC"/>
              <w:jc w:val="left"/>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0EF4821D" w14:textId="77777777" w:rsidR="00535E58" w:rsidRPr="00DF53B4" w:rsidRDefault="00535E58" w:rsidP="002A4E64">
            <w:pPr>
              <w:pStyle w:val="TAL"/>
              <w:rPr>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5304124" w14:textId="77777777" w:rsidR="00535E58" w:rsidRPr="00DF53B4" w:rsidRDefault="00535E58" w:rsidP="002A4E64">
            <w:pPr>
              <w:pStyle w:val="TAL"/>
              <w:rPr>
                <w:lang w:eastAsia="en-US"/>
              </w:rPr>
            </w:pPr>
            <w:r w:rsidRPr="00DF53B4">
              <w:rPr>
                <w:rFonts w:eastAsia="MS Gothic"/>
                <w:lang w:eastAsia="en-US"/>
              </w:rPr>
              <w:t>(Optional) The UE acknowledges the PRACK with 200 OK.</w:t>
            </w:r>
          </w:p>
        </w:tc>
      </w:tr>
      <w:tr w:rsidR="00535E58" w:rsidRPr="00DF53B4" w14:paraId="39B68493"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7C7D957" w14:textId="77777777" w:rsidR="00535E58" w:rsidRPr="00DF53B4" w:rsidRDefault="00535E58" w:rsidP="002A4E64">
            <w:pPr>
              <w:pStyle w:val="TAC"/>
              <w:rPr>
                <w:lang w:eastAsia="en-US"/>
              </w:rPr>
            </w:pPr>
            <w:r w:rsidRPr="00DF53B4">
              <w:rPr>
                <w:lang w:eastAsia="en-US"/>
              </w:rPr>
              <w:t>12</w:t>
            </w:r>
          </w:p>
        </w:tc>
        <w:tc>
          <w:tcPr>
            <w:tcW w:w="1260" w:type="dxa"/>
            <w:gridSpan w:val="2"/>
            <w:tcBorders>
              <w:top w:val="single" w:sz="4" w:space="0" w:color="auto"/>
              <w:left w:val="single" w:sz="4" w:space="0" w:color="auto"/>
              <w:bottom w:val="single" w:sz="4" w:space="0" w:color="auto"/>
              <w:right w:val="single" w:sz="4" w:space="0" w:color="auto"/>
            </w:tcBorders>
          </w:tcPr>
          <w:p w14:paraId="38E9947B" w14:textId="77777777" w:rsidR="00535E58" w:rsidRPr="00DF53B4" w:rsidRDefault="00535E58" w:rsidP="002A4E64">
            <w:pPr>
              <w:pStyle w:val="TAC"/>
              <w:jc w:val="left"/>
              <w:rPr>
                <w:lang w:eastAsia="en-US"/>
              </w:rPr>
            </w:pPr>
            <w:r w:rsidRPr="00DF53B4">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73F1FD29" w14:textId="77777777" w:rsidR="00535E58" w:rsidRPr="00DF53B4" w:rsidRDefault="00535E58" w:rsidP="002A4E64">
            <w:pPr>
              <w:pStyle w:val="TAL"/>
              <w:rPr>
                <w:lang w:eastAsia="en-US"/>
              </w:rPr>
            </w:pPr>
            <w:r w:rsidRPr="00DF53B4">
              <w:rPr>
                <w:lang w:eastAsia="en-US"/>
              </w:rPr>
              <w:t>CANCEL</w:t>
            </w:r>
          </w:p>
        </w:tc>
        <w:tc>
          <w:tcPr>
            <w:tcW w:w="4288" w:type="dxa"/>
            <w:tcBorders>
              <w:top w:val="single" w:sz="4" w:space="0" w:color="auto"/>
              <w:left w:val="single" w:sz="4" w:space="0" w:color="auto"/>
              <w:bottom w:val="single" w:sz="4" w:space="0" w:color="auto"/>
              <w:right w:val="single" w:sz="4" w:space="0" w:color="auto"/>
            </w:tcBorders>
          </w:tcPr>
          <w:p w14:paraId="2589FCDE" w14:textId="77777777" w:rsidR="00535E58" w:rsidRPr="00DF53B4" w:rsidRDefault="00535E58" w:rsidP="002A4E64">
            <w:pPr>
              <w:pStyle w:val="TAL"/>
              <w:rPr>
                <w:lang w:eastAsia="en-US"/>
              </w:rPr>
            </w:pPr>
            <w:r w:rsidRPr="00DF53B4">
              <w:rPr>
                <w:lang w:eastAsia="en-US"/>
              </w:rPr>
              <w:t>SS sends CANCEL request to terminate the INVITE transaction</w:t>
            </w:r>
          </w:p>
        </w:tc>
      </w:tr>
      <w:tr w:rsidR="00535E58" w:rsidRPr="00DF53B4" w14:paraId="74815811"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A08D086" w14:textId="77777777" w:rsidR="00535E58" w:rsidRPr="00DF53B4" w:rsidRDefault="00535E58" w:rsidP="002A4E64">
            <w:pPr>
              <w:pStyle w:val="TAC"/>
              <w:rPr>
                <w:lang w:eastAsia="en-US"/>
              </w:rPr>
            </w:pPr>
            <w:r w:rsidRPr="00DF53B4">
              <w:rPr>
                <w:lang w:eastAsia="en-US"/>
              </w:rPr>
              <w:t>13</w:t>
            </w:r>
          </w:p>
        </w:tc>
        <w:tc>
          <w:tcPr>
            <w:tcW w:w="1260" w:type="dxa"/>
            <w:gridSpan w:val="2"/>
            <w:tcBorders>
              <w:top w:val="single" w:sz="4" w:space="0" w:color="auto"/>
              <w:left w:val="single" w:sz="4" w:space="0" w:color="auto"/>
              <w:bottom w:val="single" w:sz="4" w:space="0" w:color="auto"/>
              <w:right w:val="single" w:sz="4" w:space="0" w:color="auto"/>
            </w:tcBorders>
          </w:tcPr>
          <w:p w14:paraId="2F346558" w14:textId="77777777" w:rsidR="00535E58" w:rsidRPr="00DF53B4" w:rsidRDefault="00535E58" w:rsidP="002A4E64">
            <w:pPr>
              <w:pStyle w:val="TAC"/>
              <w:jc w:val="left"/>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0820B172" w14:textId="77777777" w:rsidR="00535E58" w:rsidRPr="00DF53B4" w:rsidRDefault="00535E58" w:rsidP="002A4E64">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69441909" w14:textId="77777777" w:rsidR="00535E58" w:rsidRPr="00DF53B4" w:rsidRDefault="00535E58" w:rsidP="002A4E64">
            <w:pPr>
              <w:pStyle w:val="TAL"/>
              <w:rPr>
                <w:lang w:eastAsia="en-US"/>
              </w:rPr>
            </w:pPr>
            <w:r w:rsidRPr="00DF53B4">
              <w:rPr>
                <w:lang w:eastAsia="en-US"/>
              </w:rPr>
              <w:t>The UE acknowledges the CANCEL with 200 OK.</w:t>
            </w:r>
          </w:p>
        </w:tc>
      </w:tr>
      <w:tr w:rsidR="00535E58" w:rsidRPr="00DF53B4" w14:paraId="096A4234"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11C704D" w14:textId="77777777" w:rsidR="00535E58" w:rsidRPr="00DF53B4" w:rsidRDefault="00535E58" w:rsidP="002A4E64">
            <w:pPr>
              <w:pStyle w:val="TAC"/>
              <w:rPr>
                <w:lang w:eastAsia="en-US"/>
              </w:rPr>
            </w:pPr>
            <w:r w:rsidRPr="00DF53B4">
              <w:rPr>
                <w:lang w:eastAsia="en-US"/>
              </w:rPr>
              <w:t>14</w:t>
            </w:r>
          </w:p>
        </w:tc>
        <w:tc>
          <w:tcPr>
            <w:tcW w:w="1260" w:type="dxa"/>
            <w:gridSpan w:val="2"/>
            <w:tcBorders>
              <w:top w:val="single" w:sz="4" w:space="0" w:color="auto"/>
              <w:left w:val="single" w:sz="4" w:space="0" w:color="auto"/>
              <w:bottom w:val="single" w:sz="4" w:space="0" w:color="auto"/>
              <w:right w:val="single" w:sz="4" w:space="0" w:color="auto"/>
            </w:tcBorders>
          </w:tcPr>
          <w:p w14:paraId="5B0CF1A5" w14:textId="77777777" w:rsidR="00535E58" w:rsidRPr="00DF53B4" w:rsidRDefault="00535E58" w:rsidP="002A4E64">
            <w:pPr>
              <w:pStyle w:val="TAC"/>
              <w:jc w:val="left"/>
              <w:rPr>
                <w:lang w:eastAsia="en-US"/>
              </w:rPr>
            </w:pPr>
            <w:r w:rsidRPr="00DF53B4">
              <w:rPr>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1A9F1F36" w14:textId="77777777" w:rsidR="00535E58" w:rsidRPr="00DF53B4" w:rsidRDefault="00535E58" w:rsidP="002A4E64">
            <w:pPr>
              <w:pStyle w:val="TAL"/>
              <w:rPr>
                <w:lang w:eastAsia="en-US"/>
              </w:rPr>
            </w:pPr>
            <w:r w:rsidRPr="00DF53B4">
              <w:rPr>
                <w:lang w:eastAsia="en-US"/>
              </w:rPr>
              <w:t>487 Request Terminated</w:t>
            </w:r>
          </w:p>
        </w:tc>
        <w:tc>
          <w:tcPr>
            <w:tcW w:w="4288" w:type="dxa"/>
            <w:tcBorders>
              <w:top w:val="single" w:sz="4" w:space="0" w:color="auto"/>
              <w:left w:val="single" w:sz="4" w:space="0" w:color="auto"/>
              <w:bottom w:val="single" w:sz="4" w:space="0" w:color="auto"/>
              <w:right w:val="single" w:sz="4" w:space="0" w:color="auto"/>
            </w:tcBorders>
          </w:tcPr>
          <w:p w14:paraId="657D0D0B" w14:textId="77777777" w:rsidR="00535E58" w:rsidRPr="00DF53B4" w:rsidRDefault="00535E58" w:rsidP="002A4E64">
            <w:pPr>
              <w:pStyle w:val="TAL"/>
              <w:rPr>
                <w:lang w:eastAsia="en-US"/>
              </w:rPr>
            </w:pPr>
            <w:r w:rsidRPr="00DF53B4">
              <w:rPr>
                <w:lang w:eastAsia="en-US"/>
              </w:rPr>
              <w:t>The UE responds to INVITE with a 487 Request Terminated final response after transaction was terminated.</w:t>
            </w:r>
          </w:p>
        </w:tc>
      </w:tr>
      <w:tr w:rsidR="00535E58" w:rsidRPr="00DF53B4" w14:paraId="67D2666D"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4C7A8B3F" w14:textId="77777777" w:rsidR="00535E58" w:rsidRPr="00DF53B4" w:rsidRDefault="00535E58" w:rsidP="002A4E64">
            <w:pPr>
              <w:pStyle w:val="TAC"/>
              <w:rPr>
                <w:lang w:eastAsia="en-US"/>
              </w:rPr>
            </w:pPr>
            <w:r w:rsidRPr="00DF53B4">
              <w:rPr>
                <w:lang w:eastAsia="en-US"/>
              </w:rPr>
              <w:t>15</w:t>
            </w:r>
          </w:p>
        </w:tc>
        <w:tc>
          <w:tcPr>
            <w:tcW w:w="1260" w:type="dxa"/>
            <w:gridSpan w:val="2"/>
            <w:tcBorders>
              <w:top w:val="single" w:sz="4" w:space="0" w:color="auto"/>
              <w:left w:val="single" w:sz="4" w:space="0" w:color="auto"/>
              <w:bottom w:val="single" w:sz="4" w:space="0" w:color="auto"/>
              <w:right w:val="single" w:sz="4" w:space="0" w:color="auto"/>
            </w:tcBorders>
          </w:tcPr>
          <w:p w14:paraId="143CDF3C" w14:textId="77777777" w:rsidR="00535E58" w:rsidRPr="00DF53B4" w:rsidRDefault="00535E58" w:rsidP="002A4E64">
            <w:pPr>
              <w:pStyle w:val="TAC"/>
              <w:jc w:val="left"/>
              <w:rPr>
                <w:lang w:eastAsia="en-US"/>
              </w:rPr>
            </w:pPr>
            <w:r w:rsidRPr="00DF53B4">
              <w:rPr>
                <w:lang w:eastAsia="en-US"/>
              </w:rPr>
              <w:sym w:font="Wingdings" w:char="00DF"/>
            </w:r>
          </w:p>
        </w:tc>
        <w:tc>
          <w:tcPr>
            <w:tcW w:w="3420" w:type="dxa"/>
            <w:tcBorders>
              <w:top w:val="single" w:sz="4" w:space="0" w:color="auto"/>
              <w:left w:val="single" w:sz="4" w:space="0" w:color="auto"/>
              <w:bottom w:val="single" w:sz="4" w:space="0" w:color="auto"/>
              <w:right w:val="single" w:sz="4" w:space="0" w:color="auto"/>
            </w:tcBorders>
          </w:tcPr>
          <w:p w14:paraId="7E4CB11F" w14:textId="77777777" w:rsidR="00535E58" w:rsidRPr="00DF53B4" w:rsidRDefault="00535E58" w:rsidP="002A4E64">
            <w:pPr>
              <w:pStyle w:val="TAL"/>
              <w:rPr>
                <w:lang w:eastAsia="en-US"/>
              </w:rPr>
            </w:pPr>
            <w:r w:rsidRPr="00DF53B4">
              <w:rPr>
                <w:lang w:eastAsia="en-US"/>
              </w:rPr>
              <w:t>ACK</w:t>
            </w:r>
          </w:p>
        </w:tc>
        <w:tc>
          <w:tcPr>
            <w:tcW w:w="4288" w:type="dxa"/>
            <w:tcBorders>
              <w:top w:val="single" w:sz="4" w:space="0" w:color="auto"/>
              <w:left w:val="single" w:sz="4" w:space="0" w:color="auto"/>
              <w:bottom w:val="single" w:sz="4" w:space="0" w:color="auto"/>
              <w:right w:val="single" w:sz="4" w:space="0" w:color="auto"/>
            </w:tcBorders>
          </w:tcPr>
          <w:p w14:paraId="5F33F888" w14:textId="77777777" w:rsidR="00535E58" w:rsidRPr="00DF53B4" w:rsidRDefault="00535E58" w:rsidP="002A4E64">
            <w:pPr>
              <w:pStyle w:val="TAL"/>
              <w:rPr>
                <w:lang w:eastAsia="en-US"/>
              </w:rPr>
            </w:pPr>
            <w:r w:rsidRPr="00DF53B4">
              <w:rPr>
                <w:lang w:eastAsia="en-US"/>
              </w:rPr>
              <w:t xml:space="preserve">The SS acknowledges the receipt of </w:t>
            </w:r>
            <w:r w:rsidR="00A203C2" w:rsidRPr="00DF53B4">
              <w:rPr>
                <w:lang w:eastAsia="en-US"/>
              </w:rPr>
              <w:t>487 Request Terminated</w:t>
            </w:r>
            <w:r w:rsidRPr="00DF53B4">
              <w:rPr>
                <w:lang w:eastAsia="en-US"/>
              </w:rPr>
              <w:t xml:space="preserve"> for INVITE.</w:t>
            </w:r>
          </w:p>
        </w:tc>
      </w:tr>
    </w:tbl>
    <w:p w14:paraId="0DB04874" w14:textId="77777777" w:rsidR="00535E58" w:rsidRPr="00DF53B4" w:rsidRDefault="00535E58" w:rsidP="00535E58"/>
    <w:p w14:paraId="3ED85059" w14:textId="77777777" w:rsidR="00535E58" w:rsidRPr="00DF53B4" w:rsidRDefault="00535E58" w:rsidP="00535E58">
      <w:pPr>
        <w:pStyle w:val="NO"/>
      </w:pPr>
      <w:r w:rsidRPr="00DF53B4">
        <w:t>NOTE:</w:t>
      </w:r>
      <w:r w:rsidRPr="00DF53B4">
        <w:tab/>
        <w:t>The default messages contents in annex A are used with condition “IMS security“ or “</w:t>
      </w:r>
      <w:r w:rsidR="00DF79CA" w:rsidRPr="00DF53B4">
        <w:t>GIBA</w:t>
      </w:r>
      <w:r w:rsidRPr="00DF53B4">
        <w:t>” when applicable</w:t>
      </w:r>
      <w:r w:rsidR="00D04C3E" w:rsidRPr="00DF53B4">
        <w:t>.</w:t>
      </w:r>
      <w:r w:rsidR="00D04C3E" w:rsidRPr="00DF53B4">
        <w:br/>
        <w:t>Steps 13 and 14 can occur in any order.</w:t>
      </w:r>
    </w:p>
    <w:p w14:paraId="0B8F47BE" w14:textId="77777777" w:rsidR="00535E58" w:rsidRPr="00DF53B4" w:rsidRDefault="00535E58" w:rsidP="00535E58">
      <w:pPr>
        <w:pStyle w:val="H6"/>
      </w:pPr>
      <w:r w:rsidRPr="00DF53B4">
        <w:t>Specific Message Content</w:t>
      </w:r>
    </w:p>
    <w:p w14:paraId="12BFFC99" w14:textId="77777777" w:rsidR="00535E58" w:rsidRPr="00DF53B4" w:rsidRDefault="00535E58" w:rsidP="00862364">
      <w:pPr>
        <w:pStyle w:val="B1"/>
      </w:pPr>
      <w:r w:rsidRPr="00DF53B4">
        <w:t>180 Ringing (step 9)</w:t>
      </w:r>
    </w:p>
    <w:p w14:paraId="6A4A3260" w14:textId="77777777" w:rsidR="00535E58" w:rsidRPr="00DF53B4" w:rsidRDefault="00535E58" w:rsidP="00535E58">
      <w:r w:rsidRPr="00DF53B4">
        <w:t>Use the default message "180 Ringing for INVITE" in annex A.2.6 with the following exception:</w:t>
      </w:r>
    </w:p>
    <w:p w14:paraId="3B7B80F1" w14:textId="77777777" w:rsidR="00535E58" w:rsidRPr="00DF53B4" w:rsidRDefault="00535E58" w:rsidP="00535E58">
      <w:r w:rsidRPr="00DF53B4">
        <w:t>The response shall contain Alert-Info header field with value "&lt;urn:alert:service:call-waiting&gt;"</w:t>
      </w:r>
    </w:p>
    <w:p w14:paraId="0C0E5EE4" w14:textId="77777777" w:rsidR="00535E58" w:rsidRPr="00DF53B4" w:rsidRDefault="00535E58" w:rsidP="00535E58">
      <w:pPr>
        <w:pStyle w:val="H6"/>
      </w:pPr>
      <w:r w:rsidRPr="00DF53B4">
        <w:t>PRACK (step 10)</w:t>
      </w:r>
    </w:p>
    <w:p w14:paraId="1E5B134B" w14:textId="77777777" w:rsidR="00535E58" w:rsidRPr="00DF53B4" w:rsidRDefault="00535E58" w:rsidP="00535E58">
      <w:r w:rsidRPr="00DF53B4">
        <w:t>Use the default message "PRACK" in annex A.2.4. No content body is included in this PRACK message</w:t>
      </w:r>
    </w:p>
    <w:p w14:paraId="26FFDC25" w14:textId="77777777" w:rsidR="00535E58" w:rsidRPr="00DF53B4" w:rsidRDefault="00535E58" w:rsidP="00535E58">
      <w:pPr>
        <w:pStyle w:val="H6"/>
      </w:pPr>
      <w:r w:rsidRPr="00DF53B4">
        <w:t>200 OK (step 11)</w:t>
      </w:r>
    </w:p>
    <w:p w14:paraId="40AD3E40" w14:textId="77777777" w:rsidR="00535E58" w:rsidRPr="00DF53B4" w:rsidRDefault="00535E58" w:rsidP="00535E58">
      <w:r w:rsidRPr="00DF53B4">
        <w:t>Use the default message “200 OK for other requests than REGISTER or SUBSCRIBE” in annex A.3.1.</w:t>
      </w:r>
    </w:p>
    <w:p w14:paraId="5139E9AD" w14:textId="77777777" w:rsidR="00535E58" w:rsidRPr="00DF53B4" w:rsidRDefault="00535E58" w:rsidP="00535E58">
      <w:pPr>
        <w:pStyle w:val="H6"/>
      </w:pPr>
      <w:r w:rsidRPr="00DF53B4">
        <w:t>CANCEL (step 12)</w:t>
      </w:r>
    </w:p>
    <w:p w14:paraId="35C6762D" w14:textId="77777777" w:rsidR="00535E58" w:rsidRPr="00DF53B4" w:rsidRDefault="00535E58" w:rsidP="00535E58">
      <w:r w:rsidRPr="00DF53B4">
        <w:t>Use the default message "CANCEL" in annex A.2.</w:t>
      </w:r>
      <w:r w:rsidR="004E18B5" w:rsidRPr="00DF53B4">
        <w:t>1</w:t>
      </w:r>
      <w:r w:rsidR="003171CF" w:rsidRPr="00DF53B4">
        <w:t>5</w:t>
      </w:r>
      <w:r w:rsidR="004E18B5" w:rsidRPr="00DF53B4">
        <w:t>.</w:t>
      </w:r>
    </w:p>
    <w:p w14:paraId="19B07E82" w14:textId="77777777" w:rsidR="00535E58" w:rsidRPr="00DF53B4" w:rsidRDefault="00535E58" w:rsidP="00535E58">
      <w:pPr>
        <w:pStyle w:val="H6"/>
      </w:pPr>
      <w:r w:rsidRPr="00DF53B4">
        <w:t>200 OK (step 13)</w:t>
      </w:r>
    </w:p>
    <w:p w14:paraId="22F1F2C2" w14:textId="77777777" w:rsidR="00535E58" w:rsidRPr="00DF53B4" w:rsidRDefault="00535E58" w:rsidP="00535E58">
      <w:r w:rsidRPr="00DF53B4">
        <w:t>Use the default message “200 OK for other requests than REGISTER or SUBSCRIBE” in annex A.3.1.</w:t>
      </w:r>
    </w:p>
    <w:p w14:paraId="36FAB26D" w14:textId="77777777" w:rsidR="00535E58" w:rsidRPr="00DF53B4" w:rsidRDefault="00535E58" w:rsidP="00535E58">
      <w:pPr>
        <w:pStyle w:val="H6"/>
      </w:pPr>
      <w:r w:rsidRPr="00DF53B4">
        <w:t>487 Request Terminated (step 14)</w:t>
      </w:r>
    </w:p>
    <w:p w14:paraId="4A9BD10B" w14:textId="77777777" w:rsidR="00535E58" w:rsidRPr="00DF53B4" w:rsidRDefault="00535E58" w:rsidP="00535E58">
      <w:pPr>
        <w:keepNext/>
      </w:pPr>
      <w:r w:rsidRPr="00DF53B4">
        <w:t>Use the default message "487 Request Terminated" in annex A.2.</w:t>
      </w:r>
      <w:r w:rsidR="003171CF" w:rsidRPr="00DF53B4">
        <w:t>16</w:t>
      </w:r>
      <w:r w:rsidR="004E18B5" w:rsidRPr="00DF53B4">
        <w:t>.</w:t>
      </w:r>
    </w:p>
    <w:p w14:paraId="56AF7DD8" w14:textId="77777777" w:rsidR="00535E58" w:rsidRPr="00DF53B4" w:rsidRDefault="00535E58" w:rsidP="00862364">
      <w:pPr>
        <w:pStyle w:val="B1"/>
      </w:pPr>
      <w:r w:rsidRPr="00DF53B4">
        <w:t>ACK (step 15)</w:t>
      </w:r>
    </w:p>
    <w:p w14:paraId="257BA20F" w14:textId="77777777" w:rsidR="00535E58" w:rsidRPr="00DF53B4" w:rsidRDefault="00535E58" w:rsidP="00535E58">
      <w:pPr>
        <w:keepNext/>
      </w:pPr>
      <w:r w:rsidRPr="00DF53B4">
        <w:t>Use the default message "ACK" in annex A.2.7.</w:t>
      </w:r>
    </w:p>
    <w:p w14:paraId="1304E415" w14:textId="77777777" w:rsidR="00535E58" w:rsidRPr="00DF53B4" w:rsidRDefault="00CF172C" w:rsidP="00535E58">
      <w:pPr>
        <w:pStyle w:val="Heading3"/>
        <w:rPr>
          <w:snapToGrid w:val="0"/>
        </w:rPr>
      </w:pPr>
      <w:bookmarkStart w:id="3866" w:name="_Toc21077619"/>
      <w:bookmarkStart w:id="3867" w:name="_Toc35972171"/>
      <w:bookmarkStart w:id="3868" w:name="_Toc51774460"/>
      <w:bookmarkStart w:id="3869" w:name="_Toc51834883"/>
      <w:bookmarkStart w:id="3870" w:name="_Toc52219736"/>
      <w:bookmarkStart w:id="3871" w:name="_Toc58359805"/>
      <w:bookmarkStart w:id="3872" w:name="_Toc68192944"/>
      <w:bookmarkStart w:id="3873" w:name="_Toc75421919"/>
      <w:r w:rsidRPr="00DF53B4">
        <w:rPr>
          <w:snapToGrid w:val="0"/>
        </w:rPr>
        <w:t>15.28</w:t>
      </w:r>
      <w:r w:rsidR="00535E58" w:rsidRPr="00DF53B4">
        <w:rPr>
          <w:snapToGrid w:val="0"/>
        </w:rPr>
        <w:t>.5</w:t>
      </w:r>
      <w:r w:rsidR="00535E58" w:rsidRPr="00DF53B4">
        <w:rPr>
          <w:snapToGrid w:val="0"/>
        </w:rPr>
        <w:tab/>
        <w:t>Test requirements</w:t>
      </w:r>
      <w:bookmarkEnd w:id="3866"/>
      <w:bookmarkEnd w:id="3867"/>
      <w:bookmarkEnd w:id="3868"/>
      <w:bookmarkEnd w:id="3869"/>
      <w:bookmarkEnd w:id="3870"/>
      <w:bookmarkEnd w:id="3871"/>
      <w:bookmarkEnd w:id="3872"/>
      <w:bookmarkEnd w:id="3873"/>
    </w:p>
    <w:p w14:paraId="3DAEA9CF" w14:textId="77777777" w:rsidR="00535E58" w:rsidRPr="00DF53B4" w:rsidRDefault="00535E58" w:rsidP="004E18B5">
      <w:r w:rsidRPr="00DF53B4">
        <w:t xml:space="preserve">The UE shall send requests and responses as described in clause </w:t>
      </w:r>
      <w:r w:rsidR="00CF172C" w:rsidRPr="00DF53B4">
        <w:t>15.28</w:t>
      </w:r>
      <w:r w:rsidRPr="00DF53B4">
        <w:t>.4.</w:t>
      </w:r>
    </w:p>
    <w:p w14:paraId="70B53C2B" w14:textId="77777777" w:rsidR="004E18B5" w:rsidRPr="00DF53B4" w:rsidRDefault="00535E58" w:rsidP="004E18B5">
      <w:r w:rsidRPr="00DF53B4">
        <w:t>UE shall notify the user about communication waiting until the INVITE transaction is terminated by CANCEL.</w:t>
      </w:r>
    </w:p>
    <w:p w14:paraId="73D232E2" w14:textId="77777777" w:rsidR="00E7538E" w:rsidRPr="00DF53B4" w:rsidRDefault="00E7538E" w:rsidP="00E7538E">
      <w:pPr>
        <w:pStyle w:val="Heading2"/>
      </w:pPr>
      <w:bookmarkStart w:id="3874" w:name="_Toc21077620"/>
      <w:bookmarkStart w:id="3875" w:name="_Toc35972172"/>
      <w:bookmarkStart w:id="3876" w:name="_Toc51774461"/>
      <w:bookmarkStart w:id="3877" w:name="_Toc51834884"/>
      <w:bookmarkStart w:id="3878" w:name="_Toc52219737"/>
      <w:bookmarkStart w:id="3879" w:name="_Toc58359806"/>
      <w:bookmarkStart w:id="3880" w:name="_Toc68192945"/>
      <w:bookmarkStart w:id="3881" w:name="_Toc75421920"/>
      <w:r w:rsidRPr="00DF53B4">
        <w:t>15.29</w:t>
      </w:r>
      <w:r w:rsidRPr="00DF53B4">
        <w:tab/>
        <w:t>GBA authentication</w:t>
      </w:r>
      <w:bookmarkEnd w:id="3874"/>
      <w:bookmarkEnd w:id="3875"/>
      <w:bookmarkEnd w:id="3876"/>
      <w:bookmarkEnd w:id="3877"/>
      <w:bookmarkEnd w:id="3878"/>
      <w:bookmarkEnd w:id="3879"/>
      <w:bookmarkEnd w:id="3880"/>
      <w:bookmarkEnd w:id="3881"/>
      <w:r w:rsidRPr="00DF53B4">
        <w:t xml:space="preserve"> </w:t>
      </w:r>
    </w:p>
    <w:p w14:paraId="61F6EC47" w14:textId="77777777" w:rsidR="00E7538E" w:rsidRPr="00DF53B4" w:rsidRDefault="00E7538E" w:rsidP="00E7538E">
      <w:pPr>
        <w:pStyle w:val="Heading3"/>
        <w:rPr>
          <w:snapToGrid w:val="0"/>
        </w:rPr>
      </w:pPr>
      <w:bookmarkStart w:id="3882" w:name="_Toc21077621"/>
      <w:bookmarkStart w:id="3883" w:name="_Toc35972173"/>
      <w:bookmarkStart w:id="3884" w:name="_Toc51774462"/>
      <w:bookmarkStart w:id="3885" w:name="_Toc51834885"/>
      <w:bookmarkStart w:id="3886" w:name="_Toc52219738"/>
      <w:bookmarkStart w:id="3887" w:name="_Toc58359807"/>
      <w:bookmarkStart w:id="3888" w:name="_Toc68192946"/>
      <w:bookmarkStart w:id="3889" w:name="_Toc75421921"/>
      <w:r w:rsidRPr="00DF53B4">
        <w:t>15.29.1</w:t>
      </w:r>
      <w:r w:rsidRPr="00DF53B4">
        <w:tab/>
        <w:t>Definition</w:t>
      </w:r>
      <w:bookmarkEnd w:id="3882"/>
      <w:bookmarkEnd w:id="3883"/>
      <w:bookmarkEnd w:id="3884"/>
      <w:bookmarkEnd w:id="3885"/>
      <w:bookmarkEnd w:id="3886"/>
      <w:bookmarkEnd w:id="3887"/>
      <w:bookmarkEnd w:id="3888"/>
      <w:bookmarkEnd w:id="3889"/>
    </w:p>
    <w:p w14:paraId="58D35A73" w14:textId="77777777" w:rsidR="00E7538E" w:rsidRPr="00DF53B4" w:rsidRDefault="00E7538E" w:rsidP="00E7538E">
      <w:r w:rsidRPr="00DF53B4">
        <w:rPr>
          <w:snapToGrid w:val="0"/>
        </w:rPr>
        <w:t>Test to verify that the UE activates GBA according TS 24.109 [119].</w:t>
      </w:r>
      <w:r w:rsidR="006E706C" w:rsidRPr="00DF53B4">
        <w:rPr>
          <w:snapToGrid w:val="0"/>
        </w:rPr>
        <w:t xml:space="preserve"> </w:t>
      </w:r>
      <w:r w:rsidRPr="00DF53B4">
        <w:rPr>
          <w:snapToGrid w:val="0"/>
        </w:rPr>
        <w:t>The IMS Multimedia Telephony Originating Identification Presentation is used as trigger.</w:t>
      </w:r>
    </w:p>
    <w:p w14:paraId="3F41D4E1" w14:textId="77777777" w:rsidR="00E7538E" w:rsidRPr="00DF53B4" w:rsidRDefault="00E7538E" w:rsidP="00E7538E">
      <w:pPr>
        <w:pStyle w:val="Heading3"/>
      </w:pPr>
      <w:bookmarkStart w:id="3890" w:name="_Toc21077622"/>
      <w:bookmarkStart w:id="3891" w:name="_Toc35972174"/>
      <w:bookmarkStart w:id="3892" w:name="_Toc51774463"/>
      <w:bookmarkStart w:id="3893" w:name="_Toc51834886"/>
      <w:bookmarkStart w:id="3894" w:name="_Toc52219739"/>
      <w:bookmarkStart w:id="3895" w:name="_Toc58359808"/>
      <w:bookmarkStart w:id="3896" w:name="_Toc68192947"/>
      <w:bookmarkStart w:id="3897" w:name="_Toc75421922"/>
      <w:r w:rsidRPr="00DF53B4">
        <w:t>15.29.2</w:t>
      </w:r>
      <w:r w:rsidRPr="00DF53B4">
        <w:tab/>
        <w:t>Conformance requirement</w:t>
      </w:r>
      <w:bookmarkEnd w:id="3890"/>
      <w:bookmarkEnd w:id="3891"/>
      <w:bookmarkEnd w:id="3892"/>
      <w:bookmarkEnd w:id="3893"/>
      <w:bookmarkEnd w:id="3894"/>
      <w:bookmarkEnd w:id="3895"/>
      <w:bookmarkEnd w:id="3896"/>
      <w:bookmarkEnd w:id="3897"/>
    </w:p>
    <w:p w14:paraId="5B90932E" w14:textId="77777777" w:rsidR="00E7538E" w:rsidRPr="00DF53B4" w:rsidRDefault="00E7538E" w:rsidP="00E7538E">
      <w:r w:rsidRPr="00DF53B4">
        <w:t>[TS 24.109 clause 4.2]:</w:t>
      </w:r>
    </w:p>
    <w:p w14:paraId="546B2493" w14:textId="77777777" w:rsidR="00E7538E" w:rsidRPr="00DF53B4" w:rsidRDefault="00E7538E" w:rsidP="00E7538E">
      <w:r w:rsidRPr="00DF53B4">
        <w:t>The UE shall initiate the bootstrapping procedure when:</w:t>
      </w:r>
    </w:p>
    <w:p w14:paraId="2D670594" w14:textId="77777777" w:rsidR="00E7538E" w:rsidRPr="00DF53B4" w:rsidRDefault="00E7538E" w:rsidP="00E7538E">
      <w:pPr>
        <w:pStyle w:val="B1"/>
      </w:pPr>
      <w:r w:rsidRPr="00DF53B4">
        <w:t>a)</w:t>
      </w:r>
      <w:r w:rsidRPr="00DF53B4">
        <w:tab/>
        <w:t>the UE wants to interact with a NAF and bootstrapping is required;</w:t>
      </w:r>
    </w:p>
    <w:p w14:paraId="644DC100" w14:textId="77777777" w:rsidR="00E7538E" w:rsidRPr="00DF53B4" w:rsidRDefault="00E7538E" w:rsidP="00E7538E">
      <w:pPr>
        <w:pStyle w:val="B1"/>
      </w:pPr>
      <w:r w:rsidRPr="00DF53B4">
        <w:t>b)</w:t>
      </w:r>
      <w:r w:rsidRPr="00DF53B4">
        <w:tab/>
        <w:t>a NAF has requested bootstrapping required indication as described in subclause 5.2.4 or bootstrapping renegotiation indication as described in subclause 5.2.5; or</w:t>
      </w:r>
    </w:p>
    <w:p w14:paraId="15F20CB9" w14:textId="77777777" w:rsidR="00E7538E" w:rsidRPr="00DF53B4" w:rsidRDefault="00E7538E" w:rsidP="00E7538E">
      <w:pPr>
        <w:pStyle w:val="B1"/>
      </w:pPr>
      <w:r w:rsidRPr="00DF53B4">
        <w:t>c)</w:t>
      </w:r>
      <w:r w:rsidRPr="00DF53B4">
        <w:tab/>
        <w:t>the lifetime of the key has expired in the UE if one or more applications are using that key.</w:t>
      </w:r>
    </w:p>
    <w:p w14:paraId="01DEC205" w14:textId="77777777" w:rsidR="00E7538E" w:rsidRPr="00DF53B4" w:rsidRDefault="00E7538E" w:rsidP="00E7538E">
      <w:r w:rsidRPr="00DF53B4">
        <w:t>A UE and the BSF shall establish bootstrapped security association between them by running bootstrapping procedure. Bootstrapping security association consists of a bootstrapping transaction identifier (B-TID) and key material Ks. Bootstrapping session on the BSF also includes security related information about subscriber (e.g. user's private identity). Bootstrapping session is valid for a certain time period, and shall be deleted in the BSF when the session becomes invalid.</w:t>
      </w:r>
    </w:p>
    <w:p w14:paraId="59C5DEC1" w14:textId="77777777" w:rsidR="00E7538E" w:rsidRPr="00DF53B4" w:rsidRDefault="00E7538E" w:rsidP="00E7538E">
      <w:r w:rsidRPr="00DF53B4">
        <w:t xml:space="preserve">Bootstrapping procedure shall be based on HTTP Digest AKA as described in 3GPP TS 33.220 [1] and in </w:t>
      </w:r>
      <w:r w:rsidR="00862364" w:rsidRPr="00DF53B4">
        <w:t>RFC </w:t>
      </w:r>
      <w:r w:rsidRPr="00DF53B4">
        <w:t>3310 [6] with the modifications described below.</w:t>
      </w:r>
    </w:p>
    <w:p w14:paraId="16FF8103" w14:textId="77777777" w:rsidR="00E7538E" w:rsidRPr="00DF53B4" w:rsidRDefault="00E7538E" w:rsidP="00E7538E">
      <w:r w:rsidRPr="00DF53B4">
        <w:t>The BSF address is derived from the IMPI or IMSI according to 3GPP TS 23.003 [7].</w:t>
      </w:r>
    </w:p>
    <w:p w14:paraId="630513F9" w14:textId="77777777" w:rsidR="00E7538E" w:rsidRPr="00DF53B4" w:rsidRDefault="00E7538E" w:rsidP="00E7538E">
      <w:r w:rsidRPr="00DF53B4">
        <w:t xml:space="preserve">A UE shall indicate to the BSF that it supports the use of TMPI as defined in 3GPP 33.220 [1] by including a "product" token in the "User-Agent" header field (cf. </w:t>
      </w:r>
      <w:r w:rsidR="00862364" w:rsidRPr="00DF53B4">
        <w:t>RFC </w:t>
      </w:r>
      <w:r w:rsidRPr="00DF53B4">
        <w:t>2616 [14]) that is set to a static string "3gpp-gba-tmpi" in HTTP requests sent to the BSF.</w:t>
      </w:r>
    </w:p>
    <w:p w14:paraId="54DC2706" w14:textId="77777777" w:rsidR="00E7538E" w:rsidRPr="00DF53B4" w:rsidRDefault="00E7538E" w:rsidP="00E7538E">
      <w:r w:rsidRPr="00DF53B4">
        <w:t>A BSF shall indicate to the UE that it supports the use of</w:t>
      </w:r>
      <w:r w:rsidR="006E706C" w:rsidRPr="00DF53B4">
        <w:t xml:space="preserve"> </w:t>
      </w:r>
      <w:r w:rsidRPr="00DF53B4">
        <w:t xml:space="preserve">TMPI as defined in 3GPP 33.220 [1] by including a "product" token in the "Server" header field (cf. </w:t>
      </w:r>
      <w:r w:rsidR="00862364" w:rsidRPr="00DF53B4">
        <w:t>RFC </w:t>
      </w:r>
      <w:r w:rsidRPr="00DF53B4">
        <w:t>2616 [14]) that is set to a static string "3gpp-gba-tmpi" in HTTP responses sent to the UE.</w:t>
      </w:r>
    </w:p>
    <w:p w14:paraId="1CD1FCC7" w14:textId="77777777" w:rsidR="00E7538E" w:rsidRPr="00DF53B4" w:rsidRDefault="00E7538E" w:rsidP="00E7538E">
      <w:r w:rsidRPr="00DF53B4">
        <w:t xml:space="preserve">In the bootstrapping procedure, Authorization, WWW-Authenticate, and Authentication-Info HTTP headers shall be used as described in </w:t>
      </w:r>
      <w:r w:rsidR="00862364" w:rsidRPr="00DF53B4">
        <w:t>RFC </w:t>
      </w:r>
      <w:r w:rsidRPr="00DF53B4">
        <w:t>3310 [6] with following exceptions:</w:t>
      </w:r>
    </w:p>
    <w:p w14:paraId="3EDB31D7" w14:textId="77777777" w:rsidR="00E7538E" w:rsidRPr="00DF53B4" w:rsidRDefault="00E7538E" w:rsidP="00E7538E">
      <w:pPr>
        <w:pStyle w:val="B1"/>
      </w:pPr>
      <w:r w:rsidRPr="00DF53B4">
        <w:t>a)</w:t>
      </w:r>
      <w:r w:rsidRPr="00DF53B4">
        <w:tab/>
        <w:t>the "realm" parameter shall contain the network name where the username is authenticated;</w:t>
      </w:r>
    </w:p>
    <w:p w14:paraId="7A13CCE2" w14:textId="77777777" w:rsidR="00E7538E" w:rsidRPr="00DF53B4" w:rsidRDefault="00E7538E" w:rsidP="00E7538E">
      <w:pPr>
        <w:pStyle w:val="B1"/>
      </w:pPr>
      <w:r w:rsidRPr="00DF53B4">
        <w:t>b)</w:t>
      </w:r>
      <w:r w:rsidRPr="00DF53B4">
        <w:tab/>
        <w:t>the quality of protection ("qop") parameter shall be "auth-int"; and</w:t>
      </w:r>
    </w:p>
    <w:p w14:paraId="64A7FAC0" w14:textId="77777777" w:rsidR="00E7538E" w:rsidRPr="00DF53B4" w:rsidRDefault="00E7538E" w:rsidP="00E7538E">
      <w:pPr>
        <w:pStyle w:val="B1"/>
      </w:pPr>
      <w:r w:rsidRPr="00DF53B4">
        <w:t>c)</w:t>
      </w:r>
      <w:r w:rsidRPr="00DF53B4">
        <w:tab/>
        <w:t>the "username" parameter shall contain user's private identity (IMPI).</w:t>
      </w:r>
    </w:p>
    <w:p w14:paraId="1B4B934F" w14:textId="77777777" w:rsidR="00E7538E" w:rsidRPr="00DF53B4" w:rsidRDefault="00E7538E" w:rsidP="00E7538E">
      <w:pPr>
        <w:pStyle w:val="NO"/>
      </w:pPr>
      <w:r w:rsidRPr="00DF53B4">
        <w:t>NOTE:</w:t>
      </w:r>
      <w:r w:rsidRPr="00DF53B4">
        <w:tab/>
        <w:t>If the UE does not have an ISIM application with an IMPI, the IMPI will be constructed from IMSI, according to 3GPP TS 23.003 [7].</w:t>
      </w:r>
    </w:p>
    <w:p w14:paraId="3D5F0555" w14:textId="77777777" w:rsidR="00E7538E" w:rsidRPr="00DF53B4" w:rsidRDefault="00E7538E" w:rsidP="00E7538E">
      <w:r w:rsidRPr="00DF53B4">
        <w:t xml:space="preserve">In addition to </w:t>
      </w:r>
      <w:r w:rsidR="00862364" w:rsidRPr="00DF53B4">
        <w:t>RFC </w:t>
      </w:r>
      <w:r w:rsidRPr="00DF53B4">
        <w:t>3310 [6], the following apply:</w:t>
      </w:r>
    </w:p>
    <w:p w14:paraId="015C5A3C" w14:textId="77777777" w:rsidR="00E7538E" w:rsidRPr="00DF53B4" w:rsidRDefault="00E7538E" w:rsidP="00E7538E">
      <w:pPr>
        <w:pStyle w:val="B1"/>
      </w:pPr>
      <w:r w:rsidRPr="00DF53B4">
        <w:t>a)</w:t>
      </w:r>
      <w:r w:rsidRPr="00DF53B4">
        <w:tab/>
        <w:t>In the initial request from the UE to the BSF, the UE shall include Authorization header with following parameters:</w:t>
      </w:r>
    </w:p>
    <w:p w14:paraId="4EFE66CB" w14:textId="77777777" w:rsidR="00E7538E" w:rsidRPr="00DF53B4" w:rsidRDefault="00E7538E" w:rsidP="00E7538E">
      <w:pPr>
        <w:pStyle w:val="B2"/>
      </w:pPr>
      <w:r w:rsidRPr="00DF53B4">
        <w:t>-</w:t>
      </w:r>
      <w:r w:rsidRPr="00DF53B4">
        <w:tab/>
        <w:t xml:space="preserve">the username directive, set to </w:t>
      </w:r>
    </w:p>
    <w:p w14:paraId="10BA6007" w14:textId="77777777" w:rsidR="00E7538E" w:rsidRPr="00DF53B4" w:rsidRDefault="00E7538E" w:rsidP="00E7538E">
      <w:pPr>
        <w:pStyle w:val="B3"/>
      </w:pPr>
      <w:r w:rsidRPr="00DF53B4">
        <w:t>1)</w:t>
      </w:r>
      <w:r w:rsidRPr="00DF53B4">
        <w:tab/>
        <w:t>the value of the TMPI if one has been associated with the private user identity as described in 3GPP 33.220 [1]; or</w:t>
      </w:r>
    </w:p>
    <w:p w14:paraId="5902A929" w14:textId="77777777" w:rsidR="00E7538E" w:rsidRPr="00DF53B4" w:rsidRDefault="00E7538E" w:rsidP="00E7538E">
      <w:pPr>
        <w:pStyle w:val="B3"/>
      </w:pPr>
      <w:r w:rsidRPr="00DF53B4">
        <w:t>2)</w:t>
      </w:r>
      <w:r w:rsidRPr="00DF53B4">
        <w:tab/>
        <w:t>the value of the private user identity;</w:t>
      </w:r>
    </w:p>
    <w:p w14:paraId="562061B6" w14:textId="77777777" w:rsidR="00E7538E" w:rsidRPr="00DF53B4" w:rsidRDefault="00E7538E" w:rsidP="00E7538E">
      <w:pPr>
        <w:pStyle w:val="B2"/>
      </w:pPr>
      <w:r w:rsidRPr="00DF53B4">
        <w:t>-</w:t>
      </w:r>
      <w:r w:rsidRPr="00DF53B4">
        <w:tab/>
        <w:t>the realm directive, set to the BSF address derived from the IMPI or IMSI according to 3GPP TS 23.003 [7];</w:t>
      </w:r>
    </w:p>
    <w:p w14:paraId="33515876" w14:textId="77777777" w:rsidR="00E7538E" w:rsidRPr="00DF53B4" w:rsidRDefault="00E7538E" w:rsidP="00E7538E">
      <w:pPr>
        <w:pStyle w:val="B2"/>
      </w:pPr>
      <w:r w:rsidRPr="00DF53B4">
        <w:t>-</w:t>
      </w:r>
      <w:r w:rsidRPr="00DF53B4">
        <w:tab/>
        <w:t xml:space="preserve">the uri directive, set to either absoluteURL "http://&lt;BSF address&gt;/" or abs_path "/", and which one is used is specified in </w:t>
      </w:r>
      <w:r w:rsidR="00862364" w:rsidRPr="00DF53B4">
        <w:t>RFC </w:t>
      </w:r>
      <w:r w:rsidRPr="00DF53B4">
        <w:t>2617 [9];</w:t>
      </w:r>
    </w:p>
    <w:p w14:paraId="52BB7C6F" w14:textId="77777777" w:rsidR="00E7538E" w:rsidRPr="00DF53B4" w:rsidRDefault="00E7538E" w:rsidP="00E7538E">
      <w:pPr>
        <w:pStyle w:val="B2"/>
      </w:pPr>
      <w:r w:rsidRPr="00DF53B4">
        <w:t>-</w:t>
      </w:r>
      <w:r w:rsidRPr="00DF53B4">
        <w:tab/>
        <w:t>the nonce directive, set to an empty value; and</w:t>
      </w:r>
    </w:p>
    <w:p w14:paraId="7DA198CB" w14:textId="77777777" w:rsidR="00E7538E" w:rsidRPr="00DF53B4" w:rsidDel="00F97C75" w:rsidRDefault="00E7538E" w:rsidP="00E7538E">
      <w:pPr>
        <w:pStyle w:val="B2"/>
      </w:pPr>
      <w:r w:rsidRPr="00DF53B4">
        <w:t>-</w:t>
      </w:r>
      <w:r w:rsidRPr="00DF53B4">
        <w:tab/>
        <w:t>the response directive, set to an empty value;</w:t>
      </w:r>
    </w:p>
    <w:p w14:paraId="3B6FA838" w14:textId="77777777" w:rsidR="00E7538E" w:rsidRPr="00DF53B4" w:rsidRDefault="00E7538E" w:rsidP="00E7538E">
      <w:pPr>
        <w:pStyle w:val="B1"/>
      </w:pPr>
      <w:r w:rsidRPr="00DF53B4">
        <w:t>b)</w:t>
      </w:r>
      <w:r w:rsidRPr="00DF53B4">
        <w:tab/>
        <w:t xml:space="preserve">In the challenge response from the BSF to the UE, the BSF shall include parameters to WWW-Authenticate header as specified in </w:t>
      </w:r>
      <w:r w:rsidR="00862364" w:rsidRPr="00DF53B4">
        <w:t>RFC </w:t>
      </w:r>
      <w:r w:rsidRPr="00DF53B4">
        <w:t>3310 [6] with following clarifications:</w:t>
      </w:r>
    </w:p>
    <w:p w14:paraId="45954B94" w14:textId="77777777" w:rsidR="00E7538E" w:rsidRPr="00DF53B4" w:rsidRDefault="00E7538E" w:rsidP="00E7538E">
      <w:pPr>
        <w:pStyle w:val="B1"/>
      </w:pPr>
      <w:r w:rsidRPr="00DF53B4">
        <w:t>-</w:t>
      </w:r>
      <w:r w:rsidRPr="00DF53B4">
        <w:tab/>
        <w:t>the realm directive, set to the BSF address derived from the IMPI or IMSI according to 3GPP TS 23.003 [7];</w:t>
      </w:r>
    </w:p>
    <w:p w14:paraId="0B814170" w14:textId="77777777" w:rsidR="00E7538E" w:rsidRPr="00DF53B4" w:rsidRDefault="00E7538E" w:rsidP="00E7538E">
      <w:pPr>
        <w:pStyle w:val="B1"/>
      </w:pPr>
      <w:r w:rsidRPr="00DF53B4">
        <w:t>c)</w:t>
      </w:r>
      <w:r w:rsidRPr="00DF53B4">
        <w:tab/>
        <w:t>In the message from the BSF to the UE, the BSF shall include bootstrapping transaction identifier (B-TID) and the key lifetime to an XML document in the HTTP response payload. The BSF may also include additional server specific data to the XML document. The XML schema definition of this XML document is given in Annex C.</w:t>
      </w:r>
    </w:p>
    <w:p w14:paraId="78B822E7" w14:textId="77777777" w:rsidR="00E7538E" w:rsidRPr="00DF53B4" w:rsidRDefault="00E7538E" w:rsidP="00E7538E">
      <w:pPr>
        <w:pStyle w:val="B1"/>
      </w:pPr>
      <w:r w:rsidRPr="00DF53B4">
        <w:t>d)</w:t>
      </w:r>
      <w:r w:rsidRPr="00DF53B4">
        <w:tab/>
        <w:t>When responding to a challenge from the BSF, the UE shall include an Authorization header containing a realm directive set to the value as received in the realm directive in the WWW-Authenticate header.</w:t>
      </w:r>
    </w:p>
    <w:p w14:paraId="4B1FE11E" w14:textId="77777777" w:rsidR="00E7538E" w:rsidRPr="00DF53B4" w:rsidRDefault="00E7538E" w:rsidP="00E7538E">
      <w:pPr>
        <w:pStyle w:val="B1"/>
      </w:pPr>
      <w:r w:rsidRPr="00DF53B4">
        <w:t>e)</w:t>
      </w:r>
      <w:r w:rsidRPr="00DF53B4">
        <w:tab/>
        <w:t>Authentication-Info header shall be included into the subsequent HTTP response after the BSF concluded that the UE has been authenticated. Authentication-Info header shall include the "rspauth" parameter.</w:t>
      </w:r>
    </w:p>
    <w:p w14:paraId="210C16A4" w14:textId="77777777" w:rsidR="00E7538E" w:rsidRPr="00DF53B4" w:rsidRDefault="00E7538E" w:rsidP="00E7538E">
      <w:r w:rsidRPr="00DF53B4">
        <w:t>After successful bootstrapping procedure the UE and the BSF shall contain the key material (Ks) and the B-TID. The key material shall be derived from AKA parameters as specified in 3GPP TS 33.220 [1]. In addition, BSF shall also contain a set of security specific attributes related to the UE.</w:t>
      </w:r>
    </w:p>
    <w:p w14:paraId="67CD43C7" w14:textId="77777777" w:rsidR="00E7538E" w:rsidRPr="00DF53B4" w:rsidRDefault="00E7538E" w:rsidP="00E7538E">
      <w:r w:rsidRPr="00DF53B4">
        <w:t>An example flow of successful bootstrapping procedure can be found in clause A.3.</w:t>
      </w:r>
    </w:p>
    <w:p w14:paraId="48AE1DF5" w14:textId="77777777" w:rsidR="00E7538E" w:rsidRPr="00DF53B4" w:rsidRDefault="00E7538E" w:rsidP="00E7538E">
      <w:pPr>
        <w:pStyle w:val="H6"/>
        <w:rPr>
          <w:snapToGrid w:val="0"/>
        </w:rPr>
      </w:pPr>
      <w:r w:rsidRPr="00DF53B4">
        <w:rPr>
          <w:snapToGrid w:val="0"/>
        </w:rPr>
        <w:t>Reference(s)</w:t>
      </w:r>
    </w:p>
    <w:p w14:paraId="5AC012B9" w14:textId="77777777" w:rsidR="00E7538E" w:rsidRPr="00DF53B4" w:rsidRDefault="00E7538E" w:rsidP="00E7538E">
      <w:r w:rsidRPr="00DF53B4">
        <w:rPr>
          <w:snapToGrid w:val="0"/>
        </w:rPr>
        <w:t>3GPP T</w:t>
      </w:r>
      <w:r w:rsidRPr="00DF53B4">
        <w:t>S 24.109 [119], clause 4.2.</w:t>
      </w:r>
    </w:p>
    <w:p w14:paraId="159B316E" w14:textId="77777777" w:rsidR="00E7538E" w:rsidRPr="00DF53B4" w:rsidRDefault="00E7538E" w:rsidP="00E7538E">
      <w:pPr>
        <w:pStyle w:val="Heading3"/>
        <w:rPr>
          <w:snapToGrid w:val="0"/>
        </w:rPr>
      </w:pPr>
      <w:bookmarkStart w:id="3898" w:name="_Toc21077623"/>
      <w:bookmarkStart w:id="3899" w:name="_Toc35972175"/>
      <w:bookmarkStart w:id="3900" w:name="_Toc51774464"/>
      <w:bookmarkStart w:id="3901" w:name="_Toc51834887"/>
      <w:bookmarkStart w:id="3902" w:name="_Toc52219740"/>
      <w:bookmarkStart w:id="3903" w:name="_Toc58359809"/>
      <w:bookmarkStart w:id="3904" w:name="_Toc68192948"/>
      <w:bookmarkStart w:id="3905" w:name="_Toc75421923"/>
      <w:r w:rsidRPr="00DF53B4">
        <w:t>15.29.3</w:t>
      </w:r>
      <w:r w:rsidRPr="00DF53B4">
        <w:tab/>
      </w:r>
      <w:r w:rsidRPr="00DF53B4">
        <w:rPr>
          <w:snapToGrid w:val="0"/>
        </w:rPr>
        <w:t>Test purpose</w:t>
      </w:r>
      <w:bookmarkEnd w:id="3898"/>
      <w:bookmarkEnd w:id="3899"/>
      <w:bookmarkEnd w:id="3900"/>
      <w:bookmarkEnd w:id="3901"/>
      <w:bookmarkEnd w:id="3902"/>
      <w:bookmarkEnd w:id="3903"/>
      <w:bookmarkEnd w:id="3904"/>
      <w:bookmarkEnd w:id="3905"/>
    </w:p>
    <w:p w14:paraId="7DC403DA" w14:textId="77777777" w:rsidR="00E7538E" w:rsidRPr="00DF53B4" w:rsidRDefault="00E7538E" w:rsidP="00E7538E">
      <w:pPr>
        <w:pStyle w:val="B1"/>
        <w:rPr>
          <w:snapToGrid w:val="0"/>
        </w:rPr>
      </w:pPr>
      <w:r w:rsidRPr="00DF53B4">
        <w:rPr>
          <w:snapToGrid w:val="0"/>
        </w:rPr>
        <w:t>1)</w:t>
      </w:r>
      <w:r w:rsidRPr="00DF53B4">
        <w:rPr>
          <w:snapToGrid w:val="0"/>
        </w:rPr>
        <w:tab/>
        <w:t>To verify that the UE can perform GBA authentication; and</w:t>
      </w:r>
    </w:p>
    <w:p w14:paraId="63D4B98E" w14:textId="77777777" w:rsidR="00E7538E" w:rsidRPr="00DF53B4" w:rsidRDefault="00E7538E" w:rsidP="00E7538E">
      <w:pPr>
        <w:pStyle w:val="B1"/>
      </w:pPr>
      <w:r w:rsidRPr="00DF53B4">
        <w:t>2)</w:t>
      </w:r>
      <w:r w:rsidRPr="00DF53B4">
        <w:tab/>
        <w:t xml:space="preserve">To verify that the UE </w:t>
      </w:r>
      <w:r w:rsidRPr="00DF53B4">
        <w:rPr>
          <w:snapToGrid w:val="0"/>
        </w:rPr>
        <w:t>fulfils the GBA protocol details.</w:t>
      </w:r>
    </w:p>
    <w:p w14:paraId="72DF640F" w14:textId="77777777" w:rsidR="00E7538E" w:rsidRPr="00DF53B4" w:rsidRDefault="00E7538E" w:rsidP="00E7538E">
      <w:pPr>
        <w:pStyle w:val="Heading3"/>
      </w:pPr>
      <w:bookmarkStart w:id="3906" w:name="_Toc21077624"/>
      <w:bookmarkStart w:id="3907" w:name="_Toc35972176"/>
      <w:bookmarkStart w:id="3908" w:name="_Toc51774465"/>
      <w:bookmarkStart w:id="3909" w:name="_Toc51834888"/>
      <w:bookmarkStart w:id="3910" w:name="_Toc52219741"/>
      <w:bookmarkStart w:id="3911" w:name="_Toc58359810"/>
      <w:bookmarkStart w:id="3912" w:name="_Toc68192949"/>
      <w:bookmarkStart w:id="3913" w:name="_Toc75421924"/>
      <w:r w:rsidRPr="00DF53B4">
        <w:t>15.29.4</w:t>
      </w:r>
      <w:r w:rsidRPr="00DF53B4">
        <w:tab/>
      </w:r>
      <w:r w:rsidRPr="00DF53B4">
        <w:rPr>
          <w:snapToGrid w:val="0"/>
        </w:rPr>
        <w:t>Method of test</w:t>
      </w:r>
      <w:bookmarkEnd w:id="3906"/>
      <w:bookmarkEnd w:id="3907"/>
      <w:bookmarkEnd w:id="3908"/>
      <w:bookmarkEnd w:id="3909"/>
      <w:bookmarkEnd w:id="3910"/>
      <w:bookmarkEnd w:id="3911"/>
      <w:bookmarkEnd w:id="3912"/>
      <w:bookmarkEnd w:id="3913"/>
    </w:p>
    <w:p w14:paraId="7F0E8DBB" w14:textId="77777777" w:rsidR="00E7538E" w:rsidRPr="00DF53B4" w:rsidRDefault="00E7538E" w:rsidP="00E7538E">
      <w:pPr>
        <w:pStyle w:val="H6"/>
        <w:rPr>
          <w:snapToGrid w:val="0"/>
        </w:rPr>
      </w:pPr>
      <w:r w:rsidRPr="00DF53B4">
        <w:rPr>
          <w:snapToGrid w:val="0"/>
        </w:rPr>
        <w:t>Initial conditions</w:t>
      </w:r>
    </w:p>
    <w:p w14:paraId="6C60298E" w14:textId="77777777" w:rsidR="00E7538E" w:rsidRPr="00DF53B4" w:rsidRDefault="00E7538E" w:rsidP="00E7538E">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UE has activated an IPCAN bearer (e.g. PDP context or EPS bearer) with SS.</w:t>
      </w:r>
    </w:p>
    <w:p w14:paraId="402718B5" w14:textId="77777777" w:rsidR="00E7538E" w:rsidRPr="00DF53B4" w:rsidRDefault="00E7538E" w:rsidP="00E7538E">
      <w:pPr>
        <w:rPr>
          <w:snapToGrid w:val="0"/>
        </w:rPr>
      </w:pPr>
      <w:r w:rsidRPr="00DF53B4">
        <w:rPr>
          <w:snapToGrid w:val="0"/>
        </w:rPr>
        <w:t>SS is configured with shared secret key of IMS AKA algorithm for XCAP, related to the IMS private user identity (IMPI) configured on the UICC card equipped into the UE.</w:t>
      </w:r>
    </w:p>
    <w:p w14:paraId="36EBB5CA" w14:textId="77777777" w:rsidR="00E7538E" w:rsidRPr="00DF53B4" w:rsidRDefault="00E7538E" w:rsidP="00E7538E">
      <w:pPr>
        <w:pStyle w:val="H6"/>
        <w:rPr>
          <w:snapToGrid w:val="0"/>
        </w:rPr>
      </w:pPr>
      <w:r w:rsidRPr="00DF53B4">
        <w:rPr>
          <w:snapToGrid w:val="0"/>
        </w:rPr>
        <w:t>Test procedure</w:t>
      </w:r>
    </w:p>
    <w:p w14:paraId="0BA9DEA7" w14:textId="77777777" w:rsidR="00E7538E" w:rsidRPr="00DF53B4" w:rsidRDefault="00E7538E" w:rsidP="00E7538E">
      <w:pPr>
        <w:rPr>
          <w:snapToGrid w:val="0"/>
        </w:rPr>
      </w:pPr>
      <w:r w:rsidRPr="00DF53B4">
        <w:rPr>
          <w:snapToGrid w:val="0"/>
        </w:rPr>
        <w:t xml:space="preserve">The UE uses GBA as XCAP authentication scheme, GBA bootstrapping exchange </w:t>
      </w:r>
      <w:r w:rsidR="005E2F7C" w:rsidRPr="00DF53B4">
        <w:rPr>
          <w:snapToGrid w:val="0"/>
        </w:rPr>
        <w:t>is</w:t>
      </w:r>
      <w:r w:rsidRPr="00DF53B4">
        <w:rPr>
          <w:snapToGrid w:val="0"/>
        </w:rPr>
        <w:t xml:space="preserve"> performed according to Annex C.29.2.</w:t>
      </w:r>
    </w:p>
    <w:p w14:paraId="0ECF5F19" w14:textId="77777777" w:rsidR="00E7538E" w:rsidRPr="00DF53B4" w:rsidRDefault="00E7538E" w:rsidP="00E7538E">
      <w:pPr>
        <w:rPr>
          <w:snapToGrid w:val="0"/>
        </w:rPr>
      </w:pPr>
      <w:r w:rsidRPr="00DF53B4">
        <w:rPr>
          <w:snapToGrid w:val="0"/>
        </w:rPr>
        <w:t>The generic test procedure according to annex C.29.1 and C.29.2 are applied: At step 1 activation of Originating Identification Presentation, at step 7 deactivation of Originating Identification Presentation is respectively triggered at the UE.</w:t>
      </w:r>
    </w:p>
    <w:p w14:paraId="447FFEED" w14:textId="77777777" w:rsidR="00E7538E" w:rsidRPr="00DF53B4" w:rsidRDefault="00E7538E" w:rsidP="00E7538E">
      <w:pPr>
        <w:pStyle w:val="Heading3"/>
        <w:rPr>
          <w:snapToGrid w:val="0"/>
        </w:rPr>
      </w:pPr>
      <w:bookmarkStart w:id="3914" w:name="_Toc21077625"/>
      <w:bookmarkStart w:id="3915" w:name="_Toc35972177"/>
      <w:bookmarkStart w:id="3916" w:name="_Toc51774466"/>
      <w:bookmarkStart w:id="3917" w:name="_Toc51834889"/>
      <w:bookmarkStart w:id="3918" w:name="_Toc52219742"/>
      <w:bookmarkStart w:id="3919" w:name="_Toc58359811"/>
      <w:bookmarkStart w:id="3920" w:name="_Toc68192950"/>
      <w:bookmarkStart w:id="3921" w:name="_Toc75421925"/>
      <w:r w:rsidRPr="00DF53B4">
        <w:rPr>
          <w:snapToGrid w:val="0"/>
        </w:rPr>
        <w:t>15.29.5</w:t>
      </w:r>
      <w:r w:rsidRPr="00DF53B4">
        <w:rPr>
          <w:snapToGrid w:val="0"/>
        </w:rPr>
        <w:tab/>
        <w:t>Test requirements</w:t>
      </w:r>
      <w:bookmarkEnd w:id="3914"/>
      <w:bookmarkEnd w:id="3915"/>
      <w:bookmarkEnd w:id="3916"/>
      <w:bookmarkEnd w:id="3917"/>
      <w:bookmarkEnd w:id="3918"/>
      <w:bookmarkEnd w:id="3919"/>
      <w:bookmarkEnd w:id="3920"/>
      <w:bookmarkEnd w:id="3921"/>
    </w:p>
    <w:p w14:paraId="7D639074" w14:textId="77777777" w:rsidR="00E7538E" w:rsidRPr="00DF53B4" w:rsidRDefault="00E7538E" w:rsidP="00862364">
      <w:pPr>
        <w:pStyle w:val="B1"/>
      </w:pPr>
      <w:r w:rsidRPr="00DF53B4">
        <w:t>1.</w:t>
      </w:r>
      <w:r w:rsidR="00862364" w:rsidRPr="00DF53B4">
        <w:tab/>
        <w:t>SS shall check that the UE can authenticate itself correctly with the authentication scheme GBA based authentication as specified in TS 33.222 [121] and TS 24.109 [119] (see Annex C.29.2).</w:t>
      </w:r>
    </w:p>
    <w:p w14:paraId="6FA9A17B" w14:textId="77777777" w:rsidR="004C7757" w:rsidRPr="00DF53B4" w:rsidRDefault="004C7757" w:rsidP="003B754C">
      <w:pPr>
        <w:pStyle w:val="Heading2"/>
        <w:rPr>
          <w:lang w:eastAsia="en-US"/>
        </w:rPr>
      </w:pPr>
      <w:bookmarkStart w:id="3922" w:name="_Toc21077626"/>
      <w:bookmarkStart w:id="3923" w:name="_Toc35972178"/>
      <w:bookmarkStart w:id="3924" w:name="_Toc51774467"/>
      <w:bookmarkStart w:id="3925" w:name="_Toc51834890"/>
      <w:bookmarkStart w:id="3926" w:name="_Toc52219743"/>
      <w:bookmarkStart w:id="3927" w:name="_Toc58359812"/>
      <w:bookmarkStart w:id="3928" w:name="_Toc68192951"/>
      <w:bookmarkStart w:id="3929" w:name="_Toc75421926"/>
      <w:r w:rsidRPr="00DF53B4">
        <w:rPr>
          <w:lang w:eastAsia="en-US"/>
        </w:rPr>
        <w:t>15.30</w:t>
      </w:r>
      <w:r w:rsidRPr="00DF53B4">
        <w:rPr>
          <w:lang w:eastAsia="en-US"/>
        </w:rPr>
        <w:tab/>
        <w:t>User initiated USSI</w:t>
      </w:r>
      <w:bookmarkEnd w:id="3922"/>
      <w:bookmarkEnd w:id="3923"/>
      <w:bookmarkEnd w:id="3924"/>
      <w:bookmarkEnd w:id="3925"/>
      <w:bookmarkEnd w:id="3926"/>
      <w:bookmarkEnd w:id="3927"/>
      <w:bookmarkEnd w:id="3928"/>
      <w:bookmarkEnd w:id="3929"/>
    </w:p>
    <w:p w14:paraId="59A4E8E3" w14:textId="77777777" w:rsidR="004C7757" w:rsidRPr="00DF53B4" w:rsidRDefault="004C7757" w:rsidP="003B754C">
      <w:pPr>
        <w:pStyle w:val="Heading3"/>
        <w:rPr>
          <w:snapToGrid w:val="0"/>
          <w:lang w:eastAsia="en-US"/>
        </w:rPr>
      </w:pPr>
      <w:bookmarkStart w:id="3930" w:name="_Toc21077627"/>
      <w:bookmarkStart w:id="3931" w:name="_Toc35972179"/>
      <w:bookmarkStart w:id="3932" w:name="_Toc51774468"/>
      <w:bookmarkStart w:id="3933" w:name="_Toc51834891"/>
      <w:bookmarkStart w:id="3934" w:name="_Toc52219744"/>
      <w:bookmarkStart w:id="3935" w:name="_Toc58359813"/>
      <w:bookmarkStart w:id="3936" w:name="_Toc68192952"/>
      <w:bookmarkStart w:id="3937" w:name="_Toc75421927"/>
      <w:r w:rsidRPr="00DF53B4">
        <w:rPr>
          <w:lang w:eastAsia="en-US"/>
        </w:rPr>
        <w:t>15.30.1</w:t>
      </w:r>
      <w:r w:rsidRPr="00DF53B4">
        <w:rPr>
          <w:lang w:eastAsia="en-US"/>
        </w:rPr>
        <w:tab/>
        <w:t>Definition</w:t>
      </w:r>
      <w:bookmarkEnd w:id="3930"/>
      <w:bookmarkEnd w:id="3931"/>
      <w:bookmarkEnd w:id="3932"/>
      <w:bookmarkEnd w:id="3933"/>
      <w:bookmarkEnd w:id="3934"/>
      <w:bookmarkEnd w:id="3935"/>
      <w:bookmarkEnd w:id="3936"/>
      <w:bookmarkEnd w:id="3937"/>
    </w:p>
    <w:p w14:paraId="26873A63" w14:textId="77777777" w:rsidR="004C7757" w:rsidRPr="00DF53B4" w:rsidRDefault="004C7757" w:rsidP="004C7757">
      <w:pPr>
        <w:overflowPunct/>
        <w:autoSpaceDE/>
        <w:autoSpaceDN/>
        <w:adjustRightInd/>
        <w:textAlignment w:val="auto"/>
        <w:rPr>
          <w:lang w:eastAsia="en-US"/>
        </w:rPr>
      </w:pPr>
      <w:r w:rsidRPr="00DF53B4">
        <w:rPr>
          <w:snapToGrid w:val="0"/>
          <w:lang w:eastAsia="en-US"/>
        </w:rPr>
        <w:t>Test to verify that the UE correctly performs user initiated USSI. This process is described in 3GPP T</w:t>
      </w:r>
      <w:r w:rsidRPr="00DF53B4">
        <w:rPr>
          <w:lang w:eastAsia="en-US"/>
        </w:rPr>
        <w:t xml:space="preserve">S 24.390 [152], clauses 4.5. </w:t>
      </w:r>
    </w:p>
    <w:p w14:paraId="2CD7AD5A" w14:textId="77777777" w:rsidR="004C7757" w:rsidRPr="00DF53B4" w:rsidRDefault="004C7757" w:rsidP="003B754C">
      <w:pPr>
        <w:pStyle w:val="Heading3"/>
        <w:rPr>
          <w:lang w:eastAsia="en-US"/>
        </w:rPr>
      </w:pPr>
      <w:bookmarkStart w:id="3938" w:name="_Toc21077628"/>
      <w:bookmarkStart w:id="3939" w:name="_Toc35972180"/>
      <w:bookmarkStart w:id="3940" w:name="_Toc51774469"/>
      <w:bookmarkStart w:id="3941" w:name="_Toc51834892"/>
      <w:bookmarkStart w:id="3942" w:name="_Toc52219745"/>
      <w:bookmarkStart w:id="3943" w:name="_Toc58359814"/>
      <w:bookmarkStart w:id="3944" w:name="_Toc68192953"/>
      <w:bookmarkStart w:id="3945" w:name="_Toc75421928"/>
      <w:r w:rsidRPr="00DF53B4">
        <w:rPr>
          <w:lang w:eastAsia="en-US"/>
        </w:rPr>
        <w:t>15.30.2</w:t>
      </w:r>
      <w:r w:rsidRPr="00DF53B4">
        <w:rPr>
          <w:lang w:eastAsia="en-US"/>
        </w:rPr>
        <w:tab/>
        <w:t>Conformance requirement</w:t>
      </w:r>
      <w:bookmarkEnd w:id="3938"/>
      <w:bookmarkEnd w:id="3939"/>
      <w:bookmarkEnd w:id="3940"/>
      <w:bookmarkEnd w:id="3941"/>
      <w:bookmarkEnd w:id="3942"/>
      <w:bookmarkEnd w:id="3943"/>
      <w:bookmarkEnd w:id="3944"/>
      <w:bookmarkEnd w:id="3945"/>
    </w:p>
    <w:p w14:paraId="692210D0" w14:textId="77777777" w:rsidR="004C7757" w:rsidRPr="00DF53B4" w:rsidRDefault="004C7757" w:rsidP="004C7757">
      <w:pPr>
        <w:overflowPunct/>
        <w:autoSpaceDE/>
        <w:autoSpaceDN/>
        <w:adjustRightInd/>
        <w:textAlignment w:val="auto"/>
        <w:rPr>
          <w:lang w:eastAsia="en-US"/>
        </w:rPr>
      </w:pPr>
      <w:r w:rsidRPr="00DF53B4">
        <w:rPr>
          <w:lang w:eastAsia="en-US"/>
        </w:rPr>
        <w:t xml:space="preserve">[TS 24.390, clause 4.5.1]: </w:t>
      </w:r>
    </w:p>
    <w:p w14:paraId="5AEBE177" w14:textId="77777777" w:rsidR="004C7757" w:rsidRPr="00DF53B4" w:rsidRDefault="004C7757" w:rsidP="004C7757">
      <w:pPr>
        <w:overflowPunct/>
        <w:autoSpaceDE/>
        <w:autoSpaceDN/>
        <w:adjustRightInd/>
        <w:textAlignment w:val="auto"/>
        <w:rPr>
          <w:lang w:eastAsia="zh-CN"/>
        </w:rPr>
      </w:pPr>
      <w:r w:rsidRPr="00DF53B4">
        <w:rPr>
          <w:lang w:eastAsia="en-US"/>
        </w:rPr>
        <w:t xml:space="preserve">In the IM CN subsystem USSD messages can be transported in SIP INFO requests, SIP INVITE requests and SIP BYE requests, using a </w:t>
      </w:r>
      <w:r w:rsidRPr="00DF53B4">
        <w:rPr>
          <w:lang w:eastAsia="zh-CN"/>
        </w:rPr>
        <w:t>application/</w:t>
      </w:r>
      <w:r w:rsidRPr="00DF53B4">
        <w:rPr>
          <w:lang w:eastAsia="en-US"/>
        </w:rPr>
        <w:t>vnd.3gpp.ussd+xml MIME</w:t>
      </w:r>
      <w:r w:rsidRPr="00DF53B4">
        <w:rPr>
          <w:lang w:eastAsia="zh-CN"/>
        </w:rPr>
        <w:t xml:space="preserve"> body.</w:t>
      </w:r>
    </w:p>
    <w:p w14:paraId="26356D45" w14:textId="77777777" w:rsidR="004C7757" w:rsidRPr="00DF53B4" w:rsidRDefault="004C7757" w:rsidP="003B754C">
      <w:pPr>
        <w:overflowPunct/>
        <w:autoSpaceDE/>
        <w:autoSpaceDN/>
        <w:adjustRightInd/>
        <w:textAlignment w:val="auto"/>
        <w:rPr>
          <w:lang w:eastAsia="en-US"/>
        </w:rPr>
      </w:pPr>
      <w:r w:rsidRPr="00DF53B4">
        <w:rPr>
          <w:lang w:eastAsia="en-US"/>
        </w:rPr>
        <w:t>Figure 4.1, figure 4.2, figure 4.3 and figure 4.4 give an overview of the supported USSD operations:</w:t>
      </w:r>
    </w:p>
    <w:p w14:paraId="6AADBE24" w14:textId="77777777" w:rsidR="004C7757" w:rsidRPr="00DF53B4" w:rsidRDefault="004C7757" w:rsidP="004C7757">
      <w:pPr>
        <w:keepNext/>
        <w:keepLines/>
        <w:tabs>
          <w:tab w:val="left" w:pos="8352"/>
        </w:tabs>
        <w:overflowPunct/>
        <w:autoSpaceDE/>
        <w:autoSpaceDN/>
        <w:adjustRightInd/>
        <w:spacing w:after="0"/>
        <w:jc w:val="center"/>
        <w:textAlignment w:val="auto"/>
        <w:rPr>
          <w:lang w:eastAsia="en-US"/>
        </w:rPr>
      </w:pPr>
      <w:r w:rsidRPr="00DF53B4">
        <w:rPr>
          <w:lang w:eastAsia="en-US"/>
        </w:rPr>
        <w:t>UE</w:t>
      </w:r>
      <w:r w:rsidRPr="00DF53B4">
        <w:rPr>
          <w:lang w:eastAsia="en-US"/>
        </w:rPr>
        <w:tab/>
        <w:t>USSI AS</w:t>
      </w:r>
    </w:p>
    <w:p w14:paraId="26644F42"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r w:rsidRPr="00DF53B4">
        <w:rPr>
          <w:lang w:eastAsia="en-US"/>
        </w:rPr>
        <w:t>INVITE</w:t>
      </w:r>
    </w:p>
    <w:p w14:paraId="71416B31" w14:textId="77777777" w:rsidR="004C7757" w:rsidRPr="00DF53B4" w:rsidRDefault="004C7757" w:rsidP="004C7757">
      <w:pPr>
        <w:keepNext/>
        <w:keepLines/>
        <w:overflowPunct/>
        <w:autoSpaceDE/>
        <w:autoSpaceDN/>
        <w:adjustRightInd/>
        <w:spacing w:after="0"/>
        <w:jc w:val="center"/>
        <w:textAlignment w:val="auto"/>
        <w:rPr>
          <w:lang w:eastAsia="en-US"/>
        </w:rPr>
      </w:pPr>
      <w:r w:rsidRPr="00DF53B4">
        <w:rPr>
          <w:lang w:eastAsia="en-US"/>
        </w:rPr>
        <w:t>------------------------------------------------------------------------------------------------------------------------&gt;</w:t>
      </w:r>
    </w:p>
    <w:p w14:paraId="75BA3D4B" w14:textId="77777777" w:rsidR="004C7757" w:rsidRPr="00DF53B4" w:rsidRDefault="004C7757" w:rsidP="004C7757">
      <w:pPr>
        <w:keepNext/>
        <w:keepLines/>
        <w:tabs>
          <w:tab w:val="left" w:pos="720"/>
          <w:tab w:val="left" w:pos="1440"/>
          <w:tab w:val="left" w:pos="2160"/>
        </w:tabs>
        <w:overflowPunct/>
        <w:autoSpaceDE/>
        <w:autoSpaceDN/>
        <w:adjustRightInd/>
        <w:spacing w:after="0"/>
        <w:jc w:val="center"/>
        <w:textAlignment w:val="auto"/>
        <w:rPr>
          <w:lang w:eastAsia="en-US"/>
        </w:rPr>
      </w:pPr>
      <w:r w:rsidRPr="00DF53B4">
        <w:rPr>
          <w:lang w:eastAsia="en-US"/>
        </w:rPr>
        <w:t xml:space="preserve"> language, ussd-String</w:t>
      </w:r>
    </w:p>
    <w:p w14:paraId="04CE6840"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p>
    <w:p w14:paraId="7D82186B"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r w:rsidRPr="00DF53B4">
        <w:rPr>
          <w:lang w:eastAsia="en-US"/>
        </w:rPr>
        <w:t>BYE</w:t>
      </w:r>
    </w:p>
    <w:p w14:paraId="02EFB16B" w14:textId="77777777" w:rsidR="004C7757" w:rsidRPr="00DF53B4" w:rsidRDefault="004C7757" w:rsidP="004C7757">
      <w:pPr>
        <w:keepNext/>
        <w:keepLines/>
        <w:overflowPunct/>
        <w:autoSpaceDE/>
        <w:autoSpaceDN/>
        <w:adjustRightInd/>
        <w:spacing w:after="0"/>
        <w:jc w:val="center"/>
        <w:textAlignment w:val="auto"/>
        <w:rPr>
          <w:lang w:eastAsia="en-US"/>
        </w:rPr>
      </w:pPr>
      <w:r w:rsidRPr="00DF53B4">
        <w:rPr>
          <w:lang w:eastAsia="en-US"/>
        </w:rPr>
        <w:t>&lt;------------------------------------------------------------------------------------------------------------------------</w:t>
      </w:r>
    </w:p>
    <w:p w14:paraId="407602C1" w14:textId="77777777" w:rsidR="004C7757" w:rsidRPr="00DF53B4" w:rsidRDefault="004C7757" w:rsidP="004C7757">
      <w:pPr>
        <w:keepNext/>
        <w:keepLines/>
        <w:tabs>
          <w:tab w:val="left" w:pos="720"/>
          <w:tab w:val="left" w:pos="1440"/>
          <w:tab w:val="left" w:pos="2160"/>
        </w:tabs>
        <w:overflowPunct/>
        <w:autoSpaceDE/>
        <w:autoSpaceDN/>
        <w:adjustRightInd/>
        <w:spacing w:after="0"/>
        <w:jc w:val="center"/>
        <w:textAlignment w:val="auto"/>
        <w:rPr>
          <w:lang w:eastAsia="en-US"/>
        </w:rPr>
      </w:pPr>
      <w:r w:rsidRPr="00DF53B4">
        <w:rPr>
          <w:lang w:eastAsia="en-US"/>
        </w:rPr>
        <w:t>language, ussd-String</w:t>
      </w:r>
    </w:p>
    <w:p w14:paraId="0A547864"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p>
    <w:p w14:paraId="659B4960"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r w:rsidRPr="00DF53B4">
        <w:rPr>
          <w:lang w:eastAsia="en-US"/>
        </w:rPr>
        <w:t>BYE</w:t>
      </w:r>
    </w:p>
    <w:p w14:paraId="115AD8CC" w14:textId="77777777" w:rsidR="004C7757" w:rsidRPr="00DF53B4" w:rsidRDefault="004C7757" w:rsidP="004C7757">
      <w:pPr>
        <w:keepNext/>
        <w:keepLines/>
        <w:overflowPunct/>
        <w:autoSpaceDE/>
        <w:autoSpaceDN/>
        <w:adjustRightInd/>
        <w:spacing w:after="0"/>
        <w:jc w:val="center"/>
        <w:textAlignment w:val="auto"/>
        <w:rPr>
          <w:lang w:eastAsia="en-US"/>
        </w:rPr>
      </w:pPr>
      <w:r w:rsidRPr="00DF53B4">
        <w:rPr>
          <w:lang w:eastAsia="en-US"/>
        </w:rPr>
        <w:t>&lt;-  -  -  -  -  -  -  -  -  -  -  -  -  -  -  -  -  -  -  -  -  -  -  -  -  -  -  -  -  -  -  -  -  -  -  -  -  -  -  -  -  -  -  -  -  -  -  -</w:t>
      </w:r>
    </w:p>
    <w:p w14:paraId="653BB351" w14:textId="77777777" w:rsidR="004C7757" w:rsidRPr="00DF53B4" w:rsidRDefault="004C7757" w:rsidP="004C7757">
      <w:pPr>
        <w:keepNext/>
        <w:keepLines/>
        <w:tabs>
          <w:tab w:val="left" w:pos="720"/>
          <w:tab w:val="left" w:pos="1440"/>
          <w:tab w:val="left" w:pos="2160"/>
        </w:tabs>
        <w:overflowPunct/>
        <w:autoSpaceDE/>
        <w:autoSpaceDN/>
        <w:adjustRightInd/>
        <w:spacing w:after="0"/>
        <w:jc w:val="center"/>
        <w:textAlignment w:val="auto"/>
        <w:rPr>
          <w:lang w:eastAsia="en-US"/>
        </w:rPr>
      </w:pPr>
      <w:r w:rsidRPr="00DF53B4">
        <w:rPr>
          <w:lang w:eastAsia="en-US"/>
        </w:rPr>
        <w:t>Error</w:t>
      </w:r>
    </w:p>
    <w:p w14:paraId="3E5B26E2"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p>
    <w:p w14:paraId="49EF7AA0" w14:textId="77777777" w:rsidR="004C7757" w:rsidRPr="00DF53B4" w:rsidRDefault="004C7757" w:rsidP="004C7757">
      <w:pPr>
        <w:keepNext/>
        <w:keepLines/>
        <w:tabs>
          <w:tab w:val="left" w:pos="720"/>
          <w:tab w:val="right" w:leader="hyphen" w:pos="9360"/>
        </w:tabs>
        <w:overflowPunct/>
        <w:autoSpaceDE/>
        <w:autoSpaceDN/>
        <w:adjustRightInd/>
        <w:spacing w:after="0"/>
        <w:jc w:val="center"/>
        <w:textAlignment w:val="auto"/>
        <w:rPr>
          <w:lang w:eastAsia="en-US"/>
        </w:rPr>
      </w:pPr>
    </w:p>
    <w:p w14:paraId="034033C1" w14:textId="77777777" w:rsidR="004C7757" w:rsidRPr="00DF53B4" w:rsidRDefault="004C7757" w:rsidP="004C7757">
      <w:pPr>
        <w:keepNext/>
        <w:keepLines/>
        <w:tabs>
          <w:tab w:val="left" w:pos="720"/>
        </w:tabs>
        <w:overflowPunct/>
        <w:autoSpaceDE/>
        <w:autoSpaceDN/>
        <w:adjustRightInd/>
        <w:spacing w:after="0"/>
        <w:jc w:val="center"/>
        <w:textAlignment w:val="auto"/>
        <w:rPr>
          <w:lang w:eastAsia="en-US"/>
        </w:rPr>
      </w:pPr>
    </w:p>
    <w:p w14:paraId="510E2E9B" w14:textId="77777777" w:rsidR="004C7757" w:rsidRPr="00DF53B4" w:rsidRDefault="004C7757" w:rsidP="003B754C">
      <w:pPr>
        <w:pStyle w:val="TF"/>
        <w:rPr>
          <w:lang w:eastAsia="en-US"/>
        </w:rPr>
      </w:pPr>
      <w:r w:rsidRPr="00DF53B4">
        <w:rPr>
          <w:lang w:eastAsia="en-US"/>
        </w:rPr>
        <w:t>Figure 4.1: UE initiated USSD operation, network does not request further information</w:t>
      </w:r>
    </w:p>
    <w:p w14:paraId="281ED2B2" w14:textId="77777777" w:rsidR="004C7757" w:rsidRPr="00DF53B4" w:rsidRDefault="004C7757" w:rsidP="004C7757">
      <w:pPr>
        <w:overflowPunct/>
        <w:autoSpaceDE/>
        <w:autoSpaceDN/>
        <w:adjustRightInd/>
        <w:textAlignment w:val="auto"/>
        <w:rPr>
          <w:lang w:eastAsia="en-US"/>
        </w:rPr>
      </w:pPr>
    </w:p>
    <w:p w14:paraId="4185ADBD" w14:textId="77777777" w:rsidR="004C7757" w:rsidRPr="00DF53B4" w:rsidRDefault="004C7757" w:rsidP="004C7757">
      <w:pPr>
        <w:overflowPunct/>
        <w:autoSpaceDE/>
        <w:autoSpaceDN/>
        <w:adjustRightInd/>
        <w:textAlignment w:val="auto"/>
        <w:rPr>
          <w:lang w:eastAsia="en-US"/>
        </w:rPr>
      </w:pPr>
      <w:r w:rsidRPr="00DF53B4">
        <w:rPr>
          <w:lang w:eastAsia="en-US"/>
        </w:rPr>
        <w:t xml:space="preserve">[TS 24.390, clause 4.5.2]: </w:t>
      </w:r>
    </w:p>
    <w:p w14:paraId="4066F28B" w14:textId="77777777" w:rsidR="004C7757" w:rsidRPr="00DF53B4" w:rsidRDefault="004C7757" w:rsidP="004C7757">
      <w:pPr>
        <w:overflowPunct/>
        <w:autoSpaceDE/>
        <w:autoSpaceDN/>
        <w:adjustRightInd/>
        <w:textAlignment w:val="auto"/>
        <w:rPr>
          <w:lang w:eastAsia="en-US"/>
        </w:rPr>
      </w:pPr>
      <w:r w:rsidRPr="00DF53B4">
        <w:rPr>
          <w:lang w:eastAsia="en-US"/>
        </w:rPr>
        <w:t xml:space="preserve">When a UE sends an initial INVITE request, in order to establish a USSD session, it </w:t>
      </w:r>
      <w:r w:rsidRPr="00DF53B4">
        <w:rPr>
          <w:lang w:eastAsia="zh-CN"/>
        </w:rPr>
        <w:t>shall</w:t>
      </w:r>
      <w:r w:rsidRPr="00DF53B4">
        <w:rPr>
          <w:lang w:eastAsia="en-US"/>
        </w:rPr>
        <w:t xml:space="preserve"> include an SDP offer with one media description, according to subclause 6.1.2 of 3GPP TS 24.229 [</w:t>
      </w:r>
      <w:r w:rsidRPr="00DF53B4">
        <w:rPr>
          <w:lang w:eastAsia="zh-CN"/>
        </w:rPr>
        <w:t>6</w:t>
      </w:r>
      <w:r w:rsidRPr="00DF53B4">
        <w:rPr>
          <w:lang w:eastAsia="en-US"/>
        </w:rPr>
        <w:t xml:space="preserve">]. The UE </w:t>
      </w:r>
      <w:r w:rsidRPr="00DF53B4">
        <w:rPr>
          <w:lang w:eastAsia="zh-CN"/>
        </w:rPr>
        <w:t>shall</w:t>
      </w:r>
      <w:r w:rsidRPr="00DF53B4">
        <w:rPr>
          <w:lang w:eastAsia="en-US"/>
        </w:rPr>
        <w:t xml:space="preserve"> add a zero port number value to the media descriptions of the SDP offer, in order to inform network entities that media resources are not requested for the session.</w:t>
      </w:r>
    </w:p>
    <w:p w14:paraId="487391E4" w14:textId="77777777" w:rsidR="004C7757" w:rsidRPr="00DF53B4" w:rsidRDefault="004C7757" w:rsidP="004C7757">
      <w:pPr>
        <w:overflowPunct/>
        <w:autoSpaceDE/>
        <w:autoSpaceDN/>
        <w:adjustRightInd/>
        <w:textAlignment w:val="auto"/>
        <w:rPr>
          <w:lang w:eastAsia="en-US"/>
        </w:rPr>
      </w:pPr>
      <w:r w:rsidRPr="00DF53B4">
        <w:rPr>
          <w:lang w:eastAsia="en-US"/>
        </w:rPr>
        <w:t>A pre-existing network initiated USSD session cannot be used to carry a user initiated USSD session.</w:t>
      </w:r>
    </w:p>
    <w:p w14:paraId="14B0B80A" w14:textId="77777777" w:rsidR="004C7757" w:rsidRPr="00DF53B4" w:rsidRDefault="004C7757" w:rsidP="004C7757">
      <w:pPr>
        <w:overflowPunct/>
        <w:autoSpaceDE/>
        <w:autoSpaceDN/>
        <w:adjustRightInd/>
        <w:textAlignment w:val="auto"/>
        <w:rPr>
          <w:rFonts w:eastAsia="DengXian"/>
          <w:lang w:eastAsia="zh-CN"/>
        </w:rPr>
      </w:pPr>
      <w:r w:rsidRPr="00DF53B4">
        <w:rPr>
          <w:lang w:eastAsia="en-US"/>
        </w:rPr>
        <w:t>When the USS</w:t>
      </w:r>
      <w:r w:rsidRPr="00DF53B4">
        <w:rPr>
          <w:lang w:eastAsia="zh-CN"/>
        </w:rPr>
        <w:t>I</w:t>
      </w:r>
      <w:r w:rsidRPr="00DF53B4">
        <w:rPr>
          <w:lang w:eastAsia="en-US"/>
        </w:rPr>
        <w:t xml:space="preserve"> AS sends an SDP answer, it </w:t>
      </w:r>
      <w:r w:rsidRPr="00DF53B4">
        <w:rPr>
          <w:lang w:eastAsia="zh-CN"/>
        </w:rPr>
        <w:t>shall</w:t>
      </w:r>
      <w:r w:rsidRPr="00DF53B4">
        <w:rPr>
          <w:lang w:eastAsia="en-US"/>
        </w:rPr>
        <w:t xml:space="preserve"> also add a zero port number value to any media description received in the associated SDP offer.</w:t>
      </w:r>
    </w:p>
    <w:p w14:paraId="5A9113CD" w14:textId="77777777" w:rsidR="004C7757" w:rsidRPr="00DF53B4" w:rsidRDefault="004C7757" w:rsidP="004C7757">
      <w:pPr>
        <w:overflowPunct/>
        <w:autoSpaceDE/>
        <w:autoSpaceDN/>
        <w:adjustRightInd/>
        <w:textAlignment w:val="auto"/>
        <w:rPr>
          <w:lang w:eastAsia="en-US"/>
        </w:rPr>
      </w:pPr>
      <w:r w:rsidRPr="00DF53B4">
        <w:rPr>
          <w:lang w:eastAsia="en-US"/>
        </w:rPr>
        <w:t xml:space="preserve">[TS 24.390, clause 4.5.3]: </w:t>
      </w:r>
    </w:p>
    <w:p w14:paraId="0AB173D8" w14:textId="77777777" w:rsidR="004C7757" w:rsidRPr="00DF53B4" w:rsidRDefault="004C7757" w:rsidP="004C7757">
      <w:pPr>
        <w:overflowPunct/>
        <w:autoSpaceDE/>
        <w:autoSpaceDN/>
        <w:adjustRightInd/>
        <w:textAlignment w:val="auto"/>
        <w:rPr>
          <w:lang w:eastAsia="en-US"/>
        </w:rPr>
      </w:pPr>
      <w:r w:rsidRPr="00DF53B4">
        <w:rPr>
          <w:lang w:eastAsia="en-US"/>
        </w:rPr>
        <w:t>If:</w:t>
      </w:r>
    </w:p>
    <w:p w14:paraId="54B5ED2D" w14:textId="77777777" w:rsidR="004C7757" w:rsidRPr="00DF53B4" w:rsidRDefault="004C7757" w:rsidP="003B754C">
      <w:pPr>
        <w:pStyle w:val="B1"/>
        <w:rPr>
          <w:lang w:eastAsia="en-US"/>
        </w:rPr>
      </w:pPr>
      <w:r w:rsidRPr="00DF53B4">
        <w:rPr>
          <w:lang w:eastAsia="en-US"/>
        </w:rPr>
        <w:t>1)</w:t>
      </w:r>
      <w:r w:rsidRPr="00DF53B4">
        <w:rPr>
          <w:lang w:eastAsia="en-US"/>
        </w:rPr>
        <w:tab/>
        <w:t>the domain selection for originating voice calls specified in 3GPP TS 23.221 [y] determines that the UE uses the IMS to originate voice calls; and</w:t>
      </w:r>
    </w:p>
    <w:p w14:paraId="6258AAAB" w14:textId="77777777" w:rsidR="004C7757" w:rsidRPr="00DF53B4" w:rsidRDefault="004C7757" w:rsidP="003B754C">
      <w:pPr>
        <w:pStyle w:val="B1"/>
        <w:rPr>
          <w:lang w:eastAsia="en-US"/>
        </w:rPr>
      </w:pPr>
      <w:r w:rsidRPr="00DF53B4">
        <w:rPr>
          <w:lang w:eastAsia="en-US"/>
        </w:rPr>
        <w:t>2)</w:t>
      </w:r>
      <w:r w:rsidRPr="00DF53B4">
        <w:rPr>
          <w:lang w:eastAsia="en-US"/>
        </w:rPr>
        <w:tab/>
        <w:t xml:space="preserve">the UE is not configured </w:t>
      </w:r>
      <w:r w:rsidRPr="00DF53B4">
        <w:rPr>
          <w:lang w:eastAsia="ko-KR"/>
        </w:rPr>
        <w:t xml:space="preserve">with </w:t>
      </w:r>
      <w:r w:rsidRPr="00DF53B4">
        <w:rPr>
          <w:lang w:eastAsia="en-US"/>
        </w:rPr>
        <w:t xml:space="preserve">HPLMN operator preference for invocation of originating USSD requests </w:t>
      </w:r>
      <w:r w:rsidRPr="00DF53B4">
        <w:rPr>
          <w:lang w:eastAsia="ko-KR"/>
        </w:rPr>
        <w:t xml:space="preserve">using CS domain (e.g. see </w:t>
      </w:r>
      <w:r w:rsidRPr="00DF53B4">
        <w:rPr>
          <w:lang w:eastAsia="en-US"/>
        </w:rPr>
        <w:t>3GPP TS 24.391 </w:t>
      </w:r>
      <w:r w:rsidRPr="00DF53B4">
        <w:rPr>
          <w:lang w:eastAsia="ko-KR"/>
        </w:rPr>
        <w:t>[13])</w:t>
      </w:r>
      <w:r w:rsidRPr="00DF53B4">
        <w:rPr>
          <w:lang w:eastAsia="en-US"/>
        </w:rPr>
        <w:t>;</w:t>
      </w:r>
    </w:p>
    <w:p w14:paraId="7E983B5B" w14:textId="77777777" w:rsidR="004C7757" w:rsidRPr="00DF53B4" w:rsidRDefault="004C7757" w:rsidP="004C7757">
      <w:pPr>
        <w:overflowPunct/>
        <w:autoSpaceDE/>
        <w:autoSpaceDN/>
        <w:adjustRightInd/>
        <w:textAlignment w:val="auto"/>
        <w:rPr>
          <w:rFonts w:eastAsia="DengXian"/>
          <w:lang w:eastAsia="zh-CN"/>
        </w:rPr>
      </w:pPr>
      <w:r w:rsidRPr="00DF53B4">
        <w:rPr>
          <w:lang w:eastAsia="en-US"/>
        </w:rPr>
        <w:t>or if the UE does not support the CS domain, then the UE can invoke the procedures in subclause 4.5.</w:t>
      </w:r>
      <w:r w:rsidRPr="00DF53B4">
        <w:rPr>
          <w:lang w:eastAsia="zh-CN"/>
        </w:rPr>
        <w:t xml:space="preserve">4, otherwise the UE shall not invoke the procedures in </w:t>
      </w:r>
      <w:r w:rsidRPr="00DF53B4">
        <w:rPr>
          <w:lang w:eastAsia="en-US"/>
        </w:rPr>
        <w:t>subclause 4.5.</w:t>
      </w:r>
      <w:r w:rsidRPr="00DF53B4">
        <w:rPr>
          <w:lang w:eastAsia="zh-CN"/>
        </w:rPr>
        <w:t>4</w:t>
      </w:r>
      <w:r w:rsidRPr="00DF53B4">
        <w:rPr>
          <w:lang w:eastAsia="en-US"/>
        </w:rPr>
        <w:t>.</w:t>
      </w:r>
    </w:p>
    <w:p w14:paraId="312A1F13" w14:textId="77777777" w:rsidR="004C7757" w:rsidRPr="00DF53B4" w:rsidRDefault="004C7757" w:rsidP="004C7757">
      <w:pPr>
        <w:overflowPunct/>
        <w:autoSpaceDE/>
        <w:autoSpaceDN/>
        <w:adjustRightInd/>
        <w:textAlignment w:val="auto"/>
        <w:rPr>
          <w:lang w:eastAsia="en-US"/>
        </w:rPr>
      </w:pPr>
      <w:r w:rsidRPr="00DF53B4">
        <w:rPr>
          <w:lang w:eastAsia="en-US"/>
        </w:rPr>
        <w:t xml:space="preserve">[TS 24.390, clause 4.5.4.1]: </w:t>
      </w:r>
    </w:p>
    <w:p w14:paraId="37F6F00C" w14:textId="77777777" w:rsidR="004C7757" w:rsidRPr="00DF53B4" w:rsidRDefault="004C7757" w:rsidP="003B754C">
      <w:pPr>
        <w:pStyle w:val="NO"/>
        <w:rPr>
          <w:lang w:eastAsia="zh-CN"/>
        </w:rPr>
      </w:pPr>
      <w:r w:rsidRPr="00DF53B4">
        <w:rPr>
          <w:lang w:eastAsia="en-US"/>
        </w:rPr>
        <w:t>NOTE 1:</w:t>
      </w:r>
      <w:r w:rsidRPr="00DF53B4">
        <w:rPr>
          <w:lang w:eastAsia="en-US"/>
        </w:rPr>
        <w:tab/>
        <w:t>The Content-Language SIP header field is not used to determine the language of the USSD string. Only the &lt;language&gt; XML element is used.</w:t>
      </w:r>
    </w:p>
    <w:p w14:paraId="1763D587" w14:textId="77777777" w:rsidR="004C7757" w:rsidRPr="00DF53B4" w:rsidRDefault="004C7757" w:rsidP="004C7757">
      <w:pPr>
        <w:overflowPunct/>
        <w:autoSpaceDE/>
        <w:autoSpaceDN/>
        <w:adjustRightInd/>
        <w:textAlignment w:val="auto"/>
        <w:rPr>
          <w:lang w:eastAsia="en-US"/>
        </w:rPr>
      </w:pPr>
      <w:r w:rsidRPr="00DF53B4">
        <w:rPr>
          <w:lang w:eastAsia="en-US"/>
        </w:rPr>
        <w:t>In order to send the initial USSD message, the UE shall send an initial INVITE request, according to 3GPP TS 24.229 [</w:t>
      </w:r>
      <w:r w:rsidRPr="00DF53B4">
        <w:rPr>
          <w:lang w:eastAsia="zh-CN"/>
        </w:rPr>
        <w:t>6</w:t>
      </w:r>
      <w:r w:rsidRPr="00DF53B4">
        <w:rPr>
          <w:lang w:eastAsia="en-US"/>
        </w:rPr>
        <w:t>]. The UE shall populate the request as follows:</w:t>
      </w:r>
    </w:p>
    <w:p w14:paraId="6C03555C" w14:textId="77777777" w:rsidR="004C7757" w:rsidRPr="00DF53B4" w:rsidRDefault="004C7757" w:rsidP="003B754C">
      <w:pPr>
        <w:pStyle w:val="B1"/>
        <w:rPr>
          <w:lang w:eastAsia="en-US"/>
        </w:rPr>
      </w:pPr>
      <w:r w:rsidRPr="00DF53B4">
        <w:rPr>
          <w:lang w:eastAsia="en-US"/>
        </w:rPr>
        <w:t>1)</w:t>
      </w:r>
      <w:r w:rsidRPr="00DF53B4">
        <w:rPr>
          <w:lang w:eastAsia="en-US"/>
        </w:rPr>
        <w:tab/>
        <w:t xml:space="preserve">Request-URI set to a SIP URI with user part including </w:t>
      </w:r>
      <w:r w:rsidRPr="00DF53B4">
        <w:rPr>
          <w:lang w:eastAsia="zh-CN"/>
        </w:rPr>
        <w:t>the USSD string</w:t>
      </w:r>
      <w:r w:rsidRPr="00DF53B4">
        <w:rPr>
          <w:lang w:eastAsia="en-US"/>
        </w:rPr>
        <w:t xml:space="preserve"> </w:t>
      </w:r>
      <w:r w:rsidRPr="00DF53B4">
        <w:rPr>
          <w:lang w:eastAsia="zh-CN"/>
        </w:rPr>
        <w:t xml:space="preserve">and  a "phone-context" parameter set to the home network domain name used in REGISTER request according to TS 24.229 [6], a host part set to the home netwok domain name used in REGISTER request as defined in TS 24.229 [6] </w:t>
      </w:r>
      <w:r w:rsidRPr="00DF53B4">
        <w:rPr>
          <w:lang w:eastAsia="en-US"/>
        </w:rPr>
        <w:t xml:space="preserve">a "user" </w:t>
      </w:r>
      <w:r w:rsidRPr="00DF53B4">
        <w:rPr>
          <w:lang w:eastAsia="zh-CN"/>
        </w:rPr>
        <w:t xml:space="preserve">URI </w:t>
      </w:r>
      <w:r w:rsidRPr="00DF53B4">
        <w:rPr>
          <w:lang w:eastAsia="en-US"/>
        </w:rPr>
        <w:t>parameter set to value "dialstring"</w:t>
      </w:r>
      <w:r w:rsidRPr="00DF53B4">
        <w:rPr>
          <w:lang w:eastAsia="zh-CN"/>
        </w:rPr>
        <w:t xml:space="preserve"> as specified in RFC 4967 [7]</w:t>
      </w:r>
      <w:r w:rsidRPr="00DF53B4">
        <w:rPr>
          <w:lang w:eastAsia="en-US"/>
        </w:rPr>
        <w:t>;</w:t>
      </w:r>
    </w:p>
    <w:p w14:paraId="56EEA8E6" w14:textId="77777777" w:rsidR="004C7757" w:rsidRPr="00DF53B4" w:rsidRDefault="004C7757" w:rsidP="003B754C">
      <w:pPr>
        <w:pStyle w:val="B1"/>
        <w:rPr>
          <w:lang w:eastAsia="en-US"/>
        </w:rPr>
      </w:pPr>
      <w:r w:rsidRPr="00DF53B4">
        <w:rPr>
          <w:lang w:eastAsia="en-US"/>
        </w:rPr>
        <w:t>2)</w:t>
      </w:r>
      <w:r w:rsidRPr="00DF53B4">
        <w:rPr>
          <w:lang w:eastAsia="en-US"/>
        </w:rPr>
        <w:tab/>
        <w:t>Recv-Info header field containing the g.3gpp.ussd info-package name;</w:t>
      </w:r>
    </w:p>
    <w:p w14:paraId="1CD270C6" w14:textId="77777777" w:rsidR="004C7757" w:rsidRPr="00DF53B4" w:rsidRDefault="004C7757" w:rsidP="003B754C">
      <w:pPr>
        <w:pStyle w:val="B1"/>
        <w:rPr>
          <w:lang w:eastAsia="en-US"/>
        </w:rPr>
      </w:pPr>
      <w:r w:rsidRPr="00DF53B4">
        <w:rPr>
          <w:lang w:eastAsia="en-US"/>
        </w:rPr>
        <w:t>3)</w:t>
      </w:r>
      <w:r w:rsidRPr="00DF53B4">
        <w:rPr>
          <w:lang w:eastAsia="en-US"/>
        </w:rPr>
        <w:tab/>
        <w:t>Accept header field containing the application/vnd.3gpp.ussd+xml, application/sdp and multipart/mixed MIME types;</w:t>
      </w:r>
    </w:p>
    <w:p w14:paraId="503D2103" w14:textId="77777777" w:rsidR="004C7757" w:rsidRPr="00DF53B4" w:rsidRDefault="004C7757" w:rsidP="003B754C">
      <w:pPr>
        <w:pStyle w:val="B1"/>
        <w:rPr>
          <w:lang w:eastAsia="en-US"/>
        </w:rPr>
      </w:pPr>
      <w:r w:rsidRPr="00DF53B4">
        <w:rPr>
          <w:lang w:eastAsia="en-US"/>
        </w:rPr>
        <w:t>4)</w:t>
      </w:r>
      <w:r w:rsidRPr="00DF53B4">
        <w:rPr>
          <w:lang w:eastAsia="en-US"/>
        </w:rPr>
        <w:tab/>
        <w:t>the Content-Type header, which shall contain "multipart/mixed";</w:t>
      </w:r>
    </w:p>
    <w:p w14:paraId="54285C10" w14:textId="77777777" w:rsidR="004C7757" w:rsidRPr="00DF53B4" w:rsidRDefault="004C7757" w:rsidP="003B754C">
      <w:pPr>
        <w:pStyle w:val="B1"/>
        <w:rPr>
          <w:lang w:eastAsia="en-US"/>
        </w:rPr>
      </w:pPr>
      <w:r w:rsidRPr="00DF53B4">
        <w:rPr>
          <w:lang w:eastAsia="en-US"/>
        </w:rPr>
        <w:t>5)</w:t>
      </w:r>
      <w:r w:rsidRPr="00DF53B4">
        <w:rPr>
          <w:lang w:eastAsia="en-US"/>
        </w:rPr>
        <w:tab/>
        <w:t>SDP offer as described in subclause 4.5.2; and</w:t>
      </w:r>
    </w:p>
    <w:p w14:paraId="2B60A1D6" w14:textId="77777777" w:rsidR="004C7757" w:rsidRPr="00DF53B4" w:rsidRDefault="004C7757" w:rsidP="003B754C">
      <w:pPr>
        <w:pStyle w:val="B1"/>
        <w:rPr>
          <w:lang w:eastAsia="en-US"/>
        </w:rPr>
      </w:pPr>
      <w:r w:rsidRPr="00DF53B4">
        <w:rPr>
          <w:lang w:eastAsia="en-US"/>
        </w:rPr>
        <w:t>6)</w:t>
      </w:r>
      <w:r w:rsidRPr="00DF53B4">
        <w:rPr>
          <w:lang w:eastAsia="en-US"/>
        </w:rPr>
        <w:tab/>
        <w:t>application/vnd.3gpp.ussd+xml MIME body as described in subclause</w:t>
      </w:r>
      <w:r w:rsidRPr="00DF53B4">
        <w:rPr>
          <w:lang w:eastAsia="zh-CN"/>
        </w:rPr>
        <w:t> </w:t>
      </w:r>
      <w:r w:rsidRPr="00DF53B4">
        <w:rPr>
          <w:lang w:eastAsia="en-US"/>
        </w:rPr>
        <w:t>5.</w:t>
      </w:r>
      <w:r w:rsidRPr="00DF53B4">
        <w:rPr>
          <w:lang w:eastAsia="zh-CN"/>
        </w:rPr>
        <w:t>1.3</w:t>
      </w:r>
      <w:r w:rsidRPr="00DF53B4">
        <w:rPr>
          <w:lang w:eastAsia="en-US"/>
        </w:rPr>
        <w:t xml:space="preserve"> with a Content-Disposition header field set to "render" and with "handling" header field parameter set to "optional". The XML document shall contain a single &lt;ussd-string&gt; element and may contain a &lt;language&gt; element.</w:t>
      </w:r>
    </w:p>
    <w:p w14:paraId="352D6848" w14:textId="77777777" w:rsidR="004C7757" w:rsidRPr="00DF53B4" w:rsidRDefault="004C7757" w:rsidP="004C7757">
      <w:pPr>
        <w:overflowPunct/>
        <w:autoSpaceDE/>
        <w:autoSpaceDN/>
        <w:adjustRightInd/>
        <w:textAlignment w:val="auto"/>
        <w:rPr>
          <w:lang w:eastAsia="ja-JP"/>
        </w:rPr>
      </w:pPr>
      <w:r w:rsidRPr="00DF53B4">
        <w:rPr>
          <w:lang w:eastAsia="ja-JP"/>
        </w:rPr>
        <w:t>…</w:t>
      </w:r>
    </w:p>
    <w:p w14:paraId="2A066E52" w14:textId="77777777" w:rsidR="004C7757" w:rsidRPr="00DF53B4" w:rsidRDefault="004C7757" w:rsidP="004C7757">
      <w:pPr>
        <w:overflowPunct/>
        <w:autoSpaceDE/>
        <w:autoSpaceDN/>
        <w:adjustRightInd/>
        <w:textAlignment w:val="auto"/>
        <w:rPr>
          <w:lang w:eastAsia="en-US"/>
        </w:rPr>
      </w:pPr>
      <w:r w:rsidRPr="00DF53B4">
        <w:rPr>
          <w:lang w:eastAsia="en-US"/>
        </w:rPr>
        <w:t>When receiving a BYE request containing application/vnd.3gpp.ussd+xml MIME body, the UE shall, in addition to the procedures specified in 3GPP TS 24.229 [</w:t>
      </w:r>
      <w:r w:rsidRPr="00DF53B4">
        <w:rPr>
          <w:lang w:eastAsia="zh-CN"/>
        </w:rPr>
        <w:t>6</w:t>
      </w:r>
      <w:r w:rsidRPr="00DF53B4">
        <w:rPr>
          <w:lang w:eastAsia="en-US"/>
        </w:rPr>
        <w:t>], handle the application/vnd.3gpp.ussd+xml MIME body.</w:t>
      </w:r>
    </w:p>
    <w:p w14:paraId="53C3034C" w14:textId="77777777" w:rsidR="004C7757" w:rsidRPr="00DF53B4" w:rsidRDefault="004C7757" w:rsidP="003B754C">
      <w:pPr>
        <w:pStyle w:val="NO"/>
        <w:rPr>
          <w:lang w:eastAsia="zh-CN"/>
        </w:rPr>
      </w:pPr>
      <w:r w:rsidRPr="00DF53B4">
        <w:rPr>
          <w:lang w:eastAsia="en-US"/>
        </w:rPr>
        <w:t>NOTE 2:</w:t>
      </w:r>
      <w:r w:rsidRPr="00DF53B4">
        <w:rPr>
          <w:lang w:eastAsia="en-US"/>
        </w:rPr>
        <w:tab/>
        <w:t>According to 3GPP TS 24.229 [6], the UE can receive a BYE request without the application/vnd.3gpp.ussd+xml MIME body and in this case the dialog is terminated immediately.</w:t>
      </w:r>
    </w:p>
    <w:p w14:paraId="7B626DB2" w14:textId="77777777" w:rsidR="004C7757" w:rsidRPr="00DF53B4" w:rsidRDefault="004C7757" w:rsidP="004C7757">
      <w:pPr>
        <w:overflowPunct/>
        <w:autoSpaceDE/>
        <w:autoSpaceDN/>
        <w:adjustRightInd/>
        <w:textAlignment w:val="auto"/>
        <w:rPr>
          <w:lang w:eastAsia="en-US"/>
        </w:rPr>
      </w:pPr>
      <w:r w:rsidRPr="00DF53B4">
        <w:rPr>
          <w:lang w:eastAsia="en-US"/>
        </w:rPr>
        <w:t>When receiving a 404 (Not Found) response to INVITE request, the UE shall determine that an attempt to deliver the USSD request using IMS fails due to missing network support.</w:t>
      </w:r>
    </w:p>
    <w:p w14:paraId="0A1745DF" w14:textId="77777777" w:rsidR="004C7757" w:rsidRPr="00DF53B4" w:rsidRDefault="004C7757" w:rsidP="003B754C">
      <w:pPr>
        <w:pStyle w:val="NO"/>
        <w:rPr>
          <w:lang w:eastAsia="en-US"/>
        </w:rPr>
      </w:pPr>
      <w:r w:rsidRPr="00DF53B4">
        <w:rPr>
          <w:lang w:eastAsia="en-US"/>
        </w:rPr>
        <w:t>NOTE 3:</w:t>
      </w:r>
      <w:r w:rsidRPr="00DF53B4">
        <w:rPr>
          <w:lang w:eastAsia="en-US"/>
        </w:rPr>
        <w:tab/>
        <w:t>3GPP TS 23.221 [14] gives requirements related to failure of the USSD request using IMS due to missing network support.</w:t>
      </w:r>
    </w:p>
    <w:p w14:paraId="39E02765" w14:textId="77777777" w:rsidR="004C7757" w:rsidRPr="00DF53B4" w:rsidRDefault="004C7757" w:rsidP="004C7757">
      <w:pPr>
        <w:overflowPunct/>
        <w:autoSpaceDE/>
        <w:autoSpaceDN/>
        <w:adjustRightInd/>
        <w:textAlignment w:val="auto"/>
        <w:rPr>
          <w:lang w:eastAsia="en-US"/>
        </w:rPr>
      </w:pPr>
      <w:r w:rsidRPr="00DF53B4">
        <w:rPr>
          <w:lang w:eastAsia="en-US"/>
        </w:rPr>
        <w:t xml:space="preserve">[TS 24.390, clause 4.5.4.2]: </w:t>
      </w:r>
    </w:p>
    <w:p w14:paraId="67542E0C" w14:textId="77777777" w:rsidR="004C7757" w:rsidRPr="00DF53B4" w:rsidRDefault="004C7757" w:rsidP="004C7757">
      <w:pPr>
        <w:overflowPunct/>
        <w:autoSpaceDE/>
        <w:autoSpaceDN/>
        <w:adjustRightInd/>
        <w:textAlignment w:val="auto"/>
        <w:rPr>
          <w:lang w:eastAsia="en-US"/>
        </w:rPr>
      </w:pPr>
      <w:r w:rsidRPr="00DF53B4">
        <w:rPr>
          <w:lang w:eastAsia="en-US"/>
        </w:rPr>
        <w:t>In addition to the procedures specified in this subclause, the USSI AS shall support the procedures specified in 3GPP TS 24.229 [6] for an AS.</w:t>
      </w:r>
    </w:p>
    <w:p w14:paraId="237772D4" w14:textId="77777777" w:rsidR="004C7757" w:rsidRPr="00DF53B4" w:rsidRDefault="004C7757" w:rsidP="003B754C">
      <w:pPr>
        <w:pStyle w:val="NO"/>
        <w:rPr>
          <w:lang w:eastAsia="en-US"/>
        </w:rPr>
      </w:pPr>
      <w:r w:rsidRPr="00DF53B4">
        <w:rPr>
          <w:lang w:eastAsia="en-US"/>
        </w:rPr>
        <w:t>NOTE 1:</w:t>
      </w:r>
      <w:r w:rsidRPr="00DF53B4">
        <w:rPr>
          <w:lang w:eastAsia="en-US"/>
        </w:rPr>
        <w:tab/>
        <w:t>The Content-Language SIP header field is not used to determine the language of the USSD string. Only the &lt;language&gt; XML element is used.</w:t>
      </w:r>
    </w:p>
    <w:p w14:paraId="387CFB25" w14:textId="77777777" w:rsidR="004C7757" w:rsidRPr="00DF53B4" w:rsidRDefault="004C7757" w:rsidP="004C7757">
      <w:pPr>
        <w:overflowPunct/>
        <w:autoSpaceDE/>
        <w:autoSpaceDN/>
        <w:adjustRightInd/>
        <w:textAlignment w:val="auto"/>
        <w:rPr>
          <w:lang w:eastAsia="en-US"/>
        </w:rPr>
      </w:pPr>
      <w:r w:rsidRPr="00DF53B4">
        <w:rPr>
          <w:lang w:eastAsia="en-US"/>
        </w:rPr>
        <w:t xml:space="preserve">Upon receiving an initial INVITE request with Request-URI containing the SIP URI including </w:t>
      </w:r>
      <w:r w:rsidRPr="00DF53B4">
        <w:rPr>
          <w:lang w:eastAsia="zh-CN"/>
        </w:rPr>
        <w:t>the USSD string</w:t>
      </w:r>
      <w:r w:rsidRPr="00DF53B4">
        <w:rPr>
          <w:lang w:eastAsia="en-US"/>
        </w:rPr>
        <w:t xml:space="preserve"> </w:t>
      </w:r>
      <w:r w:rsidRPr="00DF53B4">
        <w:rPr>
          <w:lang w:eastAsia="zh-CN"/>
        </w:rPr>
        <w:t xml:space="preserve">and </w:t>
      </w:r>
      <w:r w:rsidRPr="00DF53B4">
        <w:rPr>
          <w:lang w:eastAsia="en-US"/>
        </w:rPr>
        <w:t xml:space="preserve">a "user" </w:t>
      </w:r>
      <w:r w:rsidRPr="00DF53B4">
        <w:rPr>
          <w:lang w:eastAsia="zh-CN"/>
        </w:rPr>
        <w:t xml:space="preserve">URI </w:t>
      </w:r>
      <w:r w:rsidRPr="00DF53B4">
        <w:rPr>
          <w:lang w:eastAsia="en-US"/>
        </w:rPr>
        <w:t>parameter set to value "dialstring"</w:t>
      </w:r>
      <w:r w:rsidRPr="00DF53B4">
        <w:rPr>
          <w:lang w:eastAsia="zh-CN"/>
        </w:rPr>
        <w:t xml:space="preserve"> as specified in RFC 4967 [7]</w:t>
      </w:r>
      <w:r w:rsidRPr="00DF53B4">
        <w:rPr>
          <w:lang w:eastAsia="en-US"/>
        </w:rPr>
        <w:t>, if the application/vnd.3gpp.ussd+xml MIME body contained in the request is accepted by the USSI AS, the USSI AS shall:</w:t>
      </w:r>
    </w:p>
    <w:p w14:paraId="2DBB82E6" w14:textId="77777777" w:rsidR="004C7757" w:rsidRPr="00DF53B4" w:rsidRDefault="004C7757" w:rsidP="004C7757">
      <w:pPr>
        <w:overflowPunct/>
        <w:autoSpaceDE/>
        <w:autoSpaceDN/>
        <w:adjustRightInd/>
        <w:textAlignment w:val="auto"/>
        <w:rPr>
          <w:lang w:eastAsia="ja-JP"/>
        </w:rPr>
      </w:pPr>
      <w:r w:rsidRPr="00DF53B4">
        <w:rPr>
          <w:lang w:eastAsia="ja-JP"/>
        </w:rPr>
        <w:t>…</w:t>
      </w:r>
    </w:p>
    <w:p w14:paraId="0D997DD6" w14:textId="77777777" w:rsidR="004C7757" w:rsidRPr="00DF53B4" w:rsidRDefault="004C7757" w:rsidP="003B754C">
      <w:pPr>
        <w:pStyle w:val="B1"/>
        <w:rPr>
          <w:lang w:eastAsia="en-US"/>
        </w:rPr>
      </w:pPr>
      <w:r w:rsidRPr="00DF53B4">
        <w:rPr>
          <w:lang w:eastAsia="en-US"/>
        </w:rPr>
        <w:t>2)</w:t>
      </w:r>
      <w:r w:rsidRPr="00DF53B4">
        <w:rPr>
          <w:lang w:eastAsia="en-US"/>
        </w:rPr>
        <w:tab/>
        <w:t>send 200 (OK) response to the request following the procedures specified for AS acting as a terminating UA in 3GPP TS 24.229 [6]. The USSI AS shall populate the 200 (OK) response to the request as follows:</w:t>
      </w:r>
    </w:p>
    <w:p w14:paraId="547D2AC5" w14:textId="77777777" w:rsidR="004C7757" w:rsidRPr="00DF53B4" w:rsidRDefault="004C7757" w:rsidP="003B754C">
      <w:pPr>
        <w:pStyle w:val="B2"/>
        <w:rPr>
          <w:lang w:eastAsia="en-US"/>
        </w:rPr>
      </w:pPr>
      <w:r w:rsidRPr="00DF53B4">
        <w:rPr>
          <w:lang w:eastAsia="en-US"/>
        </w:rPr>
        <w:t>a)</w:t>
      </w:r>
      <w:r w:rsidRPr="00DF53B4">
        <w:rPr>
          <w:lang w:eastAsia="en-US"/>
        </w:rPr>
        <w:tab/>
        <w:t>Recv-Info header field containing the g.3gpp.ussd info-package name;</w:t>
      </w:r>
    </w:p>
    <w:p w14:paraId="60DEB1F7" w14:textId="77777777" w:rsidR="004C7757" w:rsidRPr="00DF53B4" w:rsidRDefault="004C7757" w:rsidP="003B754C">
      <w:pPr>
        <w:pStyle w:val="B2"/>
        <w:rPr>
          <w:lang w:eastAsia="en-US"/>
        </w:rPr>
      </w:pPr>
      <w:r w:rsidRPr="00DF53B4">
        <w:rPr>
          <w:lang w:eastAsia="en-US"/>
        </w:rPr>
        <w:t>b)</w:t>
      </w:r>
      <w:r w:rsidRPr="00DF53B4">
        <w:rPr>
          <w:lang w:eastAsia="en-US"/>
        </w:rPr>
        <w:tab/>
        <w:t>Accept header field containing the application/vnd.3gpp.ussd+xml, application/sdp and multipart/mixed MIME types; and</w:t>
      </w:r>
    </w:p>
    <w:p w14:paraId="5A5E27DF" w14:textId="77777777" w:rsidR="004C7757" w:rsidRPr="00DF53B4" w:rsidRDefault="004C7757" w:rsidP="003B754C">
      <w:pPr>
        <w:pStyle w:val="B2"/>
        <w:rPr>
          <w:lang w:eastAsia="en-US"/>
        </w:rPr>
      </w:pPr>
      <w:r w:rsidRPr="00DF53B4">
        <w:rPr>
          <w:lang w:eastAsia="en-US"/>
        </w:rPr>
        <w:t>c)</w:t>
      </w:r>
      <w:r w:rsidRPr="00DF53B4">
        <w:rPr>
          <w:lang w:eastAsia="en-US"/>
        </w:rPr>
        <w:tab/>
        <w:t>SDP answer as described in subclause 4.5.2.</w:t>
      </w:r>
    </w:p>
    <w:p w14:paraId="692C795D" w14:textId="77777777" w:rsidR="004C7757" w:rsidRPr="00DF53B4" w:rsidRDefault="004C7757" w:rsidP="004C7757">
      <w:pPr>
        <w:overflowPunct/>
        <w:autoSpaceDE/>
        <w:autoSpaceDN/>
        <w:adjustRightInd/>
        <w:textAlignment w:val="auto"/>
        <w:rPr>
          <w:lang w:eastAsia="en-US"/>
        </w:rPr>
      </w:pPr>
      <w:r w:rsidRPr="00DF53B4">
        <w:rPr>
          <w:lang w:eastAsia="en-US"/>
        </w:rPr>
        <w:t>Upon receiving an ACK request associated with the INVITE request, the USSI AS shall:</w:t>
      </w:r>
    </w:p>
    <w:p w14:paraId="6A38DF71" w14:textId="77777777" w:rsidR="004C7757" w:rsidRPr="00DF53B4" w:rsidRDefault="004C7757" w:rsidP="004C7757">
      <w:pPr>
        <w:overflowPunct/>
        <w:autoSpaceDE/>
        <w:autoSpaceDN/>
        <w:adjustRightInd/>
        <w:textAlignment w:val="auto"/>
        <w:rPr>
          <w:lang w:eastAsia="en-US"/>
        </w:rPr>
      </w:pPr>
      <w:r w:rsidRPr="00DF53B4">
        <w:rPr>
          <w:lang w:eastAsia="en-US"/>
        </w:rPr>
        <w:t>…</w:t>
      </w:r>
    </w:p>
    <w:p w14:paraId="22E0D927" w14:textId="77777777" w:rsidR="004C7757" w:rsidRPr="00DF53B4" w:rsidRDefault="004C7757" w:rsidP="003B754C">
      <w:pPr>
        <w:pStyle w:val="B1"/>
        <w:rPr>
          <w:lang w:eastAsia="en-US"/>
        </w:rPr>
      </w:pPr>
      <w:r w:rsidRPr="00DF53B4">
        <w:rPr>
          <w:lang w:eastAsia="en-US"/>
        </w:rPr>
        <w:t>2)</w:t>
      </w:r>
      <w:r w:rsidRPr="00DF53B4">
        <w:rPr>
          <w:lang w:eastAsia="en-US"/>
        </w:rPr>
        <w:tab/>
        <w:t>if the network successfully performed the USSD information and does not need any further information, send a BYE request in order to terminate the dialog. The USSI AS shall populate the BYE request with application/vnd.3gpp.ussd+xml MIME body, as described in subclause 5.1.3 including a &lt;ussd-string&gt; element and a &lt;language&gt; element; and</w:t>
      </w:r>
    </w:p>
    <w:p w14:paraId="26F7849C" w14:textId="77777777" w:rsidR="004C7757" w:rsidRPr="00DF53B4" w:rsidRDefault="004C7757" w:rsidP="003B754C">
      <w:pPr>
        <w:pStyle w:val="B1"/>
        <w:rPr>
          <w:lang w:eastAsia="en-US"/>
        </w:rPr>
      </w:pPr>
      <w:r w:rsidRPr="00DF53B4">
        <w:rPr>
          <w:lang w:eastAsia="en-US"/>
        </w:rPr>
        <w:t>3)</w:t>
      </w:r>
      <w:r w:rsidRPr="00DF53B4">
        <w:rPr>
          <w:lang w:eastAsia="en-US"/>
        </w:rPr>
        <w:tab/>
        <w:t>if the network informs the UE that the network is unable to process the USSD request or the network informs the UE that the network rejects the USSD request, send a BYE request in order to terminate the dialog. The USSI AS shall populate the BYE request with application/vnd.3gpp.ussd+xml MIME body, as described in subclause 5.1.3, including, a &lt;error-code&gt; element.</w:t>
      </w:r>
    </w:p>
    <w:p w14:paraId="00A72D8B" w14:textId="77777777" w:rsidR="004C7757" w:rsidRPr="00DF53B4" w:rsidRDefault="004C7757" w:rsidP="003B754C">
      <w:pPr>
        <w:pStyle w:val="H6"/>
        <w:rPr>
          <w:snapToGrid w:val="0"/>
          <w:lang w:eastAsia="en-US"/>
        </w:rPr>
      </w:pPr>
      <w:r w:rsidRPr="00DF53B4">
        <w:rPr>
          <w:snapToGrid w:val="0"/>
          <w:lang w:eastAsia="en-US"/>
        </w:rPr>
        <w:t>Reference(s)</w:t>
      </w:r>
    </w:p>
    <w:p w14:paraId="288ACAF2" w14:textId="77777777" w:rsidR="004C7757" w:rsidRPr="00DF53B4" w:rsidRDefault="004C7757" w:rsidP="004C7757">
      <w:pPr>
        <w:overflowPunct/>
        <w:autoSpaceDE/>
        <w:autoSpaceDN/>
        <w:adjustRightInd/>
        <w:textAlignment w:val="auto"/>
        <w:rPr>
          <w:snapToGrid w:val="0"/>
          <w:lang w:eastAsia="en-US"/>
        </w:rPr>
      </w:pPr>
      <w:r w:rsidRPr="00DF53B4">
        <w:rPr>
          <w:snapToGrid w:val="0"/>
          <w:lang w:eastAsia="en-US"/>
        </w:rPr>
        <w:t>3GPP T</w:t>
      </w:r>
      <w:r w:rsidRPr="00DF53B4">
        <w:rPr>
          <w:lang w:eastAsia="en-US"/>
        </w:rPr>
        <w:t>S 24.390 [152], clauses 4.5.1, 4.5.2, 4.5.3, 4.5.4.1 and 4.5.4.2.</w:t>
      </w:r>
    </w:p>
    <w:p w14:paraId="6F986826" w14:textId="77777777" w:rsidR="004C7757" w:rsidRPr="00DF53B4" w:rsidRDefault="004C7757" w:rsidP="003B754C">
      <w:pPr>
        <w:pStyle w:val="Heading3"/>
        <w:rPr>
          <w:snapToGrid w:val="0"/>
          <w:lang w:eastAsia="en-US"/>
        </w:rPr>
      </w:pPr>
      <w:bookmarkStart w:id="3946" w:name="_Toc21077629"/>
      <w:bookmarkStart w:id="3947" w:name="_Toc35972181"/>
      <w:bookmarkStart w:id="3948" w:name="_Toc51774470"/>
      <w:bookmarkStart w:id="3949" w:name="_Toc51834893"/>
      <w:bookmarkStart w:id="3950" w:name="_Toc52219746"/>
      <w:bookmarkStart w:id="3951" w:name="_Toc58359815"/>
      <w:bookmarkStart w:id="3952" w:name="_Toc68192954"/>
      <w:bookmarkStart w:id="3953" w:name="_Toc75421929"/>
      <w:r w:rsidRPr="00DF53B4">
        <w:rPr>
          <w:lang w:eastAsia="en-US"/>
        </w:rPr>
        <w:t>15.30.3</w:t>
      </w:r>
      <w:r w:rsidRPr="00DF53B4">
        <w:rPr>
          <w:lang w:eastAsia="en-US"/>
        </w:rPr>
        <w:tab/>
      </w:r>
      <w:r w:rsidRPr="00DF53B4">
        <w:rPr>
          <w:snapToGrid w:val="0"/>
          <w:lang w:eastAsia="en-US"/>
        </w:rPr>
        <w:t>Test purpose</w:t>
      </w:r>
      <w:bookmarkEnd w:id="3946"/>
      <w:bookmarkEnd w:id="3947"/>
      <w:bookmarkEnd w:id="3948"/>
      <w:bookmarkEnd w:id="3949"/>
      <w:bookmarkEnd w:id="3950"/>
      <w:bookmarkEnd w:id="3951"/>
      <w:bookmarkEnd w:id="3952"/>
      <w:bookmarkEnd w:id="3953"/>
    </w:p>
    <w:p w14:paraId="44E07506" w14:textId="77777777" w:rsidR="004C7757" w:rsidRPr="00DF53B4" w:rsidRDefault="004C7757" w:rsidP="003B754C">
      <w:pPr>
        <w:pStyle w:val="B1"/>
        <w:rPr>
          <w:snapToGrid w:val="0"/>
          <w:lang w:eastAsia="en-US"/>
        </w:rPr>
      </w:pPr>
      <w:r w:rsidRPr="00DF53B4">
        <w:rPr>
          <w:snapToGrid w:val="0"/>
          <w:lang w:eastAsia="en-US"/>
        </w:rPr>
        <w:t>1)</w:t>
      </w:r>
      <w:r w:rsidRPr="00DF53B4">
        <w:rPr>
          <w:snapToGrid w:val="0"/>
          <w:lang w:eastAsia="en-US"/>
        </w:rPr>
        <w:tab/>
        <w:t xml:space="preserve">To verify that when originating user initiated USSI the UE performs correct exchange of SIP protocol signalling messages </w:t>
      </w:r>
      <w:r w:rsidRPr="00DF53B4">
        <w:rPr>
          <w:lang w:eastAsia="en-US"/>
        </w:rPr>
        <w:t xml:space="preserve">for setting up the session; </w:t>
      </w:r>
      <w:r w:rsidRPr="00DF53B4">
        <w:rPr>
          <w:snapToGrid w:val="0"/>
          <w:lang w:eastAsia="en-US"/>
        </w:rPr>
        <w:t>and</w:t>
      </w:r>
    </w:p>
    <w:p w14:paraId="71F6491C" w14:textId="77777777" w:rsidR="004C7757" w:rsidRPr="00DF53B4" w:rsidRDefault="004C7757" w:rsidP="003B754C">
      <w:pPr>
        <w:pStyle w:val="B1"/>
        <w:rPr>
          <w:lang w:eastAsia="en-US"/>
        </w:rPr>
      </w:pPr>
      <w:r w:rsidRPr="00DF53B4">
        <w:rPr>
          <w:snapToGrid w:val="0"/>
          <w:lang w:eastAsia="en-US"/>
        </w:rPr>
        <w:t>2)</w:t>
      </w:r>
      <w:r w:rsidRPr="00DF53B4">
        <w:rPr>
          <w:snapToGrid w:val="0"/>
          <w:lang w:eastAsia="en-US"/>
        </w:rPr>
        <w:tab/>
        <w:t>To verify that when originating user initiated USSI the UE performs the correct exchange of SDP messages</w:t>
      </w:r>
      <w:r w:rsidRPr="00DF53B4">
        <w:rPr>
          <w:lang w:eastAsia="en-US"/>
        </w:rPr>
        <w:t>.</w:t>
      </w:r>
    </w:p>
    <w:p w14:paraId="105FA086" w14:textId="77777777" w:rsidR="004C7757" w:rsidRPr="00DF53B4" w:rsidRDefault="004C7757" w:rsidP="003B754C">
      <w:pPr>
        <w:pStyle w:val="Heading3"/>
        <w:rPr>
          <w:lang w:eastAsia="en-US"/>
        </w:rPr>
      </w:pPr>
      <w:bookmarkStart w:id="3954" w:name="_Toc21077630"/>
      <w:bookmarkStart w:id="3955" w:name="_Toc35972182"/>
      <w:bookmarkStart w:id="3956" w:name="_Toc51774471"/>
      <w:bookmarkStart w:id="3957" w:name="_Toc51834894"/>
      <w:bookmarkStart w:id="3958" w:name="_Toc52219747"/>
      <w:bookmarkStart w:id="3959" w:name="_Toc58359816"/>
      <w:bookmarkStart w:id="3960" w:name="_Toc68192955"/>
      <w:bookmarkStart w:id="3961" w:name="_Toc75421930"/>
      <w:r w:rsidRPr="00DF53B4">
        <w:rPr>
          <w:lang w:eastAsia="en-US"/>
        </w:rPr>
        <w:t>15.30.4</w:t>
      </w:r>
      <w:r w:rsidRPr="00DF53B4">
        <w:rPr>
          <w:lang w:eastAsia="en-US"/>
        </w:rPr>
        <w:tab/>
      </w:r>
      <w:r w:rsidRPr="00DF53B4">
        <w:rPr>
          <w:snapToGrid w:val="0"/>
          <w:lang w:eastAsia="en-US"/>
        </w:rPr>
        <w:t>Method of test</w:t>
      </w:r>
      <w:bookmarkEnd w:id="3954"/>
      <w:bookmarkEnd w:id="3955"/>
      <w:bookmarkEnd w:id="3956"/>
      <w:bookmarkEnd w:id="3957"/>
      <w:bookmarkEnd w:id="3958"/>
      <w:bookmarkEnd w:id="3959"/>
      <w:bookmarkEnd w:id="3960"/>
      <w:bookmarkEnd w:id="3961"/>
    </w:p>
    <w:p w14:paraId="3F9DF724" w14:textId="77777777" w:rsidR="004C7757" w:rsidRPr="00DF53B4" w:rsidRDefault="004C7757" w:rsidP="004C7757">
      <w:pPr>
        <w:keepNext/>
        <w:keepLines/>
        <w:overflowPunct/>
        <w:autoSpaceDE/>
        <w:autoSpaceDN/>
        <w:adjustRightInd/>
        <w:spacing w:before="120"/>
        <w:ind w:left="1985" w:hanging="1985"/>
        <w:textAlignment w:val="auto"/>
        <w:rPr>
          <w:rFonts w:ascii="Arial" w:hAnsi="Arial"/>
          <w:snapToGrid w:val="0"/>
          <w:lang w:eastAsia="en-US"/>
        </w:rPr>
      </w:pPr>
      <w:r w:rsidRPr="00DF53B4">
        <w:rPr>
          <w:rFonts w:ascii="Arial" w:hAnsi="Arial"/>
          <w:snapToGrid w:val="0"/>
          <w:lang w:eastAsia="en-US"/>
        </w:rPr>
        <w:t>Initial conditions</w:t>
      </w:r>
    </w:p>
    <w:p w14:paraId="2A1EFE57" w14:textId="77777777" w:rsidR="004C7757" w:rsidRPr="00DF53B4" w:rsidRDefault="004C7757" w:rsidP="004C7757">
      <w:pPr>
        <w:overflowPunct/>
        <w:autoSpaceDE/>
        <w:autoSpaceDN/>
        <w:adjustRightInd/>
        <w:textAlignment w:val="auto"/>
        <w:rPr>
          <w:snapToGrid w:val="0"/>
          <w:lang w:eastAsia="en-US"/>
        </w:rPr>
      </w:pPr>
      <w:r w:rsidRPr="00DF53B4">
        <w:rPr>
          <w:snapToGrid w:val="0"/>
          <w:lang w:eastAsia="en-US"/>
        </w:rPr>
        <w:t>UE contains either SIM application (GIBA), ISIM and USIM applications or only USIM application on UICC. UE has discovered P-CSCF and registered to IMS services, by executing the generic test procedure in Annex C.2 or C.2a (GIBA only) up to the last step.</w:t>
      </w:r>
    </w:p>
    <w:p w14:paraId="0210166B" w14:textId="77777777" w:rsidR="004C7757" w:rsidRPr="00DF53B4" w:rsidRDefault="004C7757" w:rsidP="004C7757">
      <w:pPr>
        <w:overflowPunct/>
        <w:autoSpaceDE/>
        <w:autoSpaceDN/>
        <w:adjustRightInd/>
        <w:textAlignment w:val="auto"/>
        <w:rPr>
          <w:snapToGrid w:val="0"/>
          <w:lang w:eastAsia="en-US"/>
        </w:rPr>
      </w:pPr>
      <w:r w:rsidRPr="00DF53B4">
        <w:rPr>
          <w:snapToGrid w:val="0"/>
          <w:lang w:eastAsia="en-US"/>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E38ACEF" w14:textId="77777777" w:rsidR="004C7757" w:rsidRPr="00DF53B4" w:rsidRDefault="004C7757" w:rsidP="004C7757">
      <w:pPr>
        <w:keepNext/>
        <w:keepLines/>
        <w:overflowPunct/>
        <w:autoSpaceDE/>
        <w:autoSpaceDN/>
        <w:adjustRightInd/>
        <w:spacing w:before="120"/>
        <w:ind w:left="1985" w:hanging="1985"/>
        <w:textAlignment w:val="auto"/>
        <w:rPr>
          <w:rFonts w:ascii="Arial" w:hAnsi="Arial"/>
          <w:snapToGrid w:val="0"/>
          <w:lang w:eastAsia="en-US"/>
        </w:rPr>
      </w:pPr>
      <w:r w:rsidRPr="00DF53B4">
        <w:rPr>
          <w:rFonts w:ascii="Arial" w:hAnsi="Arial"/>
          <w:snapToGrid w:val="0"/>
          <w:lang w:eastAsia="en-US"/>
        </w:rPr>
        <w:t>Test procedure applicable for a UE with E-UTRA support (TS 34.229-2 [5] A.18/1)</w:t>
      </w:r>
    </w:p>
    <w:p w14:paraId="1F4F3128" w14:textId="77777777" w:rsidR="004C7757" w:rsidRPr="00DF53B4" w:rsidRDefault="004C7757" w:rsidP="003B754C">
      <w:pPr>
        <w:pStyle w:val="H6"/>
        <w:rPr>
          <w:lang w:eastAsia="en-US"/>
        </w:rPr>
      </w:pPr>
      <w:r w:rsidRPr="00DF53B4">
        <w:rPr>
          <w:lang w:eastAsia="en-US"/>
        </w:rPr>
        <w:t>Expected sequence</w:t>
      </w:r>
    </w:p>
    <w:p w14:paraId="3C1D9E54" w14:textId="77777777" w:rsidR="004C7757" w:rsidRPr="00DF53B4" w:rsidRDefault="004C7757" w:rsidP="003B754C">
      <w:pPr>
        <w:pStyle w:val="NO"/>
        <w:rPr>
          <w:lang w:eastAsia="en-US"/>
        </w:rPr>
      </w:pPr>
      <w:r w:rsidRPr="00DF53B4">
        <w:rPr>
          <w:lang w:eastAsia="en-US"/>
        </w:rPr>
        <w:t>NOTE:</w:t>
      </w:r>
      <w:r w:rsidRPr="00DF53B4">
        <w:rPr>
          <w:lang w:eastAsia="en-US"/>
        </w:rPr>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C7757" w:rsidRPr="00DF53B4" w14:paraId="3A4540C0" w14:textId="77777777" w:rsidTr="00D478FA">
        <w:trPr>
          <w:cantSplit/>
          <w:jc w:val="center"/>
        </w:trPr>
        <w:tc>
          <w:tcPr>
            <w:tcW w:w="720" w:type="dxa"/>
            <w:tcBorders>
              <w:top w:val="single" w:sz="4" w:space="0" w:color="auto"/>
              <w:left w:val="single" w:sz="4" w:space="0" w:color="auto"/>
              <w:bottom w:val="nil"/>
              <w:right w:val="single" w:sz="4" w:space="0" w:color="auto"/>
            </w:tcBorders>
          </w:tcPr>
          <w:p w14:paraId="574FCB57" w14:textId="77777777" w:rsidR="004C7757" w:rsidRPr="00DF53B4" w:rsidRDefault="004C7757" w:rsidP="003B754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B38A5BE" w14:textId="77777777" w:rsidR="004C7757" w:rsidRPr="00DF53B4" w:rsidRDefault="004C7757" w:rsidP="003B754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73B3B65" w14:textId="77777777" w:rsidR="004C7757" w:rsidRPr="00DF53B4" w:rsidRDefault="004C7757" w:rsidP="003B754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6627591" w14:textId="77777777" w:rsidR="004C7757" w:rsidRPr="00DF53B4" w:rsidRDefault="004C7757" w:rsidP="003B754C">
            <w:pPr>
              <w:pStyle w:val="TAH"/>
              <w:rPr>
                <w:lang w:eastAsia="en-US"/>
              </w:rPr>
            </w:pPr>
            <w:r w:rsidRPr="00DF53B4">
              <w:rPr>
                <w:lang w:eastAsia="en-US"/>
              </w:rPr>
              <w:t>Comment</w:t>
            </w:r>
          </w:p>
        </w:tc>
      </w:tr>
      <w:tr w:rsidR="004C7757" w:rsidRPr="00DF53B4" w14:paraId="45667B42"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0DD1D002" w14:textId="77777777" w:rsidR="004C7757" w:rsidRPr="00DF53B4" w:rsidRDefault="004C7757" w:rsidP="003B754C">
            <w:pPr>
              <w:pStyle w:val="TAH"/>
              <w:rPr>
                <w:lang w:eastAsia="en-US"/>
              </w:rPr>
            </w:pPr>
          </w:p>
        </w:tc>
        <w:tc>
          <w:tcPr>
            <w:tcW w:w="630" w:type="dxa"/>
            <w:tcBorders>
              <w:left w:val="single" w:sz="4" w:space="0" w:color="auto"/>
            </w:tcBorders>
          </w:tcPr>
          <w:p w14:paraId="4525906D" w14:textId="77777777" w:rsidR="004C7757" w:rsidRPr="00DF53B4" w:rsidRDefault="004C7757" w:rsidP="003B754C">
            <w:pPr>
              <w:pStyle w:val="TAH"/>
              <w:rPr>
                <w:lang w:eastAsia="en-US"/>
              </w:rPr>
            </w:pPr>
            <w:r w:rsidRPr="00DF53B4">
              <w:rPr>
                <w:lang w:eastAsia="en-US"/>
              </w:rPr>
              <w:t>UE</w:t>
            </w:r>
          </w:p>
        </w:tc>
        <w:tc>
          <w:tcPr>
            <w:tcW w:w="630" w:type="dxa"/>
            <w:tcBorders>
              <w:right w:val="single" w:sz="4" w:space="0" w:color="auto"/>
            </w:tcBorders>
          </w:tcPr>
          <w:p w14:paraId="4D228C2D" w14:textId="77777777" w:rsidR="004C7757" w:rsidRPr="00DF53B4" w:rsidRDefault="004C7757" w:rsidP="003B754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1686760" w14:textId="77777777" w:rsidR="004C7757" w:rsidRPr="00DF53B4" w:rsidRDefault="004C7757" w:rsidP="003B754C">
            <w:pPr>
              <w:pStyle w:val="TAH"/>
              <w:rPr>
                <w:lang w:eastAsia="en-US"/>
              </w:rPr>
            </w:pPr>
          </w:p>
        </w:tc>
        <w:tc>
          <w:tcPr>
            <w:tcW w:w="4288" w:type="dxa"/>
            <w:tcBorders>
              <w:top w:val="nil"/>
              <w:left w:val="single" w:sz="4" w:space="0" w:color="auto"/>
              <w:bottom w:val="single" w:sz="4" w:space="0" w:color="auto"/>
              <w:right w:val="single" w:sz="4" w:space="0" w:color="auto"/>
            </w:tcBorders>
          </w:tcPr>
          <w:p w14:paraId="5D529D39" w14:textId="77777777" w:rsidR="004C7757" w:rsidRPr="00DF53B4" w:rsidRDefault="004C7757" w:rsidP="003B754C">
            <w:pPr>
              <w:pStyle w:val="TAH"/>
              <w:rPr>
                <w:lang w:eastAsia="en-US"/>
              </w:rPr>
            </w:pPr>
          </w:p>
        </w:tc>
      </w:tr>
      <w:tr w:rsidR="004C7757" w:rsidRPr="00DF53B4" w14:paraId="17E403A5" w14:textId="77777777" w:rsidTr="00D478FA">
        <w:trPr>
          <w:cantSplit/>
          <w:jc w:val="center"/>
        </w:trPr>
        <w:tc>
          <w:tcPr>
            <w:tcW w:w="720" w:type="dxa"/>
            <w:tcBorders>
              <w:top w:val="single" w:sz="4" w:space="0" w:color="auto"/>
              <w:bottom w:val="single" w:sz="4" w:space="0" w:color="auto"/>
            </w:tcBorders>
          </w:tcPr>
          <w:p w14:paraId="07936DDE"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1</w:t>
            </w:r>
          </w:p>
        </w:tc>
        <w:tc>
          <w:tcPr>
            <w:tcW w:w="1260" w:type="dxa"/>
            <w:gridSpan w:val="2"/>
          </w:tcPr>
          <w:p w14:paraId="3DEA9DCA"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p>
        </w:tc>
        <w:tc>
          <w:tcPr>
            <w:tcW w:w="3420" w:type="dxa"/>
            <w:tcBorders>
              <w:top w:val="single" w:sz="4" w:space="0" w:color="auto"/>
              <w:bottom w:val="single" w:sz="4" w:space="0" w:color="auto"/>
            </w:tcBorders>
          </w:tcPr>
          <w:p w14:paraId="6CB41470"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ake the UE attempt an user initiated USSI</w:t>
            </w:r>
            <w:r w:rsidR="003B457E" w:rsidRPr="00DF53B4">
              <w:rPr>
                <w:rFonts w:ascii="Arial" w:hAnsi="Arial"/>
                <w:sz w:val="18"/>
                <w:lang w:eastAsia="en-US"/>
              </w:rPr>
              <w:t xml:space="preserve"> with USSD string “*#60#”</w:t>
            </w:r>
          </w:p>
        </w:tc>
        <w:tc>
          <w:tcPr>
            <w:tcW w:w="4288" w:type="dxa"/>
            <w:tcBorders>
              <w:top w:val="single" w:sz="4" w:space="0" w:color="auto"/>
              <w:bottom w:val="single" w:sz="4" w:space="0" w:color="auto"/>
            </w:tcBorders>
          </w:tcPr>
          <w:p w14:paraId="53810685" w14:textId="77777777" w:rsidR="004C7757" w:rsidRPr="00DF53B4" w:rsidRDefault="003B457E"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he SS may use AT command “CUSD” to trigger the user initiated USSI</w:t>
            </w:r>
          </w:p>
        </w:tc>
      </w:tr>
      <w:tr w:rsidR="004C7757" w:rsidRPr="00DF53B4" w14:paraId="43434345" w14:textId="77777777" w:rsidTr="00D478FA">
        <w:trPr>
          <w:cantSplit/>
          <w:jc w:val="center"/>
        </w:trPr>
        <w:tc>
          <w:tcPr>
            <w:tcW w:w="720" w:type="dxa"/>
            <w:tcBorders>
              <w:top w:val="single" w:sz="4" w:space="0" w:color="auto"/>
              <w:bottom w:val="single" w:sz="4" w:space="0" w:color="auto"/>
            </w:tcBorders>
          </w:tcPr>
          <w:p w14:paraId="216C96ED"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ja-JP"/>
              </w:rPr>
            </w:pPr>
            <w:r w:rsidRPr="00DF53B4">
              <w:rPr>
                <w:rFonts w:ascii="Arial" w:hAnsi="Arial"/>
                <w:sz w:val="18"/>
                <w:lang w:eastAsia="ja-JP"/>
              </w:rPr>
              <w:t>2</w:t>
            </w:r>
          </w:p>
        </w:tc>
        <w:tc>
          <w:tcPr>
            <w:tcW w:w="1260" w:type="dxa"/>
            <w:gridSpan w:val="2"/>
          </w:tcPr>
          <w:p w14:paraId="5DE6CE99"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eastAsia="MS Gothic" w:hAnsi="Arial"/>
                <w:sz w:val="18"/>
                <w:lang w:eastAsia="en-US"/>
              </w:rPr>
              <w:sym w:font="Wingdings" w:char="F0E0"/>
            </w:r>
          </w:p>
        </w:tc>
        <w:tc>
          <w:tcPr>
            <w:tcW w:w="3420" w:type="dxa"/>
            <w:tcBorders>
              <w:top w:val="single" w:sz="4" w:space="0" w:color="auto"/>
              <w:bottom w:val="single" w:sz="4" w:space="0" w:color="auto"/>
            </w:tcBorders>
          </w:tcPr>
          <w:p w14:paraId="7A90AEE0"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eastAsia="MS Gothic" w:hAnsi="Arial"/>
                <w:sz w:val="18"/>
                <w:lang w:eastAsia="en-US"/>
              </w:rPr>
              <w:t>INVITE</w:t>
            </w:r>
          </w:p>
        </w:tc>
        <w:tc>
          <w:tcPr>
            <w:tcW w:w="4288" w:type="dxa"/>
            <w:tcBorders>
              <w:top w:val="single" w:sz="4" w:space="0" w:color="auto"/>
              <w:bottom w:val="single" w:sz="4" w:space="0" w:color="auto"/>
            </w:tcBorders>
          </w:tcPr>
          <w:p w14:paraId="1B91CBC7"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eastAsia="MS Gothic" w:hAnsi="Arial"/>
                <w:sz w:val="18"/>
                <w:lang w:eastAsia="en-US"/>
              </w:rPr>
              <w:t>UE sends INVITE with the SDP offer.</w:t>
            </w:r>
          </w:p>
        </w:tc>
      </w:tr>
      <w:tr w:rsidR="004C7757" w:rsidRPr="00DF53B4" w14:paraId="240C1142" w14:textId="77777777" w:rsidTr="00D478FA">
        <w:trPr>
          <w:cantSplit/>
          <w:jc w:val="center"/>
        </w:trPr>
        <w:tc>
          <w:tcPr>
            <w:tcW w:w="720" w:type="dxa"/>
            <w:tcBorders>
              <w:top w:val="single" w:sz="4" w:space="0" w:color="auto"/>
              <w:bottom w:val="single" w:sz="4" w:space="0" w:color="auto"/>
            </w:tcBorders>
          </w:tcPr>
          <w:p w14:paraId="06788DD4"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3</w:t>
            </w:r>
          </w:p>
        </w:tc>
        <w:tc>
          <w:tcPr>
            <w:tcW w:w="1260" w:type="dxa"/>
            <w:gridSpan w:val="2"/>
          </w:tcPr>
          <w:p w14:paraId="59E5B6BC"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eastAsia="MS Gothic" w:hAnsi="Arial"/>
                <w:sz w:val="18"/>
                <w:lang w:eastAsia="en-US"/>
              </w:rPr>
              <w:sym w:font="Wingdings" w:char="F0DF"/>
            </w:r>
          </w:p>
        </w:tc>
        <w:tc>
          <w:tcPr>
            <w:tcW w:w="3420" w:type="dxa"/>
            <w:tcBorders>
              <w:top w:val="single" w:sz="4" w:space="0" w:color="auto"/>
              <w:bottom w:val="single" w:sz="4" w:space="0" w:color="auto"/>
            </w:tcBorders>
          </w:tcPr>
          <w:p w14:paraId="5CA03764"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100 Trying</w:t>
            </w:r>
          </w:p>
        </w:tc>
        <w:tc>
          <w:tcPr>
            <w:tcW w:w="4288" w:type="dxa"/>
            <w:tcBorders>
              <w:top w:val="single" w:sz="4" w:space="0" w:color="auto"/>
              <w:bottom w:val="single" w:sz="4" w:space="0" w:color="auto"/>
            </w:tcBorders>
          </w:tcPr>
          <w:p w14:paraId="0979E327"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SS sends a 100 Trying provisional response.</w:t>
            </w:r>
          </w:p>
        </w:tc>
      </w:tr>
      <w:tr w:rsidR="004C7757" w:rsidRPr="00DF53B4" w14:paraId="65768A83" w14:textId="77777777" w:rsidTr="00D478FA">
        <w:trPr>
          <w:cantSplit/>
          <w:jc w:val="center"/>
        </w:trPr>
        <w:tc>
          <w:tcPr>
            <w:tcW w:w="720" w:type="dxa"/>
            <w:tcBorders>
              <w:top w:val="single" w:sz="4" w:space="0" w:color="auto"/>
              <w:bottom w:val="single" w:sz="4" w:space="0" w:color="auto"/>
            </w:tcBorders>
          </w:tcPr>
          <w:p w14:paraId="7DFECC64"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t>4</w:t>
            </w:r>
          </w:p>
        </w:tc>
        <w:tc>
          <w:tcPr>
            <w:tcW w:w="1260" w:type="dxa"/>
            <w:gridSpan w:val="2"/>
          </w:tcPr>
          <w:p w14:paraId="32F41A1B" w14:textId="77777777" w:rsidR="004C7757" w:rsidRPr="00DF53B4" w:rsidRDefault="004C7757" w:rsidP="004C7757">
            <w:pPr>
              <w:keepNext/>
              <w:keepLines/>
              <w:overflowPunct/>
              <w:autoSpaceDE/>
              <w:autoSpaceDN/>
              <w:adjustRightInd/>
              <w:spacing w:after="0"/>
              <w:jc w:val="center"/>
              <w:textAlignment w:val="auto"/>
              <w:rPr>
                <w:rFonts w:ascii="Arial" w:eastAsia="MS Gothic" w:hAnsi="Arial"/>
                <w:sz w:val="18"/>
                <w:lang w:eastAsia="en-US"/>
              </w:rPr>
            </w:pPr>
            <w:r w:rsidRPr="00DF53B4">
              <w:rPr>
                <w:rFonts w:ascii="Arial" w:eastAsia="MS Gothic" w:hAnsi="Arial"/>
                <w:sz w:val="18"/>
                <w:lang w:eastAsia="en-US"/>
              </w:rPr>
              <w:sym w:font="Wingdings" w:char="F0DF"/>
            </w:r>
          </w:p>
        </w:tc>
        <w:tc>
          <w:tcPr>
            <w:tcW w:w="3420" w:type="dxa"/>
            <w:tcBorders>
              <w:top w:val="single" w:sz="4" w:space="0" w:color="auto"/>
              <w:bottom w:val="single" w:sz="4" w:space="0" w:color="auto"/>
            </w:tcBorders>
          </w:tcPr>
          <w:p w14:paraId="599A485C"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200 OK</w:t>
            </w:r>
          </w:p>
        </w:tc>
        <w:tc>
          <w:tcPr>
            <w:tcW w:w="4288" w:type="dxa"/>
            <w:tcBorders>
              <w:top w:val="single" w:sz="4" w:space="0" w:color="auto"/>
              <w:bottom w:val="single" w:sz="4" w:space="0" w:color="auto"/>
            </w:tcBorders>
          </w:tcPr>
          <w:p w14:paraId="0ED6E75D"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SS sends a 200 OK.</w:t>
            </w:r>
          </w:p>
        </w:tc>
      </w:tr>
      <w:tr w:rsidR="004C7757" w:rsidRPr="00DF53B4" w14:paraId="6D2D8B73" w14:textId="77777777" w:rsidTr="00D478FA">
        <w:trPr>
          <w:cantSplit/>
          <w:jc w:val="center"/>
        </w:trPr>
        <w:tc>
          <w:tcPr>
            <w:tcW w:w="720" w:type="dxa"/>
            <w:tcBorders>
              <w:top w:val="single" w:sz="4" w:space="0" w:color="auto"/>
              <w:bottom w:val="single" w:sz="4" w:space="0" w:color="auto"/>
            </w:tcBorders>
          </w:tcPr>
          <w:p w14:paraId="0FACB87B"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ja-JP"/>
              </w:rPr>
            </w:pPr>
            <w:r w:rsidRPr="00DF53B4">
              <w:rPr>
                <w:rFonts w:ascii="Arial" w:hAnsi="Arial"/>
                <w:sz w:val="18"/>
                <w:lang w:eastAsia="ja-JP"/>
              </w:rPr>
              <w:t>5</w:t>
            </w:r>
          </w:p>
        </w:tc>
        <w:tc>
          <w:tcPr>
            <w:tcW w:w="1260" w:type="dxa"/>
            <w:gridSpan w:val="2"/>
          </w:tcPr>
          <w:p w14:paraId="702E07F2" w14:textId="77777777" w:rsidR="004C7757" w:rsidRPr="00DF53B4" w:rsidRDefault="004C7757" w:rsidP="004C7757">
            <w:pPr>
              <w:keepNext/>
              <w:keepLines/>
              <w:overflowPunct/>
              <w:autoSpaceDE/>
              <w:autoSpaceDN/>
              <w:adjustRightInd/>
              <w:spacing w:after="0"/>
              <w:jc w:val="center"/>
              <w:textAlignment w:val="auto"/>
              <w:rPr>
                <w:rFonts w:ascii="Arial" w:eastAsia="MS Gothic" w:hAnsi="Arial"/>
                <w:sz w:val="18"/>
                <w:lang w:eastAsia="en-US"/>
              </w:rPr>
            </w:pPr>
            <w:r w:rsidRPr="00DF53B4">
              <w:rPr>
                <w:rFonts w:ascii="Arial" w:eastAsia="MS Gothic" w:hAnsi="Arial"/>
                <w:sz w:val="18"/>
                <w:lang w:eastAsia="en-US"/>
              </w:rPr>
              <w:sym w:font="Wingdings" w:char="F0E0"/>
            </w:r>
          </w:p>
        </w:tc>
        <w:tc>
          <w:tcPr>
            <w:tcW w:w="3420" w:type="dxa"/>
            <w:tcBorders>
              <w:top w:val="single" w:sz="4" w:space="0" w:color="auto"/>
              <w:bottom w:val="single" w:sz="4" w:space="0" w:color="auto"/>
            </w:tcBorders>
          </w:tcPr>
          <w:p w14:paraId="30F3B0C6"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ACK</w:t>
            </w:r>
          </w:p>
        </w:tc>
        <w:tc>
          <w:tcPr>
            <w:tcW w:w="4288" w:type="dxa"/>
            <w:tcBorders>
              <w:top w:val="single" w:sz="4" w:space="0" w:color="auto"/>
              <w:bottom w:val="single" w:sz="4" w:space="0" w:color="auto"/>
            </w:tcBorders>
          </w:tcPr>
          <w:p w14:paraId="0FD1581A"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 xml:space="preserve">UE acknowledges. </w:t>
            </w:r>
          </w:p>
        </w:tc>
      </w:tr>
      <w:tr w:rsidR="004C7757" w:rsidRPr="00DF53B4" w14:paraId="3183AB86" w14:textId="77777777" w:rsidTr="00D478FA">
        <w:trPr>
          <w:cantSplit/>
          <w:jc w:val="center"/>
        </w:trPr>
        <w:tc>
          <w:tcPr>
            <w:tcW w:w="720" w:type="dxa"/>
            <w:tcBorders>
              <w:top w:val="single" w:sz="4" w:space="0" w:color="auto"/>
              <w:bottom w:val="single" w:sz="4" w:space="0" w:color="auto"/>
            </w:tcBorders>
          </w:tcPr>
          <w:p w14:paraId="074BA8DA"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ja-JP"/>
              </w:rPr>
            </w:pPr>
            <w:r w:rsidRPr="00DF53B4">
              <w:rPr>
                <w:rFonts w:ascii="Arial" w:hAnsi="Arial"/>
                <w:sz w:val="18"/>
                <w:lang w:eastAsia="ja-JP"/>
              </w:rPr>
              <w:t>6</w:t>
            </w:r>
          </w:p>
        </w:tc>
        <w:tc>
          <w:tcPr>
            <w:tcW w:w="1260" w:type="dxa"/>
            <w:gridSpan w:val="2"/>
          </w:tcPr>
          <w:p w14:paraId="7C996039"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en-US"/>
              </w:rPr>
            </w:pPr>
            <w:r w:rsidRPr="00DF53B4">
              <w:rPr>
                <w:rFonts w:ascii="Arial" w:hAnsi="Arial"/>
                <w:sz w:val="18"/>
                <w:lang w:eastAsia="en-US"/>
              </w:rPr>
              <w:sym w:font="Wingdings" w:char="F0DF"/>
            </w:r>
          </w:p>
        </w:tc>
        <w:tc>
          <w:tcPr>
            <w:tcW w:w="3420" w:type="dxa"/>
            <w:tcBorders>
              <w:top w:val="single" w:sz="4" w:space="0" w:color="auto"/>
              <w:bottom w:val="single" w:sz="4" w:space="0" w:color="auto"/>
            </w:tcBorders>
          </w:tcPr>
          <w:p w14:paraId="230D7148"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BYE</w:t>
            </w:r>
          </w:p>
        </w:tc>
        <w:tc>
          <w:tcPr>
            <w:tcW w:w="4288" w:type="dxa"/>
            <w:tcBorders>
              <w:top w:val="single" w:sz="4" w:space="0" w:color="auto"/>
              <w:bottom w:val="single" w:sz="4" w:space="0" w:color="auto"/>
            </w:tcBorders>
          </w:tcPr>
          <w:p w14:paraId="55BF9353"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S sends BYE to release the session.</w:t>
            </w:r>
          </w:p>
        </w:tc>
      </w:tr>
      <w:tr w:rsidR="004C7757" w:rsidRPr="00DF53B4" w14:paraId="0FBC4F7D" w14:textId="77777777" w:rsidTr="00D478FA">
        <w:trPr>
          <w:cantSplit/>
          <w:jc w:val="center"/>
        </w:trPr>
        <w:tc>
          <w:tcPr>
            <w:tcW w:w="720" w:type="dxa"/>
            <w:tcBorders>
              <w:top w:val="single" w:sz="4" w:space="0" w:color="auto"/>
            </w:tcBorders>
          </w:tcPr>
          <w:p w14:paraId="2357FB63" w14:textId="77777777" w:rsidR="004C7757" w:rsidRPr="00DF53B4" w:rsidRDefault="004C7757" w:rsidP="004C7757">
            <w:pPr>
              <w:keepNext/>
              <w:keepLines/>
              <w:overflowPunct/>
              <w:autoSpaceDE/>
              <w:autoSpaceDN/>
              <w:adjustRightInd/>
              <w:spacing w:after="0"/>
              <w:jc w:val="center"/>
              <w:textAlignment w:val="auto"/>
              <w:rPr>
                <w:rFonts w:ascii="Arial" w:hAnsi="Arial"/>
                <w:sz w:val="18"/>
                <w:lang w:eastAsia="ja-JP"/>
              </w:rPr>
            </w:pPr>
            <w:r w:rsidRPr="00DF53B4">
              <w:rPr>
                <w:rFonts w:ascii="Arial" w:hAnsi="Arial"/>
                <w:sz w:val="18"/>
                <w:lang w:eastAsia="ja-JP"/>
              </w:rPr>
              <w:t>7</w:t>
            </w:r>
          </w:p>
        </w:tc>
        <w:tc>
          <w:tcPr>
            <w:tcW w:w="1260" w:type="dxa"/>
            <w:gridSpan w:val="2"/>
          </w:tcPr>
          <w:p w14:paraId="0153D84A" w14:textId="77777777" w:rsidR="004C7757" w:rsidRPr="00DF53B4" w:rsidRDefault="004C7757" w:rsidP="004C7757">
            <w:pPr>
              <w:keepNext/>
              <w:keepLines/>
              <w:overflowPunct/>
              <w:autoSpaceDE/>
              <w:autoSpaceDN/>
              <w:adjustRightInd/>
              <w:spacing w:after="0"/>
              <w:jc w:val="center"/>
              <w:textAlignment w:val="auto"/>
              <w:rPr>
                <w:rFonts w:ascii="Arial" w:eastAsia="MS Gothic" w:hAnsi="Arial"/>
                <w:sz w:val="18"/>
                <w:lang w:eastAsia="en-US"/>
              </w:rPr>
            </w:pPr>
            <w:r w:rsidRPr="00DF53B4">
              <w:rPr>
                <w:rFonts w:ascii="Arial" w:eastAsia="MS Gothic" w:hAnsi="Arial"/>
                <w:sz w:val="18"/>
                <w:lang w:eastAsia="en-US"/>
              </w:rPr>
              <w:sym w:font="Wingdings" w:char="F0E0"/>
            </w:r>
          </w:p>
        </w:tc>
        <w:tc>
          <w:tcPr>
            <w:tcW w:w="3420" w:type="dxa"/>
            <w:tcBorders>
              <w:top w:val="single" w:sz="4" w:space="0" w:color="auto"/>
            </w:tcBorders>
          </w:tcPr>
          <w:p w14:paraId="089D41C3"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200 OK</w:t>
            </w:r>
          </w:p>
        </w:tc>
        <w:tc>
          <w:tcPr>
            <w:tcW w:w="4288" w:type="dxa"/>
            <w:tcBorders>
              <w:top w:val="single" w:sz="4" w:space="0" w:color="auto"/>
            </w:tcBorders>
          </w:tcPr>
          <w:p w14:paraId="13F09622" w14:textId="77777777" w:rsidR="004C7757" w:rsidRPr="00DF53B4" w:rsidRDefault="004C7757" w:rsidP="004C7757">
            <w:pPr>
              <w:keepNext/>
              <w:keepLines/>
              <w:overflowPunct/>
              <w:autoSpaceDE/>
              <w:autoSpaceDN/>
              <w:adjustRightInd/>
              <w:spacing w:after="0"/>
              <w:textAlignment w:val="auto"/>
              <w:rPr>
                <w:rFonts w:ascii="Arial" w:eastAsia="MS Gothic" w:hAnsi="Arial"/>
                <w:sz w:val="18"/>
                <w:lang w:eastAsia="en-US"/>
              </w:rPr>
            </w:pPr>
            <w:r w:rsidRPr="00DF53B4">
              <w:rPr>
                <w:rFonts w:ascii="Arial" w:eastAsia="MS Gothic" w:hAnsi="Arial"/>
                <w:sz w:val="18"/>
                <w:lang w:eastAsia="en-US"/>
              </w:rPr>
              <w:t>UE sends a 200 OK.</w:t>
            </w:r>
          </w:p>
        </w:tc>
      </w:tr>
    </w:tbl>
    <w:p w14:paraId="464221EC" w14:textId="77777777" w:rsidR="004C7757" w:rsidRPr="00DF53B4" w:rsidRDefault="004C7757" w:rsidP="004C7757">
      <w:pPr>
        <w:overflowPunct/>
        <w:autoSpaceDE/>
        <w:autoSpaceDN/>
        <w:adjustRightInd/>
        <w:textAlignment w:val="auto"/>
        <w:rPr>
          <w:lang w:eastAsia="en-US"/>
        </w:rPr>
      </w:pPr>
    </w:p>
    <w:p w14:paraId="721C4312" w14:textId="77777777" w:rsidR="004C7757" w:rsidRPr="00DF53B4" w:rsidRDefault="004C7757" w:rsidP="003B754C">
      <w:pPr>
        <w:pStyle w:val="H6"/>
        <w:rPr>
          <w:lang w:eastAsia="en-US"/>
        </w:rPr>
      </w:pPr>
      <w:r w:rsidRPr="00DF53B4">
        <w:rPr>
          <w:lang w:eastAsia="en-US"/>
        </w:rPr>
        <w:t>Specific Message Contents</w:t>
      </w:r>
    </w:p>
    <w:p w14:paraId="4145F416" w14:textId="77777777" w:rsidR="004C7757" w:rsidRPr="00DF53B4" w:rsidRDefault="004C7757" w:rsidP="003B754C">
      <w:pPr>
        <w:pStyle w:val="H6"/>
        <w:rPr>
          <w:snapToGrid w:val="0"/>
          <w:lang w:eastAsia="en-US"/>
        </w:rPr>
      </w:pPr>
      <w:r w:rsidRPr="00DF53B4">
        <w:rPr>
          <w:snapToGrid w:val="0"/>
          <w:lang w:eastAsia="en-US"/>
        </w:rPr>
        <w:t>INVITE (Step 2)</w:t>
      </w:r>
    </w:p>
    <w:p w14:paraId="33B1D539" w14:textId="77777777" w:rsidR="004C7757" w:rsidRPr="00DF53B4" w:rsidRDefault="004C7757" w:rsidP="004C7757">
      <w:pPr>
        <w:overflowPunct/>
        <w:autoSpaceDE/>
        <w:autoSpaceDN/>
        <w:adjustRightInd/>
        <w:textAlignment w:val="auto"/>
        <w:rPr>
          <w:snapToGrid w:val="0"/>
          <w:lang w:eastAsia="en-US"/>
        </w:rPr>
      </w:pPr>
      <w:r w:rsidRPr="00DF53B4">
        <w:rPr>
          <w:lang w:eastAsia="en-US"/>
        </w:rPr>
        <w:t>Use the default message “INVITE” in annex A.2.1 with condition A4 and the following exception.</w:t>
      </w:r>
    </w:p>
    <w:tbl>
      <w:tblPr>
        <w:tblW w:w="0" w:type="auto"/>
        <w:jc w:val="center"/>
        <w:tblCellMar>
          <w:left w:w="28" w:type="dxa"/>
        </w:tblCellMar>
        <w:tblLook w:val="01E0" w:firstRow="1" w:lastRow="1" w:firstColumn="1" w:lastColumn="1" w:noHBand="0" w:noVBand="0"/>
      </w:tblPr>
      <w:tblGrid>
        <w:gridCol w:w="2472"/>
        <w:gridCol w:w="6883"/>
      </w:tblGrid>
      <w:tr w:rsidR="004C7757" w:rsidRPr="00DF53B4" w14:paraId="0A333396" w14:textId="77777777" w:rsidTr="00D478FA">
        <w:trPr>
          <w:tblHeader/>
          <w:jc w:val="center"/>
        </w:trPr>
        <w:tc>
          <w:tcPr>
            <w:tcW w:w="2472" w:type="dxa"/>
            <w:tcBorders>
              <w:top w:val="single" w:sz="4" w:space="0" w:color="auto"/>
              <w:left w:val="single" w:sz="4" w:space="0" w:color="auto"/>
              <w:bottom w:val="single" w:sz="4" w:space="0" w:color="auto"/>
              <w:right w:val="single" w:sz="4" w:space="0" w:color="auto"/>
            </w:tcBorders>
          </w:tcPr>
          <w:p w14:paraId="484DAE65" w14:textId="77777777" w:rsidR="004C7757" w:rsidRPr="00DF53B4" w:rsidRDefault="004C7757" w:rsidP="003B754C">
            <w:pPr>
              <w:pStyle w:val="TAH"/>
              <w:rPr>
                <w:lang w:eastAsia="en-US"/>
              </w:rPr>
            </w:pPr>
            <w:r w:rsidRPr="00DF53B4">
              <w:rPr>
                <w:lang w:eastAsia="en-US"/>
              </w:rPr>
              <w:t>Header/param</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6728257E" w14:textId="77777777" w:rsidR="004C7757" w:rsidRPr="00DF53B4" w:rsidRDefault="004C7757" w:rsidP="003B754C">
            <w:pPr>
              <w:pStyle w:val="TAH"/>
              <w:rPr>
                <w:lang w:eastAsia="en-US"/>
              </w:rPr>
            </w:pPr>
            <w:r w:rsidRPr="00DF53B4">
              <w:rPr>
                <w:lang w:eastAsia="en-US"/>
              </w:rPr>
              <w:t>Value/remark</w:t>
            </w:r>
          </w:p>
        </w:tc>
      </w:tr>
      <w:tr w:rsidR="004C7757" w:rsidRPr="00DF53B4" w14:paraId="5827E586" w14:textId="77777777" w:rsidTr="00D478FA">
        <w:trPr>
          <w:jc w:val="center"/>
        </w:trPr>
        <w:tc>
          <w:tcPr>
            <w:tcW w:w="2472" w:type="dxa"/>
            <w:tcBorders>
              <w:top w:val="single" w:sz="4" w:space="0" w:color="auto"/>
              <w:left w:val="single" w:sz="4" w:space="0" w:color="auto"/>
              <w:right w:val="single" w:sz="4" w:space="0" w:color="auto"/>
            </w:tcBorders>
            <w:shd w:val="clear" w:color="auto" w:fill="auto"/>
          </w:tcPr>
          <w:p w14:paraId="694EA8AD"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6883" w:type="dxa"/>
            <w:tcBorders>
              <w:top w:val="single" w:sz="4" w:space="0" w:color="auto"/>
              <w:left w:val="single" w:sz="4" w:space="0" w:color="auto"/>
              <w:right w:val="single" w:sz="4" w:space="0" w:color="auto"/>
            </w:tcBorders>
            <w:shd w:val="clear" w:color="auto" w:fill="auto"/>
          </w:tcPr>
          <w:p w14:paraId="09A9F4FB"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DF53B4" w14:paraId="3F2CC1F1" w14:textId="77777777" w:rsidTr="00D478FA">
        <w:trPr>
          <w:jc w:val="center"/>
        </w:trPr>
        <w:tc>
          <w:tcPr>
            <w:tcW w:w="2472" w:type="dxa"/>
            <w:tcBorders>
              <w:left w:val="single" w:sz="4" w:space="0" w:color="auto"/>
              <w:bottom w:val="single" w:sz="4" w:space="0" w:color="auto"/>
              <w:right w:val="single" w:sz="4" w:space="0" w:color="auto"/>
            </w:tcBorders>
            <w:shd w:val="clear" w:color="auto" w:fill="auto"/>
          </w:tcPr>
          <w:p w14:paraId="0D9D2332"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Request-URI</w:t>
            </w:r>
          </w:p>
        </w:tc>
        <w:tc>
          <w:tcPr>
            <w:tcW w:w="6883" w:type="dxa"/>
            <w:tcBorders>
              <w:left w:val="single" w:sz="4" w:space="0" w:color="auto"/>
              <w:bottom w:val="single" w:sz="4" w:space="0" w:color="auto"/>
              <w:right w:val="single" w:sz="4" w:space="0" w:color="auto"/>
            </w:tcBorders>
            <w:shd w:val="clear" w:color="auto" w:fill="auto"/>
          </w:tcPr>
          <w:p w14:paraId="605BDCA6" w14:textId="77777777" w:rsidR="004C7757" w:rsidRPr="00DF53B4" w:rsidRDefault="004C7757" w:rsidP="004C7757">
            <w:pPr>
              <w:keepNext/>
              <w:keepLines/>
              <w:overflowPunct/>
              <w:autoSpaceDE/>
              <w:autoSpaceDN/>
              <w:adjustRightInd/>
              <w:spacing w:after="0"/>
              <w:textAlignment w:val="auto"/>
              <w:rPr>
                <w:rFonts w:ascii="Arial" w:hAnsi="Arial"/>
                <w:sz w:val="18"/>
                <w:lang w:eastAsia="ja-JP"/>
              </w:rPr>
            </w:pPr>
            <w:r w:rsidRPr="00DF53B4">
              <w:rPr>
                <w:rFonts w:ascii="Arial" w:hAnsi="Arial"/>
                <w:sz w:val="18"/>
                <w:lang w:eastAsia="ja-JP"/>
              </w:rPr>
              <w:t xml:space="preserve">Request-URI set to a SIP URI with user part including the </w:t>
            </w:r>
            <w:r w:rsidR="003B457E" w:rsidRPr="00DF53B4">
              <w:rPr>
                <w:rFonts w:ascii="Arial" w:hAnsi="Arial"/>
                <w:sz w:val="18"/>
                <w:lang w:eastAsia="ja-JP"/>
              </w:rPr>
              <w:t xml:space="preserve">percent-encoded </w:t>
            </w:r>
            <w:r w:rsidRPr="00DF53B4">
              <w:rPr>
                <w:rFonts w:ascii="Arial" w:hAnsi="Arial"/>
                <w:sz w:val="18"/>
                <w:lang w:eastAsia="ja-JP"/>
              </w:rPr>
              <w:t xml:space="preserve">USSD string </w:t>
            </w:r>
            <w:r w:rsidR="003B457E" w:rsidRPr="00DF53B4">
              <w:rPr>
                <w:rFonts w:ascii="Arial" w:hAnsi="Arial"/>
                <w:sz w:val="18"/>
                <w:lang w:eastAsia="ja-JP"/>
              </w:rPr>
              <w:t xml:space="preserve">as used at step 1 </w:t>
            </w:r>
            <w:r w:rsidRPr="00DF53B4">
              <w:rPr>
                <w:rFonts w:ascii="Arial" w:hAnsi="Arial"/>
                <w:sz w:val="18"/>
                <w:lang w:eastAsia="ja-JP"/>
              </w:rPr>
              <w:t xml:space="preserve">and a "phone-context" parameter set to the home network domain name used in REGISTER request, a host part set to the home netwok domain name used in REGISTER request and a "user" URI parameter set to value "dialstring" </w:t>
            </w:r>
          </w:p>
        </w:tc>
      </w:tr>
      <w:tr w:rsidR="003B457E" w:rsidRPr="00DF53B4" w14:paraId="67F09D8C" w14:textId="77777777" w:rsidTr="00622357">
        <w:trPr>
          <w:jc w:val="center"/>
        </w:trPr>
        <w:tc>
          <w:tcPr>
            <w:tcW w:w="2472" w:type="dxa"/>
            <w:tcBorders>
              <w:top w:val="single" w:sz="4" w:space="0" w:color="auto"/>
              <w:left w:val="single" w:sz="4" w:space="0" w:color="auto"/>
              <w:right w:val="single" w:sz="4" w:space="0" w:color="auto"/>
            </w:tcBorders>
            <w:shd w:val="clear" w:color="auto" w:fill="auto"/>
          </w:tcPr>
          <w:p w14:paraId="33191B22" w14:textId="77777777" w:rsidR="003B457E" w:rsidRPr="00DF53B4" w:rsidRDefault="003B457E" w:rsidP="006223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6883" w:type="dxa"/>
            <w:tcBorders>
              <w:top w:val="single" w:sz="4" w:space="0" w:color="auto"/>
              <w:left w:val="single" w:sz="4" w:space="0" w:color="auto"/>
              <w:right w:val="single" w:sz="4" w:space="0" w:color="auto"/>
            </w:tcBorders>
            <w:shd w:val="clear" w:color="auto" w:fill="auto"/>
          </w:tcPr>
          <w:p w14:paraId="6532C65C" w14:textId="77777777" w:rsidR="003B457E" w:rsidRPr="00DF53B4" w:rsidRDefault="003B457E" w:rsidP="00622357">
            <w:pPr>
              <w:keepNext/>
              <w:keepLines/>
              <w:overflowPunct/>
              <w:autoSpaceDE/>
              <w:autoSpaceDN/>
              <w:adjustRightInd/>
              <w:spacing w:after="0"/>
              <w:textAlignment w:val="auto"/>
              <w:rPr>
                <w:rFonts w:ascii="Arial" w:hAnsi="Arial"/>
                <w:i/>
                <w:sz w:val="18"/>
                <w:lang w:eastAsia="en-US"/>
              </w:rPr>
            </w:pPr>
          </w:p>
        </w:tc>
      </w:tr>
      <w:tr w:rsidR="003B457E" w:rsidRPr="00DF53B4" w14:paraId="4A78CB2A" w14:textId="77777777" w:rsidTr="00622357">
        <w:trPr>
          <w:jc w:val="center"/>
        </w:trPr>
        <w:tc>
          <w:tcPr>
            <w:tcW w:w="2472" w:type="dxa"/>
            <w:tcBorders>
              <w:left w:val="single" w:sz="4" w:space="0" w:color="auto"/>
              <w:right w:val="single" w:sz="4" w:space="0" w:color="auto"/>
            </w:tcBorders>
            <w:shd w:val="clear" w:color="auto" w:fill="auto"/>
          </w:tcPr>
          <w:p w14:paraId="14D8F3CE" w14:textId="77777777" w:rsidR="003B457E" w:rsidRPr="00DF53B4" w:rsidRDefault="003B457E" w:rsidP="006223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6883" w:type="dxa"/>
            <w:tcBorders>
              <w:top w:val="nil"/>
              <w:left w:val="single" w:sz="4" w:space="0" w:color="auto"/>
              <w:right w:val="single" w:sz="4" w:space="0" w:color="auto"/>
            </w:tcBorders>
            <w:shd w:val="clear" w:color="auto" w:fill="auto"/>
          </w:tcPr>
          <w:p w14:paraId="620DE78C" w14:textId="77777777" w:rsidR="003B457E" w:rsidRPr="00DF53B4" w:rsidRDefault="003B457E" w:rsidP="006223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as Request URI</w:t>
            </w:r>
          </w:p>
        </w:tc>
      </w:tr>
      <w:tr w:rsidR="003B457E" w:rsidRPr="00DF53B4" w14:paraId="7D71C11E" w14:textId="77777777" w:rsidTr="00622357">
        <w:trPr>
          <w:jc w:val="center"/>
        </w:trPr>
        <w:tc>
          <w:tcPr>
            <w:tcW w:w="2472" w:type="dxa"/>
            <w:tcBorders>
              <w:left w:val="single" w:sz="4" w:space="0" w:color="auto"/>
              <w:bottom w:val="single" w:sz="4" w:space="0" w:color="auto"/>
              <w:right w:val="single" w:sz="4" w:space="0" w:color="auto"/>
            </w:tcBorders>
            <w:shd w:val="clear" w:color="auto" w:fill="auto"/>
          </w:tcPr>
          <w:p w14:paraId="1716D3EA" w14:textId="77777777" w:rsidR="003B457E" w:rsidRPr="00DF53B4" w:rsidRDefault="003B457E" w:rsidP="006223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6883" w:type="dxa"/>
            <w:tcBorders>
              <w:left w:val="single" w:sz="4" w:space="0" w:color="auto"/>
              <w:bottom w:val="single" w:sz="4" w:space="0" w:color="auto"/>
              <w:right w:val="single" w:sz="4" w:space="0" w:color="auto"/>
            </w:tcBorders>
            <w:shd w:val="clear" w:color="auto" w:fill="auto"/>
          </w:tcPr>
          <w:p w14:paraId="61CC80B0" w14:textId="77777777" w:rsidR="003B457E" w:rsidRPr="00DF53B4" w:rsidRDefault="003B457E" w:rsidP="006223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r>
      <w:tr w:rsidR="004C7757" w:rsidRPr="00DF53B4" w14:paraId="58C5085B" w14:textId="77777777" w:rsidTr="00D478FA">
        <w:trPr>
          <w:jc w:val="center"/>
        </w:trPr>
        <w:tc>
          <w:tcPr>
            <w:tcW w:w="2472" w:type="dxa"/>
            <w:tcBorders>
              <w:top w:val="single" w:sz="4" w:space="0" w:color="auto"/>
              <w:left w:val="single" w:sz="4" w:space="0" w:color="auto"/>
              <w:right w:val="single" w:sz="4" w:space="0" w:color="auto"/>
            </w:tcBorders>
            <w:shd w:val="clear" w:color="auto" w:fill="auto"/>
          </w:tcPr>
          <w:p w14:paraId="100A8C4B"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cv-Info</w:t>
            </w:r>
          </w:p>
        </w:tc>
        <w:tc>
          <w:tcPr>
            <w:tcW w:w="6883" w:type="dxa"/>
            <w:tcBorders>
              <w:top w:val="single" w:sz="4" w:space="0" w:color="auto"/>
              <w:left w:val="single" w:sz="4" w:space="0" w:color="auto"/>
              <w:bottom w:val="nil"/>
              <w:right w:val="single" w:sz="4" w:space="0" w:color="auto"/>
            </w:tcBorders>
            <w:shd w:val="clear" w:color="auto" w:fill="auto"/>
          </w:tcPr>
          <w:p w14:paraId="7FB4DE67"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DF53B4" w14:paraId="65C13F98" w14:textId="77777777" w:rsidTr="00D478FA">
        <w:trPr>
          <w:jc w:val="center"/>
        </w:trPr>
        <w:tc>
          <w:tcPr>
            <w:tcW w:w="2472" w:type="dxa"/>
            <w:tcBorders>
              <w:left w:val="single" w:sz="4" w:space="0" w:color="auto"/>
              <w:bottom w:val="single" w:sz="4" w:space="0" w:color="auto"/>
              <w:right w:val="single" w:sz="4" w:space="0" w:color="auto"/>
            </w:tcBorders>
            <w:shd w:val="clear" w:color="auto" w:fill="auto"/>
          </w:tcPr>
          <w:p w14:paraId="19DE7D7A"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Info-package-type</w:t>
            </w:r>
          </w:p>
        </w:tc>
        <w:tc>
          <w:tcPr>
            <w:tcW w:w="6883" w:type="dxa"/>
            <w:tcBorders>
              <w:top w:val="nil"/>
              <w:left w:val="single" w:sz="4" w:space="0" w:color="auto"/>
              <w:bottom w:val="single" w:sz="4" w:space="0" w:color="auto"/>
              <w:right w:val="single" w:sz="4" w:space="0" w:color="auto"/>
            </w:tcBorders>
            <w:shd w:val="clear" w:color="auto" w:fill="auto"/>
          </w:tcPr>
          <w:p w14:paraId="078072D0"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g.3gpp.ussd</w:t>
            </w:r>
          </w:p>
        </w:tc>
      </w:tr>
      <w:tr w:rsidR="004C7757" w:rsidRPr="00DF53B4" w14:paraId="5FB1FF3F"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41B1A69A"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Accept</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57512980"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vnd.3gpp.ussd+xml, application/sdp, multipart/mixed</w:t>
            </w:r>
          </w:p>
        </w:tc>
      </w:tr>
      <w:tr w:rsidR="004C7757" w:rsidRPr="00DF53B4" w14:paraId="7D06B6C2"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4A99F55E"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0F66FD0E"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DF53B4" w14:paraId="1FA20A67" w14:textId="77777777" w:rsidTr="00D478FA">
        <w:trPr>
          <w:jc w:val="center"/>
        </w:trPr>
        <w:tc>
          <w:tcPr>
            <w:tcW w:w="2472" w:type="dxa"/>
            <w:tcBorders>
              <w:top w:val="single" w:sz="4" w:space="0" w:color="auto"/>
              <w:left w:val="single" w:sz="4" w:space="0" w:color="auto"/>
              <w:right w:val="single" w:sz="4" w:space="0" w:color="auto"/>
            </w:tcBorders>
            <w:shd w:val="clear" w:color="auto" w:fill="auto"/>
          </w:tcPr>
          <w:p w14:paraId="059E24EB"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media-type</w:t>
            </w:r>
          </w:p>
        </w:tc>
        <w:tc>
          <w:tcPr>
            <w:tcW w:w="6883" w:type="dxa"/>
            <w:tcBorders>
              <w:top w:val="single" w:sz="4" w:space="0" w:color="auto"/>
              <w:left w:val="single" w:sz="4" w:space="0" w:color="auto"/>
              <w:right w:val="single" w:sz="4" w:space="0" w:color="auto"/>
            </w:tcBorders>
            <w:shd w:val="clear" w:color="auto" w:fill="auto"/>
          </w:tcPr>
          <w:p w14:paraId="1EFB0957"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multipart/mixed;</w:t>
            </w:r>
            <w:r w:rsidRPr="00DF53B4">
              <w:rPr>
                <w:rFonts w:ascii="Arial" w:hAnsi="Arial" w:cs="Arial"/>
                <w:i/>
                <w:color w:val="000000"/>
                <w:sz w:val="18"/>
                <w:szCs w:val="18"/>
                <w:lang w:eastAsia="en-US"/>
              </w:rPr>
              <w:t>boundary=</w:t>
            </w:r>
            <w:r w:rsidRPr="00DF53B4">
              <w:rPr>
                <w:rFonts w:ascii="Arial" w:hAnsi="Arial" w:cs="Arial"/>
                <w:color w:val="000000"/>
                <w:sz w:val="18"/>
                <w:szCs w:val="18"/>
                <w:lang w:eastAsia="en-US"/>
              </w:rPr>
              <w:t>any value</w:t>
            </w:r>
          </w:p>
        </w:tc>
      </w:tr>
      <w:tr w:rsidR="004C7757" w:rsidRPr="00DF53B4" w14:paraId="25A9C7DB"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2675C2F3"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essage-body</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0EC49A3B"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r w:rsidRPr="00DF53B4">
              <w:rPr>
                <w:rFonts w:ascii="Arial" w:hAnsi="Arial"/>
                <w:snapToGrid w:val="0"/>
                <w:sz w:val="18"/>
                <w:lang w:eastAsia="en-US"/>
              </w:rPr>
              <w:t>The following SDP types and values.</w:t>
            </w:r>
          </w:p>
          <w:p w14:paraId="275D7485"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p>
          <w:p w14:paraId="474BD6CD" w14:textId="77777777" w:rsidR="004C7757" w:rsidRPr="00DF53B4" w:rsidRDefault="004C7757" w:rsidP="004C77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color w:val="000000"/>
                <w:sz w:val="18"/>
                <w:szCs w:val="18"/>
                <w:lang w:eastAsia="en-US"/>
              </w:rPr>
            </w:pPr>
            <w:r w:rsidRPr="00DF53B4">
              <w:rPr>
                <w:rFonts w:ascii="Arial" w:hAnsi="Arial" w:cs="Arial"/>
                <w:color w:val="000000"/>
                <w:sz w:val="18"/>
                <w:szCs w:val="18"/>
                <w:lang w:eastAsia="en-US"/>
              </w:rPr>
              <w:t>--boundary value (as provided in SIP hdr Content-Type)</w:t>
            </w:r>
          </w:p>
          <w:p w14:paraId="437C5110" w14:textId="77777777" w:rsidR="004C7757" w:rsidRPr="00E74BA0" w:rsidRDefault="004C7757" w:rsidP="004C7757">
            <w:pPr>
              <w:keepNext/>
              <w:keepLines/>
              <w:overflowPunct/>
              <w:autoSpaceDE/>
              <w:autoSpaceDN/>
              <w:adjustRightInd/>
              <w:spacing w:after="0"/>
              <w:textAlignment w:val="auto"/>
              <w:rPr>
                <w:rFonts w:ascii="Arial" w:hAnsi="Arial"/>
                <w:snapToGrid w:val="0"/>
                <w:sz w:val="18"/>
                <w:lang w:val="fr-FR" w:eastAsia="en-US"/>
              </w:rPr>
            </w:pPr>
            <w:r w:rsidRPr="00E74BA0">
              <w:rPr>
                <w:rFonts w:ascii="Arial" w:hAnsi="Arial"/>
                <w:snapToGrid w:val="0"/>
                <w:sz w:val="18"/>
                <w:lang w:val="fr-FR" w:eastAsia="en-US"/>
              </w:rPr>
              <w:t>Content-Type: application/sdp</w:t>
            </w:r>
          </w:p>
          <w:p w14:paraId="133E9D72" w14:textId="77777777" w:rsidR="004C7757" w:rsidRPr="00E74BA0" w:rsidRDefault="004C7757" w:rsidP="004C7757">
            <w:pPr>
              <w:keepNext/>
              <w:keepLines/>
              <w:overflowPunct/>
              <w:autoSpaceDE/>
              <w:autoSpaceDN/>
              <w:adjustRightInd/>
              <w:spacing w:after="0"/>
              <w:textAlignment w:val="auto"/>
              <w:rPr>
                <w:rFonts w:ascii="Arial" w:hAnsi="Arial"/>
                <w:snapToGrid w:val="0"/>
                <w:sz w:val="18"/>
                <w:lang w:val="fr-FR" w:eastAsia="en-US"/>
              </w:rPr>
            </w:pPr>
          </w:p>
          <w:p w14:paraId="642ACE97" w14:textId="77777777" w:rsidR="004C7757" w:rsidRPr="00E74BA0" w:rsidRDefault="004C7757" w:rsidP="004C7757">
            <w:pPr>
              <w:keepNext/>
              <w:keepLines/>
              <w:overflowPunct/>
              <w:autoSpaceDE/>
              <w:autoSpaceDN/>
              <w:adjustRightInd/>
              <w:spacing w:after="0"/>
              <w:textAlignment w:val="auto"/>
              <w:rPr>
                <w:rFonts w:ascii="Arial" w:eastAsia="SimSun" w:hAnsi="Arial"/>
                <w:snapToGrid w:val="0"/>
                <w:sz w:val="18"/>
                <w:szCs w:val="24"/>
                <w:lang w:val="fr-FR" w:eastAsia="zh-CN"/>
              </w:rPr>
            </w:pPr>
            <w:r w:rsidRPr="00E74BA0">
              <w:rPr>
                <w:rFonts w:ascii="Arial" w:eastAsia="SimSun" w:hAnsi="Arial"/>
                <w:snapToGrid w:val="0"/>
                <w:sz w:val="18"/>
                <w:szCs w:val="24"/>
                <w:lang w:val="fr-FR" w:eastAsia="zh-CN"/>
              </w:rPr>
              <w:t>Session description:</w:t>
            </w:r>
          </w:p>
          <w:p w14:paraId="59446F30"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v=0</w:t>
            </w:r>
          </w:p>
          <w:p w14:paraId="316A79B4"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o=</w:t>
            </w:r>
            <w:r w:rsidRPr="00DF53B4">
              <w:rPr>
                <w:rFonts w:ascii="Arial" w:eastAsia="SimSun" w:hAnsi="Arial"/>
                <w:iCs/>
                <w:snapToGrid w:val="0"/>
                <w:sz w:val="18"/>
                <w:szCs w:val="24"/>
                <w:lang w:eastAsia="en-US"/>
              </w:rPr>
              <w:t>(username)</w:t>
            </w:r>
            <w:r w:rsidRPr="00DF53B4">
              <w:rPr>
                <w:rFonts w:ascii="Arial" w:hAnsi="Arial"/>
                <w:i/>
                <w:iCs/>
                <w:snapToGrid w:val="0"/>
                <w:sz w:val="18"/>
                <w:lang w:eastAsia="en-US"/>
              </w:rPr>
              <w:t xml:space="preserve"> </w:t>
            </w:r>
            <w:r w:rsidRPr="00DF53B4">
              <w:rPr>
                <w:rFonts w:ascii="Arial" w:hAnsi="Arial"/>
                <w:iCs/>
                <w:snapToGrid w:val="0"/>
                <w:sz w:val="18"/>
                <w:lang w:eastAsia="en-US"/>
              </w:rPr>
              <w:t xml:space="preserve">(sess-id) </w:t>
            </w:r>
            <w:r w:rsidRPr="00DF53B4">
              <w:rPr>
                <w:rFonts w:ascii="Arial" w:hAnsi="Arial"/>
                <w:bCs/>
                <w:sz w:val="18"/>
                <w:lang w:eastAsia="en-US"/>
              </w:rPr>
              <w:t xml:space="preserve">(sess-version) </w:t>
            </w:r>
            <w:r w:rsidRPr="00DF53B4">
              <w:rPr>
                <w:rFonts w:ascii="Arial" w:hAnsi="Arial"/>
                <w:i/>
                <w:iCs/>
                <w:snapToGrid w:val="0"/>
                <w:sz w:val="18"/>
                <w:lang w:eastAsia="en-US"/>
              </w:rPr>
              <w:t>IN</w:t>
            </w:r>
            <w:r w:rsidRPr="00DF53B4">
              <w:rPr>
                <w:rFonts w:ascii="Arial" w:hAnsi="Arial"/>
                <w:snapToGrid w:val="0"/>
                <w:sz w:val="18"/>
                <w:lang w:eastAsia="en-US"/>
              </w:rPr>
              <w:t xml:space="preserve"> </w:t>
            </w:r>
            <w:r w:rsidRPr="00DF53B4">
              <w:rPr>
                <w:rFonts w:ascii="Arial" w:hAnsi="Arial"/>
                <w:sz w:val="18"/>
                <w:lang w:eastAsia="en-US"/>
              </w:rPr>
              <w:t>(addrtype)</w:t>
            </w:r>
            <w:r w:rsidRPr="00DF53B4">
              <w:rPr>
                <w:rFonts w:ascii="Arial" w:hAnsi="Arial"/>
                <w:snapToGrid w:val="0"/>
                <w:sz w:val="18"/>
                <w:lang w:eastAsia="en-US"/>
              </w:rPr>
              <w:t xml:space="preserve"> (unicast-address for UE)</w:t>
            </w:r>
          </w:p>
          <w:p w14:paraId="5CCBAC21"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s=</w:t>
            </w:r>
            <w:r w:rsidRPr="00DF53B4">
              <w:rPr>
                <w:rFonts w:ascii="Arial" w:hAnsi="Arial"/>
                <w:iCs/>
                <w:snapToGrid w:val="0"/>
                <w:sz w:val="18"/>
                <w:lang w:eastAsia="en-US"/>
              </w:rPr>
              <w:t>(session name)</w:t>
            </w:r>
          </w:p>
          <w:p w14:paraId="0C97619B"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c=IN</w:t>
            </w:r>
            <w:r w:rsidRPr="00DF53B4">
              <w:rPr>
                <w:rFonts w:ascii="Arial" w:hAnsi="Arial"/>
                <w:snapToGrid w:val="0"/>
                <w:sz w:val="18"/>
                <w:lang w:eastAsia="en-US"/>
              </w:rPr>
              <w:t xml:space="preserve"> </w:t>
            </w:r>
            <w:r w:rsidRPr="00DF53B4">
              <w:rPr>
                <w:rFonts w:ascii="Arial" w:hAnsi="Arial"/>
                <w:sz w:val="18"/>
                <w:lang w:eastAsia="en-US"/>
              </w:rPr>
              <w:t>(addrtype)</w:t>
            </w:r>
            <w:r w:rsidRPr="00DF53B4">
              <w:rPr>
                <w:rFonts w:ascii="Arial" w:hAnsi="Arial"/>
                <w:snapToGrid w:val="0"/>
                <w:sz w:val="18"/>
                <w:lang w:eastAsia="en-US"/>
              </w:rPr>
              <w:t xml:space="preserve"> (connection-address for UE) [Note 1]</w:t>
            </w:r>
          </w:p>
          <w:p w14:paraId="26883534"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eastAsia="SimSun" w:hAnsi="Arial"/>
                <w:i/>
                <w:sz w:val="18"/>
                <w:lang w:eastAsia="zh-CN"/>
              </w:rPr>
              <w:t>b=AS</w:t>
            </w:r>
            <w:r w:rsidRPr="00DF53B4">
              <w:rPr>
                <w:rFonts w:ascii="Arial" w:eastAsia="SimSun" w:hAnsi="Arial"/>
                <w:sz w:val="18"/>
                <w:lang w:eastAsia="zh-CN"/>
              </w:rPr>
              <w:t>: (bandwidth-value)</w:t>
            </w:r>
          </w:p>
          <w:p w14:paraId="526DC0B7"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p>
          <w:p w14:paraId="5787087E"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r w:rsidRPr="00DF53B4">
              <w:rPr>
                <w:rFonts w:ascii="Arial" w:hAnsi="Arial"/>
                <w:snapToGrid w:val="0"/>
                <w:sz w:val="18"/>
                <w:lang w:eastAsia="en-US"/>
              </w:rPr>
              <w:t>Time description:</w:t>
            </w:r>
          </w:p>
          <w:p w14:paraId="725DA5B5"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t=</w:t>
            </w:r>
            <w:r w:rsidRPr="00DF53B4">
              <w:rPr>
                <w:rFonts w:ascii="Arial" w:hAnsi="Arial"/>
                <w:bCs/>
                <w:sz w:val="18"/>
                <w:lang w:eastAsia="en-US"/>
              </w:rPr>
              <w:t xml:space="preserve"> (start-time) (stop-time)</w:t>
            </w:r>
          </w:p>
          <w:p w14:paraId="0DAB0C17"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p>
          <w:p w14:paraId="75FB813B"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r w:rsidRPr="00DF53B4">
              <w:rPr>
                <w:rFonts w:ascii="Arial" w:hAnsi="Arial"/>
                <w:sz w:val="18"/>
                <w:lang w:eastAsia="en-US"/>
              </w:rPr>
              <w:t>Media description:</w:t>
            </w:r>
          </w:p>
          <w:p w14:paraId="4C999B16"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m=</w:t>
            </w:r>
            <w:r w:rsidRPr="00DF53B4">
              <w:rPr>
                <w:rFonts w:ascii="Arial" w:hAnsi="Arial"/>
                <w:iCs/>
                <w:snapToGrid w:val="0"/>
                <w:sz w:val="18"/>
                <w:lang w:eastAsia="en-US"/>
              </w:rPr>
              <w:t>(media)</w:t>
            </w:r>
            <w:r w:rsidRPr="00DF53B4">
              <w:rPr>
                <w:rFonts w:ascii="Arial" w:hAnsi="Arial"/>
                <w:snapToGrid w:val="0"/>
                <w:sz w:val="18"/>
                <w:lang w:eastAsia="en-US"/>
              </w:rPr>
              <w:t xml:space="preserve"> 0 [Note2]</w:t>
            </w:r>
          </w:p>
          <w:p w14:paraId="3BDF6F23"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c=IN</w:t>
            </w:r>
            <w:r w:rsidRPr="00DF53B4">
              <w:rPr>
                <w:rFonts w:ascii="Arial" w:hAnsi="Arial"/>
                <w:snapToGrid w:val="0"/>
                <w:sz w:val="18"/>
                <w:lang w:eastAsia="en-US"/>
              </w:rPr>
              <w:t xml:space="preserve"> </w:t>
            </w:r>
            <w:r w:rsidRPr="00DF53B4">
              <w:rPr>
                <w:rFonts w:ascii="Arial" w:hAnsi="Arial"/>
                <w:sz w:val="18"/>
                <w:lang w:eastAsia="en-US"/>
              </w:rPr>
              <w:t>(addrtype)</w:t>
            </w:r>
            <w:r w:rsidRPr="00DF53B4">
              <w:rPr>
                <w:rFonts w:ascii="Arial" w:hAnsi="Arial"/>
                <w:snapToGrid w:val="0"/>
                <w:sz w:val="18"/>
                <w:lang w:eastAsia="en-US"/>
              </w:rPr>
              <w:t xml:space="preserve"> (connection-address for UE) [Note 1]</w:t>
            </w:r>
          </w:p>
          <w:p w14:paraId="05B76AE2" w14:textId="77777777" w:rsidR="004C7757" w:rsidRPr="00DF53B4" w:rsidRDefault="004C7757" w:rsidP="004C7757">
            <w:pPr>
              <w:keepNext/>
              <w:keepLines/>
              <w:numPr>
                <w:ilvl w:val="0"/>
                <w:numId w:val="5"/>
              </w:numPr>
              <w:overflowPunct/>
              <w:autoSpaceDE/>
              <w:autoSpaceDN/>
              <w:adjustRightInd/>
              <w:spacing w:after="0"/>
              <w:textAlignment w:val="auto"/>
              <w:rPr>
                <w:rFonts w:ascii="Arial" w:hAnsi="Arial"/>
                <w:snapToGrid w:val="0"/>
                <w:sz w:val="18"/>
                <w:lang w:eastAsia="en-US"/>
              </w:rPr>
            </w:pPr>
            <w:r w:rsidRPr="00DF53B4">
              <w:rPr>
                <w:rFonts w:ascii="Arial" w:hAnsi="Arial"/>
                <w:i/>
                <w:iCs/>
                <w:snapToGrid w:val="0"/>
                <w:sz w:val="18"/>
                <w:lang w:eastAsia="en-US"/>
              </w:rPr>
              <w:t>b=AS:</w:t>
            </w:r>
            <w:r w:rsidRPr="00DF53B4">
              <w:rPr>
                <w:rFonts w:ascii="Arial" w:hAnsi="Arial"/>
                <w:snapToGrid w:val="0"/>
                <w:sz w:val="18"/>
                <w:lang w:eastAsia="en-US"/>
              </w:rPr>
              <w:t xml:space="preserve"> (bandwidth-value)</w:t>
            </w:r>
          </w:p>
          <w:p w14:paraId="688C196B" w14:textId="77777777" w:rsidR="004C7757" w:rsidRPr="00DF53B4" w:rsidRDefault="004C7757" w:rsidP="004C77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ind w:left="720"/>
              <w:textAlignment w:val="auto"/>
              <w:rPr>
                <w:rFonts w:ascii="Arial" w:hAnsi="Arial" w:cs="Arial"/>
                <w:i/>
                <w:color w:val="000000"/>
                <w:sz w:val="18"/>
                <w:szCs w:val="18"/>
                <w:lang w:eastAsia="en-US"/>
              </w:rPr>
            </w:pPr>
          </w:p>
          <w:p w14:paraId="61B81C59" w14:textId="77777777" w:rsidR="004C7757" w:rsidRPr="00DF53B4" w:rsidRDefault="004C7757" w:rsidP="004C77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color w:val="000000"/>
                <w:sz w:val="18"/>
                <w:szCs w:val="18"/>
                <w:lang w:eastAsia="en-US"/>
              </w:rPr>
            </w:pPr>
            <w:r w:rsidRPr="00DF53B4">
              <w:rPr>
                <w:rFonts w:ascii="Arial" w:hAnsi="Arial" w:cs="Arial"/>
                <w:color w:val="000000"/>
                <w:sz w:val="18"/>
                <w:szCs w:val="18"/>
                <w:lang w:eastAsia="en-US"/>
              </w:rPr>
              <w:t>--boundary value (as provided in SIP hdr Content-Type)</w:t>
            </w:r>
          </w:p>
          <w:p w14:paraId="6F24738C" w14:textId="77777777" w:rsidR="004C7757" w:rsidRPr="00DF53B4" w:rsidRDefault="004C7757" w:rsidP="004C77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i/>
                <w:color w:val="000000"/>
                <w:sz w:val="18"/>
                <w:szCs w:val="18"/>
                <w:lang w:eastAsia="en-US"/>
              </w:rPr>
            </w:pPr>
            <w:r w:rsidRPr="00DF53B4">
              <w:rPr>
                <w:rFonts w:ascii="Arial" w:hAnsi="Arial" w:cs="Arial"/>
                <w:i/>
                <w:color w:val="000000"/>
                <w:sz w:val="18"/>
                <w:szCs w:val="18"/>
                <w:lang w:eastAsia="en-US"/>
              </w:rPr>
              <w:t>Content-Type: application/vnd.3gpp.ussd+xml</w:t>
            </w:r>
          </w:p>
          <w:p w14:paraId="6471AD4E" w14:textId="77777777" w:rsidR="004C7757" w:rsidRPr="00DF53B4" w:rsidRDefault="004C7757" w:rsidP="004C7757">
            <w:pPr>
              <w:keepNext/>
              <w:keepLines/>
              <w:overflowPunct/>
              <w:autoSpaceDE/>
              <w:autoSpaceDN/>
              <w:adjustRightInd/>
              <w:spacing w:after="0"/>
              <w:textAlignment w:val="auto"/>
              <w:rPr>
                <w:rFonts w:ascii="Arial" w:hAnsi="Arial" w:cs="Arial"/>
                <w:i/>
                <w:sz w:val="18"/>
                <w:szCs w:val="18"/>
                <w:lang w:eastAsia="en-US"/>
              </w:rPr>
            </w:pPr>
            <w:r w:rsidRPr="00DF53B4">
              <w:rPr>
                <w:rFonts w:ascii="Arial" w:hAnsi="Arial" w:cs="Arial"/>
                <w:i/>
                <w:sz w:val="18"/>
                <w:szCs w:val="18"/>
                <w:lang w:eastAsia="en-US"/>
              </w:rPr>
              <w:t>&lt;?xml version="1.0" encoding="UTF-8"?&gt;</w:t>
            </w:r>
          </w:p>
          <w:p w14:paraId="78127574"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lt;ussd-data&gt;</w:t>
            </w:r>
          </w:p>
          <w:p w14:paraId="7730E776"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 xml:space="preserve">  &lt;language&gt;</w:t>
            </w:r>
            <w:r w:rsidRPr="00DF53B4">
              <w:rPr>
                <w:rFonts w:ascii="Arial" w:hAnsi="Arial"/>
                <w:sz w:val="18"/>
                <w:lang w:eastAsia="en-US"/>
              </w:rPr>
              <w:t>(language)</w:t>
            </w:r>
            <w:r w:rsidRPr="00DF53B4">
              <w:rPr>
                <w:rFonts w:ascii="Arial" w:hAnsi="Arial"/>
                <w:i/>
                <w:sz w:val="18"/>
                <w:lang w:eastAsia="en-US"/>
              </w:rPr>
              <w:t xml:space="preserve">&lt;/language&gt; </w:t>
            </w:r>
            <w:r w:rsidRPr="00DF53B4">
              <w:rPr>
                <w:rFonts w:ascii="Arial" w:hAnsi="Arial"/>
                <w:sz w:val="18"/>
                <w:lang w:eastAsia="en-US"/>
              </w:rPr>
              <w:t>[Note 3]</w:t>
            </w:r>
          </w:p>
          <w:p w14:paraId="2A2C91AE"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 xml:space="preserve">  &lt;ussd-string&gt;</w:t>
            </w:r>
            <w:r w:rsidRPr="00DF53B4">
              <w:rPr>
                <w:rFonts w:ascii="Arial" w:hAnsi="Arial"/>
                <w:sz w:val="18"/>
                <w:lang w:eastAsia="en-US"/>
              </w:rPr>
              <w:t>(</w:t>
            </w:r>
            <w:r w:rsidR="003B457E" w:rsidRPr="00DF53B4">
              <w:rPr>
                <w:rFonts w:ascii="Arial" w:hAnsi="Arial"/>
                <w:sz w:val="18"/>
                <w:lang w:eastAsia="ja-JP"/>
              </w:rPr>
              <w:t xml:space="preserve"> USSD string as used at step 1</w:t>
            </w:r>
            <w:r w:rsidRPr="00DF53B4">
              <w:rPr>
                <w:rFonts w:ascii="Arial" w:hAnsi="Arial"/>
                <w:sz w:val="18"/>
                <w:lang w:eastAsia="en-US"/>
              </w:rPr>
              <w:t>)</w:t>
            </w:r>
            <w:r w:rsidRPr="00DF53B4">
              <w:rPr>
                <w:rFonts w:ascii="Arial" w:hAnsi="Arial"/>
                <w:i/>
                <w:sz w:val="18"/>
                <w:lang w:eastAsia="en-US"/>
              </w:rPr>
              <w:t>&lt;/ussd-string&gt;</w:t>
            </w:r>
          </w:p>
          <w:p w14:paraId="0ADD84C6"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lt;/ussd-data&gt;</w:t>
            </w:r>
          </w:p>
          <w:p w14:paraId="6F3B5B1F" w14:textId="77777777" w:rsidR="004C7757" w:rsidRPr="00DF53B4" w:rsidRDefault="004C7757" w:rsidP="004C77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Arial"/>
                <w:color w:val="000000"/>
                <w:sz w:val="18"/>
                <w:szCs w:val="18"/>
                <w:lang w:eastAsia="en-US"/>
              </w:rPr>
            </w:pPr>
            <w:r w:rsidRPr="00DF53B4">
              <w:rPr>
                <w:rFonts w:ascii="Arial" w:hAnsi="Arial" w:cs="Arial"/>
                <w:color w:val="000000"/>
                <w:sz w:val="18"/>
                <w:szCs w:val="18"/>
                <w:lang w:eastAsia="en-US"/>
              </w:rPr>
              <w:t>--boundary value (as provided in SIP hdr Content-Type)</w:t>
            </w:r>
          </w:p>
          <w:p w14:paraId="5323A122"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p w14:paraId="18E96C59"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e 1: At least one "c=" field shall be present.</w:t>
            </w:r>
          </w:p>
          <w:p w14:paraId="4DEE4163"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 xml:space="preserve">Note 2: media is the type of media like </w:t>
            </w:r>
            <w:r w:rsidRPr="00DF53B4">
              <w:rPr>
                <w:rFonts w:ascii="Arial" w:hAnsi="Arial"/>
                <w:i/>
                <w:sz w:val="18"/>
                <w:lang w:eastAsia="en-US"/>
              </w:rPr>
              <w:t>audio.</w:t>
            </w:r>
          </w:p>
          <w:p w14:paraId="484F4F80" w14:textId="77777777" w:rsidR="004C7757" w:rsidRPr="00DF53B4" w:rsidRDefault="004C7757" w:rsidP="004C7757">
            <w:pPr>
              <w:keepNext/>
              <w:keepLines/>
              <w:overflowPunct/>
              <w:autoSpaceDE/>
              <w:autoSpaceDN/>
              <w:adjustRightInd/>
              <w:spacing w:after="0"/>
              <w:textAlignment w:val="auto"/>
              <w:rPr>
                <w:rFonts w:ascii="Arial" w:eastAsia="SimSun" w:hAnsi="Arial"/>
                <w:sz w:val="18"/>
                <w:lang w:eastAsia="zh-CN"/>
              </w:rPr>
            </w:pPr>
            <w:r w:rsidRPr="00DF53B4">
              <w:rPr>
                <w:rFonts w:ascii="Arial" w:hAnsi="Arial"/>
                <w:sz w:val="18"/>
                <w:lang w:eastAsia="en-US"/>
              </w:rPr>
              <w:t>Note 3: language is the type of USSD language coded as defined in IETF RFC 5646 [153]</w:t>
            </w:r>
          </w:p>
        </w:tc>
      </w:tr>
    </w:tbl>
    <w:p w14:paraId="7D64D4AD" w14:textId="77777777" w:rsidR="004C7757" w:rsidRPr="00DF53B4" w:rsidRDefault="004C7757" w:rsidP="003B754C">
      <w:pPr>
        <w:rPr>
          <w:lang w:eastAsia="en-US"/>
        </w:rPr>
      </w:pPr>
    </w:p>
    <w:p w14:paraId="203FF2ED" w14:textId="77777777" w:rsidR="004C7757" w:rsidRPr="00DF53B4" w:rsidRDefault="004C7757" w:rsidP="003B754C">
      <w:pPr>
        <w:pStyle w:val="H6"/>
        <w:rPr>
          <w:snapToGrid w:val="0"/>
          <w:lang w:eastAsia="en-US"/>
        </w:rPr>
      </w:pPr>
      <w:r w:rsidRPr="00DF53B4">
        <w:rPr>
          <w:snapToGrid w:val="0"/>
          <w:lang w:eastAsia="en-US"/>
        </w:rPr>
        <w:t>200 OK for INVITE (Step 4)</w:t>
      </w:r>
    </w:p>
    <w:p w14:paraId="50572E29" w14:textId="77777777" w:rsidR="004C7757" w:rsidRPr="00DF53B4" w:rsidRDefault="004C7757" w:rsidP="004C7757">
      <w:pPr>
        <w:keepNext/>
        <w:overflowPunct/>
        <w:autoSpaceDE/>
        <w:autoSpaceDN/>
        <w:adjustRightInd/>
        <w:textAlignment w:val="auto"/>
        <w:rPr>
          <w:lang w:eastAsia="en-US"/>
        </w:rPr>
      </w:pPr>
      <w:r w:rsidRPr="00DF53B4">
        <w:rPr>
          <w:lang w:eastAsia="en-US"/>
        </w:rPr>
        <w:t>Use the default message “200 OK for other requests than REGISTER or SUBSCRIBE” in annex A.3.1 with the following exception.</w:t>
      </w:r>
    </w:p>
    <w:tbl>
      <w:tblPr>
        <w:tblW w:w="0" w:type="auto"/>
        <w:jc w:val="center"/>
        <w:tblCellMar>
          <w:left w:w="28" w:type="dxa"/>
        </w:tblCellMar>
        <w:tblLook w:val="01E0" w:firstRow="1" w:lastRow="1" w:firstColumn="1" w:lastColumn="1" w:noHBand="0" w:noVBand="0"/>
      </w:tblPr>
      <w:tblGrid>
        <w:gridCol w:w="2472"/>
        <w:gridCol w:w="6883"/>
      </w:tblGrid>
      <w:tr w:rsidR="004C7757" w:rsidRPr="00DF53B4" w14:paraId="34595D89" w14:textId="77777777" w:rsidTr="00D478FA">
        <w:trPr>
          <w:tblHeader/>
          <w:jc w:val="center"/>
        </w:trPr>
        <w:tc>
          <w:tcPr>
            <w:tcW w:w="2472" w:type="dxa"/>
            <w:tcBorders>
              <w:top w:val="single" w:sz="4" w:space="0" w:color="auto"/>
              <w:left w:val="single" w:sz="4" w:space="0" w:color="auto"/>
              <w:bottom w:val="single" w:sz="4" w:space="0" w:color="auto"/>
              <w:right w:val="single" w:sz="4" w:space="0" w:color="auto"/>
            </w:tcBorders>
          </w:tcPr>
          <w:p w14:paraId="3B92C059" w14:textId="77777777" w:rsidR="004C7757" w:rsidRPr="00DF53B4" w:rsidRDefault="004C7757" w:rsidP="003B754C">
            <w:pPr>
              <w:pStyle w:val="TAH"/>
              <w:rPr>
                <w:lang w:eastAsia="en-US"/>
              </w:rPr>
            </w:pPr>
            <w:r w:rsidRPr="00DF53B4">
              <w:rPr>
                <w:lang w:eastAsia="en-US"/>
              </w:rPr>
              <w:t>Header/param</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07E9EDED" w14:textId="77777777" w:rsidR="004C7757" w:rsidRPr="00DF53B4" w:rsidRDefault="004C7757" w:rsidP="003B754C">
            <w:pPr>
              <w:pStyle w:val="TAH"/>
              <w:rPr>
                <w:lang w:eastAsia="en-US"/>
              </w:rPr>
            </w:pPr>
            <w:r w:rsidRPr="00DF53B4">
              <w:rPr>
                <w:lang w:eastAsia="en-US"/>
              </w:rPr>
              <w:t>Value/remark</w:t>
            </w:r>
          </w:p>
        </w:tc>
      </w:tr>
      <w:tr w:rsidR="004C7757" w:rsidRPr="00DF53B4" w14:paraId="2A99D98D" w14:textId="77777777" w:rsidTr="00D478FA">
        <w:trPr>
          <w:jc w:val="center"/>
        </w:trPr>
        <w:tc>
          <w:tcPr>
            <w:tcW w:w="2472" w:type="dxa"/>
            <w:tcBorders>
              <w:top w:val="single" w:sz="4" w:space="0" w:color="auto"/>
              <w:left w:val="single" w:sz="4" w:space="0" w:color="auto"/>
              <w:right w:val="single" w:sz="4" w:space="0" w:color="auto"/>
            </w:tcBorders>
            <w:shd w:val="clear" w:color="auto" w:fill="auto"/>
          </w:tcPr>
          <w:p w14:paraId="636632B3"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cv-Info</w:t>
            </w:r>
          </w:p>
        </w:tc>
        <w:tc>
          <w:tcPr>
            <w:tcW w:w="6883" w:type="dxa"/>
            <w:tcBorders>
              <w:top w:val="single" w:sz="4" w:space="0" w:color="auto"/>
              <w:left w:val="single" w:sz="4" w:space="0" w:color="auto"/>
              <w:bottom w:val="nil"/>
              <w:right w:val="single" w:sz="4" w:space="0" w:color="auto"/>
            </w:tcBorders>
            <w:shd w:val="clear" w:color="auto" w:fill="auto"/>
          </w:tcPr>
          <w:p w14:paraId="62B3E660"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DF53B4" w14:paraId="07683167" w14:textId="77777777" w:rsidTr="00D478FA">
        <w:trPr>
          <w:jc w:val="center"/>
        </w:trPr>
        <w:tc>
          <w:tcPr>
            <w:tcW w:w="2472" w:type="dxa"/>
            <w:tcBorders>
              <w:left w:val="single" w:sz="4" w:space="0" w:color="auto"/>
              <w:bottom w:val="single" w:sz="4" w:space="0" w:color="auto"/>
              <w:right w:val="single" w:sz="4" w:space="0" w:color="auto"/>
            </w:tcBorders>
            <w:shd w:val="clear" w:color="auto" w:fill="auto"/>
          </w:tcPr>
          <w:p w14:paraId="6B3BC68B"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Info-package-type</w:t>
            </w:r>
          </w:p>
        </w:tc>
        <w:tc>
          <w:tcPr>
            <w:tcW w:w="6883" w:type="dxa"/>
            <w:tcBorders>
              <w:top w:val="nil"/>
              <w:left w:val="single" w:sz="4" w:space="0" w:color="auto"/>
              <w:bottom w:val="single" w:sz="4" w:space="0" w:color="auto"/>
              <w:right w:val="single" w:sz="4" w:space="0" w:color="auto"/>
            </w:tcBorders>
            <w:shd w:val="clear" w:color="auto" w:fill="auto"/>
          </w:tcPr>
          <w:p w14:paraId="6F3CB7E8"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g.3gpp.ussd</w:t>
            </w:r>
          </w:p>
        </w:tc>
      </w:tr>
      <w:tr w:rsidR="004C7757" w:rsidRPr="00DF53B4" w14:paraId="123EDCCC"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433BE21B"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Accept</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6B5E0DA8"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vnd.3gpp.ussd+xml, application/sdp, multipart/mixed MIME types</w:t>
            </w:r>
          </w:p>
        </w:tc>
      </w:tr>
      <w:tr w:rsidR="004C7757" w:rsidRPr="00DF53B4" w14:paraId="37718B1D" w14:textId="77777777" w:rsidTr="00D478FA">
        <w:trPr>
          <w:jc w:val="center"/>
        </w:trPr>
        <w:tc>
          <w:tcPr>
            <w:tcW w:w="2472" w:type="dxa"/>
            <w:tcBorders>
              <w:top w:val="single" w:sz="4" w:space="0" w:color="auto"/>
              <w:left w:val="single" w:sz="4" w:space="0" w:color="auto"/>
              <w:right w:val="single" w:sz="4" w:space="0" w:color="auto"/>
            </w:tcBorders>
            <w:shd w:val="clear" w:color="auto" w:fill="auto"/>
          </w:tcPr>
          <w:p w14:paraId="10A92DD8"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6883" w:type="dxa"/>
            <w:tcBorders>
              <w:top w:val="single" w:sz="4" w:space="0" w:color="auto"/>
              <w:left w:val="single" w:sz="4" w:space="0" w:color="auto"/>
              <w:right w:val="single" w:sz="4" w:space="0" w:color="auto"/>
            </w:tcBorders>
            <w:shd w:val="clear" w:color="auto" w:fill="auto"/>
          </w:tcPr>
          <w:p w14:paraId="45505FA1"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DF53B4" w14:paraId="3063F38D" w14:textId="77777777" w:rsidTr="00D478FA">
        <w:trPr>
          <w:jc w:val="center"/>
        </w:trPr>
        <w:tc>
          <w:tcPr>
            <w:tcW w:w="2472" w:type="dxa"/>
            <w:tcBorders>
              <w:left w:val="single" w:sz="4" w:space="0" w:color="auto"/>
              <w:bottom w:val="single" w:sz="4" w:space="0" w:color="auto"/>
              <w:right w:val="single" w:sz="4" w:space="0" w:color="auto"/>
            </w:tcBorders>
            <w:shd w:val="clear" w:color="auto" w:fill="auto"/>
          </w:tcPr>
          <w:p w14:paraId="19F2B965"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media-type</w:t>
            </w:r>
          </w:p>
        </w:tc>
        <w:tc>
          <w:tcPr>
            <w:tcW w:w="6883" w:type="dxa"/>
            <w:tcBorders>
              <w:left w:val="single" w:sz="4" w:space="0" w:color="auto"/>
              <w:bottom w:val="single" w:sz="4" w:space="0" w:color="auto"/>
              <w:right w:val="single" w:sz="4" w:space="0" w:color="auto"/>
            </w:tcBorders>
            <w:shd w:val="clear" w:color="auto" w:fill="auto"/>
          </w:tcPr>
          <w:p w14:paraId="0FBF13B6"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sdp</w:t>
            </w:r>
          </w:p>
        </w:tc>
      </w:tr>
      <w:tr w:rsidR="004C7757" w:rsidRPr="00DF53B4" w14:paraId="00506332"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0583382D"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essage-body</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160EC28F" w14:textId="77777777" w:rsidR="004C7757" w:rsidRPr="00DF53B4" w:rsidRDefault="004C7757" w:rsidP="004C7757">
            <w:pPr>
              <w:keepNext/>
              <w:keepLines/>
              <w:overflowPunct/>
              <w:autoSpaceDE/>
              <w:autoSpaceDN/>
              <w:adjustRightInd/>
              <w:spacing w:after="0"/>
              <w:textAlignment w:val="auto"/>
              <w:rPr>
                <w:rFonts w:ascii="Arial" w:eastAsia="SimSun" w:hAnsi="Arial"/>
                <w:sz w:val="18"/>
                <w:lang w:eastAsia="zh-CN"/>
              </w:rPr>
            </w:pPr>
            <w:r w:rsidRPr="00DF53B4">
              <w:rPr>
                <w:rFonts w:ascii="Arial" w:hAnsi="Arial"/>
                <w:sz w:val="18"/>
                <w:lang w:eastAsia="en-US"/>
              </w:rPr>
              <w:t>SDP body of the 200 response copied from the received INVITE and modified as follows:</w:t>
            </w:r>
          </w:p>
          <w:p w14:paraId="4F4AA1DE" w14:textId="77777777" w:rsidR="004C7757" w:rsidRPr="00DF53B4" w:rsidRDefault="004C7757" w:rsidP="004C7757">
            <w:pPr>
              <w:keepNext/>
              <w:keepLines/>
              <w:overflowPunct/>
              <w:autoSpaceDE/>
              <w:autoSpaceDN/>
              <w:adjustRightInd/>
              <w:spacing w:after="0"/>
              <w:textAlignment w:val="auto"/>
              <w:rPr>
                <w:rFonts w:ascii="Arial" w:eastAsia="SimSun" w:hAnsi="Arial"/>
                <w:sz w:val="18"/>
                <w:lang w:eastAsia="zh-CN"/>
              </w:rPr>
            </w:pPr>
          </w:p>
          <w:p w14:paraId="7D30AB25"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eastAsia="SimSun" w:hAnsi="Arial"/>
                <w:i/>
                <w:sz w:val="18"/>
                <w:lang w:eastAsia="zh-CN"/>
              </w:rPr>
              <w:t>-</w:t>
            </w:r>
            <w:r w:rsidRPr="00DF53B4">
              <w:rPr>
                <w:rFonts w:ascii="Arial" w:eastAsia="SimSun" w:hAnsi="Arial"/>
                <w:i/>
                <w:sz w:val="18"/>
                <w:lang w:eastAsia="zh-CN"/>
              </w:rPr>
              <w:tab/>
              <w:t>o=- 1111111111 1111111111 IN</w:t>
            </w:r>
            <w:r w:rsidRPr="00DF53B4">
              <w:rPr>
                <w:rFonts w:ascii="Arial" w:eastAsia="SimSun" w:hAnsi="Arial"/>
                <w:sz w:val="18"/>
                <w:lang w:eastAsia="zh-CN"/>
              </w:rPr>
              <w:t xml:space="preserve"> (addrtype) (unicast-address for SS)</w:t>
            </w:r>
          </w:p>
          <w:p w14:paraId="4F22A10D"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p>
          <w:p w14:paraId="7E895E3D" w14:textId="77777777" w:rsidR="004C7757" w:rsidRPr="00DF53B4" w:rsidRDefault="004C7757" w:rsidP="004C7757">
            <w:pPr>
              <w:keepNext/>
              <w:keepLines/>
              <w:overflowPunct/>
              <w:autoSpaceDE/>
              <w:autoSpaceDN/>
              <w:adjustRightInd/>
              <w:spacing w:after="0"/>
              <w:textAlignment w:val="auto"/>
              <w:rPr>
                <w:rFonts w:ascii="Arial" w:hAnsi="Arial"/>
                <w:snapToGrid w:val="0"/>
                <w:sz w:val="18"/>
                <w:lang w:eastAsia="en-US"/>
              </w:rPr>
            </w:pPr>
            <w:r w:rsidRPr="00DF53B4">
              <w:rPr>
                <w:rFonts w:ascii="Arial" w:hAnsi="Arial"/>
                <w:snapToGrid w:val="0"/>
                <w:sz w:val="18"/>
                <w:lang w:eastAsia="en-US"/>
              </w:rPr>
              <w:t>-</w:t>
            </w:r>
            <w:r w:rsidRPr="00DF53B4">
              <w:rPr>
                <w:rFonts w:ascii="Arial" w:hAnsi="Arial"/>
                <w:snapToGrid w:val="0"/>
                <w:sz w:val="18"/>
                <w:lang w:eastAsia="en-US"/>
              </w:rPr>
              <w:tab/>
              <w:t>IP address on "c=" line changed to indicate to which IP address and port the UE should start sending the media;</w:t>
            </w:r>
          </w:p>
          <w:p w14:paraId="76F1474A" w14:textId="77777777" w:rsidR="004C7757" w:rsidRPr="00DF53B4" w:rsidRDefault="004C7757" w:rsidP="004C7757">
            <w:pPr>
              <w:keepNext/>
              <w:keepLines/>
              <w:overflowPunct/>
              <w:autoSpaceDE/>
              <w:autoSpaceDN/>
              <w:adjustRightInd/>
              <w:spacing w:after="0"/>
              <w:textAlignment w:val="auto"/>
              <w:rPr>
                <w:rFonts w:ascii="Arial" w:hAnsi="Arial"/>
                <w:i/>
                <w:iCs/>
                <w:snapToGrid w:val="0"/>
                <w:sz w:val="18"/>
                <w:lang w:eastAsia="en-US"/>
              </w:rPr>
            </w:pPr>
          </w:p>
          <w:p w14:paraId="2148C8E9" w14:textId="77777777" w:rsidR="004C7757" w:rsidRPr="00DF53B4" w:rsidRDefault="004C7757" w:rsidP="004C7757">
            <w:pPr>
              <w:keepNext/>
              <w:keepLines/>
              <w:overflowPunct/>
              <w:autoSpaceDE/>
              <w:autoSpaceDN/>
              <w:adjustRightInd/>
              <w:spacing w:after="0"/>
              <w:textAlignment w:val="auto"/>
              <w:rPr>
                <w:rFonts w:ascii="Arial" w:eastAsia="SimSun" w:hAnsi="Arial"/>
                <w:sz w:val="18"/>
                <w:lang w:eastAsia="zh-CN"/>
              </w:rPr>
            </w:pPr>
            <w:r w:rsidRPr="00DF53B4">
              <w:rPr>
                <w:rFonts w:ascii="Arial" w:hAnsi="Arial"/>
                <w:sz w:val="18"/>
                <w:lang w:eastAsia="en-US"/>
              </w:rPr>
              <w:t>- "a=" lines are all removed.</w:t>
            </w:r>
          </w:p>
        </w:tc>
      </w:tr>
    </w:tbl>
    <w:p w14:paraId="26FA32C2" w14:textId="77777777" w:rsidR="004C7757" w:rsidRPr="00DF53B4" w:rsidRDefault="004C7757" w:rsidP="003B754C">
      <w:pPr>
        <w:rPr>
          <w:snapToGrid w:val="0"/>
          <w:lang w:eastAsia="en-US"/>
        </w:rPr>
      </w:pPr>
    </w:p>
    <w:p w14:paraId="6779FBCA" w14:textId="77777777" w:rsidR="004C7757" w:rsidRPr="00DF53B4" w:rsidRDefault="004C7757" w:rsidP="003B754C">
      <w:pPr>
        <w:pStyle w:val="H6"/>
        <w:rPr>
          <w:snapToGrid w:val="0"/>
          <w:lang w:eastAsia="en-US"/>
        </w:rPr>
      </w:pPr>
      <w:r w:rsidRPr="00DF53B4">
        <w:rPr>
          <w:snapToGrid w:val="0"/>
          <w:lang w:eastAsia="en-US"/>
        </w:rPr>
        <w:t>BYE (Step 6)</w:t>
      </w:r>
    </w:p>
    <w:p w14:paraId="4DBD6F44" w14:textId="77777777" w:rsidR="004C7757" w:rsidRPr="00DF53B4" w:rsidRDefault="004C7757" w:rsidP="004C7757">
      <w:pPr>
        <w:overflowPunct/>
        <w:autoSpaceDE/>
        <w:autoSpaceDN/>
        <w:adjustRightInd/>
        <w:textAlignment w:val="auto"/>
        <w:rPr>
          <w:snapToGrid w:val="0"/>
          <w:lang w:eastAsia="en-US"/>
        </w:rPr>
      </w:pPr>
      <w:r w:rsidRPr="00DF53B4">
        <w:rPr>
          <w:lang w:eastAsia="en-US"/>
        </w:rPr>
        <w:t>Use the default message “BYE” in annex A.2.8 with the following exception.</w:t>
      </w:r>
    </w:p>
    <w:tbl>
      <w:tblPr>
        <w:tblW w:w="0" w:type="auto"/>
        <w:jc w:val="center"/>
        <w:tblCellMar>
          <w:left w:w="28" w:type="dxa"/>
        </w:tblCellMar>
        <w:tblLook w:val="01E0" w:firstRow="1" w:lastRow="1" w:firstColumn="1" w:lastColumn="1" w:noHBand="0" w:noVBand="0"/>
      </w:tblPr>
      <w:tblGrid>
        <w:gridCol w:w="2472"/>
        <w:gridCol w:w="6883"/>
      </w:tblGrid>
      <w:tr w:rsidR="004C7757" w:rsidRPr="00DF53B4" w14:paraId="136D7449" w14:textId="77777777" w:rsidTr="00D478FA">
        <w:trPr>
          <w:tblHeader/>
          <w:jc w:val="center"/>
        </w:trPr>
        <w:tc>
          <w:tcPr>
            <w:tcW w:w="2472" w:type="dxa"/>
            <w:tcBorders>
              <w:top w:val="single" w:sz="4" w:space="0" w:color="auto"/>
              <w:left w:val="single" w:sz="4" w:space="0" w:color="auto"/>
              <w:bottom w:val="single" w:sz="4" w:space="0" w:color="auto"/>
              <w:right w:val="single" w:sz="4" w:space="0" w:color="auto"/>
            </w:tcBorders>
          </w:tcPr>
          <w:p w14:paraId="77625958" w14:textId="77777777" w:rsidR="004C7757" w:rsidRPr="00DF53B4" w:rsidRDefault="004C7757" w:rsidP="003B754C">
            <w:pPr>
              <w:pStyle w:val="TAH"/>
              <w:rPr>
                <w:lang w:eastAsia="en-US"/>
              </w:rPr>
            </w:pPr>
            <w:r w:rsidRPr="00DF53B4">
              <w:rPr>
                <w:lang w:eastAsia="en-US"/>
              </w:rPr>
              <w:t>Header/param</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130A766A" w14:textId="77777777" w:rsidR="004C7757" w:rsidRPr="00DF53B4" w:rsidRDefault="004C7757" w:rsidP="003B754C">
            <w:pPr>
              <w:pStyle w:val="TAH"/>
              <w:rPr>
                <w:lang w:eastAsia="en-US"/>
              </w:rPr>
            </w:pPr>
            <w:r w:rsidRPr="00DF53B4">
              <w:rPr>
                <w:lang w:eastAsia="en-US"/>
              </w:rPr>
              <w:t>Value/remark</w:t>
            </w:r>
          </w:p>
        </w:tc>
      </w:tr>
      <w:tr w:rsidR="004C7757" w:rsidRPr="00DF53B4" w14:paraId="2FD2A056"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6912DBB3"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1383514D"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p>
        </w:tc>
      </w:tr>
      <w:tr w:rsidR="004C7757" w:rsidRPr="00DF53B4" w14:paraId="7DFF1C78"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3E5DC0E9" w14:textId="77777777" w:rsidR="004C7757" w:rsidRPr="00DF53B4" w:rsidRDefault="004C7757" w:rsidP="004C7757">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media-type</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2DBE70EE"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vnd.3gpp.ussd+xml</w:t>
            </w:r>
          </w:p>
        </w:tc>
      </w:tr>
      <w:tr w:rsidR="004C7757" w:rsidRPr="00DF53B4" w14:paraId="2F0A6D2D" w14:textId="77777777" w:rsidTr="00D478FA">
        <w:trPr>
          <w:jc w:val="cent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3EF428C5" w14:textId="77777777" w:rsidR="004C7757" w:rsidRPr="00DF53B4" w:rsidRDefault="004C7757" w:rsidP="004C7757">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essage-body</w:t>
            </w:r>
          </w:p>
        </w:tc>
        <w:tc>
          <w:tcPr>
            <w:tcW w:w="6883" w:type="dxa"/>
            <w:tcBorders>
              <w:top w:val="single" w:sz="4" w:space="0" w:color="auto"/>
              <w:left w:val="single" w:sz="4" w:space="0" w:color="auto"/>
              <w:bottom w:val="single" w:sz="4" w:space="0" w:color="auto"/>
              <w:right w:val="single" w:sz="4" w:space="0" w:color="auto"/>
            </w:tcBorders>
            <w:shd w:val="clear" w:color="auto" w:fill="auto"/>
          </w:tcPr>
          <w:p w14:paraId="37CCED1A" w14:textId="77777777" w:rsidR="004C7757" w:rsidRPr="00DF53B4" w:rsidRDefault="004C7757" w:rsidP="004C7757">
            <w:pPr>
              <w:keepNext/>
              <w:keepLines/>
              <w:overflowPunct/>
              <w:autoSpaceDE/>
              <w:autoSpaceDN/>
              <w:adjustRightInd/>
              <w:spacing w:after="0"/>
              <w:textAlignment w:val="auto"/>
              <w:rPr>
                <w:rFonts w:ascii="Arial" w:hAnsi="Arial" w:cs="Arial"/>
                <w:i/>
                <w:sz w:val="18"/>
                <w:szCs w:val="18"/>
                <w:lang w:eastAsia="en-US"/>
              </w:rPr>
            </w:pPr>
            <w:r w:rsidRPr="00DF53B4">
              <w:rPr>
                <w:rFonts w:ascii="Arial" w:hAnsi="Arial" w:cs="Arial"/>
                <w:i/>
                <w:sz w:val="18"/>
                <w:szCs w:val="18"/>
                <w:lang w:eastAsia="en-US"/>
              </w:rPr>
              <w:t>&lt;?xml version="1.0" encoding="UTF-8"?&gt;</w:t>
            </w:r>
          </w:p>
          <w:p w14:paraId="4BB0C8A0"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lt;ussd-data&gt;</w:t>
            </w:r>
          </w:p>
          <w:p w14:paraId="580D7538"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 xml:space="preserve">  &lt;language&gt;en&lt;/language&gt;</w:t>
            </w:r>
          </w:p>
          <w:p w14:paraId="1756D00B"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 xml:space="preserve">  &lt;ussd-string&gt;148*7#&lt;/ussd-string&gt;</w:t>
            </w:r>
          </w:p>
          <w:p w14:paraId="787802A5" w14:textId="77777777" w:rsidR="004C7757" w:rsidRPr="00DF53B4" w:rsidRDefault="004C7757" w:rsidP="004C7757">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lt;/ussd-data&gt;</w:t>
            </w:r>
          </w:p>
        </w:tc>
      </w:tr>
    </w:tbl>
    <w:p w14:paraId="3E0B2D4A" w14:textId="77777777" w:rsidR="004C7757" w:rsidRPr="00DF53B4" w:rsidRDefault="004C7757" w:rsidP="003B754C">
      <w:pPr>
        <w:rPr>
          <w:snapToGrid w:val="0"/>
          <w:lang w:eastAsia="en-US"/>
        </w:rPr>
      </w:pPr>
    </w:p>
    <w:p w14:paraId="4DD556D5" w14:textId="77777777" w:rsidR="004C7757" w:rsidRPr="00DF53B4" w:rsidRDefault="004C7757" w:rsidP="003B754C">
      <w:pPr>
        <w:pStyle w:val="Heading3"/>
        <w:rPr>
          <w:snapToGrid w:val="0"/>
          <w:lang w:eastAsia="en-US"/>
        </w:rPr>
      </w:pPr>
      <w:bookmarkStart w:id="3962" w:name="_Toc21077631"/>
      <w:bookmarkStart w:id="3963" w:name="_Toc35972183"/>
      <w:bookmarkStart w:id="3964" w:name="_Toc51774472"/>
      <w:bookmarkStart w:id="3965" w:name="_Toc51834895"/>
      <w:bookmarkStart w:id="3966" w:name="_Toc52219748"/>
      <w:bookmarkStart w:id="3967" w:name="_Toc58359817"/>
      <w:bookmarkStart w:id="3968" w:name="_Toc68192956"/>
      <w:bookmarkStart w:id="3969" w:name="_Toc75421931"/>
      <w:r w:rsidRPr="00DF53B4">
        <w:rPr>
          <w:lang w:eastAsia="en-US"/>
        </w:rPr>
        <w:t>15.30</w:t>
      </w:r>
      <w:r w:rsidRPr="00DF53B4">
        <w:rPr>
          <w:snapToGrid w:val="0"/>
          <w:lang w:eastAsia="en-US"/>
        </w:rPr>
        <w:t>.5</w:t>
      </w:r>
      <w:r w:rsidRPr="00DF53B4">
        <w:rPr>
          <w:snapToGrid w:val="0"/>
          <w:lang w:eastAsia="en-US"/>
        </w:rPr>
        <w:tab/>
        <w:t>Test requirements</w:t>
      </w:r>
      <w:bookmarkEnd w:id="3962"/>
      <w:bookmarkEnd w:id="3963"/>
      <w:bookmarkEnd w:id="3964"/>
      <w:bookmarkEnd w:id="3965"/>
      <w:bookmarkEnd w:id="3966"/>
      <w:bookmarkEnd w:id="3967"/>
      <w:bookmarkEnd w:id="3968"/>
      <w:bookmarkEnd w:id="3969"/>
    </w:p>
    <w:p w14:paraId="0C711940" w14:textId="77777777" w:rsidR="004C7757" w:rsidRPr="00DF53B4" w:rsidRDefault="004C7757" w:rsidP="004C7757">
      <w:pPr>
        <w:overflowPunct/>
        <w:autoSpaceDE/>
        <w:autoSpaceDN/>
        <w:adjustRightInd/>
        <w:textAlignment w:val="auto"/>
        <w:rPr>
          <w:snapToGrid w:val="0"/>
          <w:lang w:eastAsia="en-US"/>
        </w:rPr>
      </w:pPr>
      <w:r w:rsidRPr="00DF53B4">
        <w:rPr>
          <w:snapToGrid w:val="0"/>
          <w:lang w:eastAsia="en-US"/>
        </w:rPr>
        <w:t xml:space="preserve">SS </w:t>
      </w:r>
      <w:r w:rsidR="003B457E" w:rsidRPr="00DF53B4">
        <w:rPr>
          <w:snapToGrid w:val="0"/>
          <w:lang w:eastAsia="en-US"/>
        </w:rPr>
        <w:t xml:space="preserve">shall </w:t>
      </w:r>
      <w:r w:rsidRPr="00DF53B4">
        <w:rPr>
          <w:snapToGrid w:val="0"/>
          <w:lang w:eastAsia="en-US"/>
        </w:rPr>
        <w:t xml:space="preserve">check that if the UE uses IMS security, it sends all the requests </w:t>
      </w:r>
      <w:r w:rsidRPr="00DF53B4">
        <w:rPr>
          <w:lang w:eastAsia="en-US"/>
        </w:rPr>
        <w:t>over the security associations set up during registration</w:t>
      </w:r>
      <w:r w:rsidRPr="00DF53B4">
        <w:rPr>
          <w:snapToGrid w:val="0"/>
          <w:lang w:eastAsia="en-US"/>
        </w:rPr>
        <w:t>, in accordance to 3GPP T</w:t>
      </w:r>
      <w:r w:rsidRPr="00DF53B4">
        <w:rPr>
          <w:lang w:eastAsia="en-US"/>
        </w:rPr>
        <w:t>S 24.229 [10], clause 5.1.1.5.1.</w:t>
      </w:r>
    </w:p>
    <w:p w14:paraId="69E266FE" w14:textId="77777777" w:rsidR="007F0027" w:rsidRPr="00DF53B4" w:rsidRDefault="007F0027" w:rsidP="004E18B5">
      <w:pPr>
        <w:pStyle w:val="Heading1"/>
      </w:pPr>
      <w:bookmarkStart w:id="3970" w:name="_Toc21077632"/>
      <w:bookmarkStart w:id="3971" w:name="_Toc35972184"/>
      <w:bookmarkStart w:id="3972" w:name="_Toc51774473"/>
      <w:bookmarkStart w:id="3973" w:name="_Toc51834896"/>
      <w:bookmarkStart w:id="3974" w:name="_Toc52219749"/>
      <w:bookmarkStart w:id="3975" w:name="_Toc58359818"/>
      <w:bookmarkStart w:id="3976" w:name="_Toc68192957"/>
      <w:bookmarkStart w:id="3977" w:name="_Toc75421932"/>
      <w:r w:rsidRPr="00DF53B4">
        <w:t>16</w:t>
      </w:r>
      <w:r w:rsidRPr="00DF53B4">
        <w:tab/>
        <w:t>Codec selecting</w:t>
      </w:r>
      <w:bookmarkEnd w:id="3970"/>
      <w:bookmarkEnd w:id="3971"/>
      <w:bookmarkEnd w:id="3972"/>
      <w:bookmarkEnd w:id="3973"/>
      <w:bookmarkEnd w:id="3974"/>
      <w:bookmarkEnd w:id="3975"/>
      <w:bookmarkEnd w:id="3976"/>
      <w:bookmarkEnd w:id="3977"/>
    </w:p>
    <w:p w14:paraId="2D9607B3" w14:textId="77777777" w:rsidR="00B96558" w:rsidRPr="00DF53B4" w:rsidRDefault="00B96558" w:rsidP="00B96558">
      <w:pPr>
        <w:pStyle w:val="Heading2"/>
      </w:pPr>
      <w:bookmarkStart w:id="3978" w:name="_Toc21077633"/>
      <w:bookmarkStart w:id="3979" w:name="_Toc35972185"/>
      <w:bookmarkStart w:id="3980" w:name="_Toc51774474"/>
      <w:bookmarkStart w:id="3981" w:name="_Toc51834897"/>
      <w:bookmarkStart w:id="3982" w:name="_Toc52219750"/>
      <w:bookmarkStart w:id="3983" w:name="_Toc58359819"/>
      <w:bookmarkStart w:id="3984" w:name="_Toc68192958"/>
      <w:bookmarkStart w:id="3985" w:name="_Toc75421933"/>
      <w:r w:rsidRPr="00DF53B4">
        <w:t>16.1</w:t>
      </w:r>
      <w:r w:rsidRPr="00DF53B4">
        <w:tab/>
      </w:r>
      <w:r w:rsidR="00964C81" w:rsidRPr="00DF53B4">
        <w:rPr>
          <w:szCs w:val="28"/>
        </w:rPr>
        <w:t>Void</w:t>
      </w:r>
      <w:bookmarkEnd w:id="3978"/>
      <w:bookmarkEnd w:id="3979"/>
      <w:bookmarkEnd w:id="3980"/>
      <w:bookmarkEnd w:id="3981"/>
      <w:bookmarkEnd w:id="3982"/>
      <w:bookmarkEnd w:id="3983"/>
      <w:bookmarkEnd w:id="3984"/>
      <w:bookmarkEnd w:id="3985"/>
    </w:p>
    <w:p w14:paraId="6FB2274E" w14:textId="77777777" w:rsidR="00CA2AE5" w:rsidRPr="00DF53B4" w:rsidRDefault="00CA2AE5" w:rsidP="00CA2AE5">
      <w:pPr>
        <w:pStyle w:val="Heading2"/>
      </w:pPr>
      <w:bookmarkStart w:id="3986" w:name="_Toc21077634"/>
      <w:bookmarkStart w:id="3987" w:name="_Toc35972186"/>
      <w:bookmarkStart w:id="3988" w:name="_Toc51774475"/>
      <w:bookmarkStart w:id="3989" w:name="_Toc51834898"/>
      <w:bookmarkStart w:id="3990" w:name="_Toc52219751"/>
      <w:bookmarkStart w:id="3991" w:name="_Toc58359820"/>
      <w:bookmarkStart w:id="3992" w:name="_Toc68192959"/>
      <w:bookmarkStart w:id="3993" w:name="_Toc75421934"/>
      <w:r w:rsidRPr="00DF53B4">
        <w:t>16.2</w:t>
      </w:r>
      <w:r w:rsidRPr="00DF53B4">
        <w:tab/>
      </w:r>
      <w:r w:rsidRPr="00DF53B4">
        <w:rPr>
          <w:szCs w:val="28"/>
        </w:rPr>
        <w:t>Speech AMR, indicate selective codec modes</w:t>
      </w:r>
      <w:bookmarkEnd w:id="3986"/>
      <w:bookmarkEnd w:id="3987"/>
      <w:bookmarkEnd w:id="3988"/>
      <w:bookmarkEnd w:id="3989"/>
      <w:bookmarkEnd w:id="3990"/>
      <w:bookmarkEnd w:id="3991"/>
      <w:bookmarkEnd w:id="3992"/>
      <w:bookmarkEnd w:id="3993"/>
      <w:r w:rsidRPr="00DF53B4">
        <w:t xml:space="preserve"> </w:t>
      </w:r>
    </w:p>
    <w:p w14:paraId="209ACDE7" w14:textId="77777777" w:rsidR="00CA2AE5" w:rsidRPr="00DF53B4" w:rsidRDefault="00CA2AE5" w:rsidP="00CA2AE5">
      <w:pPr>
        <w:pStyle w:val="Heading3"/>
      </w:pPr>
      <w:bookmarkStart w:id="3994" w:name="_Toc21077635"/>
      <w:bookmarkStart w:id="3995" w:name="_Toc35972187"/>
      <w:bookmarkStart w:id="3996" w:name="_Toc51774476"/>
      <w:bookmarkStart w:id="3997" w:name="_Toc51834899"/>
      <w:bookmarkStart w:id="3998" w:name="_Toc52219752"/>
      <w:bookmarkStart w:id="3999" w:name="_Toc58359821"/>
      <w:bookmarkStart w:id="4000" w:name="_Toc68192960"/>
      <w:bookmarkStart w:id="4001" w:name="_Toc75421935"/>
      <w:r w:rsidRPr="00DF53B4">
        <w:t>16.2.1</w:t>
      </w:r>
      <w:r w:rsidRPr="00DF53B4">
        <w:tab/>
        <w:t>Definition</w:t>
      </w:r>
      <w:bookmarkEnd w:id="3994"/>
      <w:bookmarkEnd w:id="3995"/>
      <w:bookmarkEnd w:id="3996"/>
      <w:bookmarkEnd w:id="3997"/>
      <w:bookmarkEnd w:id="3998"/>
      <w:bookmarkEnd w:id="3999"/>
      <w:bookmarkEnd w:id="4000"/>
      <w:bookmarkEnd w:id="4001"/>
    </w:p>
    <w:p w14:paraId="6DD9E66A" w14:textId="77777777" w:rsidR="009E4C17" w:rsidRPr="00DF53B4" w:rsidRDefault="009E4C17" w:rsidP="009E4C17">
      <w:pPr>
        <w:rPr>
          <w:snapToGrid w:val="0"/>
        </w:rPr>
      </w:pPr>
      <w:r w:rsidRPr="00DF53B4">
        <w:rPr>
          <w:snapToGrid w:val="0"/>
        </w:rPr>
        <w:t xml:space="preserve">Test to verify that the UE correctly performs IMS Multimedia Telephony speech call setup when selective AMR codec modes are offered. This process is described in 3GPP TS 24.173 [65], TS 24.229 [10] and TS 26.114 [66]. </w:t>
      </w:r>
    </w:p>
    <w:p w14:paraId="5B6965FE" w14:textId="77777777" w:rsidR="00CA2AE5" w:rsidRPr="00DF53B4" w:rsidRDefault="00CA2AE5" w:rsidP="00CA2AE5">
      <w:pPr>
        <w:pStyle w:val="Heading3"/>
      </w:pPr>
      <w:bookmarkStart w:id="4002" w:name="_Toc21077636"/>
      <w:bookmarkStart w:id="4003" w:name="_Toc35972188"/>
      <w:bookmarkStart w:id="4004" w:name="_Toc51774477"/>
      <w:bookmarkStart w:id="4005" w:name="_Toc51834900"/>
      <w:bookmarkStart w:id="4006" w:name="_Toc52219753"/>
      <w:bookmarkStart w:id="4007" w:name="_Toc58359822"/>
      <w:bookmarkStart w:id="4008" w:name="_Toc68192961"/>
      <w:bookmarkStart w:id="4009" w:name="_Toc75421936"/>
      <w:r w:rsidRPr="00DF53B4">
        <w:t>16.2.2</w:t>
      </w:r>
      <w:r w:rsidRPr="00DF53B4">
        <w:tab/>
        <w:t>Conformance requirement</w:t>
      </w:r>
      <w:bookmarkEnd w:id="4002"/>
      <w:bookmarkEnd w:id="4003"/>
      <w:bookmarkEnd w:id="4004"/>
      <w:bookmarkEnd w:id="4005"/>
      <w:bookmarkEnd w:id="4006"/>
      <w:bookmarkEnd w:id="4007"/>
      <w:bookmarkEnd w:id="4008"/>
      <w:bookmarkEnd w:id="4009"/>
    </w:p>
    <w:p w14:paraId="757ABA48" w14:textId="77777777" w:rsidR="00EA5286" w:rsidRPr="00DF53B4" w:rsidRDefault="00D923E8" w:rsidP="00EA5286">
      <w:r w:rsidRPr="00DF53B4">
        <w:t xml:space="preserve">[TS </w:t>
      </w:r>
      <w:r w:rsidR="00EA5286" w:rsidRPr="00DF53B4">
        <w:t>24.229, clause 5.1.4.1]</w:t>
      </w:r>
    </w:p>
    <w:p w14:paraId="00494369" w14:textId="77777777" w:rsidR="00EA5286" w:rsidRPr="00DF53B4" w:rsidRDefault="00EA5286" w:rsidP="00EA5286">
      <w:r w:rsidRPr="00DF53B4">
        <w:t>If an initial INVITE request is received the terminating UE shall check whether the terminating UE requires local resource reservation.</w:t>
      </w:r>
    </w:p>
    <w:p w14:paraId="15ABD250" w14:textId="77777777" w:rsidR="00EA5286" w:rsidRPr="00DF53B4" w:rsidRDefault="00EA5286" w:rsidP="00EA5286">
      <w:pPr>
        <w:pStyle w:val="NO"/>
      </w:pPr>
      <w:r w:rsidRPr="00DF53B4">
        <w:t>NOTE 1:</w:t>
      </w:r>
      <w:r w:rsidRPr="00DF53B4">
        <w:tab/>
        <w:t>The terminating UE can decide if local resource reservation is required based on e.g. application requirements, current access network capabilities, local configuration, etc.</w:t>
      </w:r>
    </w:p>
    <w:p w14:paraId="7BAFFF42" w14:textId="77777777" w:rsidR="00EA5286" w:rsidRPr="00DF53B4" w:rsidRDefault="00EA5286" w:rsidP="00EA5286">
      <w:r w:rsidRPr="00DF53B4">
        <w:t>If local resource reservation is required at the terminating UE and the terminating UE supports the precondition mechanism, and:</w:t>
      </w:r>
    </w:p>
    <w:p w14:paraId="29E07807" w14:textId="77777777" w:rsidR="00EA5286" w:rsidRPr="00DF53B4" w:rsidRDefault="00EA5286" w:rsidP="00EA5286">
      <w:pPr>
        <w:pStyle w:val="B1"/>
      </w:pPr>
      <w:r w:rsidRPr="00DF53B4">
        <w:t xml:space="preserve">a) </w:t>
      </w:r>
      <w:r w:rsidRPr="00DF53B4">
        <w:tab/>
        <w:t>the received INVITE request includes the "precondition" option-tag in the Supported header or Require header, the terminating UE shall make use of the precondition mechanism and shall indicate a Require header with the "precondition" option-tag in any response or subsequent request it sends towards to the originating UE; or</w:t>
      </w:r>
    </w:p>
    <w:p w14:paraId="2369638F" w14:textId="77777777" w:rsidR="00EA5286" w:rsidRPr="00DF53B4" w:rsidRDefault="00EA5286" w:rsidP="00EA5286">
      <w:r w:rsidRPr="00DF53B4">
        <w:t>…</w:t>
      </w:r>
    </w:p>
    <w:p w14:paraId="1D1D3593" w14:textId="77777777" w:rsidR="00EA5286" w:rsidRPr="00DF53B4" w:rsidRDefault="00EA5286" w:rsidP="00EA5286">
      <w:r w:rsidRPr="00DF53B4">
        <w:t>[TS 26.114, clause 5.2.1]</w:t>
      </w:r>
    </w:p>
    <w:p w14:paraId="049D0CF7" w14:textId="77777777" w:rsidR="00EA5286" w:rsidRPr="00DF53B4" w:rsidRDefault="00EA5286" w:rsidP="00EA5286">
      <w:r w:rsidRPr="00DF53B4">
        <w:t>MTSI terminals offering speech communication shall support:</w:t>
      </w:r>
    </w:p>
    <w:p w14:paraId="18071AED" w14:textId="77777777" w:rsidR="00EA5286" w:rsidRPr="00DF53B4" w:rsidRDefault="00EA5286" w:rsidP="00EA5286">
      <w:pPr>
        <w:pStyle w:val="B1"/>
      </w:pPr>
      <w:r w:rsidRPr="00DF53B4">
        <w:t>-</w:t>
      </w:r>
      <w:r w:rsidRPr="00DF53B4">
        <w:tab/>
        <w:t xml:space="preserve">AMR speech codec (3GPP TS 26.071, 3GPP TS 26.090, 3GPP TS 26.073 and 3GPP TS 26.104) including all 8 modes and source controlled rate operation </w:t>
      </w:r>
      <w:r w:rsidRPr="00DF53B4">
        <w:rPr>
          <w:cs/>
        </w:rPr>
        <w:t>‎</w:t>
      </w:r>
      <w:r w:rsidRPr="00DF53B4">
        <w:t>3GPP TS 26.093. The terminal shall be capable of operating with any subset of these 8 codec modes.</w:t>
      </w:r>
    </w:p>
    <w:p w14:paraId="63A0BC9A" w14:textId="77777777" w:rsidR="00EA5286" w:rsidRPr="00DF53B4" w:rsidRDefault="00D923E8" w:rsidP="00EA5286">
      <w:r w:rsidRPr="00DF53B4">
        <w:t xml:space="preserve">[TS </w:t>
      </w:r>
      <w:r w:rsidR="00EA5286" w:rsidRPr="00DF53B4">
        <w:t>24.229, clause 6.1.1]</w:t>
      </w:r>
    </w:p>
    <w:p w14:paraId="28705D3A" w14:textId="77777777" w:rsidR="00EA5286" w:rsidRPr="00DF53B4" w:rsidRDefault="00EA5286" w:rsidP="00EA5286">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3261.</w:t>
      </w:r>
    </w:p>
    <w:p w14:paraId="79B54884" w14:textId="77777777" w:rsidR="00EA5286" w:rsidRPr="00DF53B4" w:rsidRDefault="00EA5286" w:rsidP="00EA5286">
      <w:r w:rsidRPr="00DF53B4">
        <w:t>[TS 26.114, clause 6.2.5]</w:t>
      </w:r>
    </w:p>
    <w:p w14:paraId="3AABF6F9" w14:textId="77777777" w:rsidR="00EA5286" w:rsidRPr="00DF53B4" w:rsidRDefault="00EA5286" w:rsidP="00EA5286">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722E9495" w14:textId="77777777" w:rsidR="00EA5286" w:rsidRPr="00DF53B4" w:rsidRDefault="00EA5286" w:rsidP="00EA5286">
      <w:r w:rsidRPr="00DF53B4">
        <w:t>[TS 26.114, clause 7.3.1]</w:t>
      </w:r>
    </w:p>
    <w:p w14:paraId="00070813" w14:textId="77777777" w:rsidR="00EA5286" w:rsidRPr="00DF53B4" w:rsidRDefault="00EA5286" w:rsidP="00EA5286">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p>
    <w:p w14:paraId="28CD82C4" w14:textId="77777777" w:rsidR="00EA5286" w:rsidRPr="00DF53B4" w:rsidRDefault="00EA5286" w:rsidP="00EA5286">
      <w:pPr>
        <w:pStyle w:val="H6"/>
      </w:pPr>
      <w:r w:rsidRPr="00DF53B4">
        <w:t>Reference(s)</w:t>
      </w:r>
    </w:p>
    <w:p w14:paraId="6F1E6614" w14:textId="77777777" w:rsidR="00EA5286" w:rsidRPr="00DF53B4" w:rsidRDefault="00EA5286" w:rsidP="00CA2AE5">
      <w:r w:rsidRPr="00DF53B4">
        <w:rPr>
          <w:snapToGrid w:val="0"/>
        </w:rPr>
        <w:t>3GPP T</w:t>
      </w:r>
      <w:r w:rsidRPr="00DF53B4">
        <w:t xml:space="preserve">S 24.229 [10] clause 5.1.4.1. </w:t>
      </w:r>
      <w:r w:rsidRPr="00DF53B4">
        <w:rPr>
          <w:snapToGrid w:val="0"/>
        </w:rPr>
        <w:t>T</w:t>
      </w:r>
      <w:r w:rsidRPr="00DF53B4">
        <w:t>S 26.114 [66] clauses 5.2.1, 6.2.5, and 7.3.1.</w:t>
      </w:r>
    </w:p>
    <w:p w14:paraId="7C3F02AD" w14:textId="77777777" w:rsidR="00CA2AE5" w:rsidRPr="00DF53B4" w:rsidRDefault="00CA2AE5" w:rsidP="00CA2AE5">
      <w:pPr>
        <w:pStyle w:val="Heading3"/>
        <w:rPr>
          <w:snapToGrid w:val="0"/>
        </w:rPr>
      </w:pPr>
      <w:bookmarkStart w:id="4010" w:name="_Toc21077637"/>
      <w:bookmarkStart w:id="4011" w:name="_Toc35972189"/>
      <w:bookmarkStart w:id="4012" w:name="_Toc51774478"/>
      <w:bookmarkStart w:id="4013" w:name="_Toc51834901"/>
      <w:bookmarkStart w:id="4014" w:name="_Toc52219754"/>
      <w:bookmarkStart w:id="4015" w:name="_Toc58359823"/>
      <w:bookmarkStart w:id="4016" w:name="_Toc68192962"/>
      <w:bookmarkStart w:id="4017" w:name="_Toc75421937"/>
      <w:r w:rsidRPr="00DF53B4">
        <w:t>16.2.3</w:t>
      </w:r>
      <w:r w:rsidRPr="00DF53B4">
        <w:tab/>
      </w:r>
      <w:r w:rsidRPr="00DF53B4">
        <w:rPr>
          <w:snapToGrid w:val="0"/>
        </w:rPr>
        <w:t>Test purpose</w:t>
      </w:r>
      <w:bookmarkEnd w:id="4010"/>
      <w:bookmarkEnd w:id="4011"/>
      <w:bookmarkEnd w:id="4012"/>
      <w:bookmarkEnd w:id="4013"/>
      <w:bookmarkEnd w:id="4014"/>
      <w:bookmarkEnd w:id="4015"/>
      <w:bookmarkEnd w:id="4016"/>
      <w:bookmarkEnd w:id="4017"/>
    </w:p>
    <w:p w14:paraId="185698F7" w14:textId="77777777" w:rsidR="00596369" w:rsidRPr="00DF53B4" w:rsidRDefault="00596369" w:rsidP="00596369">
      <w:pPr>
        <w:pStyle w:val="B1"/>
        <w:ind w:left="284" w:firstLine="0"/>
      </w:pPr>
      <w:r w:rsidRPr="00DF53B4">
        <w:rPr>
          <w:snapToGrid w:val="0"/>
        </w:rPr>
        <w:t xml:space="preserve">1) To verify that, when initiating MT MTSI speech AMR call with selective codec modes and </w:t>
      </w:r>
      <w:r w:rsidR="00EA5286" w:rsidRPr="00DF53B4">
        <w:rPr>
          <w:snapToGrid w:val="0"/>
        </w:rPr>
        <w:t>with the remote UE already having</w:t>
      </w:r>
      <w:r w:rsidRPr="00DF53B4">
        <w:t xml:space="preserve"> resources available,</w:t>
      </w:r>
      <w:r w:rsidRPr="00DF53B4">
        <w:rPr>
          <w:snapToGrid w:val="0"/>
        </w:rPr>
        <w:t xml:space="preserve"> the UE performs correct exchange of SIP protocol signalling messages </w:t>
      </w:r>
      <w:r w:rsidRPr="00DF53B4">
        <w:t>for setting up the session.</w:t>
      </w:r>
    </w:p>
    <w:p w14:paraId="4D3707C8" w14:textId="77777777" w:rsidR="00596369" w:rsidRPr="00DF53B4" w:rsidRDefault="00596369" w:rsidP="00596369">
      <w:pPr>
        <w:pStyle w:val="B1"/>
        <w:ind w:left="284" w:firstLine="0"/>
      </w:pPr>
      <w:r w:rsidRPr="00DF53B4">
        <w:rPr>
          <w:snapToGrid w:val="0"/>
        </w:rPr>
        <w:t>2) To verify that within SIP signalling the UE performs the correct exchange of SIP header and parameter contents.</w:t>
      </w:r>
      <w:r w:rsidR="0062024F" w:rsidRPr="00DF53B4">
        <w:rPr>
          <w:snapToGrid w:val="0"/>
        </w:rPr>
        <w:t xml:space="preserve"> </w:t>
      </w:r>
    </w:p>
    <w:p w14:paraId="53326B82" w14:textId="77777777" w:rsidR="00596369" w:rsidRPr="00DF53B4" w:rsidRDefault="00596369" w:rsidP="00596369">
      <w:pPr>
        <w:pStyle w:val="B1"/>
        <w:ind w:left="284" w:firstLine="0"/>
      </w:pPr>
      <w:r w:rsidRPr="00DF53B4">
        <w:rPr>
          <w:snapToGrid w:val="0"/>
        </w:rPr>
        <w:t>3) To verify that within SIP signalling the UE performs the correct exchange of SDP contents.</w:t>
      </w:r>
    </w:p>
    <w:p w14:paraId="50532AA0" w14:textId="77777777" w:rsidR="00596369" w:rsidRPr="00DF53B4" w:rsidRDefault="00596369" w:rsidP="00596369">
      <w:pPr>
        <w:pStyle w:val="B1"/>
        <w:ind w:left="284" w:firstLine="0"/>
        <w:rPr>
          <w:snapToGrid w:val="0"/>
        </w:rPr>
      </w:pPr>
      <w:r w:rsidRPr="00DF53B4">
        <w:t>4) To verify that the UE is able to release the call.</w:t>
      </w:r>
    </w:p>
    <w:p w14:paraId="21971225" w14:textId="77777777" w:rsidR="00CA2AE5" w:rsidRPr="00DF53B4" w:rsidRDefault="00CA2AE5" w:rsidP="00CA2AE5">
      <w:pPr>
        <w:pStyle w:val="Heading3"/>
      </w:pPr>
      <w:bookmarkStart w:id="4018" w:name="_Toc21077638"/>
      <w:bookmarkStart w:id="4019" w:name="_Toc35972190"/>
      <w:bookmarkStart w:id="4020" w:name="_Toc51774479"/>
      <w:bookmarkStart w:id="4021" w:name="_Toc51834902"/>
      <w:bookmarkStart w:id="4022" w:name="_Toc52219755"/>
      <w:bookmarkStart w:id="4023" w:name="_Toc58359824"/>
      <w:bookmarkStart w:id="4024" w:name="_Toc68192963"/>
      <w:bookmarkStart w:id="4025" w:name="_Toc75421938"/>
      <w:r w:rsidRPr="00DF53B4">
        <w:t>16.2.4</w:t>
      </w:r>
      <w:r w:rsidRPr="00DF53B4">
        <w:tab/>
      </w:r>
      <w:r w:rsidRPr="00DF53B4">
        <w:rPr>
          <w:snapToGrid w:val="0"/>
        </w:rPr>
        <w:t>Method of test</w:t>
      </w:r>
      <w:bookmarkEnd w:id="4018"/>
      <w:bookmarkEnd w:id="4019"/>
      <w:bookmarkEnd w:id="4020"/>
      <w:bookmarkEnd w:id="4021"/>
      <w:bookmarkEnd w:id="4022"/>
      <w:bookmarkEnd w:id="4023"/>
      <w:bookmarkEnd w:id="4024"/>
      <w:bookmarkEnd w:id="4025"/>
    </w:p>
    <w:p w14:paraId="3B9FDD00" w14:textId="77777777" w:rsidR="00EA5286" w:rsidRPr="00DF53B4" w:rsidRDefault="00EA5286" w:rsidP="00EA5286">
      <w:pPr>
        <w:pStyle w:val="H6"/>
        <w:rPr>
          <w:snapToGrid w:val="0"/>
        </w:rPr>
      </w:pPr>
      <w:r w:rsidRPr="00DF53B4">
        <w:rPr>
          <w:snapToGrid w:val="0"/>
        </w:rPr>
        <w:t>Initial conditions</w:t>
      </w:r>
    </w:p>
    <w:p w14:paraId="7EEE0E61" w14:textId="77777777" w:rsidR="00EA5286" w:rsidRPr="00DF53B4" w:rsidRDefault="00EA5286" w:rsidP="00EA5286">
      <w:pPr>
        <w:rPr>
          <w:snapToGrid w:val="0"/>
        </w:rPr>
      </w:pPr>
      <w:r w:rsidRPr="00DF53B4">
        <w:rPr>
          <w:snapToGrid w:val="0"/>
        </w:rPr>
        <w:t>UE contains either ISIM and USIM applications or only USIM application on UICC. UE has activated a PDP context, discovered P-CSCF and registered to IMS services, by executing the generic test procedure in Annex C.2 or C.2a (GIBA only) up to the last step.</w:t>
      </w:r>
    </w:p>
    <w:p w14:paraId="0DAAA716" w14:textId="77777777" w:rsidR="00EA5286" w:rsidRPr="00DF53B4" w:rsidRDefault="00EA5286" w:rsidP="00EA5286">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66D8B69B" w14:textId="77777777" w:rsidR="00EA5286" w:rsidRPr="00DF53B4" w:rsidRDefault="00EA5286" w:rsidP="00EA5286">
      <w:pPr>
        <w:pStyle w:val="H6"/>
        <w:rPr>
          <w:snapToGrid w:val="0"/>
        </w:rPr>
      </w:pPr>
      <w:r w:rsidRPr="00DF53B4">
        <w:rPr>
          <w:snapToGrid w:val="0"/>
        </w:rPr>
        <w:t>Test procedure</w:t>
      </w:r>
    </w:p>
    <w:p w14:paraId="22E23A51" w14:textId="77777777" w:rsidR="00EA5286" w:rsidRPr="00DF53B4" w:rsidRDefault="00EA5286" w:rsidP="00EA5286">
      <w:pPr>
        <w:pStyle w:val="B1"/>
        <w:numPr>
          <w:ilvl w:val="0"/>
          <w:numId w:val="45"/>
        </w:numPr>
        <w:overflowPunct/>
        <w:autoSpaceDE/>
        <w:autoSpaceDN/>
        <w:adjustRightInd/>
        <w:textAlignment w:val="auto"/>
        <w:rPr>
          <w:snapToGrid w:val="0"/>
        </w:rPr>
      </w:pPr>
      <w:r w:rsidRPr="00DF53B4">
        <w:rPr>
          <w:snapToGrid w:val="0"/>
        </w:rPr>
        <w:t>SS sends an INVITE request to the UE.</w:t>
      </w:r>
    </w:p>
    <w:p w14:paraId="5BE3FF61" w14:textId="77777777" w:rsidR="00EA5286" w:rsidRPr="00DF53B4" w:rsidRDefault="00EA5286" w:rsidP="00EA5286">
      <w:pPr>
        <w:pStyle w:val="B1"/>
        <w:numPr>
          <w:ilvl w:val="0"/>
          <w:numId w:val="45"/>
        </w:numPr>
        <w:overflowPunct/>
        <w:autoSpaceDE/>
        <w:autoSpaceDN/>
        <w:adjustRightInd/>
        <w:textAlignment w:val="auto"/>
        <w:rPr>
          <w:snapToGrid w:val="0"/>
        </w:rPr>
      </w:pPr>
      <w:r w:rsidRPr="00DF53B4">
        <w:rPr>
          <w:snapToGrid w:val="0"/>
        </w:rPr>
        <w:t>Void.</w:t>
      </w:r>
    </w:p>
    <w:p w14:paraId="54C910CB" w14:textId="77777777" w:rsidR="00EA5286" w:rsidRPr="00DF53B4" w:rsidRDefault="00EA5286" w:rsidP="00EA5286">
      <w:pPr>
        <w:pStyle w:val="B1"/>
        <w:rPr>
          <w:snapToGrid w:val="0"/>
        </w:rPr>
      </w:pPr>
      <w:r w:rsidRPr="00DF53B4">
        <w:rPr>
          <w:snapToGrid w:val="0"/>
        </w:rPr>
        <w:t>3)</w:t>
      </w:r>
      <w:r w:rsidRPr="00DF53B4">
        <w:rPr>
          <w:snapToGrid w:val="0"/>
        </w:rPr>
        <w:tab/>
        <w:t>SS may receive 100 Trying from the UE.</w:t>
      </w:r>
    </w:p>
    <w:p w14:paraId="40960C72" w14:textId="77777777" w:rsidR="00BC3507" w:rsidRPr="00DF53B4" w:rsidRDefault="00EA5286" w:rsidP="00BC3507">
      <w:pPr>
        <w:pStyle w:val="B1"/>
        <w:rPr>
          <w:snapToGrid w:val="0"/>
        </w:rPr>
      </w:pPr>
      <w:r w:rsidRPr="00DF53B4">
        <w:rPr>
          <w:snapToGrid w:val="0"/>
        </w:rPr>
        <w:t>3A)</w:t>
      </w:r>
      <w:r w:rsidRPr="00DF53B4">
        <w:rPr>
          <w:snapToGrid w:val="0"/>
        </w:rPr>
        <w:tab/>
        <w:t>SS may receive 183 Session Progress from the UE.</w:t>
      </w:r>
      <w:r w:rsidR="00BC3507" w:rsidRPr="00DF53B4">
        <w:rPr>
          <w:snapToGrid w:val="0"/>
        </w:rPr>
        <w:br/>
      </w:r>
      <w:r w:rsidRPr="00DF53B4">
        <w:t>SS triggers the activation of a dedicated bearer.</w:t>
      </w:r>
    </w:p>
    <w:p w14:paraId="57683CF1" w14:textId="77777777" w:rsidR="00EA5286" w:rsidRPr="00DF53B4" w:rsidRDefault="00EA5286" w:rsidP="00EA5286">
      <w:pPr>
        <w:pStyle w:val="B1"/>
      </w:pPr>
      <w:r w:rsidRPr="00DF53B4">
        <w:t>3B)</w:t>
      </w:r>
      <w:r w:rsidRPr="00DF53B4">
        <w:tab/>
        <w:t>SS may send PRACK to the UE to acknowledge the 183 Session Progress.</w:t>
      </w:r>
    </w:p>
    <w:p w14:paraId="54F6C6FC" w14:textId="77777777" w:rsidR="000741C6" w:rsidRPr="00DF53B4" w:rsidRDefault="00EA5286" w:rsidP="00EA5286">
      <w:pPr>
        <w:pStyle w:val="B1"/>
      </w:pPr>
      <w:r w:rsidRPr="00DF53B4">
        <w:t>3C)</w:t>
      </w:r>
      <w:r w:rsidRPr="00DF53B4">
        <w:tab/>
        <w:t>SS may receive 200 OK for PRACK from the UE.</w:t>
      </w:r>
    </w:p>
    <w:p w14:paraId="1A3C9ECC" w14:textId="77777777" w:rsidR="00EA5286" w:rsidRPr="00DF53B4" w:rsidRDefault="00EA5286" w:rsidP="000741C6">
      <w:pPr>
        <w:pStyle w:val="B1"/>
        <w:rPr>
          <w:snapToGrid w:val="0"/>
        </w:rPr>
      </w:pPr>
      <w:r w:rsidRPr="00DF53B4">
        <w:rPr>
          <w:snapToGrid w:val="0"/>
        </w:rPr>
        <w:t>4)</w:t>
      </w:r>
      <w:r w:rsidRPr="00DF53B4">
        <w:rPr>
          <w:snapToGrid w:val="0"/>
        </w:rPr>
        <w:tab/>
        <w:t>SS may receive 180 Ringing from the UE.</w:t>
      </w:r>
    </w:p>
    <w:p w14:paraId="22A4A525" w14:textId="77777777" w:rsidR="00EA5286" w:rsidRPr="00DF53B4" w:rsidRDefault="00EA5286" w:rsidP="00EA5286">
      <w:pPr>
        <w:pStyle w:val="B1"/>
        <w:rPr>
          <w:snapToGrid w:val="0"/>
        </w:rPr>
      </w:pPr>
      <w:r w:rsidRPr="00DF53B4">
        <w:rPr>
          <w:snapToGrid w:val="0"/>
        </w:rPr>
        <w:t>5)</w:t>
      </w:r>
      <w:r w:rsidRPr="00DF53B4">
        <w:rPr>
          <w:snapToGrid w:val="0"/>
        </w:rPr>
        <w:tab/>
        <w:t>SS may send PRACK to the UE to acknowledge the 180 Ringing.</w:t>
      </w:r>
    </w:p>
    <w:p w14:paraId="2160364A" w14:textId="77777777" w:rsidR="00EA5286" w:rsidRPr="00DF53B4" w:rsidRDefault="00EA5286" w:rsidP="00EA5286">
      <w:pPr>
        <w:pStyle w:val="B1"/>
        <w:rPr>
          <w:snapToGrid w:val="0"/>
        </w:rPr>
      </w:pPr>
      <w:r w:rsidRPr="00DF53B4">
        <w:rPr>
          <w:snapToGrid w:val="0"/>
        </w:rPr>
        <w:t>6)</w:t>
      </w:r>
      <w:r w:rsidRPr="00DF53B4">
        <w:rPr>
          <w:snapToGrid w:val="0"/>
        </w:rPr>
        <w:tab/>
        <w:t>SS may receive 200 OK for PRACK from the UE.</w:t>
      </w:r>
    </w:p>
    <w:p w14:paraId="030F710E" w14:textId="77777777" w:rsidR="00EA5286" w:rsidRPr="00DF53B4" w:rsidRDefault="00EA5286" w:rsidP="00EA5286">
      <w:pPr>
        <w:pStyle w:val="B1"/>
        <w:rPr>
          <w:snapToGrid w:val="0"/>
        </w:rPr>
      </w:pPr>
      <w:r w:rsidRPr="00DF53B4">
        <w:rPr>
          <w:sz w:val="19"/>
          <w:szCs w:val="19"/>
        </w:rPr>
        <w:t>6A)</w:t>
      </w:r>
      <w:r w:rsidR="00B10C52" w:rsidRPr="00DF53B4">
        <w:rPr>
          <w:sz w:val="19"/>
          <w:szCs w:val="19"/>
        </w:rPr>
        <w:tab/>
      </w:r>
      <w:r w:rsidRPr="00DF53B4">
        <w:rPr>
          <w:sz w:val="19"/>
          <w:szCs w:val="19"/>
        </w:rPr>
        <w:t>The UE accepts the session invite.</w:t>
      </w:r>
      <w:r w:rsidRPr="00DF53B4">
        <w:rPr>
          <w:sz w:val="19"/>
          <w:szCs w:val="19"/>
        </w:rPr>
        <w:br/>
        <w:t>If 180 Ringing is not received from the UE after 5s from step 1, the MMI command shall be started to trigger the UE to accept the call.</w:t>
      </w:r>
    </w:p>
    <w:p w14:paraId="0270D419" w14:textId="77777777" w:rsidR="00EA5286" w:rsidRPr="00DF53B4" w:rsidRDefault="00EA5286" w:rsidP="00EA5286">
      <w:pPr>
        <w:pStyle w:val="B1"/>
      </w:pPr>
      <w:r w:rsidRPr="00DF53B4">
        <w:t>7)</w:t>
      </w:r>
      <w:r w:rsidRPr="00DF53B4">
        <w:tab/>
        <w:t>SS expects and receives 200 OK for INVITE from the UE.</w:t>
      </w:r>
    </w:p>
    <w:p w14:paraId="3D85646E" w14:textId="77777777" w:rsidR="00EA5286" w:rsidRPr="00DF53B4" w:rsidRDefault="00EA5286" w:rsidP="00EA5286">
      <w:pPr>
        <w:pStyle w:val="B1"/>
      </w:pPr>
      <w:r w:rsidRPr="00DF53B4">
        <w:t>8)</w:t>
      </w:r>
      <w:r w:rsidRPr="00DF53B4">
        <w:tab/>
        <w:t>SS send an ACK to acknowledge receipt of the 200 OK for INVITE</w:t>
      </w:r>
    </w:p>
    <w:p w14:paraId="416A93EB" w14:textId="77777777" w:rsidR="00EA5286" w:rsidRPr="00DF53B4" w:rsidRDefault="00EA5286" w:rsidP="00EA5286">
      <w:pPr>
        <w:pStyle w:val="B1"/>
      </w:pPr>
      <w:r w:rsidRPr="00DF53B4">
        <w:t>9)</w:t>
      </w:r>
      <w:r w:rsidRPr="00DF53B4">
        <w:tab/>
        <w:t>SS sends BYE to the UE.</w:t>
      </w:r>
    </w:p>
    <w:p w14:paraId="30B966E7" w14:textId="77777777" w:rsidR="00EA5286" w:rsidRPr="00DF53B4" w:rsidRDefault="00EA5286" w:rsidP="00EA5286">
      <w:pPr>
        <w:pStyle w:val="B1"/>
      </w:pPr>
      <w:r w:rsidRPr="00DF53B4">
        <w:t>10)</w:t>
      </w:r>
      <w:r w:rsidRPr="00DF53B4">
        <w:tab/>
        <w:t>SS expects and receives 200 Ok for BYE from the UE</w:t>
      </w:r>
    </w:p>
    <w:p w14:paraId="53AD7F2A" w14:textId="77777777" w:rsidR="00EA5286" w:rsidRPr="00DF53B4" w:rsidRDefault="00EA5286" w:rsidP="00EA5286">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A5286" w:rsidRPr="00DF53B4" w14:paraId="0BF041D8" w14:textId="77777777" w:rsidTr="00851019">
        <w:trPr>
          <w:cantSplit/>
          <w:jc w:val="center"/>
        </w:trPr>
        <w:tc>
          <w:tcPr>
            <w:tcW w:w="720" w:type="dxa"/>
            <w:tcBorders>
              <w:top w:val="single" w:sz="4" w:space="0" w:color="auto"/>
              <w:left w:val="single" w:sz="4" w:space="0" w:color="auto"/>
              <w:bottom w:val="nil"/>
              <w:right w:val="single" w:sz="4" w:space="0" w:color="auto"/>
            </w:tcBorders>
          </w:tcPr>
          <w:p w14:paraId="41F44087" w14:textId="77777777" w:rsidR="00EA5286" w:rsidRPr="00DF53B4" w:rsidRDefault="00EA5286" w:rsidP="0085101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25C65D1" w14:textId="77777777" w:rsidR="00EA5286" w:rsidRPr="00DF53B4" w:rsidRDefault="00EA5286" w:rsidP="0085101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DBAD68C" w14:textId="77777777" w:rsidR="00EA5286" w:rsidRPr="00DF53B4" w:rsidRDefault="00EA5286" w:rsidP="0085101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3C5879C" w14:textId="77777777" w:rsidR="00EA5286" w:rsidRPr="00DF53B4" w:rsidRDefault="00EA5286" w:rsidP="00851019">
            <w:pPr>
              <w:pStyle w:val="TAH"/>
              <w:rPr>
                <w:lang w:eastAsia="en-US"/>
              </w:rPr>
            </w:pPr>
            <w:r w:rsidRPr="00DF53B4">
              <w:rPr>
                <w:lang w:eastAsia="en-US"/>
              </w:rPr>
              <w:t>Comment</w:t>
            </w:r>
          </w:p>
        </w:tc>
      </w:tr>
      <w:tr w:rsidR="00EA5286" w:rsidRPr="00DF53B4" w14:paraId="00DA7A7A" w14:textId="77777777" w:rsidTr="00851019">
        <w:trPr>
          <w:cantSplit/>
          <w:jc w:val="center"/>
        </w:trPr>
        <w:tc>
          <w:tcPr>
            <w:tcW w:w="720" w:type="dxa"/>
            <w:tcBorders>
              <w:top w:val="nil"/>
              <w:left w:val="single" w:sz="4" w:space="0" w:color="auto"/>
              <w:bottom w:val="single" w:sz="4" w:space="0" w:color="auto"/>
              <w:right w:val="single" w:sz="4" w:space="0" w:color="auto"/>
            </w:tcBorders>
          </w:tcPr>
          <w:p w14:paraId="1B1AAA9A" w14:textId="77777777" w:rsidR="00EA5286" w:rsidRPr="00DF53B4" w:rsidRDefault="00EA5286" w:rsidP="00851019">
            <w:pPr>
              <w:pStyle w:val="TAH"/>
              <w:rPr>
                <w:lang w:eastAsia="en-US"/>
              </w:rPr>
            </w:pPr>
          </w:p>
        </w:tc>
        <w:tc>
          <w:tcPr>
            <w:tcW w:w="630" w:type="dxa"/>
            <w:tcBorders>
              <w:left w:val="single" w:sz="4" w:space="0" w:color="auto"/>
            </w:tcBorders>
          </w:tcPr>
          <w:p w14:paraId="690F9316" w14:textId="77777777" w:rsidR="00EA5286" w:rsidRPr="00DF53B4" w:rsidRDefault="00EA5286" w:rsidP="00851019">
            <w:pPr>
              <w:pStyle w:val="TAH"/>
              <w:rPr>
                <w:lang w:eastAsia="en-US"/>
              </w:rPr>
            </w:pPr>
            <w:r w:rsidRPr="00DF53B4">
              <w:rPr>
                <w:lang w:eastAsia="en-US"/>
              </w:rPr>
              <w:t>UE</w:t>
            </w:r>
          </w:p>
        </w:tc>
        <w:tc>
          <w:tcPr>
            <w:tcW w:w="630" w:type="dxa"/>
            <w:tcBorders>
              <w:right w:val="single" w:sz="4" w:space="0" w:color="auto"/>
            </w:tcBorders>
          </w:tcPr>
          <w:p w14:paraId="158A953A" w14:textId="77777777" w:rsidR="00EA5286" w:rsidRPr="00DF53B4" w:rsidRDefault="00EA5286" w:rsidP="0085101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08B8A92" w14:textId="77777777" w:rsidR="00EA5286" w:rsidRPr="00DF53B4" w:rsidRDefault="00EA5286" w:rsidP="00851019">
            <w:pPr>
              <w:pStyle w:val="TAH"/>
              <w:rPr>
                <w:lang w:eastAsia="en-US"/>
              </w:rPr>
            </w:pPr>
          </w:p>
        </w:tc>
        <w:tc>
          <w:tcPr>
            <w:tcW w:w="4288" w:type="dxa"/>
            <w:tcBorders>
              <w:top w:val="nil"/>
              <w:left w:val="single" w:sz="4" w:space="0" w:color="auto"/>
              <w:bottom w:val="single" w:sz="4" w:space="0" w:color="auto"/>
              <w:right w:val="single" w:sz="4" w:space="0" w:color="auto"/>
            </w:tcBorders>
          </w:tcPr>
          <w:p w14:paraId="044FB4DF" w14:textId="77777777" w:rsidR="00EA5286" w:rsidRPr="00DF53B4" w:rsidRDefault="00EA5286" w:rsidP="00851019">
            <w:pPr>
              <w:pStyle w:val="TAH"/>
              <w:rPr>
                <w:lang w:eastAsia="en-US"/>
              </w:rPr>
            </w:pPr>
          </w:p>
        </w:tc>
      </w:tr>
      <w:tr w:rsidR="00EA5286" w:rsidRPr="00DF53B4" w14:paraId="02B35D50" w14:textId="77777777" w:rsidTr="00851019">
        <w:trPr>
          <w:cantSplit/>
          <w:jc w:val="center"/>
        </w:trPr>
        <w:tc>
          <w:tcPr>
            <w:tcW w:w="720" w:type="dxa"/>
            <w:tcBorders>
              <w:top w:val="single" w:sz="4" w:space="0" w:color="auto"/>
            </w:tcBorders>
          </w:tcPr>
          <w:p w14:paraId="5899406A" w14:textId="77777777" w:rsidR="00EA5286" w:rsidRPr="00DF53B4" w:rsidRDefault="00EA5286" w:rsidP="00851019">
            <w:pPr>
              <w:pStyle w:val="TAC"/>
              <w:rPr>
                <w:lang w:eastAsia="en-US"/>
              </w:rPr>
            </w:pPr>
            <w:r w:rsidRPr="00DF53B4">
              <w:rPr>
                <w:lang w:eastAsia="en-US"/>
              </w:rPr>
              <w:t>1</w:t>
            </w:r>
          </w:p>
        </w:tc>
        <w:tc>
          <w:tcPr>
            <w:tcW w:w="1260" w:type="dxa"/>
            <w:gridSpan w:val="2"/>
          </w:tcPr>
          <w:p w14:paraId="0A4915E1" w14:textId="77777777" w:rsidR="00EA5286" w:rsidRPr="00DF53B4" w:rsidRDefault="00EA5286" w:rsidP="00851019">
            <w:pPr>
              <w:pStyle w:val="TAC"/>
              <w:rPr>
                <w:lang w:eastAsia="en-US"/>
              </w:rPr>
            </w:pPr>
            <w:r w:rsidRPr="00DF53B4">
              <w:rPr>
                <w:lang w:eastAsia="en-US"/>
              </w:rPr>
              <w:sym w:font="Wingdings" w:char="F0DF"/>
            </w:r>
          </w:p>
        </w:tc>
        <w:tc>
          <w:tcPr>
            <w:tcW w:w="3420" w:type="dxa"/>
            <w:tcBorders>
              <w:top w:val="single" w:sz="4" w:space="0" w:color="auto"/>
            </w:tcBorders>
          </w:tcPr>
          <w:p w14:paraId="30D90D6A" w14:textId="77777777" w:rsidR="00EA5286" w:rsidRPr="00DF53B4" w:rsidRDefault="00EA5286" w:rsidP="00851019">
            <w:pPr>
              <w:pStyle w:val="TAL"/>
              <w:rPr>
                <w:lang w:eastAsia="en-US"/>
              </w:rPr>
            </w:pPr>
            <w:r w:rsidRPr="00DF53B4">
              <w:rPr>
                <w:lang w:eastAsia="en-US"/>
              </w:rPr>
              <w:t>INVITE</w:t>
            </w:r>
          </w:p>
        </w:tc>
        <w:tc>
          <w:tcPr>
            <w:tcW w:w="4288" w:type="dxa"/>
            <w:tcBorders>
              <w:top w:val="single" w:sz="4" w:space="0" w:color="auto"/>
            </w:tcBorders>
          </w:tcPr>
          <w:p w14:paraId="11E46996" w14:textId="77777777" w:rsidR="00EA5286" w:rsidRPr="00DF53B4" w:rsidRDefault="00EA5286" w:rsidP="00851019">
            <w:pPr>
              <w:pStyle w:val="TAL"/>
              <w:rPr>
                <w:lang w:eastAsia="en-US"/>
              </w:rPr>
            </w:pPr>
            <w:r w:rsidRPr="00DF53B4">
              <w:rPr>
                <w:lang w:eastAsia="en-US"/>
              </w:rPr>
              <w:t>SS sends INVITE with the first SDP offer.</w:t>
            </w:r>
          </w:p>
        </w:tc>
      </w:tr>
      <w:tr w:rsidR="00EA5286" w:rsidRPr="00DF53B4" w14:paraId="306EF21F" w14:textId="77777777" w:rsidTr="00851019">
        <w:trPr>
          <w:cantSplit/>
          <w:jc w:val="center"/>
        </w:trPr>
        <w:tc>
          <w:tcPr>
            <w:tcW w:w="720" w:type="dxa"/>
            <w:tcBorders>
              <w:top w:val="single" w:sz="4" w:space="0" w:color="auto"/>
            </w:tcBorders>
          </w:tcPr>
          <w:p w14:paraId="360F73EB" w14:textId="77777777" w:rsidR="00EA5286" w:rsidRPr="00DF53B4" w:rsidRDefault="00EA5286" w:rsidP="00851019">
            <w:pPr>
              <w:pStyle w:val="TAC"/>
              <w:rPr>
                <w:lang w:eastAsia="en-US"/>
              </w:rPr>
            </w:pPr>
            <w:r w:rsidRPr="00DF53B4">
              <w:rPr>
                <w:lang w:eastAsia="en-US"/>
              </w:rPr>
              <w:t>2</w:t>
            </w:r>
          </w:p>
        </w:tc>
        <w:tc>
          <w:tcPr>
            <w:tcW w:w="1260" w:type="dxa"/>
            <w:gridSpan w:val="2"/>
          </w:tcPr>
          <w:p w14:paraId="09DEDE83" w14:textId="77777777" w:rsidR="00EA5286" w:rsidRPr="00DF53B4" w:rsidRDefault="00EA5286" w:rsidP="00851019">
            <w:pPr>
              <w:pStyle w:val="TAC"/>
              <w:rPr>
                <w:lang w:eastAsia="en-US"/>
              </w:rPr>
            </w:pPr>
          </w:p>
        </w:tc>
        <w:tc>
          <w:tcPr>
            <w:tcW w:w="3420" w:type="dxa"/>
            <w:tcBorders>
              <w:top w:val="single" w:sz="4" w:space="0" w:color="auto"/>
            </w:tcBorders>
          </w:tcPr>
          <w:p w14:paraId="460AED6E" w14:textId="77777777" w:rsidR="00EA5286" w:rsidRPr="00DF53B4" w:rsidRDefault="00EA5286" w:rsidP="00851019">
            <w:pPr>
              <w:pStyle w:val="TAL"/>
              <w:rPr>
                <w:lang w:eastAsia="en-US"/>
              </w:rPr>
            </w:pPr>
          </w:p>
        </w:tc>
        <w:tc>
          <w:tcPr>
            <w:tcW w:w="4288" w:type="dxa"/>
            <w:tcBorders>
              <w:top w:val="single" w:sz="4" w:space="0" w:color="auto"/>
            </w:tcBorders>
          </w:tcPr>
          <w:p w14:paraId="2C436463" w14:textId="77777777" w:rsidR="00EA5286" w:rsidRPr="00DF53B4" w:rsidRDefault="00EA5286" w:rsidP="00851019">
            <w:pPr>
              <w:pStyle w:val="TAL"/>
              <w:rPr>
                <w:lang w:eastAsia="en-US"/>
              </w:rPr>
            </w:pPr>
            <w:r w:rsidRPr="00DF53B4">
              <w:rPr>
                <w:lang w:eastAsia="en-US"/>
              </w:rPr>
              <w:t>Void</w:t>
            </w:r>
          </w:p>
        </w:tc>
      </w:tr>
      <w:tr w:rsidR="00EA5286" w:rsidRPr="00DF53B4" w14:paraId="60AC14CB" w14:textId="77777777" w:rsidTr="00851019">
        <w:trPr>
          <w:cantSplit/>
          <w:jc w:val="center"/>
        </w:trPr>
        <w:tc>
          <w:tcPr>
            <w:tcW w:w="720" w:type="dxa"/>
            <w:tcBorders>
              <w:top w:val="single" w:sz="4" w:space="0" w:color="auto"/>
            </w:tcBorders>
          </w:tcPr>
          <w:p w14:paraId="2B4B6608" w14:textId="77777777" w:rsidR="00EA5286" w:rsidRPr="00DF53B4" w:rsidRDefault="00EA5286" w:rsidP="00851019">
            <w:pPr>
              <w:pStyle w:val="TAC"/>
              <w:rPr>
                <w:lang w:eastAsia="en-US"/>
              </w:rPr>
            </w:pPr>
            <w:r w:rsidRPr="00DF53B4">
              <w:rPr>
                <w:lang w:eastAsia="en-US"/>
              </w:rPr>
              <w:t>3</w:t>
            </w:r>
          </w:p>
        </w:tc>
        <w:tc>
          <w:tcPr>
            <w:tcW w:w="1260" w:type="dxa"/>
            <w:gridSpan w:val="2"/>
          </w:tcPr>
          <w:p w14:paraId="0696016C"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43C14EC5" w14:textId="77777777" w:rsidR="00EA5286" w:rsidRPr="00DF53B4" w:rsidRDefault="00EA5286" w:rsidP="00851019">
            <w:pPr>
              <w:pStyle w:val="TAL"/>
              <w:rPr>
                <w:lang w:eastAsia="en-US"/>
              </w:rPr>
            </w:pPr>
            <w:r w:rsidRPr="00DF53B4">
              <w:rPr>
                <w:lang w:eastAsia="en-US"/>
              </w:rPr>
              <w:t>100 Trying</w:t>
            </w:r>
          </w:p>
        </w:tc>
        <w:tc>
          <w:tcPr>
            <w:tcW w:w="4288" w:type="dxa"/>
            <w:tcBorders>
              <w:top w:val="single" w:sz="4" w:space="0" w:color="auto"/>
            </w:tcBorders>
          </w:tcPr>
          <w:p w14:paraId="69F7C0CB" w14:textId="77777777" w:rsidR="00EA5286" w:rsidRPr="00DF53B4" w:rsidRDefault="00EA5286" w:rsidP="00851019">
            <w:pPr>
              <w:pStyle w:val="TAL"/>
              <w:rPr>
                <w:lang w:eastAsia="en-US"/>
              </w:rPr>
            </w:pPr>
            <w:r w:rsidRPr="00DF53B4">
              <w:rPr>
                <w:lang w:eastAsia="en-US"/>
              </w:rPr>
              <w:t>(Optional) The UE responds with a 100 Trying provisional response.</w:t>
            </w:r>
          </w:p>
        </w:tc>
      </w:tr>
      <w:tr w:rsidR="00EA5286" w:rsidRPr="00DF53B4" w14:paraId="7BC256E0" w14:textId="77777777" w:rsidTr="00851019">
        <w:trPr>
          <w:cantSplit/>
          <w:jc w:val="center"/>
        </w:trPr>
        <w:tc>
          <w:tcPr>
            <w:tcW w:w="720" w:type="dxa"/>
            <w:tcBorders>
              <w:top w:val="single" w:sz="4" w:space="0" w:color="auto"/>
            </w:tcBorders>
          </w:tcPr>
          <w:p w14:paraId="44A6A2E9" w14:textId="77777777" w:rsidR="00EA5286" w:rsidRPr="00DF53B4" w:rsidRDefault="00EA5286" w:rsidP="00851019">
            <w:pPr>
              <w:pStyle w:val="TAC"/>
              <w:rPr>
                <w:lang w:eastAsia="en-US"/>
              </w:rPr>
            </w:pPr>
            <w:r w:rsidRPr="00DF53B4">
              <w:rPr>
                <w:lang w:eastAsia="en-US"/>
              </w:rPr>
              <w:t>3A</w:t>
            </w:r>
          </w:p>
        </w:tc>
        <w:tc>
          <w:tcPr>
            <w:tcW w:w="1260" w:type="dxa"/>
            <w:gridSpan w:val="2"/>
          </w:tcPr>
          <w:p w14:paraId="47C4A574"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5E0C20B1" w14:textId="77777777" w:rsidR="00EA5286" w:rsidRPr="00DF53B4" w:rsidRDefault="00EA5286" w:rsidP="00851019">
            <w:pPr>
              <w:pStyle w:val="TAL"/>
              <w:rPr>
                <w:lang w:eastAsia="en-US"/>
              </w:rPr>
            </w:pPr>
            <w:r w:rsidRPr="00DF53B4">
              <w:rPr>
                <w:lang w:eastAsia="en-US"/>
              </w:rPr>
              <w:t>183 Session Progress</w:t>
            </w:r>
          </w:p>
        </w:tc>
        <w:tc>
          <w:tcPr>
            <w:tcW w:w="4288" w:type="dxa"/>
            <w:tcBorders>
              <w:top w:val="single" w:sz="4" w:space="0" w:color="auto"/>
            </w:tcBorders>
          </w:tcPr>
          <w:p w14:paraId="124F0011" w14:textId="77777777" w:rsidR="00EA5286" w:rsidRPr="00DF53B4" w:rsidRDefault="00EA5286" w:rsidP="00851019">
            <w:pPr>
              <w:pStyle w:val="TAL"/>
              <w:rPr>
                <w:lang w:eastAsia="en-US"/>
              </w:rPr>
            </w:pPr>
            <w:r w:rsidRPr="00DF53B4">
              <w:rPr>
                <w:lang w:eastAsia="en-US"/>
              </w:rPr>
              <w:t>(Optional) The UE sends 183 response reliably with the SDP answer to the offer in INVITE</w:t>
            </w:r>
          </w:p>
        </w:tc>
      </w:tr>
      <w:tr w:rsidR="00EA5286" w:rsidRPr="00DF53B4" w14:paraId="6D468B9B" w14:textId="77777777" w:rsidTr="00851019">
        <w:trPr>
          <w:cantSplit/>
          <w:jc w:val="center"/>
        </w:trPr>
        <w:tc>
          <w:tcPr>
            <w:tcW w:w="720" w:type="dxa"/>
            <w:tcBorders>
              <w:top w:val="single" w:sz="4" w:space="0" w:color="auto"/>
            </w:tcBorders>
          </w:tcPr>
          <w:p w14:paraId="698BD33F" w14:textId="77777777" w:rsidR="00EA5286" w:rsidRPr="00DF53B4" w:rsidRDefault="00EA5286" w:rsidP="00851019">
            <w:pPr>
              <w:pStyle w:val="TAC"/>
              <w:rPr>
                <w:lang w:eastAsia="en-US"/>
              </w:rPr>
            </w:pPr>
            <w:r w:rsidRPr="00DF53B4">
              <w:rPr>
                <w:lang w:eastAsia="en-US"/>
              </w:rPr>
              <w:t>3B</w:t>
            </w:r>
          </w:p>
        </w:tc>
        <w:tc>
          <w:tcPr>
            <w:tcW w:w="1260" w:type="dxa"/>
            <w:gridSpan w:val="2"/>
          </w:tcPr>
          <w:p w14:paraId="34340C1A" w14:textId="77777777" w:rsidR="00EA5286" w:rsidRPr="00DF53B4" w:rsidRDefault="00EA5286" w:rsidP="00851019">
            <w:pPr>
              <w:pStyle w:val="TAC"/>
              <w:rPr>
                <w:lang w:eastAsia="en-US"/>
              </w:rPr>
            </w:pPr>
            <w:r w:rsidRPr="00DF53B4">
              <w:rPr>
                <w:lang w:eastAsia="en-US"/>
              </w:rPr>
              <w:sym w:font="Wingdings" w:char="F0DF"/>
            </w:r>
          </w:p>
        </w:tc>
        <w:tc>
          <w:tcPr>
            <w:tcW w:w="3420" w:type="dxa"/>
            <w:tcBorders>
              <w:top w:val="single" w:sz="4" w:space="0" w:color="auto"/>
            </w:tcBorders>
          </w:tcPr>
          <w:p w14:paraId="4BC110B8" w14:textId="77777777" w:rsidR="00EA5286" w:rsidRPr="00DF53B4" w:rsidRDefault="00EA5286" w:rsidP="00851019">
            <w:pPr>
              <w:pStyle w:val="TAL"/>
              <w:rPr>
                <w:lang w:eastAsia="en-US"/>
              </w:rPr>
            </w:pPr>
            <w:r w:rsidRPr="00DF53B4">
              <w:rPr>
                <w:lang w:eastAsia="en-US"/>
              </w:rPr>
              <w:t>PRACK</w:t>
            </w:r>
          </w:p>
        </w:tc>
        <w:tc>
          <w:tcPr>
            <w:tcW w:w="4288" w:type="dxa"/>
            <w:tcBorders>
              <w:top w:val="single" w:sz="4" w:space="0" w:color="auto"/>
            </w:tcBorders>
          </w:tcPr>
          <w:p w14:paraId="48AB436D" w14:textId="77777777" w:rsidR="00EA5286" w:rsidRPr="00DF53B4" w:rsidRDefault="00EA5286" w:rsidP="00851019">
            <w:pPr>
              <w:pStyle w:val="TAL"/>
              <w:rPr>
                <w:lang w:eastAsia="en-US"/>
              </w:rPr>
            </w:pPr>
            <w:r w:rsidRPr="00DF53B4">
              <w:rPr>
                <w:lang w:eastAsia="en-US"/>
              </w:rPr>
              <w:t>(Optional) SS acknowledges if a 183 Session Progress is received.</w:t>
            </w:r>
          </w:p>
        </w:tc>
      </w:tr>
      <w:tr w:rsidR="00EA5286" w:rsidRPr="00DF53B4" w14:paraId="295D0371" w14:textId="77777777" w:rsidTr="00851019">
        <w:trPr>
          <w:cantSplit/>
          <w:jc w:val="center"/>
        </w:trPr>
        <w:tc>
          <w:tcPr>
            <w:tcW w:w="720" w:type="dxa"/>
            <w:tcBorders>
              <w:top w:val="single" w:sz="4" w:space="0" w:color="auto"/>
            </w:tcBorders>
          </w:tcPr>
          <w:p w14:paraId="46669F70" w14:textId="77777777" w:rsidR="00EA5286" w:rsidRPr="00DF53B4" w:rsidRDefault="00EA5286" w:rsidP="00851019">
            <w:pPr>
              <w:pStyle w:val="TAC"/>
              <w:rPr>
                <w:lang w:eastAsia="en-US"/>
              </w:rPr>
            </w:pPr>
            <w:r w:rsidRPr="00DF53B4">
              <w:rPr>
                <w:lang w:eastAsia="en-US"/>
              </w:rPr>
              <w:t>3C</w:t>
            </w:r>
          </w:p>
        </w:tc>
        <w:tc>
          <w:tcPr>
            <w:tcW w:w="1260" w:type="dxa"/>
            <w:gridSpan w:val="2"/>
          </w:tcPr>
          <w:p w14:paraId="69FF5557"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0379D9A7" w14:textId="77777777" w:rsidR="00EA5286" w:rsidRPr="00DF53B4" w:rsidRDefault="00EA5286" w:rsidP="00851019">
            <w:pPr>
              <w:pStyle w:val="TAL"/>
              <w:rPr>
                <w:lang w:eastAsia="en-US"/>
              </w:rPr>
            </w:pPr>
            <w:r w:rsidRPr="00DF53B4">
              <w:rPr>
                <w:lang w:eastAsia="en-US"/>
              </w:rPr>
              <w:t>200 OK</w:t>
            </w:r>
          </w:p>
        </w:tc>
        <w:tc>
          <w:tcPr>
            <w:tcW w:w="4288" w:type="dxa"/>
            <w:tcBorders>
              <w:top w:val="single" w:sz="4" w:space="0" w:color="auto"/>
            </w:tcBorders>
          </w:tcPr>
          <w:p w14:paraId="749F967C" w14:textId="77777777" w:rsidR="00EA5286" w:rsidRPr="00DF53B4" w:rsidRDefault="00EA5286" w:rsidP="00851019">
            <w:pPr>
              <w:pStyle w:val="TAL"/>
              <w:rPr>
                <w:lang w:eastAsia="en-US"/>
              </w:rPr>
            </w:pPr>
            <w:r w:rsidRPr="00DF53B4">
              <w:rPr>
                <w:lang w:eastAsia="en-US"/>
              </w:rPr>
              <w:t>(Optional) The UE responds if a PRACK is sent.</w:t>
            </w:r>
          </w:p>
        </w:tc>
      </w:tr>
      <w:tr w:rsidR="00EA5286" w:rsidRPr="00DF53B4" w14:paraId="086D75C8" w14:textId="77777777" w:rsidTr="00851019">
        <w:trPr>
          <w:cantSplit/>
          <w:jc w:val="center"/>
        </w:trPr>
        <w:tc>
          <w:tcPr>
            <w:tcW w:w="720" w:type="dxa"/>
            <w:tcBorders>
              <w:top w:val="single" w:sz="4" w:space="0" w:color="auto"/>
            </w:tcBorders>
          </w:tcPr>
          <w:p w14:paraId="7059CB35" w14:textId="77777777" w:rsidR="00EA5286" w:rsidRPr="00DF53B4" w:rsidRDefault="00EA5286" w:rsidP="00851019">
            <w:pPr>
              <w:pStyle w:val="TAC"/>
              <w:rPr>
                <w:lang w:eastAsia="en-US"/>
              </w:rPr>
            </w:pPr>
            <w:r w:rsidRPr="00DF53B4">
              <w:rPr>
                <w:lang w:eastAsia="en-US"/>
              </w:rPr>
              <w:t>4</w:t>
            </w:r>
          </w:p>
        </w:tc>
        <w:tc>
          <w:tcPr>
            <w:tcW w:w="1260" w:type="dxa"/>
            <w:gridSpan w:val="2"/>
          </w:tcPr>
          <w:p w14:paraId="3FD5A332"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01E28138" w14:textId="77777777" w:rsidR="00EA5286" w:rsidRPr="00DF53B4" w:rsidRDefault="00EA5286" w:rsidP="00851019">
            <w:pPr>
              <w:pStyle w:val="TAL"/>
              <w:rPr>
                <w:lang w:eastAsia="en-US"/>
              </w:rPr>
            </w:pPr>
            <w:r w:rsidRPr="00DF53B4">
              <w:rPr>
                <w:lang w:eastAsia="en-US"/>
              </w:rPr>
              <w:t xml:space="preserve">180 Ringing </w:t>
            </w:r>
          </w:p>
        </w:tc>
        <w:tc>
          <w:tcPr>
            <w:tcW w:w="4288" w:type="dxa"/>
            <w:tcBorders>
              <w:top w:val="single" w:sz="4" w:space="0" w:color="auto"/>
            </w:tcBorders>
          </w:tcPr>
          <w:p w14:paraId="698402D4" w14:textId="77777777" w:rsidR="00EA5286" w:rsidRPr="00DF53B4" w:rsidRDefault="00EA5286" w:rsidP="00851019">
            <w:pPr>
              <w:pStyle w:val="TAL"/>
              <w:rPr>
                <w:lang w:eastAsia="en-US"/>
              </w:rPr>
            </w:pPr>
            <w:r w:rsidRPr="00DF53B4">
              <w:rPr>
                <w:lang w:eastAsia="en-US"/>
              </w:rPr>
              <w:t>(Optional) The UE responds to INVITE with 180 Ringing.</w:t>
            </w:r>
          </w:p>
        </w:tc>
      </w:tr>
      <w:tr w:rsidR="00EA5286" w:rsidRPr="00DF53B4" w14:paraId="14C533EC" w14:textId="77777777" w:rsidTr="00851019">
        <w:trPr>
          <w:cantSplit/>
          <w:jc w:val="center"/>
        </w:trPr>
        <w:tc>
          <w:tcPr>
            <w:tcW w:w="720" w:type="dxa"/>
            <w:tcBorders>
              <w:top w:val="single" w:sz="4" w:space="0" w:color="auto"/>
            </w:tcBorders>
          </w:tcPr>
          <w:p w14:paraId="6A4C4050" w14:textId="77777777" w:rsidR="00EA5286" w:rsidRPr="00DF53B4" w:rsidRDefault="00EA5286" w:rsidP="00851019">
            <w:pPr>
              <w:pStyle w:val="TAC"/>
              <w:rPr>
                <w:lang w:eastAsia="en-US"/>
              </w:rPr>
            </w:pPr>
            <w:r w:rsidRPr="00DF53B4">
              <w:rPr>
                <w:lang w:eastAsia="en-US"/>
              </w:rPr>
              <w:t>5</w:t>
            </w:r>
          </w:p>
        </w:tc>
        <w:tc>
          <w:tcPr>
            <w:tcW w:w="1260" w:type="dxa"/>
            <w:gridSpan w:val="2"/>
          </w:tcPr>
          <w:p w14:paraId="0A4C21EB" w14:textId="77777777" w:rsidR="00EA5286" w:rsidRPr="00DF53B4" w:rsidRDefault="00EA5286" w:rsidP="00851019">
            <w:pPr>
              <w:pStyle w:val="TAC"/>
              <w:rPr>
                <w:lang w:eastAsia="en-US"/>
              </w:rPr>
            </w:pPr>
            <w:r w:rsidRPr="00DF53B4">
              <w:rPr>
                <w:lang w:eastAsia="en-US"/>
              </w:rPr>
              <w:sym w:font="Wingdings" w:char="F0DF"/>
            </w:r>
          </w:p>
        </w:tc>
        <w:tc>
          <w:tcPr>
            <w:tcW w:w="3420" w:type="dxa"/>
            <w:tcBorders>
              <w:top w:val="single" w:sz="4" w:space="0" w:color="auto"/>
            </w:tcBorders>
          </w:tcPr>
          <w:p w14:paraId="25BDFA95" w14:textId="77777777" w:rsidR="00EA5286" w:rsidRPr="00DF53B4" w:rsidRDefault="00EA5286" w:rsidP="00851019">
            <w:pPr>
              <w:pStyle w:val="TAL"/>
              <w:rPr>
                <w:lang w:eastAsia="en-US"/>
              </w:rPr>
            </w:pPr>
            <w:r w:rsidRPr="00DF53B4">
              <w:rPr>
                <w:lang w:eastAsia="en-US"/>
              </w:rPr>
              <w:t>PRACK</w:t>
            </w:r>
          </w:p>
        </w:tc>
        <w:tc>
          <w:tcPr>
            <w:tcW w:w="4288" w:type="dxa"/>
            <w:tcBorders>
              <w:top w:val="single" w:sz="4" w:space="0" w:color="auto"/>
            </w:tcBorders>
          </w:tcPr>
          <w:p w14:paraId="0442E12D" w14:textId="77777777" w:rsidR="00EA5286" w:rsidRPr="00DF53B4" w:rsidRDefault="00EA5286" w:rsidP="00851019">
            <w:pPr>
              <w:pStyle w:val="TAL"/>
              <w:rPr>
                <w:lang w:eastAsia="en-US"/>
              </w:rPr>
            </w:pPr>
            <w:r w:rsidRPr="00DF53B4">
              <w:rPr>
                <w:lang w:eastAsia="en-US"/>
              </w:rPr>
              <w:t>(Optional) SS shall send PRACK if the 180 response contains 100rel option-tag in the Require header.</w:t>
            </w:r>
          </w:p>
        </w:tc>
      </w:tr>
      <w:tr w:rsidR="00EA5286" w:rsidRPr="00DF53B4" w14:paraId="762571DF" w14:textId="77777777" w:rsidTr="00851019">
        <w:trPr>
          <w:cantSplit/>
          <w:jc w:val="center"/>
        </w:trPr>
        <w:tc>
          <w:tcPr>
            <w:tcW w:w="720" w:type="dxa"/>
            <w:tcBorders>
              <w:top w:val="single" w:sz="4" w:space="0" w:color="auto"/>
            </w:tcBorders>
          </w:tcPr>
          <w:p w14:paraId="6C659D87" w14:textId="77777777" w:rsidR="00EA5286" w:rsidRPr="00DF53B4" w:rsidRDefault="00EA5286" w:rsidP="00851019">
            <w:pPr>
              <w:pStyle w:val="TAC"/>
              <w:rPr>
                <w:lang w:eastAsia="en-US"/>
              </w:rPr>
            </w:pPr>
            <w:r w:rsidRPr="00DF53B4">
              <w:rPr>
                <w:lang w:eastAsia="en-US"/>
              </w:rPr>
              <w:t>6</w:t>
            </w:r>
          </w:p>
        </w:tc>
        <w:tc>
          <w:tcPr>
            <w:tcW w:w="1260" w:type="dxa"/>
            <w:gridSpan w:val="2"/>
          </w:tcPr>
          <w:p w14:paraId="1159381C"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26CA4B96" w14:textId="77777777" w:rsidR="00EA5286" w:rsidRPr="00DF53B4" w:rsidRDefault="00EA5286" w:rsidP="00851019">
            <w:pPr>
              <w:pStyle w:val="TAL"/>
              <w:rPr>
                <w:lang w:eastAsia="en-US"/>
              </w:rPr>
            </w:pPr>
            <w:r w:rsidRPr="00DF53B4">
              <w:rPr>
                <w:lang w:eastAsia="en-US"/>
              </w:rPr>
              <w:t>200 OK</w:t>
            </w:r>
          </w:p>
        </w:tc>
        <w:tc>
          <w:tcPr>
            <w:tcW w:w="4288" w:type="dxa"/>
            <w:tcBorders>
              <w:top w:val="single" w:sz="4" w:space="0" w:color="auto"/>
            </w:tcBorders>
          </w:tcPr>
          <w:p w14:paraId="39C282EC" w14:textId="77777777" w:rsidR="00EA5286" w:rsidRPr="00DF53B4" w:rsidRDefault="00EA5286" w:rsidP="00851019">
            <w:pPr>
              <w:pStyle w:val="TAL"/>
              <w:rPr>
                <w:lang w:eastAsia="en-US"/>
              </w:rPr>
            </w:pPr>
            <w:r w:rsidRPr="00DF53B4">
              <w:rPr>
                <w:lang w:eastAsia="en-US"/>
              </w:rPr>
              <w:t>(Optional) The UE acknowledges the PRACK with 200 OK.</w:t>
            </w:r>
          </w:p>
        </w:tc>
      </w:tr>
      <w:tr w:rsidR="00EA5286" w:rsidRPr="00DF53B4" w14:paraId="6A89BA33" w14:textId="77777777" w:rsidTr="00851019">
        <w:trPr>
          <w:cantSplit/>
          <w:jc w:val="center"/>
        </w:trPr>
        <w:tc>
          <w:tcPr>
            <w:tcW w:w="720" w:type="dxa"/>
            <w:tcBorders>
              <w:top w:val="single" w:sz="4" w:space="0" w:color="auto"/>
            </w:tcBorders>
          </w:tcPr>
          <w:p w14:paraId="158E658F" w14:textId="77777777" w:rsidR="00EA5286" w:rsidRPr="00DF53B4" w:rsidRDefault="00EA5286" w:rsidP="00851019">
            <w:pPr>
              <w:pStyle w:val="TAC"/>
              <w:rPr>
                <w:lang w:eastAsia="en-US"/>
              </w:rPr>
            </w:pPr>
            <w:r w:rsidRPr="00DF53B4">
              <w:rPr>
                <w:lang w:eastAsia="en-US"/>
              </w:rPr>
              <w:t>6A</w:t>
            </w:r>
          </w:p>
        </w:tc>
        <w:tc>
          <w:tcPr>
            <w:tcW w:w="1260" w:type="dxa"/>
            <w:gridSpan w:val="2"/>
          </w:tcPr>
          <w:p w14:paraId="12DAE802" w14:textId="77777777" w:rsidR="00EA5286" w:rsidRPr="00DF53B4" w:rsidRDefault="00EA5286" w:rsidP="00851019">
            <w:pPr>
              <w:pStyle w:val="TAC"/>
              <w:rPr>
                <w:lang w:eastAsia="en-US"/>
              </w:rPr>
            </w:pPr>
          </w:p>
        </w:tc>
        <w:tc>
          <w:tcPr>
            <w:tcW w:w="3420" w:type="dxa"/>
            <w:tcBorders>
              <w:top w:val="single" w:sz="4" w:space="0" w:color="auto"/>
            </w:tcBorders>
          </w:tcPr>
          <w:p w14:paraId="73034C05" w14:textId="77777777" w:rsidR="00EA5286" w:rsidRPr="00DF53B4" w:rsidRDefault="00EA5286" w:rsidP="00851019">
            <w:pPr>
              <w:pStyle w:val="TAL"/>
              <w:rPr>
                <w:lang w:eastAsia="en-US"/>
              </w:rPr>
            </w:pPr>
          </w:p>
        </w:tc>
        <w:tc>
          <w:tcPr>
            <w:tcW w:w="4288" w:type="dxa"/>
            <w:tcBorders>
              <w:top w:val="single" w:sz="4" w:space="0" w:color="auto"/>
            </w:tcBorders>
          </w:tcPr>
          <w:p w14:paraId="60885DF7" w14:textId="77777777" w:rsidR="00EA5286" w:rsidRPr="00DF53B4" w:rsidRDefault="00EA5286" w:rsidP="00851019">
            <w:pPr>
              <w:pStyle w:val="TAL"/>
              <w:rPr>
                <w:lang w:eastAsia="en-US"/>
              </w:rPr>
            </w:pPr>
            <w:r w:rsidRPr="00DF53B4">
              <w:rPr>
                <w:lang w:eastAsia="en-US"/>
              </w:rPr>
              <w:t>Make UE accept the speech AMR offer.</w:t>
            </w:r>
          </w:p>
        </w:tc>
      </w:tr>
      <w:tr w:rsidR="00EA5286" w:rsidRPr="00DF53B4" w14:paraId="7702DBBA" w14:textId="77777777" w:rsidTr="00851019">
        <w:trPr>
          <w:cantSplit/>
          <w:jc w:val="center"/>
        </w:trPr>
        <w:tc>
          <w:tcPr>
            <w:tcW w:w="720" w:type="dxa"/>
            <w:tcBorders>
              <w:top w:val="single" w:sz="4" w:space="0" w:color="auto"/>
            </w:tcBorders>
          </w:tcPr>
          <w:p w14:paraId="40B91ED4" w14:textId="77777777" w:rsidR="00EA5286" w:rsidRPr="00DF53B4" w:rsidRDefault="00EA5286" w:rsidP="00851019">
            <w:pPr>
              <w:pStyle w:val="TAC"/>
              <w:rPr>
                <w:lang w:eastAsia="en-US"/>
              </w:rPr>
            </w:pPr>
            <w:r w:rsidRPr="00DF53B4">
              <w:rPr>
                <w:lang w:eastAsia="en-US"/>
              </w:rPr>
              <w:t>7</w:t>
            </w:r>
          </w:p>
        </w:tc>
        <w:tc>
          <w:tcPr>
            <w:tcW w:w="1260" w:type="dxa"/>
            <w:gridSpan w:val="2"/>
          </w:tcPr>
          <w:p w14:paraId="18E07EDD"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776FA193" w14:textId="77777777" w:rsidR="00EA5286" w:rsidRPr="00DF53B4" w:rsidRDefault="00EA5286" w:rsidP="00851019">
            <w:pPr>
              <w:pStyle w:val="TAL"/>
              <w:rPr>
                <w:lang w:eastAsia="en-US"/>
              </w:rPr>
            </w:pPr>
            <w:r w:rsidRPr="00DF53B4">
              <w:rPr>
                <w:lang w:eastAsia="en-US"/>
              </w:rPr>
              <w:t>200 OK</w:t>
            </w:r>
          </w:p>
        </w:tc>
        <w:tc>
          <w:tcPr>
            <w:tcW w:w="4288" w:type="dxa"/>
            <w:tcBorders>
              <w:top w:val="single" w:sz="4" w:space="0" w:color="auto"/>
            </w:tcBorders>
          </w:tcPr>
          <w:p w14:paraId="10967493" w14:textId="77777777" w:rsidR="00EA5286" w:rsidRPr="00DF53B4" w:rsidRDefault="00EA5286" w:rsidP="00851019">
            <w:pPr>
              <w:pStyle w:val="TAL"/>
              <w:rPr>
                <w:lang w:eastAsia="en-US"/>
              </w:rPr>
            </w:pPr>
            <w:r w:rsidRPr="00DF53B4">
              <w:rPr>
                <w:lang w:eastAsia="en-US"/>
              </w:rPr>
              <w:t>The UE responds INVITE with 200 OK.</w:t>
            </w:r>
          </w:p>
        </w:tc>
      </w:tr>
      <w:tr w:rsidR="00EA5286" w:rsidRPr="00DF53B4" w14:paraId="63DE4CF9" w14:textId="77777777" w:rsidTr="00851019">
        <w:trPr>
          <w:cantSplit/>
          <w:jc w:val="center"/>
        </w:trPr>
        <w:tc>
          <w:tcPr>
            <w:tcW w:w="720" w:type="dxa"/>
            <w:tcBorders>
              <w:top w:val="single" w:sz="4" w:space="0" w:color="auto"/>
            </w:tcBorders>
          </w:tcPr>
          <w:p w14:paraId="43B474D8" w14:textId="77777777" w:rsidR="00EA5286" w:rsidRPr="00DF53B4" w:rsidRDefault="00EA5286" w:rsidP="00851019">
            <w:pPr>
              <w:pStyle w:val="TAC"/>
              <w:rPr>
                <w:lang w:eastAsia="en-US"/>
              </w:rPr>
            </w:pPr>
            <w:r w:rsidRPr="00DF53B4">
              <w:rPr>
                <w:lang w:eastAsia="en-US"/>
              </w:rPr>
              <w:t>8</w:t>
            </w:r>
          </w:p>
        </w:tc>
        <w:tc>
          <w:tcPr>
            <w:tcW w:w="1260" w:type="dxa"/>
            <w:gridSpan w:val="2"/>
          </w:tcPr>
          <w:p w14:paraId="7CF3491F" w14:textId="77777777" w:rsidR="00EA5286" w:rsidRPr="00DF53B4" w:rsidRDefault="00EA5286" w:rsidP="00851019">
            <w:pPr>
              <w:pStyle w:val="TAC"/>
              <w:rPr>
                <w:lang w:eastAsia="en-US"/>
              </w:rPr>
            </w:pPr>
            <w:r w:rsidRPr="00DF53B4">
              <w:rPr>
                <w:lang w:eastAsia="en-US"/>
              </w:rPr>
              <w:sym w:font="Wingdings" w:char="F0DF"/>
            </w:r>
          </w:p>
        </w:tc>
        <w:tc>
          <w:tcPr>
            <w:tcW w:w="3420" w:type="dxa"/>
            <w:tcBorders>
              <w:top w:val="single" w:sz="4" w:space="0" w:color="auto"/>
            </w:tcBorders>
          </w:tcPr>
          <w:p w14:paraId="1C49357B" w14:textId="77777777" w:rsidR="00EA5286" w:rsidRPr="00DF53B4" w:rsidRDefault="00EA5286" w:rsidP="00851019">
            <w:pPr>
              <w:pStyle w:val="TAL"/>
              <w:rPr>
                <w:lang w:eastAsia="en-US"/>
              </w:rPr>
            </w:pPr>
            <w:r w:rsidRPr="00DF53B4">
              <w:rPr>
                <w:lang w:eastAsia="en-US"/>
              </w:rPr>
              <w:t>ACK</w:t>
            </w:r>
          </w:p>
        </w:tc>
        <w:tc>
          <w:tcPr>
            <w:tcW w:w="4288" w:type="dxa"/>
            <w:tcBorders>
              <w:top w:val="single" w:sz="4" w:space="0" w:color="auto"/>
            </w:tcBorders>
          </w:tcPr>
          <w:p w14:paraId="3F95760B" w14:textId="77777777" w:rsidR="00EA5286" w:rsidRPr="00DF53B4" w:rsidRDefault="00EA5286" w:rsidP="00851019">
            <w:pPr>
              <w:pStyle w:val="TAL"/>
              <w:rPr>
                <w:lang w:eastAsia="en-US"/>
              </w:rPr>
            </w:pPr>
            <w:r w:rsidRPr="00DF53B4">
              <w:rPr>
                <w:lang w:eastAsia="en-US"/>
              </w:rPr>
              <w:t>The SS acknowledges the receipt of 200 OK for INVITE.</w:t>
            </w:r>
          </w:p>
        </w:tc>
      </w:tr>
      <w:tr w:rsidR="00EA5286" w:rsidRPr="00DF53B4" w14:paraId="1AB52E53" w14:textId="77777777" w:rsidTr="00851019">
        <w:trPr>
          <w:cantSplit/>
          <w:jc w:val="center"/>
        </w:trPr>
        <w:tc>
          <w:tcPr>
            <w:tcW w:w="720" w:type="dxa"/>
            <w:tcBorders>
              <w:top w:val="single" w:sz="4" w:space="0" w:color="auto"/>
            </w:tcBorders>
          </w:tcPr>
          <w:p w14:paraId="623BE983" w14:textId="77777777" w:rsidR="00EA5286" w:rsidRPr="00DF53B4" w:rsidRDefault="00EA5286" w:rsidP="00851019">
            <w:pPr>
              <w:pStyle w:val="TAC"/>
              <w:rPr>
                <w:lang w:eastAsia="en-US"/>
              </w:rPr>
            </w:pPr>
            <w:r w:rsidRPr="00DF53B4">
              <w:rPr>
                <w:lang w:eastAsia="en-US"/>
              </w:rPr>
              <w:t>9</w:t>
            </w:r>
          </w:p>
        </w:tc>
        <w:tc>
          <w:tcPr>
            <w:tcW w:w="1260" w:type="dxa"/>
            <w:gridSpan w:val="2"/>
          </w:tcPr>
          <w:p w14:paraId="2F7A2680" w14:textId="77777777" w:rsidR="00EA5286" w:rsidRPr="00DF53B4" w:rsidRDefault="00EA5286" w:rsidP="00851019">
            <w:pPr>
              <w:pStyle w:val="TAC"/>
              <w:rPr>
                <w:lang w:eastAsia="en-US"/>
              </w:rPr>
            </w:pPr>
            <w:r w:rsidRPr="00DF53B4">
              <w:rPr>
                <w:lang w:eastAsia="en-US"/>
              </w:rPr>
              <w:sym w:font="Wingdings" w:char="F0DF"/>
            </w:r>
          </w:p>
        </w:tc>
        <w:tc>
          <w:tcPr>
            <w:tcW w:w="3420" w:type="dxa"/>
            <w:tcBorders>
              <w:top w:val="single" w:sz="4" w:space="0" w:color="auto"/>
            </w:tcBorders>
          </w:tcPr>
          <w:p w14:paraId="7C23C327" w14:textId="77777777" w:rsidR="00EA5286" w:rsidRPr="00DF53B4" w:rsidRDefault="00EA5286" w:rsidP="00851019">
            <w:pPr>
              <w:pStyle w:val="TAL"/>
              <w:rPr>
                <w:lang w:eastAsia="en-US"/>
              </w:rPr>
            </w:pPr>
            <w:r w:rsidRPr="00DF53B4">
              <w:rPr>
                <w:lang w:eastAsia="en-US"/>
              </w:rPr>
              <w:t>BYE</w:t>
            </w:r>
          </w:p>
        </w:tc>
        <w:tc>
          <w:tcPr>
            <w:tcW w:w="4288" w:type="dxa"/>
            <w:tcBorders>
              <w:top w:val="single" w:sz="4" w:space="0" w:color="auto"/>
            </w:tcBorders>
          </w:tcPr>
          <w:p w14:paraId="0302BA64" w14:textId="77777777" w:rsidR="00EA5286" w:rsidRPr="00DF53B4" w:rsidRDefault="00EA5286" w:rsidP="00851019">
            <w:pPr>
              <w:pStyle w:val="TAL"/>
              <w:rPr>
                <w:lang w:eastAsia="en-US"/>
              </w:rPr>
            </w:pPr>
            <w:r w:rsidRPr="00DF53B4">
              <w:rPr>
                <w:lang w:eastAsia="en-US"/>
              </w:rPr>
              <w:t>The SS releases the call with BYE.</w:t>
            </w:r>
          </w:p>
        </w:tc>
      </w:tr>
      <w:tr w:rsidR="00EA5286" w:rsidRPr="00DF53B4" w14:paraId="2829634B" w14:textId="77777777" w:rsidTr="00851019">
        <w:trPr>
          <w:cantSplit/>
          <w:jc w:val="center"/>
        </w:trPr>
        <w:tc>
          <w:tcPr>
            <w:tcW w:w="720" w:type="dxa"/>
            <w:tcBorders>
              <w:top w:val="single" w:sz="4" w:space="0" w:color="auto"/>
            </w:tcBorders>
          </w:tcPr>
          <w:p w14:paraId="33BEEF23" w14:textId="77777777" w:rsidR="00EA5286" w:rsidRPr="00DF53B4" w:rsidRDefault="00EA5286" w:rsidP="00851019">
            <w:pPr>
              <w:pStyle w:val="TAC"/>
              <w:rPr>
                <w:lang w:eastAsia="en-US"/>
              </w:rPr>
            </w:pPr>
            <w:r w:rsidRPr="00DF53B4">
              <w:rPr>
                <w:lang w:eastAsia="en-US"/>
              </w:rPr>
              <w:t>10</w:t>
            </w:r>
          </w:p>
        </w:tc>
        <w:tc>
          <w:tcPr>
            <w:tcW w:w="1260" w:type="dxa"/>
            <w:gridSpan w:val="2"/>
          </w:tcPr>
          <w:p w14:paraId="3EE8D90C" w14:textId="77777777" w:rsidR="00EA5286" w:rsidRPr="00DF53B4" w:rsidRDefault="00EA5286" w:rsidP="00851019">
            <w:pPr>
              <w:pStyle w:val="TAC"/>
              <w:rPr>
                <w:lang w:eastAsia="en-US"/>
              </w:rPr>
            </w:pPr>
            <w:r w:rsidRPr="00DF53B4">
              <w:rPr>
                <w:lang w:eastAsia="en-US"/>
              </w:rPr>
              <w:sym w:font="Wingdings" w:char="00E0"/>
            </w:r>
          </w:p>
        </w:tc>
        <w:tc>
          <w:tcPr>
            <w:tcW w:w="3420" w:type="dxa"/>
            <w:tcBorders>
              <w:top w:val="single" w:sz="4" w:space="0" w:color="auto"/>
            </w:tcBorders>
          </w:tcPr>
          <w:p w14:paraId="05DB7835" w14:textId="77777777" w:rsidR="00EA5286" w:rsidRPr="00DF53B4" w:rsidRDefault="00EA5286" w:rsidP="00851019">
            <w:pPr>
              <w:pStyle w:val="TAL"/>
              <w:rPr>
                <w:lang w:eastAsia="en-US"/>
              </w:rPr>
            </w:pPr>
            <w:r w:rsidRPr="00DF53B4">
              <w:rPr>
                <w:lang w:eastAsia="en-US"/>
              </w:rPr>
              <w:t>200 OK</w:t>
            </w:r>
          </w:p>
        </w:tc>
        <w:tc>
          <w:tcPr>
            <w:tcW w:w="4288" w:type="dxa"/>
            <w:tcBorders>
              <w:top w:val="single" w:sz="4" w:space="0" w:color="auto"/>
            </w:tcBorders>
          </w:tcPr>
          <w:p w14:paraId="4F9F2A5F" w14:textId="77777777" w:rsidR="00EA5286" w:rsidRPr="00DF53B4" w:rsidRDefault="00EA5286" w:rsidP="00851019">
            <w:pPr>
              <w:pStyle w:val="TAL"/>
              <w:rPr>
                <w:lang w:eastAsia="en-US"/>
              </w:rPr>
            </w:pPr>
            <w:r w:rsidRPr="00DF53B4">
              <w:rPr>
                <w:lang w:eastAsia="en-US"/>
              </w:rPr>
              <w:t>The UE sends 200 OK for BYE.</w:t>
            </w:r>
          </w:p>
        </w:tc>
      </w:tr>
    </w:tbl>
    <w:p w14:paraId="56D2F37C" w14:textId="77777777" w:rsidR="00EA5286" w:rsidRPr="00DF53B4" w:rsidRDefault="00EA5286" w:rsidP="00EA5286"/>
    <w:p w14:paraId="75D3C192" w14:textId="77777777" w:rsidR="00EA5286" w:rsidRPr="00DF53B4" w:rsidRDefault="00EA5286" w:rsidP="00EA5286">
      <w:pPr>
        <w:pStyle w:val="NO"/>
      </w:pPr>
      <w:r w:rsidRPr="00DF53B4">
        <w:t>NOTE 1:</w:t>
      </w:r>
      <w:r w:rsidRPr="00DF53B4">
        <w:tab/>
        <w:t>The default messages contents in annex A are used with condition “IMS security” or “GIBA” when applicable</w:t>
      </w:r>
    </w:p>
    <w:p w14:paraId="57B602F6" w14:textId="77777777" w:rsidR="00EA5286" w:rsidRPr="00DF53B4" w:rsidRDefault="00EA5286" w:rsidP="00B10C52">
      <w:pPr>
        <w:pStyle w:val="NO"/>
      </w:pPr>
      <w:r w:rsidRPr="00DF53B4">
        <w:t>NOTE 2:</w:t>
      </w:r>
      <w:r w:rsidRPr="00DF53B4">
        <w:tab/>
        <w:t>Steps 4, 5, and 6 can happen in parallel to steps 3B and 3C</w:t>
      </w:r>
    </w:p>
    <w:p w14:paraId="7C9C7A32" w14:textId="77777777" w:rsidR="00CA2AE5" w:rsidRPr="00DF53B4" w:rsidRDefault="00CA2AE5" w:rsidP="00600C3D">
      <w:pPr>
        <w:keepNext/>
      </w:pPr>
      <w:r w:rsidRPr="00DF53B4">
        <w:t>Specific Message Contents</w:t>
      </w:r>
    </w:p>
    <w:p w14:paraId="1A08C069" w14:textId="77777777" w:rsidR="00CA2AE5" w:rsidRPr="00DF53B4" w:rsidRDefault="00CA2AE5" w:rsidP="00600C3D">
      <w:pPr>
        <w:pStyle w:val="H6"/>
      </w:pPr>
      <w:r w:rsidRPr="00DF53B4">
        <w:t>INVITE (Step 1)</w:t>
      </w:r>
    </w:p>
    <w:p w14:paraId="5CCA3384" w14:textId="77777777" w:rsidR="00CA2AE5" w:rsidRPr="00DF53B4" w:rsidRDefault="00CA2AE5" w:rsidP="00CA2AE5">
      <w:pPr>
        <w:keepNext/>
      </w:pPr>
      <w:r w:rsidRPr="00DF53B4">
        <w:t>Use the default message "INVITE for MT Call" in annex A.2.9, with the following exceptions:</w:t>
      </w:r>
    </w:p>
    <w:tbl>
      <w:tblPr>
        <w:tblW w:w="9000"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970"/>
        <w:gridCol w:w="6030"/>
      </w:tblGrid>
      <w:tr w:rsidR="00CA2AE5" w:rsidRPr="00DF53B4" w14:paraId="7AE1AC3F" w14:textId="77777777">
        <w:tc>
          <w:tcPr>
            <w:tcW w:w="2970" w:type="dxa"/>
            <w:tcBorders>
              <w:top w:val="single" w:sz="4" w:space="0" w:color="auto"/>
              <w:left w:val="single" w:sz="4" w:space="0" w:color="auto"/>
              <w:bottom w:val="single" w:sz="4" w:space="0" w:color="auto"/>
              <w:right w:val="single" w:sz="6" w:space="0" w:color="auto"/>
            </w:tcBorders>
          </w:tcPr>
          <w:p w14:paraId="542731B5" w14:textId="77777777" w:rsidR="00CA2AE5" w:rsidRPr="00DF53B4" w:rsidRDefault="00CA2AE5" w:rsidP="00AF4744">
            <w:pPr>
              <w:pStyle w:val="TAH"/>
              <w:jc w:val="left"/>
              <w:rPr>
                <w:lang w:eastAsia="en-US"/>
              </w:rPr>
            </w:pPr>
            <w:r w:rsidRPr="00DF53B4">
              <w:rPr>
                <w:lang w:eastAsia="en-US"/>
              </w:rPr>
              <w:t>Header/param</w:t>
            </w:r>
          </w:p>
        </w:tc>
        <w:tc>
          <w:tcPr>
            <w:tcW w:w="6030" w:type="dxa"/>
            <w:tcBorders>
              <w:top w:val="single" w:sz="4" w:space="0" w:color="auto"/>
              <w:left w:val="single" w:sz="6" w:space="0" w:color="auto"/>
              <w:bottom w:val="single" w:sz="4" w:space="0" w:color="auto"/>
              <w:right w:val="single" w:sz="4" w:space="0" w:color="auto"/>
            </w:tcBorders>
          </w:tcPr>
          <w:p w14:paraId="7EAAD606" w14:textId="77777777" w:rsidR="00CA2AE5" w:rsidRPr="00DF53B4" w:rsidRDefault="00CA2AE5" w:rsidP="00AF4744">
            <w:pPr>
              <w:pStyle w:val="TAH"/>
              <w:jc w:val="left"/>
              <w:rPr>
                <w:lang w:eastAsia="en-US"/>
              </w:rPr>
            </w:pPr>
            <w:r w:rsidRPr="00DF53B4">
              <w:rPr>
                <w:lang w:eastAsia="en-US"/>
              </w:rPr>
              <w:t>Value/Remark</w:t>
            </w:r>
          </w:p>
        </w:tc>
      </w:tr>
      <w:tr w:rsidR="00CA2AE5" w:rsidRPr="00DF53B4" w14:paraId="7417C6AC" w14:textId="77777777">
        <w:tc>
          <w:tcPr>
            <w:tcW w:w="2970" w:type="dxa"/>
            <w:tcBorders>
              <w:top w:val="single" w:sz="4" w:space="0" w:color="auto"/>
              <w:left w:val="single" w:sz="4" w:space="0" w:color="auto"/>
              <w:bottom w:val="nil"/>
              <w:right w:val="single" w:sz="6" w:space="0" w:color="auto"/>
            </w:tcBorders>
          </w:tcPr>
          <w:p w14:paraId="3E99E7B2" w14:textId="77777777" w:rsidR="00CA2AE5" w:rsidRPr="00DF53B4" w:rsidRDefault="00CA2AE5" w:rsidP="00AF4744">
            <w:pPr>
              <w:pStyle w:val="TAH"/>
              <w:jc w:val="left"/>
              <w:rPr>
                <w:lang w:eastAsia="en-US"/>
              </w:rPr>
            </w:pPr>
            <w:r w:rsidRPr="00DF53B4">
              <w:rPr>
                <w:lang w:eastAsia="en-US"/>
              </w:rPr>
              <w:t>Supported</w:t>
            </w:r>
          </w:p>
        </w:tc>
        <w:tc>
          <w:tcPr>
            <w:tcW w:w="6030" w:type="dxa"/>
            <w:tcBorders>
              <w:top w:val="single" w:sz="4" w:space="0" w:color="auto"/>
              <w:left w:val="single" w:sz="6" w:space="0" w:color="auto"/>
              <w:bottom w:val="nil"/>
              <w:right w:val="single" w:sz="4" w:space="0" w:color="auto"/>
            </w:tcBorders>
          </w:tcPr>
          <w:p w14:paraId="315A666A" w14:textId="77777777" w:rsidR="00CA2AE5" w:rsidRPr="00DF53B4" w:rsidRDefault="00CA2AE5" w:rsidP="00AF4744">
            <w:pPr>
              <w:pStyle w:val="TAH"/>
              <w:rPr>
                <w:lang w:eastAsia="en-US"/>
              </w:rPr>
            </w:pPr>
          </w:p>
        </w:tc>
      </w:tr>
      <w:tr w:rsidR="00CA2AE5" w:rsidRPr="00DF53B4" w14:paraId="027C3D47" w14:textId="77777777">
        <w:tc>
          <w:tcPr>
            <w:tcW w:w="2970" w:type="dxa"/>
            <w:tcBorders>
              <w:top w:val="nil"/>
              <w:left w:val="single" w:sz="4" w:space="0" w:color="auto"/>
              <w:bottom w:val="single" w:sz="4" w:space="0" w:color="auto"/>
              <w:right w:val="single" w:sz="6" w:space="0" w:color="auto"/>
            </w:tcBorders>
          </w:tcPr>
          <w:p w14:paraId="4F2DB057" w14:textId="77777777" w:rsidR="00CA2AE5" w:rsidRPr="00DF53B4" w:rsidRDefault="00CA2AE5" w:rsidP="00AF4744">
            <w:pPr>
              <w:pStyle w:val="TAH"/>
              <w:jc w:val="left"/>
              <w:rPr>
                <w:b w:val="0"/>
                <w:lang w:eastAsia="en-US"/>
              </w:rPr>
            </w:pPr>
            <w:r w:rsidRPr="00DF53B4">
              <w:rPr>
                <w:b w:val="0"/>
                <w:lang w:eastAsia="en-US"/>
              </w:rPr>
              <w:t xml:space="preserve">    option-tag</w:t>
            </w:r>
          </w:p>
        </w:tc>
        <w:tc>
          <w:tcPr>
            <w:tcW w:w="6030" w:type="dxa"/>
            <w:tcBorders>
              <w:top w:val="nil"/>
              <w:left w:val="single" w:sz="6" w:space="0" w:color="auto"/>
              <w:bottom w:val="single" w:sz="4" w:space="0" w:color="auto"/>
              <w:right w:val="single" w:sz="4" w:space="0" w:color="auto"/>
            </w:tcBorders>
          </w:tcPr>
          <w:p w14:paraId="26D2DD30" w14:textId="77777777" w:rsidR="00CA2AE5" w:rsidRPr="00DF53B4" w:rsidRDefault="00CA2AE5" w:rsidP="00AF4744">
            <w:pPr>
              <w:pStyle w:val="TAH"/>
              <w:jc w:val="left"/>
              <w:rPr>
                <w:b w:val="0"/>
                <w:lang w:eastAsia="en-US"/>
              </w:rPr>
            </w:pPr>
            <w:r w:rsidRPr="00DF53B4">
              <w:rPr>
                <w:b w:val="0"/>
                <w:i/>
                <w:iCs/>
                <w:snapToGrid w:val="0"/>
                <w:lang w:eastAsia="en-US"/>
              </w:rPr>
              <w:t>precondition</w:t>
            </w:r>
          </w:p>
        </w:tc>
      </w:tr>
      <w:tr w:rsidR="00CA2AE5" w:rsidRPr="00DF53B4" w14:paraId="5C47438B" w14:textId="77777777">
        <w:tc>
          <w:tcPr>
            <w:tcW w:w="2970" w:type="dxa"/>
            <w:tcBorders>
              <w:top w:val="nil"/>
              <w:left w:val="single" w:sz="6" w:space="0" w:color="auto"/>
              <w:bottom w:val="single" w:sz="6" w:space="0" w:color="auto"/>
              <w:right w:val="single" w:sz="6" w:space="0" w:color="auto"/>
            </w:tcBorders>
          </w:tcPr>
          <w:p w14:paraId="7347812A" w14:textId="77777777" w:rsidR="00CA2AE5" w:rsidRPr="00DF53B4" w:rsidRDefault="00CA2AE5" w:rsidP="00AF4744">
            <w:pPr>
              <w:pStyle w:val="TAL"/>
              <w:rPr>
                <w:b/>
                <w:lang w:eastAsia="en-US"/>
              </w:rPr>
            </w:pPr>
            <w:r w:rsidRPr="00DF53B4">
              <w:rPr>
                <w:b/>
                <w:lang w:eastAsia="en-US"/>
              </w:rPr>
              <w:t>Message-body</w:t>
            </w:r>
          </w:p>
        </w:tc>
        <w:tc>
          <w:tcPr>
            <w:tcW w:w="6030" w:type="dxa"/>
            <w:tcBorders>
              <w:top w:val="nil"/>
              <w:left w:val="single" w:sz="6" w:space="0" w:color="auto"/>
              <w:bottom w:val="single" w:sz="6" w:space="0" w:color="auto"/>
              <w:right w:val="single" w:sz="6" w:space="0" w:color="auto"/>
            </w:tcBorders>
          </w:tcPr>
          <w:p w14:paraId="19332731" w14:textId="77777777" w:rsidR="00CA2AE5" w:rsidRPr="00DF53B4" w:rsidRDefault="00CA2AE5" w:rsidP="00AF4744">
            <w:pPr>
              <w:pStyle w:val="TAL"/>
              <w:rPr>
                <w:snapToGrid w:val="0"/>
                <w:lang w:eastAsia="en-US"/>
              </w:rPr>
            </w:pPr>
            <w:r w:rsidRPr="00DF53B4">
              <w:rPr>
                <w:snapToGrid w:val="0"/>
                <w:lang w:eastAsia="en-US"/>
              </w:rPr>
              <w:t>The following SDP types and values.</w:t>
            </w:r>
          </w:p>
          <w:p w14:paraId="5A7341D0" w14:textId="77777777" w:rsidR="00CA2AE5" w:rsidRPr="00DF53B4" w:rsidRDefault="00CA2AE5" w:rsidP="00AF4744">
            <w:pPr>
              <w:pStyle w:val="TAL"/>
              <w:rPr>
                <w:snapToGrid w:val="0"/>
                <w:lang w:eastAsia="en-US"/>
              </w:rPr>
            </w:pPr>
          </w:p>
          <w:p w14:paraId="12B0BF8D" w14:textId="77777777" w:rsidR="00CA2AE5" w:rsidRPr="00DF53B4" w:rsidRDefault="00CA2AE5" w:rsidP="00AF4744">
            <w:pPr>
              <w:pStyle w:val="TAL"/>
              <w:rPr>
                <w:snapToGrid w:val="0"/>
                <w:lang w:eastAsia="en-US"/>
              </w:rPr>
            </w:pPr>
            <w:r w:rsidRPr="00DF53B4">
              <w:rPr>
                <w:snapToGrid w:val="0"/>
                <w:lang w:eastAsia="en-US"/>
              </w:rPr>
              <w:t>Session description:</w:t>
            </w:r>
          </w:p>
          <w:p w14:paraId="21B148C9" w14:textId="77777777" w:rsidR="00CA2AE5" w:rsidRPr="00DF53B4" w:rsidRDefault="00862364" w:rsidP="00CA2AE5">
            <w:pPr>
              <w:pStyle w:val="TAL"/>
              <w:numPr>
                <w:ilvl w:val="0"/>
                <w:numId w:val="5"/>
              </w:numPr>
              <w:overflowPunct/>
              <w:autoSpaceDE/>
              <w:autoSpaceDN/>
              <w:adjustRightInd/>
              <w:textAlignment w:val="auto"/>
              <w:rPr>
                <w:snapToGrid w:val="0"/>
                <w:lang w:eastAsia="en-US"/>
              </w:rPr>
            </w:pPr>
            <w:r w:rsidRPr="00DF53B4">
              <w:rPr>
                <w:i/>
                <w:iCs/>
                <w:snapToGrid w:val="0"/>
                <w:lang w:eastAsia="en-US"/>
              </w:rPr>
              <w:tab/>
            </w:r>
            <w:r w:rsidR="00CA2AE5" w:rsidRPr="00DF53B4">
              <w:rPr>
                <w:i/>
                <w:iCs/>
                <w:snapToGrid w:val="0"/>
                <w:lang w:eastAsia="en-US"/>
              </w:rPr>
              <w:t>v=0</w:t>
            </w:r>
          </w:p>
          <w:p w14:paraId="29420237" w14:textId="77777777" w:rsidR="00CA2AE5" w:rsidRPr="00DF53B4" w:rsidRDefault="00CA2AE5" w:rsidP="00CA2AE5">
            <w:pPr>
              <w:pStyle w:val="TAL"/>
              <w:numPr>
                <w:ilvl w:val="0"/>
                <w:numId w:val="5"/>
              </w:numPr>
              <w:overflowPunct/>
              <w:autoSpaceDE/>
              <w:autoSpaceDN/>
              <w:adjustRightInd/>
              <w:textAlignment w:val="auto"/>
              <w:rPr>
                <w:snapToGrid w:val="0"/>
                <w:lang w:eastAsia="en-US"/>
              </w:rPr>
            </w:pPr>
            <w:r w:rsidRPr="00DF53B4">
              <w:rPr>
                <w:i/>
                <w:iCs/>
                <w:snapToGrid w:val="0"/>
                <w:lang w:eastAsia="en-US"/>
              </w:rPr>
              <w:t>o=- 1111111111 1111111111 IN</w:t>
            </w:r>
            <w:r w:rsidRPr="00DF53B4">
              <w:rPr>
                <w:snapToGrid w:val="0"/>
                <w:lang w:eastAsia="en-US"/>
              </w:rPr>
              <w:t xml:space="preserve"> </w:t>
            </w:r>
            <w:r w:rsidRPr="00DF53B4">
              <w:rPr>
                <w:lang w:eastAsia="en-US"/>
              </w:rPr>
              <w:t>(addrtype)</w:t>
            </w:r>
            <w:r w:rsidRPr="00DF53B4">
              <w:rPr>
                <w:snapToGrid w:val="0"/>
                <w:lang w:eastAsia="en-US"/>
              </w:rPr>
              <w:t xml:space="preserve"> (unicast-address for SS)</w:t>
            </w:r>
          </w:p>
          <w:p w14:paraId="645BBE7C" w14:textId="77777777" w:rsidR="00E47596" w:rsidRPr="00DF53B4" w:rsidRDefault="00E47596" w:rsidP="00E47596">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p>
          <w:p w14:paraId="2EA79854" w14:textId="77777777" w:rsidR="000A1329" w:rsidRPr="00DF53B4" w:rsidRDefault="000A1329" w:rsidP="00097306">
            <w:pPr>
              <w:pStyle w:val="TAL"/>
              <w:numPr>
                <w:ilvl w:val="0"/>
                <w:numId w:val="5"/>
              </w:numPr>
              <w:overflowPunct/>
              <w:autoSpaceDE/>
              <w:autoSpaceDN/>
              <w:adjustRightInd/>
              <w:textAlignment w:val="auto"/>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SS)</w:t>
            </w:r>
          </w:p>
          <w:p w14:paraId="6E8B9CF7" w14:textId="77777777" w:rsidR="00CA2AE5" w:rsidRPr="00DF53B4" w:rsidRDefault="00CA2AE5" w:rsidP="00CA2AE5">
            <w:pPr>
              <w:pStyle w:val="TAL"/>
              <w:numPr>
                <w:ilvl w:val="0"/>
                <w:numId w:val="5"/>
              </w:numPr>
              <w:overflowPunct/>
              <w:autoSpaceDE/>
              <w:autoSpaceDN/>
              <w:adjustRightInd/>
              <w:textAlignment w:val="auto"/>
              <w:rPr>
                <w:snapToGrid w:val="0"/>
                <w:lang w:eastAsia="en-US"/>
              </w:rPr>
            </w:pPr>
            <w:r w:rsidRPr="00DF53B4">
              <w:rPr>
                <w:i/>
                <w:iCs/>
                <w:snapToGrid w:val="0"/>
                <w:lang w:eastAsia="en-US"/>
              </w:rPr>
              <w:t>b=AS:3</w:t>
            </w:r>
            <w:r w:rsidR="000826EF" w:rsidRPr="00DF53B4">
              <w:rPr>
                <w:i/>
                <w:iCs/>
                <w:snapToGrid w:val="0"/>
                <w:lang w:eastAsia="en-US"/>
              </w:rPr>
              <w:t>7</w:t>
            </w:r>
          </w:p>
          <w:p w14:paraId="7D119062" w14:textId="77777777" w:rsidR="00CA2AE5" w:rsidRPr="00DF53B4" w:rsidRDefault="00CA2AE5" w:rsidP="00AF4744">
            <w:pPr>
              <w:pStyle w:val="TAL"/>
              <w:rPr>
                <w:snapToGrid w:val="0"/>
                <w:lang w:eastAsia="en-US"/>
              </w:rPr>
            </w:pPr>
          </w:p>
          <w:p w14:paraId="25DD0C18" w14:textId="77777777" w:rsidR="00CA2AE5" w:rsidRPr="00DF53B4" w:rsidRDefault="00CA2AE5" w:rsidP="00AF4744">
            <w:pPr>
              <w:pStyle w:val="TAL"/>
              <w:rPr>
                <w:snapToGrid w:val="0"/>
                <w:lang w:eastAsia="en-US"/>
              </w:rPr>
            </w:pPr>
            <w:r w:rsidRPr="00DF53B4">
              <w:rPr>
                <w:snapToGrid w:val="0"/>
                <w:lang w:eastAsia="en-US"/>
              </w:rPr>
              <w:t>Time description:</w:t>
            </w:r>
          </w:p>
          <w:p w14:paraId="2C25BE60" w14:textId="77777777" w:rsidR="00CA2AE5" w:rsidRPr="00DF53B4" w:rsidRDefault="00CA2AE5" w:rsidP="00CA2AE5">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3F05318E" w14:textId="77777777" w:rsidR="00CA2AE5" w:rsidRPr="00DF53B4" w:rsidRDefault="00CA2AE5" w:rsidP="00AF4744">
            <w:pPr>
              <w:pStyle w:val="TAL"/>
              <w:rPr>
                <w:snapToGrid w:val="0"/>
                <w:lang w:eastAsia="en-US"/>
              </w:rPr>
            </w:pPr>
          </w:p>
          <w:p w14:paraId="454AF5C5" w14:textId="77777777" w:rsidR="00CA2AE5" w:rsidRPr="00DF53B4" w:rsidRDefault="00CA2AE5" w:rsidP="00AF4744">
            <w:pPr>
              <w:pStyle w:val="TAL"/>
              <w:rPr>
                <w:snapToGrid w:val="0"/>
                <w:lang w:eastAsia="en-US"/>
              </w:rPr>
            </w:pPr>
            <w:r w:rsidRPr="00DF53B4">
              <w:rPr>
                <w:lang w:eastAsia="en-US"/>
              </w:rPr>
              <w:t>Media description:</w:t>
            </w:r>
          </w:p>
          <w:p w14:paraId="67C35098" w14:textId="77777777" w:rsidR="00CA2AE5" w:rsidRPr="00E74BA0" w:rsidRDefault="00CA2AE5" w:rsidP="00CA2AE5">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P/AVP 99</w:t>
            </w:r>
            <w:r w:rsidR="00862364" w:rsidRPr="00E74BA0">
              <w:rPr>
                <w:i/>
                <w:iCs/>
                <w:snapToGrid w:val="0"/>
                <w:lang w:val="fr-FR" w:eastAsia="en-US"/>
              </w:rPr>
              <w:t xml:space="preserve"> 100</w:t>
            </w:r>
          </w:p>
          <w:p w14:paraId="4AF7C2BE" w14:textId="77777777" w:rsidR="00CA2AE5" w:rsidRPr="00DF53B4" w:rsidRDefault="00CA2AE5" w:rsidP="00CA2AE5">
            <w:pPr>
              <w:pStyle w:val="TAL"/>
              <w:numPr>
                <w:ilvl w:val="0"/>
                <w:numId w:val="5"/>
              </w:numPr>
              <w:overflowPunct/>
              <w:autoSpaceDE/>
              <w:autoSpaceDN/>
              <w:adjustRightInd/>
              <w:textAlignment w:val="auto"/>
              <w:rPr>
                <w:snapToGrid w:val="0"/>
                <w:lang w:eastAsia="en-US"/>
              </w:rPr>
            </w:pPr>
            <w:r w:rsidRPr="00DF53B4">
              <w:rPr>
                <w:i/>
                <w:iCs/>
                <w:snapToGrid w:val="0"/>
                <w:lang w:eastAsia="en-US"/>
              </w:rPr>
              <w:t>b=AS:3</w:t>
            </w:r>
            <w:r w:rsidR="000826EF" w:rsidRPr="00DF53B4">
              <w:rPr>
                <w:i/>
                <w:iCs/>
                <w:snapToGrid w:val="0"/>
                <w:lang w:eastAsia="en-US"/>
              </w:rPr>
              <w:t>7</w:t>
            </w:r>
          </w:p>
          <w:p w14:paraId="1DF6BF9A" w14:textId="77777777" w:rsidR="00CA2AE5" w:rsidRPr="00DF53B4" w:rsidRDefault="00CA2AE5" w:rsidP="00CA2AE5">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S:0</w:t>
            </w:r>
          </w:p>
          <w:p w14:paraId="1E2142DA" w14:textId="77777777" w:rsidR="00CA2AE5" w:rsidRPr="00DF53B4" w:rsidRDefault="00CA2AE5" w:rsidP="00CA2AE5">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R:2000</w:t>
            </w:r>
          </w:p>
          <w:p w14:paraId="7D0E58BE" w14:textId="77777777" w:rsidR="00CA2AE5" w:rsidRPr="00DF53B4" w:rsidRDefault="00CA2AE5" w:rsidP="00AF4744">
            <w:pPr>
              <w:pStyle w:val="TAL"/>
              <w:rPr>
                <w:snapToGrid w:val="0"/>
                <w:lang w:eastAsia="en-US"/>
              </w:rPr>
            </w:pPr>
          </w:p>
          <w:p w14:paraId="2A6F7007" w14:textId="77777777" w:rsidR="00D23BF3" w:rsidRPr="00DF53B4" w:rsidRDefault="00CA2AE5" w:rsidP="00D23BF3">
            <w:pPr>
              <w:pStyle w:val="TAL"/>
              <w:overflowPunct/>
              <w:autoSpaceDE/>
              <w:autoSpaceDN/>
              <w:adjustRightInd/>
              <w:textAlignment w:val="auto"/>
              <w:rPr>
                <w:snapToGrid w:val="0"/>
                <w:lang w:eastAsia="en-US"/>
              </w:rPr>
            </w:pPr>
            <w:r w:rsidRPr="00DF53B4">
              <w:rPr>
                <w:snapToGrid w:val="0"/>
                <w:lang w:eastAsia="en-US"/>
              </w:rPr>
              <w:t xml:space="preserve">Attributes for media: </w:t>
            </w:r>
          </w:p>
          <w:p w14:paraId="102991E4" w14:textId="77777777" w:rsidR="00CA2AE5" w:rsidRPr="00DF53B4" w:rsidRDefault="00CA2AE5" w:rsidP="00CA2AE5">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rtpmap:99 AMR/8000/1 </w:t>
            </w:r>
          </w:p>
          <w:p w14:paraId="25CE8709" w14:textId="77777777" w:rsidR="00CA2AE5" w:rsidRPr="00DF53B4" w:rsidRDefault="00CA2AE5" w:rsidP="00C00531">
            <w:pPr>
              <w:pStyle w:val="TAL"/>
              <w:numPr>
                <w:ilvl w:val="0"/>
                <w:numId w:val="5"/>
              </w:numPr>
              <w:overflowPunct/>
              <w:autoSpaceDE/>
              <w:autoSpaceDN/>
              <w:adjustRightInd/>
              <w:textAlignment w:val="auto"/>
              <w:rPr>
                <w:snapToGrid w:val="0"/>
                <w:lang w:eastAsia="en-US"/>
              </w:rPr>
            </w:pPr>
            <w:r w:rsidRPr="00DF53B4">
              <w:rPr>
                <w:i/>
                <w:iCs/>
                <w:snapToGrid w:val="0"/>
                <w:lang w:eastAsia="en-US"/>
              </w:rPr>
              <w:t>a=fmtp:99 mode-set=0,2,</w:t>
            </w:r>
            <w:r w:rsidR="009E4C17" w:rsidRPr="00DF53B4">
              <w:rPr>
                <w:i/>
                <w:iCs/>
                <w:snapToGrid w:val="0"/>
                <w:lang w:eastAsia="en-US"/>
              </w:rPr>
              <w:t>4</w:t>
            </w:r>
            <w:r w:rsidRPr="00DF53B4">
              <w:rPr>
                <w:i/>
                <w:iCs/>
                <w:snapToGrid w:val="0"/>
                <w:lang w:eastAsia="en-US"/>
              </w:rPr>
              <w:t>,7;</w:t>
            </w:r>
            <w:r w:rsidR="00EF6977" w:rsidRPr="00DF53B4">
              <w:rPr>
                <w:i/>
                <w:iCs/>
                <w:snapToGrid w:val="0"/>
                <w:lang w:eastAsia="en-US"/>
              </w:rPr>
              <w:t xml:space="preserve"> </w:t>
            </w:r>
            <w:r w:rsidRPr="00DF53B4">
              <w:rPr>
                <w:i/>
                <w:iCs/>
                <w:snapToGrid w:val="0"/>
                <w:lang w:eastAsia="en-US"/>
              </w:rPr>
              <w:t>mode-change-capability=2; max-red=220</w:t>
            </w:r>
          </w:p>
          <w:p w14:paraId="7F1F2860" w14:textId="77777777" w:rsidR="00862364" w:rsidRPr="00DF53B4" w:rsidRDefault="00862364" w:rsidP="00C00531">
            <w:pPr>
              <w:pStyle w:val="TAL"/>
              <w:numPr>
                <w:ilvl w:val="0"/>
                <w:numId w:val="5"/>
              </w:numPr>
              <w:overflowPunct/>
              <w:autoSpaceDE/>
              <w:autoSpaceDN/>
              <w:adjustRightInd/>
              <w:textAlignment w:val="auto"/>
              <w:rPr>
                <w:snapToGrid w:val="0"/>
                <w:lang w:eastAsia="en-US"/>
              </w:rPr>
            </w:pPr>
            <w:r w:rsidRPr="00DF53B4">
              <w:rPr>
                <w:i/>
                <w:iCs/>
                <w:lang w:eastAsia="en-US"/>
              </w:rPr>
              <w:t>a=</w:t>
            </w:r>
            <w:r w:rsidRPr="00DF53B4">
              <w:rPr>
                <w:rFonts w:eastAsia="SimSun"/>
                <w:i/>
                <w:lang w:eastAsia="zh-CN"/>
              </w:rPr>
              <w:t>rtpmap: 100 telephone-event/8000</w:t>
            </w:r>
          </w:p>
          <w:p w14:paraId="695CEF59" w14:textId="77777777" w:rsidR="00862364" w:rsidRPr="00DF53B4" w:rsidRDefault="00862364" w:rsidP="00C00531">
            <w:pPr>
              <w:pStyle w:val="TAL"/>
              <w:numPr>
                <w:ilvl w:val="0"/>
                <w:numId w:val="5"/>
              </w:numPr>
              <w:overflowPunct/>
              <w:autoSpaceDE/>
              <w:autoSpaceDN/>
              <w:adjustRightInd/>
              <w:textAlignment w:val="auto"/>
              <w:rPr>
                <w:snapToGrid w:val="0"/>
                <w:lang w:eastAsia="en-US"/>
              </w:rPr>
            </w:pPr>
            <w:r w:rsidRPr="00DF53B4">
              <w:rPr>
                <w:i/>
                <w:iCs/>
                <w:lang w:eastAsia="en-US"/>
              </w:rPr>
              <w:t>a=fmtp: 100 0-15</w:t>
            </w:r>
          </w:p>
          <w:p w14:paraId="2D570891" w14:textId="77777777" w:rsidR="00CA2AE5" w:rsidRPr="00DF53B4" w:rsidRDefault="00CA2AE5" w:rsidP="00AF4744">
            <w:pPr>
              <w:pStyle w:val="TAL"/>
              <w:numPr>
                <w:ilvl w:val="0"/>
                <w:numId w:val="5"/>
              </w:numPr>
              <w:rPr>
                <w:i/>
                <w:iCs/>
                <w:lang w:eastAsia="en-US"/>
              </w:rPr>
            </w:pPr>
            <w:r w:rsidRPr="00DF53B4">
              <w:rPr>
                <w:i/>
                <w:iCs/>
                <w:snapToGrid w:val="0"/>
                <w:lang w:eastAsia="en-US"/>
              </w:rPr>
              <w:t>a=ptime:20</w:t>
            </w:r>
          </w:p>
          <w:p w14:paraId="7EF07757" w14:textId="77777777" w:rsidR="00CA2AE5" w:rsidRPr="00DF53B4" w:rsidRDefault="00CA2AE5" w:rsidP="00AF4744">
            <w:pPr>
              <w:pStyle w:val="TAL"/>
              <w:numPr>
                <w:ilvl w:val="0"/>
                <w:numId w:val="5"/>
              </w:numPr>
              <w:rPr>
                <w:i/>
                <w:iCs/>
                <w:lang w:eastAsia="en-US"/>
              </w:rPr>
            </w:pPr>
            <w:r w:rsidRPr="00DF53B4">
              <w:rPr>
                <w:i/>
                <w:iCs/>
                <w:snapToGrid w:val="0"/>
                <w:lang w:eastAsia="en-US"/>
              </w:rPr>
              <w:t>a=maxptime:240</w:t>
            </w:r>
          </w:p>
          <w:p w14:paraId="6A1F4E8C" w14:textId="77777777" w:rsidR="00CA2AE5" w:rsidRPr="00DF53B4" w:rsidRDefault="00CA2AE5" w:rsidP="00AF4744">
            <w:pPr>
              <w:pStyle w:val="TAL"/>
              <w:rPr>
                <w:i/>
                <w:iCs/>
                <w:lang w:eastAsia="en-US"/>
              </w:rPr>
            </w:pPr>
          </w:p>
          <w:p w14:paraId="4E153A22" w14:textId="77777777" w:rsidR="00CA2AE5" w:rsidRPr="00DF53B4" w:rsidRDefault="00CA2AE5" w:rsidP="00AF4744">
            <w:pPr>
              <w:pStyle w:val="TAL"/>
              <w:rPr>
                <w:snapToGrid w:val="0"/>
                <w:lang w:eastAsia="en-US"/>
              </w:rPr>
            </w:pPr>
            <w:r w:rsidRPr="00DF53B4">
              <w:rPr>
                <w:snapToGrid w:val="0"/>
                <w:lang w:eastAsia="en-US"/>
              </w:rPr>
              <w:t>Attributes for preconditions:</w:t>
            </w:r>
          </w:p>
          <w:p w14:paraId="1F640C0F" w14:textId="77777777" w:rsidR="00CA2AE5" w:rsidRPr="00DF53B4" w:rsidRDefault="00CA2AE5" w:rsidP="00CA2AE5">
            <w:pPr>
              <w:pStyle w:val="TAL"/>
              <w:numPr>
                <w:ilvl w:val="0"/>
                <w:numId w:val="5"/>
              </w:numPr>
              <w:overflowPunct/>
              <w:autoSpaceDE/>
              <w:autoSpaceDN/>
              <w:adjustRightInd/>
              <w:textAlignment w:val="auto"/>
              <w:rPr>
                <w:i/>
                <w:iCs/>
                <w:snapToGrid w:val="0"/>
                <w:lang w:eastAsia="en-US"/>
              </w:rPr>
            </w:pPr>
            <w:r w:rsidRPr="00DF53B4">
              <w:rPr>
                <w:i/>
                <w:iCs/>
                <w:lang w:eastAsia="en-US"/>
              </w:rPr>
              <w:t>a=curr:qos local sendrecv</w:t>
            </w:r>
          </w:p>
          <w:p w14:paraId="5C2F6FE4" w14:textId="77777777" w:rsidR="00CA2AE5" w:rsidRPr="00DF53B4" w:rsidRDefault="00CA2AE5" w:rsidP="00CA2AE5">
            <w:pPr>
              <w:pStyle w:val="TAL"/>
              <w:numPr>
                <w:ilvl w:val="0"/>
                <w:numId w:val="5"/>
              </w:numPr>
              <w:overflowPunct/>
              <w:autoSpaceDE/>
              <w:autoSpaceDN/>
              <w:adjustRightInd/>
              <w:textAlignment w:val="auto"/>
              <w:rPr>
                <w:i/>
                <w:iCs/>
                <w:snapToGrid w:val="0"/>
                <w:lang w:eastAsia="en-US"/>
              </w:rPr>
            </w:pPr>
            <w:r w:rsidRPr="00DF53B4">
              <w:rPr>
                <w:i/>
                <w:iCs/>
                <w:lang w:eastAsia="en-US"/>
              </w:rPr>
              <w:t>a=curr:qos remote none</w:t>
            </w:r>
          </w:p>
          <w:p w14:paraId="22E472DE" w14:textId="77777777" w:rsidR="00CA2AE5" w:rsidRPr="00DF53B4" w:rsidRDefault="00CA2AE5" w:rsidP="00CA2AE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31177DD9" w14:textId="77777777" w:rsidR="00CA2AE5" w:rsidRPr="00DF53B4" w:rsidRDefault="00CA2AE5" w:rsidP="00CA2AE5">
            <w:pPr>
              <w:pStyle w:val="TAL"/>
              <w:numPr>
                <w:ilvl w:val="0"/>
                <w:numId w:val="5"/>
              </w:numPr>
              <w:overflowPunct/>
              <w:autoSpaceDE/>
              <w:autoSpaceDN/>
              <w:adjustRightInd/>
              <w:textAlignment w:val="auto"/>
              <w:rPr>
                <w:i/>
                <w:iCs/>
                <w:snapToGrid w:val="0"/>
                <w:lang w:eastAsia="en-US"/>
              </w:rPr>
            </w:pPr>
            <w:r w:rsidRPr="00DF53B4">
              <w:rPr>
                <w:i/>
                <w:iCs/>
                <w:lang w:eastAsia="en-US"/>
              </w:rPr>
              <w:t>a=des:qos optional remote sendrecv</w:t>
            </w:r>
          </w:p>
          <w:p w14:paraId="6D43C772" w14:textId="77777777" w:rsidR="00CA2AE5" w:rsidRPr="00DF53B4" w:rsidRDefault="00CA2AE5" w:rsidP="00AF4744">
            <w:pPr>
              <w:pStyle w:val="TAL"/>
              <w:rPr>
                <w:snapToGrid w:val="0"/>
                <w:lang w:eastAsia="en-US"/>
              </w:rPr>
            </w:pPr>
          </w:p>
        </w:tc>
      </w:tr>
    </w:tbl>
    <w:p w14:paraId="34F71153" w14:textId="77777777" w:rsidR="00CA2AE5" w:rsidRPr="00DF53B4" w:rsidRDefault="00CA2AE5" w:rsidP="00F3533E"/>
    <w:p w14:paraId="0560713A" w14:textId="77777777" w:rsidR="00600C3D" w:rsidRPr="00DF53B4" w:rsidRDefault="00600C3D" w:rsidP="00600C3D">
      <w:pPr>
        <w:pStyle w:val="H6"/>
        <w:rPr>
          <w:snapToGrid w:val="0"/>
        </w:rPr>
      </w:pPr>
      <w:r w:rsidRPr="00DF53B4">
        <w:rPr>
          <w:snapToGrid w:val="0"/>
        </w:rPr>
        <w:t>100 Trying for INVITE (Step 3)</w:t>
      </w:r>
    </w:p>
    <w:p w14:paraId="5FE469E7" w14:textId="77777777" w:rsidR="00600C3D" w:rsidRPr="00DF53B4" w:rsidRDefault="00600C3D" w:rsidP="00600C3D">
      <w:pPr>
        <w:pStyle w:val="H6"/>
      </w:pPr>
      <w:r w:rsidRPr="00DF53B4">
        <w:t>183 Session Progress (Step 3A)</w:t>
      </w:r>
    </w:p>
    <w:p w14:paraId="58BFA6B9" w14:textId="77777777" w:rsidR="00600C3D" w:rsidRPr="00DF53B4" w:rsidRDefault="00600C3D" w:rsidP="00600C3D">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600C3D" w:rsidRPr="00DF53B4" w14:paraId="46EE865B" w14:textId="77777777" w:rsidTr="00851019">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4B6BDEF3" w14:textId="77777777" w:rsidR="00600C3D" w:rsidRPr="00DF53B4" w:rsidRDefault="00600C3D" w:rsidP="00851019">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454DEA8" w14:textId="77777777" w:rsidR="00600C3D" w:rsidRPr="00DF53B4" w:rsidRDefault="00600C3D" w:rsidP="00851019">
            <w:pPr>
              <w:pStyle w:val="TAL"/>
              <w:rPr>
                <w:b/>
                <w:lang w:eastAsia="en-US"/>
              </w:rPr>
            </w:pPr>
            <w:r w:rsidRPr="00DF53B4">
              <w:rPr>
                <w:b/>
                <w:lang w:eastAsia="en-US"/>
              </w:rPr>
              <w:t>Value/remark</w:t>
            </w:r>
          </w:p>
        </w:tc>
      </w:tr>
      <w:tr w:rsidR="00600C3D" w:rsidRPr="00DF53B4" w14:paraId="0078CBBD" w14:textId="77777777" w:rsidTr="00851019">
        <w:trPr>
          <w:cantSplit/>
          <w:trHeight w:val="255"/>
          <w:tblHeader/>
        </w:trPr>
        <w:tc>
          <w:tcPr>
            <w:tcW w:w="2472" w:type="dxa"/>
            <w:tcBorders>
              <w:top w:val="single" w:sz="4" w:space="0" w:color="auto"/>
              <w:left w:val="single" w:sz="4" w:space="0" w:color="auto"/>
              <w:right w:val="single" w:sz="4" w:space="0" w:color="auto"/>
            </w:tcBorders>
            <w:shd w:val="clear" w:color="auto" w:fill="auto"/>
          </w:tcPr>
          <w:p w14:paraId="47A53B28" w14:textId="77777777" w:rsidR="00600C3D" w:rsidRPr="00DF53B4" w:rsidRDefault="00600C3D" w:rsidP="00851019">
            <w:pPr>
              <w:pStyle w:val="TAL"/>
              <w:jc w:val="both"/>
              <w:rPr>
                <w:b/>
                <w:lang w:eastAsia="en-US"/>
              </w:rPr>
            </w:pPr>
            <w:r w:rsidRPr="00DF53B4">
              <w:rPr>
                <w:b/>
                <w:lang w:eastAsia="en-US"/>
              </w:rPr>
              <w:t>Status-Line</w:t>
            </w:r>
          </w:p>
        </w:tc>
        <w:tc>
          <w:tcPr>
            <w:tcW w:w="6884" w:type="dxa"/>
            <w:tcBorders>
              <w:top w:val="single" w:sz="4" w:space="0" w:color="auto"/>
              <w:left w:val="single" w:sz="4" w:space="0" w:color="auto"/>
              <w:right w:val="single" w:sz="4" w:space="0" w:color="auto"/>
            </w:tcBorders>
            <w:shd w:val="clear" w:color="auto" w:fill="auto"/>
          </w:tcPr>
          <w:p w14:paraId="28DB4F2A" w14:textId="77777777" w:rsidR="00600C3D" w:rsidRPr="00DF53B4" w:rsidRDefault="00600C3D" w:rsidP="00851019">
            <w:pPr>
              <w:pStyle w:val="TAL"/>
              <w:rPr>
                <w:b/>
                <w:lang w:eastAsia="en-US"/>
              </w:rPr>
            </w:pPr>
          </w:p>
        </w:tc>
      </w:tr>
      <w:tr w:rsidR="00600C3D" w:rsidRPr="00DF53B4" w14:paraId="69C85622" w14:textId="77777777" w:rsidTr="00851019">
        <w:trPr>
          <w:cantSplit/>
          <w:trHeight w:val="255"/>
          <w:tblHeader/>
        </w:trPr>
        <w:tc>
          <w:tcPr>
            <w:tcW w:w="2472" w:type="dxa"/>
            <w:tcBorders>
              <w:left w:val="single" w:sz="4" w:space="0" w:color="auto"/>
              <w:bottom w:val="single" w:sz="4" w:space="0" w:color="auto"/>
              <w:right w:val="single" w:sz="4" w:space="0" w:color="auto"/>
            </w:tcBorders>
            <w:shd w:val="clear" w:color="auto" w:fill="auto"/>
          </w:tcPr>
          <w:p w14:paraId="352CBE18" w14:textId="77777777" w:rsidR="00600C3D" w:rsidRPr="00DF53B4" w:rsidRDefault="00600C3D" w:rsidP="00851019">
            <w:pPr>
              <w:pStyle w:val="TAR"/>
              <w:ind w:right="360"/>
              <w:jc w:val="left"/>
              <w:rPr>
                <w:b/>
                <w:lang w:eastAsia="en-US"/>
              </w:rPr>
            </w:pPr>
            <w:r w:rsidRPr="00DF53B4">
              <w:rPr>
                <w:lang w:eastAsia="en-US"/>
              </w:rPr>
              <w:t xml:space="preserve">    Reason-Phrase</w:t>
            </w:r>
          </w:p>
        </w:tc>
        <w:tc>
          <w:tcPr>
            <w:tcW w:w="6884" w:type="dxa"/>
            <w:tcBorders>
              <w:left w:val="single" w:sz="4" w:space="0" w:color="auto"/>
              <w:bottom w:val="single" w:sz="4" w:space="0" w:color="auto"/>
              <w:right w:val="single" w:sz="4" w:space="0" w:color="auto"/>
            </w:tcBorders>
            <w:shd w:val="clear" w:color="auto" w:fill="auto"/>
          </w:tcPr>
          <w:p w14:paraId="10856D8C" w14:textId="77777777" w:rsidR="00600C3D" w:rsidRPr="00DF53B4" w:rsidRDefault="00600C3D" w:rsidP="00851019">
            <w:pPr>
              <w:pStyle w:val="TAR"/>
              <w:jc w:val="both"/>
              <w:rPr>
                <w:b/>
                <w:lang w:eastAsia="en-US"/>
              </w:rPr>
            </w:pPr>
            <w:r w:rsidRPr="00DF53B4">
              <w:rPr>
                <w:lang w:eastAsia="en-US"/>
              </w:rPr>
              <w:t>Not checked</w:t>
            </w:r>
          </w:p>
        </w:tc>
      </w:tr>
      <w:tr w:rsidR="00600C3D" w:rsidRPr="00DF53B4" w14:paraId="7E124063" w14:textId="77777777" w:rsidTr="00851019">
        <w:trPr>
          <w:cantSplit/>
          <w:trHeight w:val="255"/>
          <w:tblHeader/>
        </w:trPr>
        <w:tc>
          <w:tcPr>
            <w:tcW w:w="2472" w:type="dxa"/>
            <w:tcBorders>
              <w:top w:val="single" w:sz="4" w:space="0" w:color="auto"/>
              <w:left w:val="single" w:sz="4" w:space="0" w:color="auto"/>
              <w:right w:val="single" w:sz="4" w:space="0" w:color="auto"/>
            </w:tcBorders>
            <w:shd w:val="clear" w:color="auto" w:fill="auto"/>
          </w:tcPr>
          <w:p w14:paraId="459D365F" w14:textId="77777777" w:rsidR="00600C3D" w:rsidRPr="00DF53B4" w:rsidRDefault="00600C3D" w:rsidP="00851019">
            <w:pPr>
              <w:pStyle w:val="TAL"/>
              <w:rPr>
                <w:b/>
                <w:lang w:eastAsia="en-US"/>
              </w:rPr>
            </w:pPr>
            <w:r w:rsidRPr="00DF53B4">
              <w:rPr>
                <w:b/>
                <w:lang w:eastAsia="en-US"/>
              </w:rPr>
              <w:t>Require</w:t>
            </w:r>
          </w:p>
        </w:tc>
        <w:tc>
          <w:tcPr>
            <w:tcW w:w="6884" w:type="dxa"/>
            <w:tcBorders>
              <w:top w:val="single" w:sz="4" w:space="0" w:color="auto"/>
              <w:left w:val="single" w:sz="4" w:space="0" w:color="auto"/>
              <w:right w:val="single" w:sz="4" w:space="0" w:color="auto"/>
            </w:tcBorders>
            <w:shd w:val="clear" w:color="auto" w:fill="auto"/>
          </w:tcPr>
          <w:p w14:paraId="3B3BBEC4" w14:textId="77777777" w:rsidR="00600C3D" w:rsidRPr="00DF53B4" w:rsidRDefault="00600C3D" w:rsidP="00851019">
            <w:pPr>
              <w:pStyle w:val="TAR"/>
              <w:jc w:val="both"/>
              <w:rPr>
                <w:lang w:eastAsia="en-US"/>
              </w:rPr>
            </w:pPr>
          </w:p>
        </w:tc>
      </w:tr>
      <w:tr w:rsidR="00600C3D" w:rsidRPr="00DF53B4" w14:paraId="4337B277" w14:textId="77777777" w:rsidTr="00851019">
        <w:trPr>
          <w:cantSplit/>
          <w:trHeight w:val="255"/>
          <w:tblHeader/>
        </w:trPr>
        <w:tc>
          <w:tcPr>
            <w:tcW w:w="2472" w:type="dxa"/>
            <w:tcBorders>
              <w:left w:val="single" w:sz="4" w:space="0" w:color="auto"/>
              <w:bottom w:val="single" w:sz="4" w:space="0" w:color="auto"/>
              <w:right w:val="single" w:sz="4" w:space="0" w:color="auto"/>
            </w:tcBorders>
            <w:shd w:val="clear" w:color="auto" w:fill="auto"/>
          </w:tcPr>
          <w:p w14:paraId="1D3D1858" w14:textId="77777777" w:rsidR="00600C3D" w:rsidRPr="00DF53B4" w:rsidRDefault="00600C3D" w:rsidP="00851019">
            <w:pPr>
              <w:pStyle w:val="TAL"/>
              <w:rPr>
                <w:lang w:eastAsia="en-US"/>
              </w:rPr>
            </w:pPr>
            <w:r w:rsidRPr="00DF53B4">
              <w:rPr>
                <w:lang w:eastAsia="en-US"/>
              </w:rPr>
              <w:t xml:space="preserve">   option-tag</w:t>
            </w:r>
          </w:p>
        </w:tc>
        <w:tc>
          <w:tcPr>
            <w:tcW w:w="6884" w:type="dxa"/>
            <w:tcBorders>
              <w:left w:val="single" w:sz="4" w:space="0" w:color="auto"/>
              <w:bottom w:val="single" w:sz="4" w:space="0" w:color="auto"/>
              <w:right w:val="single" w:sz="4" w:space="0" w:color="auto"/>
            </w:tcBorders>
            <w:shd w:val="clear" w:color="auto" w:fill="auto"/>
          </w:tcPr>
          <w:p w14:paraId="4BDB9D8B" w14:textId="77777777" w:rsidR="00600C3D" w:rsidRPr="00DF53B4" w:rsidRDefault="00600C3D" w:rsidP="00851019">
            <w:pPr>
              <w:pStyle w:val="TAR"/>
              <w:jc w:val="both"/>
              <w:rPr>
                <w:lang w:eastAsia="en-US"/>
              </w:rPr>
            </w:pPr>
            <w:r w:rsidRPr="00DF53B4">
              <w:rPr>
                <w:i/>
                <w:iCs/>
                <w:snapToGrid w:val="0"/>
                <w:lang w:eastAsia="en-US"/>
              </w:rPr>
              <w:t>precondition</w:t>
            </w:r>
          </w:p>
        </w:tc>
      </w:tr>
      <w:tr w:rsidR="00600C3D" w:rsidRPr="00DF53B4" w14:paraId="32921DD6" w14:textId="77777777" w:rsidTr="00851019">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4AC65852" w14:textId="77777777" w:rsidR="00600C3D" w:rsidRPr="00DF53B4" w:rsidRDefault="00600C3D" w:rsidP="00851019">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6371A81" w14:textId="77777777" w:rsidR="00600C3D" w:rsidRPr="00DF53B4" w:rsidRDefault="00600C3D" w:rsidP="00851019">
            <w:pPr>
              <w:pStyle w:val="TAL"/>
              <w:rPr>
                <w:snapToGrid w:val="0"/>
                <w:lang w:eastAsia="en-US"/>
              </w:rPr>
            </w:pPr>
            <w:r w:rsidRPr="00DF53B4">
              <w:rPr>
                <w:snapToGrid w:val="0"/>
                <w:lang w:eastAsia="en-US"/>
              </w:rPr>
              <w:t>The following SDP types and values shall be present.</w:t>
            </w:r>
          </w:p>
          <w:p w14:paraId="7B00A319" w14:textId="77777777" w:rsidR="00600C3D" w:rsidRPr="00DF53B4" w:rsidRDefault="00600C3D" w:rsidP="00851019">
            <w:pPr>
              <w:pStyle w:val="TAL"/>
              <w:rPr>
                <w:snapToGrid w:val="0"/>
                <w:lang w:eastAsia="en-US"/>
              </w:rPr>
            </w:pPr>
          </w:p>
          <w:p w14:paraId="627DE6EC" w14:textId="77777777" w:rsidR="00600C3D" w:rsidRPr="00DF53B4" w:rsidRDefault="00600C3D" w:rsidP="00851019">
            <w:pPr>
              <w:pStyle w:val="TAL"/>
              <w:rPr>
                <w:snapToGrid w:val="0"/>
                <w:lang w:eastAsia="en-US"/>
              </w:rPr>
            </w:pPr>
            <w:r w:rsidRPr="00DF53B4">
              <w:rPr>
                <w:snapToGrid w:val="0"/>
                <w:lang w:eastAsia="en-US"/>
              </w:rPr>
              <w:t>Session description:</w:t>
            </w:r>
          </w:p>
          <w:p w14:paraId="1310DADB" w14:textId="77777777" w:rsidR="00600C3D" w:rsidRPr="00DF53B4" w:rsidRDefault="00600C3D" w:rsidP="00600C3D">
            <w:pPr>
              <w:pStyle w:val="TAL"/>
              <w:numPr>
                <w:ilvl w:val="0"/>
                <w:numId w:val="5"/>
              </w:numPr>
              <w:overflowPunct/>
              <w:autoSpaceDE/>
              <w:autoSpaceDN/>
              <w:adjustRightInd/>
              <w:textAlignment w:val="auto"/>
              <w:rPr>
                <w:snapToGrid w:val="0"/>
                <w:lang w:eastAsia="en-US"/>
              </w:rPr>
            </w:pPr>
            <w:r w:rsidRPr="00DF53B4">
              <w:rPr>
                <w:i/>
                <w:iCs/>
                <w:snapToGrid w:val="0"/>
                <w:lang w:eastAsia="en-US"/>
              </w:rPr>
              <w:t>v=0</w:t>
            </w:r>
          </w:p>
          <w:p w14:paraId="08A8C559" w14:textId="77777777" w:rsidR="00600C3D" w:rsidRPr="00DF53B4" w:rsidRDefault="00600C3D" w:rsidP="00600C3D">
            <w:pPr>
              <w:pStyle w:val="TAL"/>
              <w:numPr>
                <w:ilvl w:val="0"/>
                <w:numId w:val="5"/>
              </w:numPr>
              <w:overflowPunct/>
              <w:autoSpaceDE/>
              <w:autoSpaceDN/>
              <w:adjustRightInd/>
              <w:textAlignment w:val="auto"/>
              <w:rPr>
                <w:snapToGrid w:val="0"/>
                <w:lang w:eastAsia="en-US"/>
              </w:rPr>
            </w:pPr>
            <w:r w:rsidRPr="00DF53B4">
              <w:rPr>
                <w:i/>
                <w:iCs/>
                <w:snapToGrid w:val="0"/>
                <w:lang w:eastAsia="en-US"/>
              </w:rPr>
              <w:t>o=</w:t>
            </w:r>
            <w:r w:rsidR="004C263C" w:rsidRPr="00DF53B4">
              <w:rPr>
                <w:lang w:eastAsia="en-US"/>
              </w:rPr>
              <w:t>(username)</w:t>
            </w:r>
            <w:r w:rsidRPr="00DF53B4">
              <w:rPr>
                <w:i/>
                <w:iCs/>
                <w:snapToGrid w:val="0"/>
                <w:lang w:eastAsia="en-US"/>
              </w:rPr>
              <w:t xml:space="preserve"> </w:t>
            </w:r>
            <w:r w:rsidRPr="00DF53B4">
              <w:rPr>
                <w:snapToGrid w:val="0"/>
                <w:lang w:eastAsia="en-US"/>
              </w:rPr>
              <w:t>(sess-id) (sess-version)</w:t>
            </w:r>
            <w:r w:rsidRPr="00DF53B4">
              <w:rPr>
                <w:i/>
                <w:iCs/>
                <w:snapToGrid w:val="0"/>
                <w:lang w:eastAsia="en-US"/>
              </w:rPr>
              <w:t xml:space="preserve"> 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4DA7AD3D" w14:textId="77777777" w:rsidR="00E47596" w:rsidRPr="00DF53B4" w:rsidRDefault="00E47596" w:rsidP="00E47596">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r w:rsidR="00A9390C" w:rsidRPr="00DF53B4">
              <w:rPr>
                <w:i/>
                <w:iCs/>
                <w:snapToGrid w:val="0"/>
                <w:lang w:eastAsia="en-US"/>
              </w:rPr>
              <w:t>(session name)</w:t>
            </w:r>
          </w:p>
          <w:p w14:paraId="34ADE90F" w14:textId="77777777" w:rsidR="00600C3D" w:rsidRPr="00DF53B4" w:rsidRDefault="00600C3D" w:rsidP="00600C3D">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0ED2AD82" w14:textId="77777777" w:rsidR="00600C3D" w:rsidRPr="00DF53B4" w:rsidRDefault="00600C3D" w:rsidP="00600C3D">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43570B86" w14:textId="77777777" w:rsidR="00600C3D" w:rsidRPr="00DF53B4" w:rsidRDefault="00600C3D" w:rsidP="00851019">
            <w:pPr>
              <w:pStyle w:val="TAL"/>
              <w:rPr>
                <w:snapToGrid w:val="0"/>
                <w:lang w:eastAsia="en-US"/>
              </w:rPr>
            </w:pPr>
          </w:p>
          <w:p w14:paraId="7D61EF77" w14:textId="77777777" w:rsidR="00600C3D" w:rsidRPr="00DF53B4" w:rsidRDefault="00600C3D" w:rsidP="00851019">
            <w:pPr>
              <w:pStyle w:val="TAL"/>
              <w:rPr>
                <w:snapToGrid w:val="0"/>
                <w:lang w:eastAsia="en-US"/>
              </w:rPr>
            </w:pPr>
            <w:r w:rsidRPr="00DF53B4">
              <w:rPr>
                <w:snapToGrid w:val="0"/>
                <w:lang w:eastAsia="en-US"/>
              </w:rPr>
              <w:t>Time description:</w:t>
            </w:r>
          </w:p>
          <w:p w14:paraId="312C95A1" w14:textId="77777777" w:rsidR="00600C3D" w:rsidRPr="00DF53B4" w:rsidRDefault="00600C3D" w:rsidP="00600C3D">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1674FC76" w14:textId="77777777" w:rsidR="00600C3D" w:rsidRPr="00DF53B4" w:rsidRDefault="00600C3D" w:rsidP="00851019">
            <w:pPr>
              <w:pStyle w:val="TAL"/>
              <w:rPr>
                <w:snapToGrid w:val="0"/>
                <w:lang w:eastAsia="en-US"/>
              </w:rPr>
            </w:pPr>
          </w:p>
          <w:p w14:paraId="2105EC79" w14:textId="77777777" w:rsidR="00600C3D" w:rsidRPr="00DF53B4" w:rsidRDefault="00600C3D" w:rsidP="00851019">
            <w:pPr>
              <w:pStyle w:val="TAL"/>
              <w:rPr>
                <w:snapToGrid w:val="0"/>
                <w:lang w:eastAsia="en-US"/>
              </w:rPr>
            </w:pPr>
            <w:r w:rsidRPr="00DF53B4">
              <w:rPr>
                <w:lang w:eastAsia="en-US"/>
              </w:rPr>
              <w:t>Media description:</w:t>
            </w:r>
          </w:p>
          <w:p w14:paraId="7B4D9ADF" w14:textId="77777777" w:rsidR="00600C3D" w:rsidRPr="00E74BA0" w:rsidRDefault="00600C3D" w:rsidP="00600C3D">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 xml:space="preserve">P/AVP </w:t>
            </w:r>
            <w:r w:rsidRPr="00E74BA0">
              <w:rPr>
                <w:snapToGrid w:val="0"/>
                <w:lang w:val="fr-FR" w:eastAsia="en-US"/>
              </w:rPr>
              <w:t>(</w:t>
            </w:r>
            <w:r w:rsidRPr="00E74BA0">
              <w:rPr>
                <w:lang w:val="fr-FR" w:eastAsia="en-US"/>
              </w:rPr>
              <w:t>fmt)</w:t>
            </w:r>
          </w:p>
          <w:p w14:paraId="6B3B50B3" w14:textId="77777777" w:rsidR="00600C3D" w:rsidRPr="00DF53B4" w:rsidRDefault="00600C3D" w:rsidP="00600C3D">
            <w:pPr>
              <w:pStyle w:val="TAL"/>
              <w:numPr>
                <w:ilvl w:val="0"/>
                <w:numId w:val="5"/>
              </w:numPr>
              <w:overflowPunct/>
              <w:autoSpaceDE/>
              <w:autoSpaceDN/>
              <w:adjustRightInd/>
              <w:textAlignment w:val="auto"/>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5D93CE40" w14:textId="77777777" w:rsidR="00600C3D" w:rsidRPr="00DF53B4" w:rsidRDefault="00600C3D" w:rsidP="00600C3D">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0A5C4465" w14:textId="77777777" w:rsidR="00600C3D" w:rsidRPr="00DF53B4" w:rsidRDefault="00600C3D" w:rsidP="00600C3D">
            <w:pPr>
              <w:pStyle w:val="TAL"/>
              <w:numPr>
                <w:ilvl w:val="0"/>
                <w:numId w:val="5"/>
              </w:numPr>
              <w:rPr>
                <w:snapToGrid w:val="0"/>
                <w:lang w:eastAsia="en-US"/>
              </w:rPr>
            </w:pPr>
            <w:r w:rsidRPr="00DF53B4">
              <w:rPr>
                <w:i/>
                <w:iCs/>
                <w:snapToGrid w:val="0"/>
                <w:lang w:eastAsia="en-US"/>
              </w:rPr>
              <w:t>b=RS:</w:t>
            </w:r>
            <w:r w:rsidRPr="00DF53B4">
              <w:rPr>
                <w:snapToGrid w:val="0"/>
                <w:lang w:eastAsia="en-US"/>
              </w:rPr>
              <w:t xml:space="preserve"> (bandwidth-value)</w:t>
            </w:r>
          </w:p>
          <w:p w14:paraId="10B893B0" w14:textId="77777777" w:rsidR="00600C3D" w:rsidRPr="00DF53B4" w:rsidRDefault="00600C3D" w:rsidP="00600C3D">
            <w:pPr>
              <w:pStyle w:val="TAL"/>
              <w:numPr>
                <w:ilvl w:val="0"/>
                <w:numId w:val="5"/>
              </w:numPr>
              <w:rPr>
                <w:snapToGrid w:val="0"/>
                <w:lang w:eastAsia="en-US"/>
              </w:rPr>
            </w:pPr>
            <w:r w:rsidRPr="00DF53B4">
              <w:rPr>
                <w:i/>
                <w:iCs/>
                <w:snapToGrid w:val="0"/>
                <w:lang w:eastAsia="en-US"/>
              </w:rPr>
              <w:t>b=RR:</w:t>
            </w:r>
            <w:r w:rsidRPr="00DF53B4">
              <w:rPr>
                <w:snapToGrid w:val="0"/>
                <w:lang w:eastAsia="en-US"/>
              </w:rPr>
              <w:t xml:space="preserve"> (bandwidth-value)</w:t>
            </w:r>
          </w:p>
          <w:p w14:paraId="140674DF" w14:textId="77777777" w:rsidR="00600C3D" w:rsidRPr="00DF53B4" w:rsidRDefault="00600C3D" w:rsidP="00851019">
            <w:pPr>
              <w:pStyle w:val="TAL"/>
              <w:rPr>
                <w:snapToGrid w:val="0"/>
                <w:lang w:eastAsia="en-US"/>
              </w:rPr>
            </w:pPr>
          </w:p>
          <w:p w14:paraId="56BE4FC0" w14:textId="77777777" w:rsidR="00600C3D" w:rsidRPr="00DF53B4" w:rsidRDefault="00600C3D" w:rsidP="00851019">
            <w:pPr>
              <w:pStyle w:val="TAL"/>
              <w:rPr>
                <w:snapToGrid w:val="0"/>
                <w:lang w:eastAsia="en-US"/>
              </w:rPr>
            </w:pPr>
            <w:r w:rsidRPr="00DF53B4">
              <w:rPr>
                <w:snapToGrid w:val="0"/>
                <w:lang w:eastAsia="en-US"/>
              </w:rPr>
              <w:t>Attributes for media:</w:t>
            </w:r>
          </w:p>
          <w:p w14:paraId="5E065031" w14:textId="77777777" w:rsidR="00600C3D" w:rsidRPr="00DF53B4" w:rsidRDefault="00600C3D" w:rsidP="00600C3D">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w:t>
            </w:r>
            <w:r w:rsidRPr="00DF53B4">
              <w:rPr>
                <w:snapToGrid w:val="0"/>
                <w:lang w:eastAsia="en-US"/>
              </w:rPr>
              <w:t>(payload type)</w:t>
            </w:r>
            <w:r w:rsidRPr="00DF53B4">
              <w:rPr>
                <w:i/>
                <w:iCs/>
                <w:snapToGrid w:val="0"/>
                <w:lang w:eastAsia="en-US"/>
              </w:rPr>
              <w:t xml:space="preserve"> AMR/8000 </w:t>
            </w:r>
            <w:r w:rsidRPr="00DF53B4">
              <w:rPr>
                <w:snapToGrid w:val="0"/>
                <w:lang w:eastAsia="en-US"/>
              </w:rPr>
              <w:t>[Note 2]</w:t>
            </w:r>
          </w:p>
          <w:p w14:paraId="333F40AB" w14:textId="77777777" w:rsidR="00600C3D" w:rsidRPr="00DF53B4" w:rsidRDefault="00600C3D" w:rsidP="00600C3D">
            <w:pPr>
              <w:pStyle w:val="TAL"/>
              <w:numPr>
                <w:ilvl w:val="0"/>
                <w:numId w:val="5"/>
              </w:numPr>
              <w:overflowPunct/>
              <w:autoSpaceDE/>
              <w:autoSpaceDN/>
              <w:adjustRightInd/>
              <w:textAlignment w:val="auto"/>
              <w:rPr>
                <w:snapToGrid w:val="0"/>
                <w:lang w:eastAsia="en-US"/>
              </w:rPr>
            </w:pPr>
            <w:r w:rsidRPr="00DF53B4">
              <w:rPr>
                <w:i/>
                <w:iCs/>
                <w:snapToGrid w:val="0"/>
                <w:lang w:eastAsia="en-US"/>
              </w:rPr>
              <w:t>a=fmtp:</w:t>
            </w:r>
            <w:r w:rsidRPr="00DF53B4">
              <w:rPr>
                <w:lang w:eastAsia="en-US"/>
              </w:rPr>
              <w:t xml:space="preserve">(format) </w:t>
            </w:r>
          </w:p>
          <w:p w14:paraId="1CA0A3EF" w14:textId="77777777" w:rsidR="00600C3D" w:rsidRPr="00DF53B4" w:rsidRDefault="00600C3D" w:rsidP="00851019">
            <w:pPr>
              <w:pStyle w:val="TAL"/>
              <w:rPr>
                <w:i/>
                <w:iCs/>
                <w:lang w:eastAsia="en-US"/>
              </w:rPr>
            </w:pPr>
          </w:p>
          <w:p w14:paraId="59BDCA0F" w14:textId="77777777" w:rsidR="00600C3D" w:rsidRPr="00DF53B4" w:rsidRDefault="00600C3D" w:rsidP="00851019">
            <w:pPr>
              <w:pStyle w:val="TAL"/>
              <w:rPr>
                <w:snapToGrid w:val="0"/>
                <w:lang w:eastAsia="en-US"/>
              </w:rPr>
            </w:pPr>
            <w:r w:rsidRPr="00DF53B4">
              <w:rPr>
                <w:snapToGrid w:val="0"/>
                <w:lang w:eastAsia="en-US"/>
              </w:rPr>
              <w:t>Attributes for preconditions:</w:t>
            </w:r>
          </w:p>
          <w:p w14:paraId="60FD912A" w14:textId="77777777" w:rsidR="00600C3D" w:rsidRPr="00DF53B4" w:rsidRDefault="00600C3D" w:rsidP="00600C3D">
            <w:pPr>
              <w:pStyle w:val="TAL"/>
              <w:numPr>
                <w:ilvl w:val="0"/>
                <w:numId w:val="5"/>
              </w:numPr>
              <w:overflowPunct/>
              <w:autoSpaceDE/>
              <w:autoSpaceDN/>
              <w:adjustRightInd/>
              <w:textAlignment w:val="auto"/>
              <w:rPr>
                <w:i/>
                <w:iCs/>
                <w:snapToGrid w:val="0"/>
                <w:lang w:eastAsia="en-US"/>
              </w:rPr>
            </w:pPr>
            <w:r w:rsidRPr="00DF53B4">
              <w:rPr>
                <w:i/>
                <w:iCs/>
                <w:lang w:eastAsia="en-US"/>
              </w:rPr>
              <w:t xml:space="preserve">a=curr:qos local none   </w:t>
            </w:r>
          </w:p>
          <w:p w14:paraId="7AB6F1CA" w14:textId="77777777" w:rsidR="00600C3D" w:rsidRPr="00DF53B4" w:rsidRDefault="00600C3D" w:rsidP="00600C3D">
            <w:pPr>
              <w:pStyle w:val="TAL"/>
              <w:numPr>
                <w:ilvl w:val="0"/>
                <w:numId w:val="5"/>
              </w:numPr>
              <w:overflowPunct/>
              <w:autoSpaceDE/>
              <w:autoSpaceDN/>
              <w:adjustRightInd/>
              <w:textAlignment w:val="auto"/>
              <w:rPr>
                <w:i/>
                <w:iCs/>
                <w:snapToGrid w:val="0"/>
                <w:lang w:eastAsia="en-US"/>
              </w:rPr>
            </w:pPr>
            <w:r w:rsidRPr="00DF53B4">
              <w:rPr>
                <w:i/>
                <w:iCs/>
                <w:lang w:eastAsia="en-US"/>
              </w:rPr>
              <w:t>a=curr:qos remote sendrecv</w:t>
            </w:r>
          </w:p>
          <w:p w14:paraId="5766C40C" w14:textId="77777777" w:rsidR="00600C3D" w:rsidRPr="00DF53B4" w:rsidRDefault="00600C3D" w:rsidP="00600C3D">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1C7BEF55" w14:textId="77777777" w:rsidR="00600C3D" w:rsidRPr="00DF53B4" w:rsidRDefault="00600C3D" w:rsidP="00600C3D">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remote sendrecv</w:t>
            </w:r>
          </w:p>
          <w:p w14:paraId="599943BA" w14:textId="77777777" w:rsidR="00600C3D" w:rsidRPr="00DF53B4" w:rsidRDefault="00600C3D" w:rsidP="00851019">
            <w:pPr>
              <w:pStyle w:val="TAL"/>
              <w:rPr>
                <w:rFonts w:ascii="Courier New" w:hAnsi="Courier New" w:cs="Courier New"/>
                <w:lang w:eastAsia="en-US"/>
              </w:rPr>
            </w:pPr>
          </w:p>
          <w:p w14:paraId="67C82B15" w14:textId="77777777" w:rsidR="00600C3D" w:rsidRPr="00DF53B4" w:rsidRDefault="00600C3D" w:rsidP="00851019">
            <w:pPr>
              <w:pStyle w:val="TAL"/>
              <w:rPr>
                <w:lang w:eastAsia="en-US"/>
              </w:rPr>
            </w:pPr>
            <w:r w:rsidRPr="00DF53B4">
              <w:rPr>
                <w:lang w:eastAsia="en-US"/>
              </w:rPr>
              <w:t>Note 1: At least one "c=" field shall be present.</w:t>
            </w:r>
          </w:p>
          <w:p w14:paraId="0529AFC8" w14:textId="77777777" w:rsidR="00600C3D" w:rsidRPr="00DF53B4" w:rsidRDefault="00600C3D" w:rsidP="00851019">
            <w:pPr>
              <w:pStyle w:val="TAL"/>
              <w:rPr>
                <w:rFonts w:eastAsia="SimSun"/>
                <w:bCs/>
                <w:lang w:eastAsia="en-US"/>
              </w:rPr>
            </w:pPr>
            <w:r w:rsidRPr="00DF53B4">
              <w:rPr>
                <w:rFonts w:eastAsia="SimSun"/>
                <w:bCs/>
                <w:lang w:eastAsia="en-US"/>
              </w:rPr>
              <w:t>Note 2: The AMR channel number shall be “/1” or omitted.</w:t>
            </w:r>
          </w:p>
          <w:p w14:paraId="2B493565" w14:textId="77777777" w:rsidR="00B10C52" w:rsidRPr="00DF53B4" w:rsidRDefault="00B10C52" w:rsidP="00851019">
            <w:pPr>
              <w:pStyle w:val="TAL"/>
              <w:rPr>
                <w:lang w:eastAsia="en-US"/>
              </w:rPr>
            </w:pPr>
          </w:p>
        </w:tc>
      </w:tr>
    </w:tbl>
    <w:p w14:paraId="2A8F72C9" w14:textId="77777777" w:rsidR="00600C3D" w:rsidRPr="00DF53B4" w:rsidRDefault="00600C3D" w:rsidP="00F3533E"/>
    <w:p w14:paraId="5C334CE7" w14:textId="77777777" w:rsidR="00CA2AE5" w:rsidRPr="00DF53B4" w:rsidRDefault="00CA2AE5" w:rsidP="00CA2AE5">
      <w:pPr>
        <w:pStyle w:val="H6"/>
      </w:pPr>
      <w:r w:rsidRPr="00DF53B4">
        <w:t xml:space="preserve">180 Ringing (Step </w:t>
      </w:r>
      <w:r w:rsidR="00F20573" w:rsidRPr="00DF53B4">
        <w:t>4</w:t>
      </w:r>
      <w:r w:rsidRPr="00DF53B4">
        <w:t>)</w:t>
      </w:r>
    </w:p>
    <w:p w14:paraId="371A297D" w14:textId="77777777" w:rsidR="00CA2AE5" w:rsidRPr="00DF53B4" w:rsidRDefault="00CA2AE5" w:rsidP="00CA2AE5">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CA2AE5" w:rsidRPr="00DF53B4" w14:paraId="66780931"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1B665A6" w14:textId="77777777" w:rsidR="00CA2AE5" w:rsidRPr="00DF53B4" w:rsidRDefault="00CA2AE5" w:rsidP="00AF4744">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D663E7C" w14:textId="77777777" w:rsidR="00CA2AE5" w:rsidRPr="00DF53B4" w:rsidRDefault="00CA2AE5" w:rsidP="00AF4744">
            <w:pPr>
              <w:pStyle w:val="TAL"/>
              <w:rPr>
                <w:b/>
                <w:lang w:eastAsia="en-US"/>
              </w:rPr>
            </w:pPr>
            <w:r w:rsidRPr="00DF53B4">
              <w:rPr>
                <w:b/>
                <w:lang w:eastAsia="en-US"/>
              </w:rPr>
              <w:t>Value/remark</w:t>
            </w:r>
          </w:p>
        </w:tc>
      </w:tr>
      <w:tr w:rsidR="00CA2AE5" w:rsidRPr="00DF53B4" w14:paraId="5A72BC45"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26058E18" w14:textId="77777777" w:rsidR="00CA2AE5" w:rsidRPr="00DF53B4" w:rsidRDefault="00CA2AE5" w:rsidP="00AF4744">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3E28FAC5" w14:textId="77777777" w:rsidR="00CA2AE5" w:rsidRPr="00DF53B4" w:rsidRDefault="00CA2AE5" w:rsidP="00AF4744">
            <w:pPr>
              <w:pStyle w:val="TAL"/>
              <w:rPr>
                <w:bCs/>
                <w:lang w:eastAsia="en-US"/>
              </w:rPr>
            </w:pPr>
            <w:r w:rsidRPr="00DF53B4">
              <w:rPr>
                <w:bCs/>
                <w:lang w:eastAsia="en-US"/>
              </w:rPr>
              <w:t>Header optional</w:t>
            </w:r>
          </w:p>
          <w:p w14:paraId="45293F6B" w14:textId="77777777" w:rsidR="00CA2AE5" w:rsidRPr="00DF53B4" w:rsidRDefault="00CA2AE5" w:rsidP="00AF4744">
            <w:pPr>
              <w:pStyle w:val="TAL"/>
              <w:rPr>
                <w:bCs/>
                <w:lang w:eastAsia="en-US"/>
              </w:rPr>
            </w:pPr>
            <w:r w:rsidRPr="00DF53B4">
              <w:rPr>
                <w:bCs/>
                <w:lang w:eastAsia="en-US"/>
              </w:rPr>
              <w:t xml:space="preserve">Contents if present: </w:t>
            </w:r>
          </w:p>
        </w:tc>
      </w:tr>
      <w:tr w:rsidR="00CA2AE5" w:rsidRPr="00DF53B4" w14:paraId="2253CEAF"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EAD7915" w14:textId="77777777" w:rsidR="00CA2AE5" w:rsidRPr="00DF53B4" w:rsidRDefault="00CA2AE5" w:rsidP="00AF4744">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600B088C" w14:textId="77777777" w:rsidR="00CA2AE5" w:rsidRPr="00DF53B4" w:rsidRDefault="00CA2AE5" w:rsidP="00AF4744">
            <w:pPr>
              <w:pStyle w:val="TAL"/>
              <w:rPr>
                <w:i/>
                <w:iCs/>
                <w:lang w:eastAsia="en-US"/>
              </w:rPr>
            </w:pPr>
            <w:r w:rsidRPr="00DF53B4">
              <w:rPr>
                <w:i/>
                <w:lang w:eastAsia="en-US"/>
              </w:rPr>
              <w:t>application/sdp</w:t>
            </w:r>
            <w:r w:rsidRPr="00DF53B4">
              <w:rPr>
                <w:i/>
                <w:iCs/>
                <w:snapToGrid w:val="0"/>
                <w:lang w:eastAsia="en-US"/>
              </w:rPr>
              <w:t xml:space="preserve"> </w:t>
            </w:r>
          </w:p>
        </w:tc>
      </w:tr>
      <w:tr w:rsidR="00CA2AE5" w:rsidRPr="00DF53B4" w14:paraId="704FF3C2"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42CD1AA" w14:textId="77777777" w:rsidR="00CA2AE5" w:rsidRPr="00DF53B4" w:rsidRDefault="00CA2AE5"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4674222D" w14:textId="77777777" w:rsidR="00CA2AE5" w:rsidRPr="00DF53B4" w:rsidRDefault="00137707" w:rsidP="00AF4744">
            <w:pPr>
              <w:pStyle w:val="TAL"/>
              <w:rPr>
                <w:bCs/>
                <w:lang w:eastAsia="en-US"/>
              </w:rPr>
            </w:pPr>
            <w:r w:rsidRPr="00DF53B4">
              <w:rPr>
                <w:rFonts w:eastAsia="SimSun"/>
                <w:szCs w:val="24"/>
                <w:lang w:eastAsia="zh-CN"/>
              </w:rPr>
              <w:t>header shall be present if UE uses TCP to send this message and if there is a message body</w:t>
            </w:r>
          </w:p>
        </w:tc>
      </w:tr>
      <w:tr w:rsidR="00CA2AE5" w:rsidRPr="00DF53B4" w14:paraId="1FC7EAA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6474A65" w14:textId="77777777" w:rsidR="00CA2AE5" w:rsidRPr="00DF53B4" w:rsidRDefault="00CA2AE5" w:rsidP="00A73145">
            <w:pPr>
              <w:pStyle w:val="TAR"/>
              <w:ind w:right="360"/>
              <w:jc w:val="left"/>
              <w:rPr>
                <w:b/>
                <w:lang w:eastAsia="en-US"/>
              </w:rPr>
            </w:pPr>
            <w:r w:rsidRPr="00DF53B4">
              <w:rPr>
                <w:lang w:eastAsia="en-US"/>
              </w:rPr>
              <w:t xml:space="preserve">      </w:t>
            </w:r>
            <w:r w:rsidR="00F20573" w:rsidRPr="00DF53B4">
              <w:rPr>
                <w:lang w:eastAsia="en-US"/>
              </w:rPr>
              <w:t>v</w:t>
            </w:r>
            <w:r w:rsidRPr="00DF53B4">
              <w:rPr>
                <w:lang w:eastAsia="en-US"/>
              </w:rPr>
              <w:t>alue</w:t>
            </w:r>
          </w:p>
        </w:tc>
        <w:tc>
          <w:tcPr>
            <w:tcW w:w="6884" w:type="dxa"/>
            <w:tcBorders>
              <w:left w:val="single" w:sz="4" w:space="0" w:color="auto"/>
              <w:bottom w:val="single" w:sz="4" w:space="0" w:color="auto"/>
              <w:right w:val="single" w:sz="4" w:space="0" w:color="auto"/>
            </w:tcBorders>
          </w:tcPr>
          <w:p w14:paraId="37FDD457" w14:textId="77777777" w:rsidR="00CA2AE5" w:rsidRPr="00DF53B4" w:rsidRDefault="00CA2AE5" w:rsidP="00A73145">
            <w:pPr>
              <w:pStyle w:val="TAR"/>
              <w:ind w:right="360"/>
              <w:jc w:val="left"/>
              <w:rPr>
                <w:iCs/>
                <w:lang w:eastAsia="en-US"/>
              </w:rPr>
            </w:pPr>
            <w:r w:rsidRPr="00DF53B4">
              <w:rPr>
                <w:iCs/>
                <w:lang w:eastAsia="en-US"/>
              </w:rPr>
              <w:t>length of message-body</w:t>
            </w:r>
          </w:p>
        </w:tc>
      </w:tr>
      <w:tr w:rsidR="00CA2AE5" w:rsidRPr="00DF53B4" w14:paraId="6E82EAF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3826C86" w14:textId="77777777" w:rsidR="00CA2AE5" w:rsidRPr="00DF53B4" w:rsidRDefault="00CA2AE5" w:rsidP="00AF4744">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D8A38AE" w14:textId="77777777" w:rsidR="006B620C" w:rsidRPr="00DF53B4" w:rsidRDefault="006B620C" w:rsidP="006B620C">
            <w:pPr>
              <w:pStyle w:val="TAL"/>
              <w:rPr>
                <w:bCs/>
                <w:lang w:eastAsia="en-US"/>
              </w:rPr>
            </w:pPr>
            <w:r w:rsidRPr="00DF53B4">
              <w:rPr>
                <w:bCs/>
                <w:lang w:eastAsia="en-US"/>
              </w:rPr>
              <w:t>optional if 183 Session Progress is not used</w:t>
            </w:r>
          </w:p>
          <w:p w14:paraId="4AAD498C" w14:textId="77777777" w:rsidR="00CA2AE5" w:rsidRPr="00DF53B4" w:rsidRDefault="006B620C" w:rsidP="006B620C">
            <w:pPr>
              <w:pStyle w:val="TAL"/>
              <w:rPr>
                <w:bCs/>
                <w:lang w:eastAsia="en-US"/>
              </w:rPr>
            </w:pPr>
            <w:r w:rsidRPr="00DF53B4">
              <w:rPr>
                <w:bCs/>
                <w:lang w:eastAsia="en-US"/>
              </w:rPr>
              <w:t>not present if 183 Session Progress is used (step 3A)</w:t>
            </w:r>
          </w:p>
          <w:p w14:paraId="74EB4DA2" w14:textId="77777777" w:rsidR="00CA2AE5" w:rsidRPr="00DF53B4" w:rsidRDefault="00CA2AE5" w:rsidP="00AF4744">
            <w:pPr>
              <w:pStyle w:val="TAL"/>
              <w:rPr>
                <w:bCs/>
                <w:lang w:eastAsia="en-US"/>
              </w:rPr>
            </w:pPr>
            <w:r w:rsidRPr="00DF53B4">
              <w:rPr>
                <w:bCs/>
                <w:lang w:eastAsia="en-US"/>
              </w:rPr>
              <w:t>Contents if present:</w:t>
            </w:r>
            <w:r w:rsidR="00F20573" w:rsidRPr="00DF53B4">
              <w:rPr>
                <w:bCs/>
                <w:lang w:eastAsia="en-US"/>
              </w:rPr>
              <w:t xml:space="preserve"> </w:t>
            </w:r>
            <w:r w:rsidRPr="00DF53B4">
              <w:rPr>
                <w:snapToGrid w:val="0"/>
                <w:lang w:eastAsia="en-US"/>
              </w:rPr>
              <w:t>The following SDP types and values shall be present.</w:t>
            </w:r>
          </w:p>
          <w:p w14:paraId="020E2E86" w14:textId="77777777" w:rsidR="00CA2AE5" w:rsidRPr="00DF53B4" w:rsidRDefault="00CA2AE5" w:rsidP="00AF4744">
            <w:pPr>
              <w:pStyle w:val="TAL"/>
              <w:rPr>
                <w:snapToGrid w:val="0"/>
                <w:lang w:eastAsia="en-US"/>
              </w:rPr>
            </w:pPr>
          </w:p>
          <w:p w14:paraId="751B8918" w14:textId="77777777" w:rsidR="00CA2AE5" w:rsidRPr="00DF53B4" w:rsidRDefault="00CA2AE5" w:rsidP="00AF4744">
            <w:pPr>
              <w:pStyle w:val="TAL"/>
              <w:rPr>
                <w:snapToGrid w:val="0"/>
                <w:lang w:eastAsia="en-US"/>
              </w:rPr>
            </w:pPr>
            <w:r w:rsidRPr="00DF53B4">
              <w:rPr>
                <w:snapToGrid w:val="0"/>
                <w:lang w:eastAsia="en-US"/>
              </w:rPr>
              <w:t>Session description:</w:t>
            </w:r>
          </w:p>
          <w:p w14:paraId="3C674353" w14:textId="77777777" w:rsidR="00CA2AE5" w:rsidRPr="00DF53B4" w:rsidRDefault="00CA2AE5"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v=0</w:t>
            </w:r>
          </w:p>
          <w:p w14:paraId="608E9D65" w14:textId="77777777" w:rsidR="00CA2AE5" w:rsidRPr="00DF53B4" w:rsidRDefault="00CA2AE5"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o=</w:t>
            </w:r>
            <w:r w:rsidR="004C263C" w:rsidRPr="00DF53B4">
              <w:rPr>
                <w:iCs/>
                <w:snapToGrid w:val="0"/>
                <w:lang w:eastAsia="en-US"/>
              </w:rPr>
              <w:t>(username)</w:t>
            </w:r>
            <w:r w:rsidRPr="00DF53B4">
              <w:rPr>
                <w:i/>
                <w:iCs/>
                <w:snapToGrid w:val="0"/>
                <w:lang w:eastAsia="en-US"/>
              </w:rPr>
              <w:t xml:space="preserve"> </w:t>
            </w:r>
            <w:r w:rsidRPr="00DF53B4">
              <w:rPr>
                <w:snapToGrid w:val="0"/>
                <w:lang w:eastAsia="en-US"/>
              </w:rPr>
              <w:t>(sess-id) (sess-version)</w:t>
            </w:r>
            <w:r w:rsidRPr="00DF53B4">
              <w:rPr>
                <w:i/>
                <w:iCs/>
                <w:snapToGrid w:val="0"/>
                <w:lang w:eastAsia="en-US"/>
              </w:rPr>
              <w:t xml:space="preserve"> 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5A390827" w14:textId="77777777" w:rsidR="002A256C" w:rsidRPr="00DF53B4" w:rsidRDefault="002A256C" w:rsidP="002A256C">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r w:rsidR="00A9390C" w:rsidRPr="00DF53B4">
              <w:rPr>
                <w:i/>
                <w:iCs/>
                <w:snapToGrid w:val="0"/>
                <w:lang w:eastAsia="en-US"/>
              </w:rPr>
              <w:t>(session name)</w:t>
            </w:r>
          </w:p>
          <w:p w14:paraId="58FA9F8D" w14:textId="77777777" w:rsidR="00F20573" w:rsidRPr="00DF53B4" w:rsidRDefault="00F20573"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21C7C6D5" w14:textId="77777777" w:rsidR="00CA2AE5" w:rsidRPr="00DF53B4" w:rsidRDefault="00CA2AE5"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b=AS:</w:t>
            </w:r>
            <w:r w:rsidRPr="00DF53B4">
              <w:rPr>
                <w:snapToGrid w:val="0"/>
                <w:lang w:eastAsia="en-US"/>
              </w:rPr>
              <w:t xml:space="preserve"> (bandwidth-value)</w:t>
            </w:r>
          </w:p>
          <w:p w14:paraId="08238E5B" w14:textId="77777777" w:rsidR="00CA2AE5" w:rsidRPr="00DF53B4" w:rsidRDefault="00CA2AE5" w:rsidP="00AF4744">
            <w:pPr>
              <w:pStyle w:val="TAL"/>
              <w:rPr>
                <w:snapToGrid w:val="0"/>
                <w:lang w:eastAsia="en-US"/>
              </w:rPr>
            </w:pPr>
          </w:p>
          <w:p w14:paraId="5718FCA5" w14:textId="77777777" w:rsidR="00CA2AE5" w:rsidRPr="00DF53B4" w:rsidRDefault="00CA2AE5" w:rsidP="00AF4744">
            <w:pPr>
              <w:pStyle w:val="TAL"/>
              <w:rPr>
                <w:snapToGrid w:val="0"/>
                <w:lang w:eastAsia="en-US"/>
              </w:rPr>
            </w:pPr>
            <w:r w:rsidRPr="00DF53B4">
              <w:rPr>
                <w:snapToGrid w:val="0"/>
                <w:lang w:eastAsia="en-US"/>
              </w:rPr>
              <w:t>Time description:</w:t>
            </w:r>
          </w:p>
          <w:p w14:paraId="74A119A2" w14:textId="77777777" w:rsidR="00CA2AE5" w:rsidRPr="00DF53B4" w:rsidRDefault="00CA2AE5"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636157EE" w14:textId="77777777" w:rsidR="00CA2AE5" w:rsidRPr="00DF53B4" w:rsidRDefault="00CA2AE5" w:rsidP="00AF4744">
            <w:pPr>
              <w:pStyle w:val="TAL"/>
              <w:rPr>
                <w:snapToGrid w:val="0"/>
                <w:lang w:eastAsia="en-US"/>
              </w:rPr>
            </w:pPr>
          </w:p>
          <w:p w14:paraId="28773DDF" w14:textId="77777777" w:rsidR="00CA2AE5" w:rsidRPr="00DF53B4" w:rsidRDefault="00CA2AE5" w:rsidP="00AF4744">
            <w:pPr>
              <w:pStyle w:val="TAL"/>
              <w:rPr>
                <w:snapToGrid w:val="0"/>
                <w:lang w:eastAsia="en-US"/>
              </w:rPr>
            </w:pPr>
            <w:r w:rsidRPr="00DF53B4">
              <w:rPr>
                <w:lang w:eastAsia="en-US"/>
              </w:rPr>
              <w:t>Media description:</w:t>
            </w:r>
          </w:p>
          <w:p w14:paraId="018D69E2" w14:textId="77777777" w:rsidR="00CA2AE5" w:rsidRPr="00E74BA0" w:rsidRDefault="00CA2AE5" w:rsidP="00A73145">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00F20573" w:rsidRPr="00E74BA0">
                <w:rPr>
                  <w:i/>
                  <w:iCs/>
                  <w:snapToGrid w:val="0"/>
                  <w:lang w:val="fr-FR" w:eastAsia="en-US"/>
                </w:rPr>
                <w:t>RT</w:t>
              </w:r>
            </w:smartTag>
            <w:r w:rsidR="00F20573" w:rsidRPr="00E74BA0">
              <w:rPr>
                <w:i/>
                <w:iCs/>
                <w:snapToGrid w:val="0"/>
                <w:lang w:val="fr-FR" w:eastAsia="en-US"/>
              </w:rPr>
              <w:t xml:space="preserve">P/AVP </w:t>
            </w:r>
            <w:r w:rsidRPr="00E74BA0">
              <w:rPr>
                <w:snapToGrid w:val="0"/>
                <w:lang w:val="fr-FR" w:eastAsia="en-US"/>
              </w:rPr>
              <w:t>(</w:t>
            </w:r>
            <w:r w:rsidRPr="00E74BA0">
              <w:rPr>
                <w:lang w:val="fr-FR" w:eastAsia="en-US"/>
              </w:rPr>
              <w:t>fmt)</w:t>
            </w:r>
          </w:p>
          <w:p w14:paraId="2923BCB9" w14:textId="77777777" w:rsidR="00CA2AE5" w:rsidRPr="00DF53B4" w:rsidRDefault="00CA2AE5"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w:t>
            </w:r>
            <w:r w:rsidR="00F20573" w:rsidRPr="00DF53B4">
              <w:rPr>
                <w:snapToGrid w:val="0"/>
                <w:lang w:eastAsia="en-US"/>
              </w:rPr>
              <w:t xml:space="preserve"> [Note 1]</w:t>
            </w:r>
          </w:p>
          <w:p w14:paraId="5B0BD2D5" w14:textId="77777777" w:rsidR="00CA2AE5" w:rsidRPr="00DF53B4" w:rsidRDefault="00CA2AE5" w:rsidP="00A73145">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6FA4219C" w14:textId="77777777" w:rsidR="00CA2AE5" w:rsidRPr="00DF53B4" w:rsidRDefault="00CA2AE5" w:rsidP="00A73145">
            <w:pPr>
              <w:pStyle w:val="TAL"/>
              <w:numPr>
                <w:ilvl w:val="0"/>
                <w:numId w:val="5"/>
              </w:numPr>
              <w:rPr>
                <w:snapToGrid w:val="0"/>
                <w:lang w:eastAsia="en-US"/>
              </w:rPr>
            </w:pPr>
            <w:r w:rsidRPr="00DF53B4">
              <w:rPr>
                <w:i/>
                <w:iCs/>
                <w:snapToGrid w:val="0"/>
                <w:lang w:eastAsia="en-US"/>
              </w:rPr>
              <w:t>b=RS:</w:t>
            </w:r>
            <w:r w:rsidRPr="00DF53B4">
              <w:rPr>
                <w:snapToGrid w:val="0"/>
                <w:lang w:eastAsia="en-US"/>
              </w:rPr>
              <w:t xml:space="preserve"> (bandwidth-value)</w:t>
            </w:r>
          </w:p>
          <w:p w14:paraId="06AA594F" w14:textId="77777777" w:rsidR="00CA2AE5" w:rsidRPr="00DF53B4" w:rsidRDefault="00CA2AE5" w:rsidP="00A73145">
            <w:pPr>
              <w:pStyle w:val="TAL"/>
              <w:numPr>
                <w:ilvl w:val="0"/>
                <w:numId w:val="5"/>
              </w:numPr>
              <w:rPr>
                <w:snapToGrid w:val="0"/>
                <w:lang w:eastAsia="en-US"/>
              </w:rPr>
            </w:pPr>
            <w:r w:rsidRPr="00DF53B4">
              <w:rPr>
                <w:i/>
                <w:iCs/>
                <w:snapToGrid w:val="0"/>
                <w:lang w:eastAsia="en-US"/>
              </w:rPr>
              <w:t>b=RR:</w:t>
            </w:r>
            <w:r w:rsidRPr="00DF53B4">
              <w:rPr>
                <w:snapToGrid w:val="0"/>
                <w:lang w:eastAsia="en-US"/>
              </w:rPr>
              <w:t xml:space="preserve"> (bandwidth-value)</w:t>
            </w:r>
          </w:p>
          <w:p w14:paraId="5030D416" w14:textId="77777777" w:rsidR="00CA2AE5" w:rsidRPr="00DF53B4" w:rsidRDefault="00CA2AE5" w:rsidP="00AF4744">
            <w:pPr>
              <w:pStyle w:val="TAL"/>
              <w:rPr>
                <w:snapToGrid w:val="0"/>
                <w:lang w:eastAsia="en-US"/>
              </w:rPr>
            </w:pPr>
          </w:p>
          <w:p w14:paraId="7C452628" w14:textId="77777777" w:rsidR="00CA2AE5" w:rsidRPr="00DF53B4" w:rsidRDefault="00CA2AE5" w:rsidP="00AF4744">
            <w:pPr>
              <w:pStyle w:val="TAL"/>
              <w:rPr>
                <w:snapToGrid w:val="0"/>
                <w:lang w:eastAsia="en-US"/>
              </w:rPr>
            </w:pPr>
            <w:r w:rsidRPr="00DF53B4">
              <w:rPr>
                <w:snapToGrid w:val="0"/>
                <w:lang w:eastAsia="en-US"/>
              </w:rPr>
              <w:t>Attributes for media:</w:t>
            </w:r>
          </w:p>
          <w:p w14:paraId="03D5C864" w14:textId="77777777" w:rsidR="00CA2AE5" w:rsidRPr="00DF53B4" w:rsidRDefault="00CA2AE5"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w:t>
            </w:r>
            <w:r w:rsidRPr="00DF53B4">
              <w:rPr>
                <w:snapToGrid w:val="0"/>
                <w:lang w:eastAsia="en-US"/>
              </w:rPr>
              <w:t>(payload type)</w:t>
            </w:r>
            <w:r w:rsidRPr="00DF53B4">
              <w:rPr>
                <w:i/>
                <w:iCs/>
                <w:snapToGrid w:val="0"/>
                <w:lang w:eastAsia="en-US"/>
              </w:rPr>
              <w:t xml:space="preserve"> AMR/8000</w:t>
            </w:r>
            <w:r w:rsidR="00107BBE" w:rsidRPr="00DF53B4">
              <w:rPr>
                <w:i/>
                <w:iCs/>
                <w:snapToGrid w:val="0"/>
                <w:lang w:eastAsia="en-US"/>
              </w:rPr>
              <w:t xml:space="preserve"> </w:t>
            </w:r>
            <w:r w:rsidR="00107BBE" w:rsidRPr="00DF53B4">
              <w:rPr>
                <w:snapToGrid w:val="0"/>
                <w:lang w:eastAsia="en-US"/>
              </w:rPr>
              <w:t>[Note 2]</w:t>
            </w:r>
          </w:p>
          <w:p w14:paraId="3B75618C" w14:textId="77777777" w:rsidR="00CA2AE5" w:rsidRPr="00DF53B4" w:rsidRDefault="00CA2AE5" w:rsidP="00A73145">
            <w:pPr>
              <w:pStyle w:val="TAL"/>
              <w:numPr>
                <w:ilvl w:val="0"/>
                <w:numId w:val="5"/>
              </w:numPr>
              <w:rPr>
                <w:snapToGrid w:val="0"/>
                <w:lang w:eastAsia="en-US"/>
              </w:rPr>
            </w:pPr>
            <w:r w:rsidRPr="00DF53B4">
              <w:rPr>
                <w:i/>
                <w:iCs/>
                <w:snapToGrid w:val="0"/>
                <w:lang w:eastAsia="en-US"/>
              </w:rPr>
              <w:t>a=fmtp:</w:t>
            </w:r>
            <w:r w:rsidRPr="00DF53B4">
              <w:rPr>
                <w:lang w:eastAsia="en-US"/>
              </w:rPr>
              <w:t>(format)</w:t>
            </w:r>
            <w:r w:rsidRPr="00DF53B4">
              <w:rPr>
                <w:i/>
                <w:iCs/>
                <w:snapToGrid w:val="0"/>
                <w:lang w:eastAsia="en-US"/>
              </w:rPr>
              <w:t xml:space="preserve"> mode-set=0,2,</w:t>
            </w:r>
            <w:r w:rsidR="009E4C17" w:rsidRPr="00DF53B4">
              <w:rPr>
                <w:i/>
                <w:iCs/>
                <w:snapToGrid w:val="0"/>
                <w:lang w:eastAsia="en-US"/>
              </w:rPr>
              <w:t>4</w:t>
            </w:r>
            <w:r w:rsidRPr="00DF53B4">
              <w:rPr>
                <w:i/>
                <w:iCs/>
                <w:snapToGrid w:val="0"/>
                <w:lang w:eastAsia="en-US"/>
              </w:rPr>
              <w:t>,7;</w:t>
            </w:r>
          </w:p>
          <w:p w14:paraId="212BFAB3" w14:textId="77777777" w:rsidR="00CA2AE5" w:rsidRPr="00DF53B4" w:rsidRDefault="00CA2AE5" w:rsidP="00AF4744">
            <w:pPr>
              <w:pStyle w:val="TAL"/>
              <w:rPr>
                <w:i/>
                <w:iCs/>
                <w:lang w:eastAsia="en-US"/>
              </w:rPr>
            </w:pPr>
          </w:p>
          <w:p w14:paraId="2F3D5967" w14:textId="77777777" w:rsidR="00CA2AE5" w:rsidRPr="00DF53B4" w:rsidRDefault="00CA2AE5" w:rsidP="00AF4744">
            <w:pPr>
              <w:pStyle w:val="TAL"/>
              <w:rPr>
                <w:snapToGrid w:val="0"/>
                <w:lang w:eastAsia="en-US"/>
              </w:rPr>
            </w:pPr>
            <w:r w:rsidRPr="00DF53B4">
              <w:rPr>
                <w:snapToGrid w:val="0"/>
                <w:lang w:eastAsia="en-US"/>
              </w:rPr>
              <w:t>Attributes for preconditions:</w:t>
            </w:r>
          </w:p>
          <w:p w14:paraId="5F9B9CFB" w14:textId="77777777" w:rsidR="00CA2AE5" w:rsidRPr="00DF53B4" w:rsidRDefault="00CA2AE5" w:rsidP="00A73145">
            <w:pPr>
              <w:pStyle w:val="TAL"/>
              <w:numPr>
                <w:ilvl w:val="0"/>
                <w:numId w:val="5"/>
              </w:numPr>
              <w:overflowPunct/>
              <w:autoSpaceDE/>
              <w:autoSpaceDN/>
              <w:adjustRightInd/>
              <w:textAlignment w:val="auto"/>
              <w:rPr>
                <w:i/>
                <w:iCs/>
                <w:snapToGrid w:val="0"/>
                <w:lang w:eastAsia="en-US"/>
              </w:rPr>
            </w:pPr>
            <w:r w:rsidRPr="00DF53B4">
              <w:rPr>
                <w:i/>
                <w:iCs/>
                <w:lang w:eastAsia="en-US"/>
              </w:rPr>
              <w:t>a=curr:qos local sendrecv</w:t>
            </w:r>
          </w:p>
          <w:p w14:paraId="6FE23DD8" w14:textId="77777777" w:rsidR="00CA2AE5" w:rsidRPr="00DF53B4" w:rsidRDefault="00CA2AE5" w:rsidP="00A73145">
            <w:pPr>
              <w:pStyle w:val="TAL"/>
              <w:numPr>
                <w:ilvl w:val="0"/>
                <w:numId w:val="5"/>
              </w:numPr>
              <w:overflowPunct/>
              <w:autoSpaceDE/>
              <w:autoSpaceDN/>
              <w:adjustRightInd/>
              <w:textAlignment w:val="auto"/>
              <w:rPr>
                <w:i/>
                <w:iCs/>
                <w:snapToGrid w:val="0"/>
                <w:lang w:eastAsia="en-US"/>
              </w:rPr>
            </w:pPr>
            <w:r w:rsidRPr="00DF53B4">
              <w:rPr>
                <w:i/>
                <w:iCs/>
                <w:lang w:eastAsia="en-US"/>
              </w:rPr>
              <w:t>a=curr:qos remote sendrecv</w:t>
            </w:r>
          </w:p>
          <w:p w14:paraId="556B808D" w14:textId="77777777" w:rsidR="00CA2AE5" w:rsidRPr="00DF53B4" w:rsidRDefault="00CA2AE5" w:rsidP="00A7314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182F8F72" w14:textId="77777777" w:rsidR="00CA2AE5" w:rsidRPr="00DF53B4" w:rsidRDefault="00CA2AE5" w:rsidP="00A7314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remote sendrecv</w:t>
            </w:r>
          </w:p>
          <w:p w14:paraId="739EC34E" w14:textId="77777777" w:rsidR="007E15A1" w:rsidRPr="00DF53B4" w:rsidRDefault="007E15A1" w:rsidP="007E15A1">
            <w:pPr>
              <w:pStyle w:val="TAL"/>
              <w:rPr>
                <w:lang w:eastAsia="en-US"/>
              </w:rPr>
            </w:pPr>
          </w:p>
          <w:p w14:paraId="2CB77EB3" w14:textId="77777777" w:rsidR="00107BBE" w:rsidRPr="00DF53B4" w:rsidRDefault="007E15A1" w:rsidP="00107BBE">
            <w:pPr>
              <w:pStyle w:val="TAL"/>
              <w:rPr>
                <w:lang w:eastAsia="en-US"/>
              </w:rPr>
            </w:pPr>
            <w:r w:rsidRPr="00DF53B4">
              <w:rPr>
                <w:lang w:eastAsia="en-US"/>
              </w:rPr>
              <w:t>Note 1: At least one "c=" field shall be present.</w:t>
            </w:r>
          </w:p>
          <w:p w14:paraId="16845A25" w14:textId="77777777" w:rsidR="00CA2AE5" w:rsidRPr="00DF53B4" w:rsidRDefault="00107BBE" w:rsidP="002B4EB8">
            <w:pPr>
              <w:pStyle w:val="TAL"/>
              <w:rPr>
                <w:lang w:eastAsia="en-US"/>
              </w:rPr>
            </w:pPr>
            <w:r w:rsidRPr="00DF53B4">
              <w:rPr>
                <w:rFonts w:eastAsia="SimSun"/>
                <w:bCs/>
                <w:lang w:eastAsia="en-US"/>
              </w:rPr>
              <w:t>Note 2: The AMR channel number shall be “/1” or omitted.</w:t>
            </w:r>
          </w:p>
        </w:tc>
      </w:tr>
    </w:tbl>
    <w:p w14:paraId="2F7E2343" w14:textId="77777777" w:rsidR="00CA2AE5" w:rsidRPr="00DF53B4" w:rsidRDefault="00CA2AE5" w:rsidP="00F3533E"/>
    <w:p w14:paraId="151B871A" w14:textId="77777777" w:rsidR="00CA2AE5" w:rsidRPr="00DF53B4" w:rsidRDefault="00CA2AE5" w:rsidP="00CA2AE5">
      <w:pPr>
        <w:pStyle w:val="H6"/>
        <w:rPr>
          <w:snapToGrid w:val="0"/>
        </w:rPr>
      </w:pPr>
      <w:r w:rsidRPr="00DF53B4">
        <w:rPr>
          <w:snapToGrid w:val="0"/>
        </w:rPr>
        <w:t xml:space="preserve">200 OK for INVITE (Step </w:t>
      </w:r>
      <w:r w:rsidR="007E15A1" w:rsidRPr="00DF53B4">
        <w:rPr>
          <w:snapToGrid w:val="0"/>
        </w:rPr>
        <w:t>7</w:t>
      </w:r>
      <w:r w:rsidRPr="00DF53B4">
        <w:rPr>
          <w:snapToGrid w:val="0"/>
        </w:rPr>
        <w:t>)</w:t>
      </w:r>
    </w:p>
    <w:p w14:paraId="5C1AA80A" w14:textId="77777777" w:rsidR="00CA2AE5" w:rsidRPr="00DF53B4" w:rsidRDefault="00CA2AE5" w:rsidP="00CA2AE5">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CA2AE5" w:rsidRPr="00DF53B4" w14:paraId="53AC0A5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5AD7F4C" w14:textId="77777777" w:rsidR="00CA2AE5" w:rsidRPr="00DF53B4" w:rsidRDefault="00CA2AE5" w:rsidP="00AF4744">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BF93D28" w14:textId="77777777" w:rsidR="00CA2AE5" w:rsidRPr="00DF53B4" w:rsidRDefault="00CA2AE5" w:rsidP="00AF4744">
            <w:pPr>
              <w:pStyle w:val="TAL"/>
              <w:rPr>
                <w:b/>
                <w:lang w:eastAsia="en-US"/>
              </w:rPr>
            </w:pPr>
            <w:r w:rsidRPr="00DF53B4">
              <w:rPr>
                <w:b/>
                <w:lang w:eastAsia="en-US"/>
              </w:rPr>
              <w:t>Value/remark</w:t>
            </w:r>
          </w:p>
        </w:tc>
      </w:tr>
      <w:tr w:rsidR="00CA2AE5" w:rsidRPr="00DF53B4" w14:paraId="065FEABE"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A165BBE" w14:textId="77777777" w:rsidR="00CA2AE5" w:rsidRPr="00DF53B4" w:rsidRDefault="00CA2AE5" w:rsidP="00AF4744">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16CA4637" w14:textId="77777777" w:rsidR="00CA2AE5" w:rsidRPr="00DF53B4" w:rsidRDefault="00CA2AE5" w:rsidP="00AF4744">
            <w:pPr>
              <w:pStyle w:val="TAL"/>
              <w:rPr>
                <w:bCs/>
                <w:lang w:eastAsia="en-US"/>
              </w:rPr>
            </w:pPr>
            <w:r w:rsidRPr="00DF53B4">
              <w:rPr>
                <w:bCs/>
                <w:lang w:eastAsia="en-US"/>
              </w:rPr>
              <w:t>Header optional</w:t>
            </w:r>
          </w:p>
          <w:p w14:paraId="68F47CAD" w14:textId="77777777" w:rsidR="00CA2AE5" w:rsidRPr="00DF53B4" w:rsidRDefault="00CA2AE5" w:rsidP="00AF4744">
            <w:pPr>
              <w:pStyle w:val="TAL"/>
              <w:rPr>
                <w:bCs/>
                <w:lang w:eastAsia="en-US"/>
              </w:rPr>
            </w:pPr>
            <w:r w:rsidRPr="00DF53B4">
              <w:rPr>
                <w:bCs/>
                <w:lang w:eastAsia="en-US"/>
              </w:rPr>
              <w:t xml:space="preserve">Contents if present: </w:t>
            </w:r>
          </w:p>
        </w:tc>
      </w:tr>
      <w:tr w:rsidR="00CA2AE5" w:rsidRPr="00DF53B4" w14:paraId="5C666A20"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28BD3219" w14:textId="77777777" w:rsidR="00CA2AE5" w:rsidRPr="00DF53B4" w:rsidRDefault="00CA2AE5" w:rsidP="00AF4744">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7D37AFF6" w14:textId="77777777" w:rsidR="00CA2AE5" w:rsidRPr="00DF53B4" w:rsidRDefault="00CA2AE5" w:rsidP="00AF4744">
            <w:pPr>
              <w:pStyle w:val="TAL"/>
              <w:rPr>
                <w:i/>
                <w:iCs/>
                <w:lang w:eastAsia="en-US"/>
              </w:rPr>
            </w:pPr>
            <w:r w:rsidRPr="00DF53B4">
              <w:rPr>
                <w:i/>
                <w:lang w:eastAsia="en-US"/>
              </w:rPr>
              <w:t>application/sdp</w:t>
            </w:r>
            <w:r w:rsidRPr="00DF53B4">
              <w:rPr>
                <w:i/>
                <w:iCs/>
                <w:snapToGrid w:val="0"/>
                <w:lang w:eastAsia="en-US"/>
              </w:rPr>
              <w:t xml:space="preserve"> </w:t>
            </w:r>
          </w:p>
        </w:tc>
      </w:tr>
      <w:tr w:rsidR="00CA2AE5" w:rsidRPr="00DF53B4" w14:paraId="1F18F6E8"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60022DE8" w14:textId="77777777" w:rsidR="00CA2AE5" w:rsidRPr="00DF53B4" w:rsidRDefault="00CA2AE5"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4EA806C8" w14:textId="77777777" w:rsidR="00CA2AE5" w:rsidRPr="00DF53B4" w:rsidRDefault="00137707" w:rsidP="00AF4744">
            <w:pPr>
              <w:pStyle w:val="TAL"/>
              <w:rPr>
                <w:bCs/>
                <w:lang w:eastAsia="en-US"/>
              </w:rPr>
            </w:pPr>
            <w:r w:rsidRPr="00DF53B4">
              <w:rPr>
                <w:rFonts w:eastAsia="SimSun"/>
                <w:szCs w:val="24"/>
                <w:lang w:eastAsia="zh-CN"/>
              </w:rPr>
              <w:t>header shall be present if UE uses TCP to send this message and if there is a message body</w:t>
            </w:r>
          </w:p>
        </w:tc>
      </w:tr>
      <w:tr w:rsidR="00CA2AE5" w:rsidRPr="00DF53B4" w14:paraId="30925C21"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BC4EA5D" w14:textId="77777777" w:rsidR="00CA2AE5" w:rsidRPr="00DF53B4" w:rsidRDefault="00CA2AE5"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6C5FC195" w14:textId="77777777" w:rsidR="00CA2AE5" w:rsidRPr="00DF53B4" w:rsidRDefault="00CA2AE5" w:rsidP="00A73145">
            <w:pPr>
              <w:pStyle w:val="TAR"/>
              <w:ind w:right="360"/>
              <w:jc w:val="left"/>
              <w:rPr>
                <w:iCs/>
                <w:lang w:eastAsia="en-US"/>
              </w:rPr>
            </w:pPr>
            <w:r w:rsidRPr="00DF53B4">
              <w:rPr>
                <w:iCs/>
                <w:lang w:eastAsia="en-US"/>
              </w:rPr>
              <w:t>length of message-body</w:t>
            </w:r>
          </w:p>
        </w:tc>
      </w:tr>
      <w:tr w:rsidR="00CA2AE5" w:rsidRPr="00DF53B4" w14:paraId="7A0C1DFB"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9E52026" w14:textId="77777777" w:rsidR="00CA2AE5" w:rsidRPr="00DF53B4" w:rsidRDefault="00CA2AE5" w:rsidP="00AF4744">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60F3A8D" w14:textId="77777777" w:rsidR="00EF6977" w:rsidRPr="00DF53B4" w:rsidRDefault="00EF6977" w:rsidP="00EF6977">
            <w:pPr>
              <w:pStyle w:val="TAL"/>
              <w:rPr>
                <w:bCs/>
                <w:lang w:eastAsia="en-US"/>
              </w:rPr>
            </w:pPr>
            <w:r w:rsidRPr="00DF53B4">
              <w:rPr>
                <w:bCs/>
                <w:lang w:eastAsia="en-US"/>
              </w:rPr>
              <w:t xml:space="preserve">not present if </w:t>
            </w:r>
            <w:r w:rsidR="006B620C" w:rsidRPr="00DF53B4">
              <w:rPr>
                <w:bCs/>
                <w:lang w:eastAsia="en-US"/>
              </w:rPr>
              <w:t xml:space="preserve">183 Session Progress is used (step 3A) or </w:t>
            </w:r>
            <w:r w:rsidRPr="00DF53B4">
              <w:rPr>
                <w:bCs/>
                <w:lang w:eastAsia="en-US"/>
              </w:rPr>
              <w:t>180 Ringing (step 4) contained SDP.</w:t>
            </w:r>
          </w:p>
          <w:p w14:paraId="71463106" w14:textId="77777777" w:rsidR="00EF6977" w:rsidRPr="00DF53B4" w:rsidRDefault="00EF6977" w:rsidP="00EF6977">
            <w:pPr>
              <w:pStyle w:val="TAL"/>
              <w:rPr>
                <w:bCs/>
                <w:lang w:eastAsia="en-US"/>
              </w:rPr>
            </w:pPr>
            <w:r w:rsidRPr="00DF53B4">
              <w:rPr>
                <w:bCs/>
                <w:lang w:eastAsia="en-US"/>
              </w:rPr>
              <w:t xml:space="preserve">present if </w:t>
            </w:r>
            <w:r w:rsidR="006B620C" w:rsidRPr="00DF53B4">
              <w:rPr>
                <w:bCs/>
                <w:lang w:eastAsia="en-US"/>
              </w:rPr>
              <w:t xml:space="preserve">183 Session Progress is not used (step 3A) and </w:t>
            </w:r>
            <w:r w:rsidRPr="00DF53B4">
              <w:rPr>
                <w:bCs/>
                <w:lang w:eastAsia="en-US"/>
              </w:rPr>
              <w:t>180 Ringing (step 4) did not contain SDP.</w:t>
            </w:r>
          </w:p>
          <w:p w14:paraId="2CD3B269" w14:textId="77777777" w:rsidR="00CA2AE5" w:rsidRPr="00DF53B4" w:rsidRDefault="00CA2AE5" w:rsidP="00AF4744">
            <w:pPr>
              <w:pStyle w:val="TAL"/>
              <w:rPr>
                <w:bCs/>
                <w:lang w:eastAsia="en-US"/>
              </w:rPr>
            </w:pPr>
          </w:p>
          <w:p w14:paraId="50702A1B" w14:textId="77777777" w:rsidR="00CA2AE5" w:rsidRPr="00DF53B4" w:rsidRDefault="00CA2AE5" w:rsidP="00F20573">
            <w:pPr>
              <w:pStyle w:val="TAL"/>
              <w:rPr>
                <w:rFonts w:ascii="Courier New" w:hAnsi="Courier New" w:cs="Courier New"/>
                <w:lang w:eastAsia="en-US"/>
              </w:rPr>
            </w:pPr>
            <w:r w:rsidRPr="00DF53B4">
              <w:rPr>
                <w:bCs/>
                <w:lang w:eastAsia="en-US"/>
              </w:rPr>
              <w:t>Contents if present:</w:t>
            </w:r>
            <w:r w:rsidR="007E15A1" w:rsidRPr="00DF53B4">
              <w:rPr>
                <w:bCs/>
                <w:lang w:eastAsia="en-US"/>
              </w:rPr>
              <w:t xml:space="preserve"> </w:t>
            </w:r>
            <w:r w:rsidR="00EF6977" w:rsidRPr="00DF53B4">
              <w:rPr>
                <w:snapToGrid w:val="0"/>
                <w:lang w:eastAsia="en-US"/>
              </w:rPr>
              <w:t>The same requirements for SDP types and values as specified in step 4.</w:t>
            </w:r>
          </w:p>
        </w:tc>
      </w:tr>
    </w:tbl>
    <w:p w14:paraId="3DE70DA9" w14:textId="77777777" w:rsidR="00CA2AE5" w:rsidRPr="00DF53B4" w:rsidRDefault="00CA2AE5" w:rsidP="00CA2AE5"/>
    <w:p w14:paraId="6403E063" w14:textId="77777777" w:rsidR="00CA2AE5" w:rsidRPr="00DF53B4" w:rsidRDefault="00CA2AE5" w:rsidP="00CA2AE5">
      <w:pPr>
        <w:pStyle w:val="Heading3"/>
        <w:rPr>
          <w:snapToGrid w:val="0"/>
        </w:rPr>
      </w:pPr>
      <w:bookmarkStart w:id="4026" w:name="_Toc21077639"/>
      <w:bookmarkStart w:id="4027" w:name="_Toc35972191"/>
      <w:bookmarkStart w:id="4028" w:name="_Toc51774480"/>
      <w:bookmarkStart w:id="4029" w:name="_Toc51834903"/>
      <w:bookmarkStart w:id="4030" w:name="_Toc52219756"/>
      <w:bookmarkStart w:id="4031" w:name="_Toc58359825"/>
      <w:bookmarkStart w:id="4032" w:name="_Toc68192964"/>
      <w:bookmarkStart w:id="4033" w:name="_Toc75421939"/>
      <w:r w:rsidRPr="00DF53B4">
        <w:rPr>
          <w:snapToGrid w:val="0"/>
        </w:rPr>
        <w:t>16.2.5</w:t>
      </w:r>
      <w:r w:rsidRPr="00DF53B4">
        <w:rPr>
          <w:snapToGrid w:val="0"/>
        </w:rPr>
        <w:tab/>
        <w:t>Test requirements</w:t>
      </w:r>
      <w:bookmarkEnd w:id="4026"/>
      <w:bookmarkEnd w:id="4027"/>
      <w:bookmarkEnd w:id="4028"/>
      <w:bookmarkEnd w:id="4029"/>
      <w:bookmarkEnd w:id="4030"/>
      <w:bookmarkEnd w:id="4031"/>
      <w:bookmarkEnd w:id="4032"/>
      <w:bookmarkEnd w:id="4033"/>
    </w:p>
    <w:p w14:paraId="03C4278F" w14:textId="77777777" w:rsidR="00CA2AE5" w:rsidRPr="00DF53B4" w:rsidRDefault="00CA2AE5" w:rsidP="00B96558">
      <w:r w:rsidRPr="00DF53B4">
        <w:t>The UE shall send requests and responses as described in clause 16.2.4.</w:t>
      </w:r>
    </w:p>
    <w:p w14:paraId="172E5A84" w14:textId="77777777" w:rsidR="0023735A" w:rsidRPr="00DF53B4" w:rsidRDefault="0023735A" w:rsidP="0023735A">
      <w:pPr>
        <w:pStyle w:val="Heading2"/>
      </w:pPr>
      <w:bookmarkStart w:id="4034" w:name="_Toc21077640"/>
      <w:bookmarkStart w:id="4035" w:name="_Toc35972192"/>
      <w:bookmarkStart w:id="4036" w:name="_Toc51774481"/>
      <w:bookmarkStart w:id="4037" w:name="_Toc51834904"/>
      <w:bookmarkStart w:id="4038" w:name="_Toc52219757"/>
      <w:bookmarkStart w:id="4039" w:name="_Toc58359826"/>
      <w:bookmarkStart w:id="4040" w:name="_Toc68192965"/>
      <w:bookmarkStart w:id="4041" w:name="_Toc75421940"/>
      <w:r w:rsidRPr="00DF53B4">
        <w:t>16.3</w:t>
      </w:r>
      <w:r w:rsidRPr="00DF53B4">
        <w:tab/>
      </w:r>
      <w:r w:rsidRPr="00DF53B4">
        <w:rPr>
          <w:szCs w:val="28"/>
        </w:rPr>
        <w:t>Speech AMR-WB, indicate all codec modes</w:t>
      </w:r>
      <w:bookmarkEnd w:id="4034"/>
      <w:bookmarkEnd w:id="4035"/>
      <w:bookmarkEnd w:id="4036"/>
      <w:bookmarkEnd w:id="4037"/>
      <w:bookmarkEnd w:id="4038"/>
      <w:bookmarkEnd w:id="4039"/>
      <w:bookmarkEnd w:id="4040"/>
      <w:bookmarkEnd w:id="4041"/>
    </w:p>
    <w:p w14:paraId="68532AF4" w14:textId="77777777" w:rsidR="0023735A" w:rsidRPr="00DF53B4" w:rsidRDefault="0023735A" w:rsidP="0023735A">
      <w:pPr>
        <w:pStyle w:val="Heading3"/>
      </w:pPr>
      <w:bookmarkStart w:id="4042" w:name="_Toc21077641"/>
      <w:bookmarkStart w:id="4043" w:name="_Toc35972193"/>
      <w:bookmarkStart w:id="4044" w:name="_Toc51774482"/>
      <w:bookmarkStart w:id="4045" w:name="_Toc51834905"/>
      <w:bookmarkStart w:id="4046" w:name="_Toc52219758"/>
      <w:bookmarkStart w:id="4047" w:name="_Toc58359827"/>
      <w:bookmarkStart w:id="4048" w:name="_Toc68192966"/>
      <w:bookmarkStart w:id="4049" w:name="_Toc75421941"/>
      <w:r w:rsidRPr="00DF53B4">
        <w:t>16.3.1</w:t>
      </w:r>
      <w:r w:rsidRPr="00DF53B4">
        <w:tab/>
        <w:t>Definition</w:t>
      </w:r>
      <w:bookmarkEnd w:id="4042"/>
      <w:bookmarkEnd w:id="4043"/>
      <w:bookmarkEnd w:id="4044"/>
      <w:bookmarkEnd w:id="4045"/>
      <w:bookmarkEnd w:id="4046"/>
      <w:bookmarkEnd w:id="4047"/>
      <w:bookmarkEnd w:id="4048"/>
      <w:bookmarkEnd w:id="4049"/>
    </w:p>
    <w:p w14:paraId="59A3CAE6" w14:textId="77777777" w:rsidR="0023735A" w:rsidRPr="00DF53B4" w:rsidRDefault="0023735A" w:rsidP="0023735A">
      <w:r w:rsidRPr="00DF53B4">
        <w:rPr>
          <w:snapToGrid w:val="0"/>
        </w:rPr>
        <w:t xml:space="preserve">Test to verify that the UE correctly performs IMS Multimedia Telephony speech call setup when all AMR-WB codec modes are offered. This process is described in 3GPP </w:t>
      </w:r>
      <w:r w:rsidRPr="00DF53B4">
        <w:t xml:space="preserve">TS 24.173 [65], </w:t>
      </w:r>
      <w:r w:rsidRPr="00DF53B4">
        <w:rPr>
          <w:snapToGrid w:val="0"/>
        </w:rPr>
        <w:t>T</w:t>
      </w:r>
      <w:r w:rsidRPr="00DF53B4">
        <w:t xml:space="preserve">S 24.229 [10] and TS 26.114 [66]. </w:t>
      </w:r>
    </w:p>
    <w:p w14:paraId="7BABC7D9" w14:textId="77777777" w:rsidR="0023735A" w:rsidRPr="00DF53B4" w:rsidRDefault="0023735A" w:rsidP="0023735A">
      <w:pPr>
        <w:pStyle w:val="Heading3"/>
      </w:pPr>
      <w:bookmarkStart w:id="4050" w:name="_Toc21077642"/>
      <w:bookmarkStart w:id="4051" w:name="_Toc35972194"/>
      <w:bookmarkStart w:id="4052" w:name="_Toc51774483"/>
      <w:bookmarkStart w:id="4053" w:name="_Toc51834906"/>
      <w:bookmarkStart w:id="4054" w:name="_Toc52219759"/>
      <w:bookmarkStart w:id="4055" w:name="_Toc58359828"/>
      <w:bookmarkStart w:id="4056" w:name="_Toc68192967"/>
      <w:bookmarkStart w:id="4057" w:name="_Toc75421942"/>
      <w:r w:rsidRPr="00DF53B4">
        <w:t>16.3.2</w:t>
      </w:r>
      <w:r w:rsidRPr="00DF53B4">
        <w:tab/>
        <w:t>Conformance requirement</w:t>
      </w:r>
      <w:bookmarkEnd w:id="4050"/>
      <w:bookmarkEnd w:id="4051"/>
      <w:bookmarkEnd w:id="4052"/>
      <w:bookmarkEnd w:id="4053"/>
      <w:bookmarkEnd w:id="4054"/>
      <w:bookmarkEnd w:id="4055"/>
      <w:bookmarkEnd w:id="4056"/>
      <w:bookmarkEnd w:id="4057"/>
    </w:p>
    <w:p w14:paraId="081EB810" w14:textId="77777777" w:rsidR="000434A2" w:rsidRPr="00DF53B4" w:rsidRDefault="000434A2" w:rsidP="000434A2">
      <w:r w:rsidRPr="00DF53B4">
        <w:t>[TS 24.229, clause 5.1.4.1]</w:t>
      </w:r>
    </w:p>
    <w:p w14:paraId="1D87E467" w14:textId="77777777" w:rsidR="0023735A" w:rsidRPr="00DF53B4" w:rsidRDefault="0023735A" w:rsidP="0023735A">
      <w:r w:rsidRPr="00DF53B4">
        <w:t>If an initial INVITE request is received the terminating UE shall check whether the terminating UE requires local resource reservation.</w:t>
      </w:r>
    </w:p>
    <w:p w14:paraId="01520BCE" w14:textId="77777777" w:rsidR="0023735A" w:rsidRPr="00DF53B4" w:rsidRDefault="0023735A" w:rsidP="0023735A">
      <w:pPr>
        <w:pStyle w:val="NO"/>
      </w:pPr>
      <w:r w:rsidRPr="00DF53B4">
        <w:t>NOTE 1:</w:t>
      </w:r>
      <w:r w:rsidRPr="00DF53B4">
        <w:tab/>
        <w:t>The terminating UE can decide if local resource reservation is required based on e.g. application requirements, current access network capabilities, local configuration, etc.</w:t>
      </w:r>
    </w:p>
    <w:p w14:paraId="439B7CC8" w14:textId="77777777" w:rsidR="0023735A" w:rsidRPr="00DF53B4" w:rsidRDefault="0023735A" w:rsidP="0023735A">
      <w:r w:rsidRPr="00DF53B4">
        <w:t>If local resource reservation is required at the terminating UE and the terminating UE supports the precondition mechanism, and:</w:t>
      </w:r>
    </w:p>
    <w:p w14:paraId="3F0EDF2C" w14:textId="77777777" w:rsidR="0023735A" w:rsidRPr="00DF53B4" w:rsidRDefault="0023735A" w:rsidP="0023735A">
      <w:pPr>
        <w:pStyle w:val="B1"/>
      </w:pPr>
      <w:r w:rsidRPr="00DF53B4">
        <w:t xml:space="preserve">a) </w:t>
      </w:r>
      <w:r w:rsidRPr="00DF53B4">
        <w:tab/>
        <w:t>the received INVITE request includes the "precondition" option-tag in the Supported header or Require header, the terminating UE shall make use of the precondition mechanism and shall indicate a Require header with the "precondition" option-tag in any response or subsequent request it sends towards to the originating UE; or</w:t>
      </w:r>
    </w:p>
    <w:p w14:paraId="38946A1C" w14:textId="77777777" w:rsidR="0023735A" w:rsidRPr="00DF53B4" w:rsidRDefault="0023735A" w:rsidP="0023735A">
      <w:r w:rsidRPr="00DF53B4">
        <w:t>…</w:t>
      </w:r>
    </w:p>
    <w:p w14:paraId="30B786D2" w14:textId="77777777" w:rsidR="000434A2" w:rsidRPr="00DF53B4" w:rsidRDefault="000434A2" w:rsidP="000434A2">
      <w:r w:rsidRPr="00DF53B4">
        <w:t>[TS 26.114, clause 5.2.1]</w:t>
      </w:r>
    </w:p>
    <w:p w14:paraId="0BBBE72E" w14:textId="77777777" w:rsidR="0023735A" w:rsidRPr="00DF53B4" w:rsidRDefault="0023735A" w:rsidP="0023735A">
      <w:r w:rsidRPr="00DF53B4">
        <w:t>MTSI terminals offering speech communication shall support:</w:t>
      </w:r>
    </w:p>
    <w:p w14:paraId="42A08EBA" w14:textId="77777777" w:rsidR="0023735A" w:rsidRPr="00DF53B4" w:rsidRDefault="0023735A" w:rsidP="0023735A">
      <w:pPr>
        <w:pStyle w:val="B1"/>
      </w:pPr>
      <w:r w:rsidRPr="00DF53B4">
        <w:t>-</w:t>
      </w:r>
      <w:r w:rsidRPr="00DF53B4">
        <w:tab/>
        <w:t xml:space="preserve">AMR speech codec (3GPP TS 26.071, 3GPP TS 26.090, 3GPP TS 26.073 and 3GPP TS 26.104) including all 8 modes and source controlled rate operation </w:t>
      </w:r>
      <w:r w:rsidRPr="00DF53B4">
        <w:rPr>
          <w:cs/>
        </w:rPr>
        <w:t>‎</w:t>
      </w:r>
      <w:r w:rsidRPr="00DF53B4">
        <w:t>3GPP TS 26.093. The terminal shall be capable of operating with any subset of these 8 codec modes.</w:t>
      </w:r>
    </w:p>
    <w:p w14:paraId="24904632" w14:textId="77777777" w:rsidR="0023735A" w:rsidRPr="00DF53B4" w:rsidRDefault="0023735A" w:rsidP="0023735A">
      <w:r w:rsidRPr="00DF53B4">
        <w:t>…</w:t>
      </w:r>
    </w:p>
    <w:p w14:paraId="4DE1B0B9" w14:textId="77777777" w:rsidR="0023735A" w:rsidRPr="00DF53B4" w:rsidRDefault="0023735A" w:rsidP="0023735A">
      <w:r w:rsidRPr="00DF53B4">
        <w:t>MTSI terminals offering wideband speech communication at 16 kHz sampling frequency shall support:</w:t>
      </w:r>
    </w:p>
    <w:p w14:paraId="66458AC3" w14:textId="77777777" w:rsidR="0023735A" w:rsidRPr="00DF53B4" w:rsidRDefault="0023735A" w:rsidP="0023735A">
      <w:pPr>
        <w:pStyle w:val="B1"/>
      </w:pPr>
      <w:r w:rsidRPr="00DF53B4">
        <w:t>-</w:t>
      </w:r>
      <w:r w:rsidRPr="00DF53B4">
        <w:tab/>
        <w:t xml:space="preserve">AMR wideband codec (3GPP TS 26.171, 3GPP TS 26.190, 3GPP TS 26.173 and 3GPP TS 26.204) including all 9 modes and source controlled rate operation </w:t>
      </w:r>
      <w:r w:rsidRPr="00DF53B4">
        <w:rPr>
          <w:cs/>
        </w:rPr>
        <w:t>‎</w:t>
      </w:r>
      <w:r w:rsidRPr="00DF53B4">
        <w:t>3GPP TS 26.193. The terminal shall be capable of operating with any subset of these 9 codec modes.</w:t>
      </w:r>
    </w:p>
    <w:p w14:paraId="14E947B7" w14:textId="77777777" w:rsidR="0023735A" w:rsidRPr="00DF53B4" w:rsidRDefault="0023735A" w:rsidP="0023735A">
      <w:r w:rsidRPr="00DF53B4">
        <w:t>…</w:t>
      </w:r>
    </w:p>
    <w:p w14:paraId="5470E808" w14:textId="77777777" w:rsidR="0023735A" w:rsidRPr="00DF53B4" w:rsidRDefault="0023735A" w:rsidP="0023735A">
      <w:r w:rsidRPr="00DF53B4">
        <w:t>MTSI terminals offering wideband speech communication shall also offer narrowband speech communications. When offering both wideband speech and narrowband speech communication, wideband shall be listed as the first payload type in the m line of the SDP offer (</w:t>
      </w:r>
      <w:r w:rsidR="00862364" w:rsidRPr="00DF53B4">
        <w:t>RFC </w:t>
      </w:r>
      <w:r w:rsidRPr="00DF53B4">
        <w:t>4566).</w:t>
      </w:r>
    </w:p>
    <w:p w14:paraId="0A826FB9" w14:textId="77777777" w:rsidR="009270A0" w:rsidRPr="00DF53B4" w:rsidRDefault="009270A0" w:rsidP="009270A0">
      <w:r w:rsidRPr="00DF53B4">
        <w:t>[TS 24.229, clause 6.1.1]</w:t>
      </w:r>
    </w:p>
    <w:p w14:paraId="4904C680" w14:textId="77777777" w:rsidR="009270A0" w:rsidRPr="00DF53B4" w:rsidRDefault="009270A0" w:rsidP="009270A0">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3261.</w:t>
      </w:r>
    </w:p>
    <w:p w14:paraId="5740027A" w14:textId="77777777" w:rsidR="009270A0" w:rsidRPr="00DF53B4" w:rsidRDefault="009270A0" w:rsidP="009270A0">
      <w:r w:rsidRPr="00DF53B4">
        <w:t>[TS 26.114, clause 6.2.5]</w:t>
      </w:r>
    </w:p>
    <w:p w14:paraId="4DABE453" w14:textId="77777777" w:rsidR="0023735A" w:rsidRPr="00DF53B4" w:rsidRDefault="0023735A" w:rsidP="0023735A">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56633478" w14:textId="77777777" w:rsidR="009270A0" w:rsidRPr="00DF53B4" w:rsidRDefault="009270A0" w:rsidP="009270A0">
      <w:r w:rsidRPr="00DF53B4">
        <w:t>[TS 26.114, clause 7.3.1]</w:t>
      </w:r>
    </w:p>
    <w:p w14:paraId="36E0C426" w14:textId="77777777" w:rsidR="009270A0" w:rsidRPr="00DF53B4" w:rsidRDefault="009270A0" w:rsidP="009270A0">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p>
    <w:p w14:paraId="67D1B680" w14:textId="77777777" w:rsidR="0023735A" w:rsidRPr="00DF53B4" w:rsidRDefault="0023735A" w:rsidP="0023735A">
      <w:pPr>
        <w:pStyle w:val="H6"/>
      </w:pPr>
      <w:r w:rsidRPr="00DF53B4">
        <w:t>Reference(s)</w:t>
      </w:r>
    </w:p>
    <w:p w14:paraId="73533E63" w14:textId="77777777" w:rsidR="0023735A" w:rsidRPr="00DF53B4" w:rsidRDefault="0023735A" w:rsidP="0023735A">
      <w:r w:rsidRPr="00DF53B4">
        <w:rPr>
          <w:snapToGrid w:val="0"/>
        </w:rPr>
        <w:t>3GPP T</w:t>
      </w:r>
      <w:r w:rsidRPr="00DF53B4">
        <w:t>S 24.229</w:t>
      </w:r>
      <w:r w:rsidR="00600C3D" w:rsidRPr="00DF53B4">
        <w:t xml:space="preserve"> </w:t>
      </w:r>
      <w:r w:rsidRPr="00DF53B4">
        <w:t>[10] clause 5.1.4.1</w:t>
      </w:r>
      <w:r w:rsidR="009270A0" w:rsidRPr="00DF53B4">
        <w:t xml:space="preserve">, </w:t>
      </w:r>
      <w:r w:rsidRPr="00DF53B4">
        <w:rPr>
          <w:snapToGrid w:val="0"/>
        </w:rPr>
        <w:t>T</w:t>
      </w:r>
      <w:r w:rsidRPr="00DF53B4">
        <w:t>S 26.114 [66] clause</w:t>
      </w:r>
      <w:r w:rsidR="00402457" w:rsidRPr="00DF53B4">
        <w:t>s</w:t>
      </w:r>
      <w:r w:rsidRPr="00DF53B4">
        <w:t xml:space="preserve"> 5.2.1, 6.2.5</w:t>
      </w:r>
      <w:r w:rsidR="00402457" w:rsidRPr="00DF53B4">
        <w:t>,</w:t>
      </w:r>
      <w:r w:rsidR="00D23BF3" w:rsidRPr="00DF53B4">
        <w:t xml:space="preserve"> and</w:t>
      </w:r>
      <w:r w:rsidR="009270A0" w:rsidRPr="00DF53B4">
        <w:t xml:space="preserve"> 7.3.1</w:t>
      </w:r>
      <w:r w:rsidR="00D23BF3" w:rsidRPr="00DF53B4">
        <w:t>.</w:t>
      </w:r>
    </w:p>
    <w:p w14:paraId="5B8D5FC3" w14:textId="77777777" w:rsidR="0023735A" w:rsidRPr="00DF53B4" w:rsidRDefault="0023735A" w:rsidP="0023735A">
      <w:pPr>
        <w:pStyle w:val="Heading3"/>
        <w:rPr>
          <w:snapToGrid w:val="0"/>
        </w:rPr>
      </w:pPr>
      <w:bookmarkStart w:id="4058" w:name="_Toc21077643"/>
      <w:bookmarkStart w:id="4059" w:name="_Toc35972195"/>
      <w:bookmarkStart w:id="4060" w:name="_Toc51774484"/>
      <w:bookmarkStart w:id="4061" w:name="_Toc51834907"/>
      <w:bookmarkStart w:id="4062" w:name="_Toc52219760"/>
      <w:bookmarkStart w:id="4063" w:name="_Toc58359829"/>
      <w:bookmarkStart w:id="4064" w:name="_Toc68192968"/>
      <w:bookmarkStart w:id="4065" w:name="_Toc75421943"/>
      <w:r w:rsidRPr="00DF53B4">
        <w:t>16.3.3</w:t>
      </w:r>
      <w:r w:rsidRPr="00DF53B4">
        <w:tab/>
      </w:r>
      <w:r w:rsidRPr="00DF53B4">
        <w:rPr>
          <w:snapToGrid w:val="0"/>
        </w:rPr>
        <w:t>Test purpose</w:t>
      </w:r>
      <w:bookmarkEnd w:id="4058"/>
      <w:bookmarkEnd w:id="4059"/>
      <w:bookmarkEnd w:id="4060"/>
      <w:bookmarkEnd w:id="4061"/>
      <w:bookmarkEnd w:id="4062"/>
      <w:bookmarkEnd w:id="4063"/>
      <w:bookmarkEnd w:id="4064"/>
      <w:bookmarkEnd w:id="4065"/>
    </w:p>
    <w:p w14:paraId="599FA929" w14:textId="77777777" w:rsidR="0023735A" w:rsidRPr="00DF53B4" w:rsidRDefault="0023735A" w:rsidP="0023735A">
      <w:pPr>
        <w:pStyle w:val="B1"/>
      </w:pPr>
      <w:r w:rsidRPr="00DF53B4">
        <w:rPr>
          <w:snapToGrid w:val="0"/>
        </w:rPr>
        <w:t>1) To verify that</w:t>
      </w:r>
      <w:r w:rsidR="009270A0" w:rsidRPr="00DF53B4">
        <w:rPr>
          <w:snapToGrid w:val="0"/>
        </w:rPr>
        <w:t>,</w:t>
      </w:r>
      <w:r w:rsidRPr="00DF53B4">
        <w:rPr>
          <w:snapToGrid w:val="0"/>
        </w:rPr>
        <w:t xml:space="preserve"> when initiating MT MTSI speech AMR-WB call </w:t>
      </w:r>
      <w:r w:rsidR="009270A0" w:rsidRPr="00DF53B4">
        <w:rPr>
          <w:snapToGrid w:val="0"/>
        </w:rPr>
        <w:t>and</w:t>
      </w:r>
      <w:r w:rsidR="00600C3D" w:rsidRPr="00DF53B4">
        <w:rPr>
          <w:snapToGrid w:val="0"/>
        </w:rPr>
        <w:t xml:space="preserve"> with the remote UE already having</w:t>
      </w:r>
      <w:r w:rsidR="009270A0" w:rsidRPr="00DF53B4">
        <w:t xml:space="preserve"> resources available, </w:t>
      </w:r>
      <w:r w:rsidRPr="00DF53B4">
        <w:rPr>
          <w:snapToGrid w:val="0"/>
        </w:rPr>
        <w:t xml:space="preserve">the UE performs correct exchange of SIP protocol signalling messages </w:t>
      </w:r>
      <w:r w:rsidRPr="00DF53B4">
        <w:t>for setting up the session.</w:t>
      </w:r>
    </w:p>
    <w:p w14:paraId="5D296442" w14:textId="77777777" w:rsidR="0023735A" w:rsidRPr="00DF53B4" w:rsidRDefault="0023735A" w:rsidP="0023735A">
      <w:pPr>
        <w:pStyle w:val="B1"/>
      </w:pPr>
      <w:r w:rsidRPr="00DF53B4">
        <w:rPr>
          <w:snapToGrid w:val="0"/>
        </w:rPr>
        <w:t>2) To verify that within SIP signalling the UE performs the correct exchange of SIP header and parameter contents.</w:t>
      </w:r>
    </w:p>
    <w:p w14:paraId="17F81411" w14:textId="77777777" w:rsidR="0023735A" w:rsidRPr="00DF53B4" w:rsidRDefault="0023735A" w:rsidP="0023735A">
      <w:pPr>
        <w:pStyle w:val="B1"/>
      </w:pPr>
      <w:r w:rsidRPr="00DF53B4">
        <w:rPr>
          <w:snapToGrid w:val="0"/>
        </w:rPr>
        <w:t>3) To verify that within SIP signalling the UE performs the correct exchange of SDP contents.</w:t>
      </w:r>
    </w:p>
    <w:p w14:paraId="23268CB8" w14:textId="77777777" w:rsidR="0023735A" w:rsidRPr="00DF53B4" w:rsidRDefault="0023735A" w:rsidP="0023735A">
      <w:pPr>
        <w:pStyle w:val="B1"/>
        <w:rPr>
          <w:snapToGrid w:val="0"/>
        </w:rPr>
      </w:pPr>
      <w:r w:rsidRPr="00DF53B4">
        <w:t>4) To verify that the UE is able to release the call.</w:t>
      </w:r>
    </w:p>
    <w:p w14:paraId="18F13FB2" w14:textId="77777777" w:rsidR="0023735A" w:rsidRPr="00DF53B4" w:rsidRDefault="0023735A" w:rsidP="0023735A">
      <w:pPr>
        <w:pStyle w:val="Heading3"/>
      </w:pPr>
      <w:bookmarkStart w:id="4066" w:name="_Toc21077644"/>
      <w:bookmarkStart w:id="4067" w:name="_Toc35972196"/>
      <w:bookmarkStart w:id="4068" w:name="_Toc51774485"/>
      <w:bookmarkStart w:id="4069" w:name="_Toc51834908"/>
      <w:bookmarkStart w:id="4070" w:name="_Toc52219761"/>
      <w:bookmarkStart w:id="4071" w:name="_Toc58359830"/>
      <w:bookmarkStart w:id="4072" w:name="_Toc68192969"/>
      <w:bookmarkStart w:id="4073" w:name="_Toc75421944"/>
      <w:r w:rsidRPr="00DF53B4">
        <w:t>16.3.4</w:t>
      </w:r>
      <w:r w:rsidRPr="00DF53B4">
        <w:tab/>
      </w:r>
      <w:r w:rsidRPr="00DF53B4">
        <w:rPr>
          <w:snapToGrid w:val="0"/>
        </w:rPr>
        <w:t>Method of test</w:t>
      </w:r>
      <w:bookmarkEnd w:id="4066"/>
      <w:bookmarkEnd w:id="4067"/>
      <w:bookmarkEnd w:id="4068"/>
      <w:bookmarkEnd w:id="4069"/>
      <w:bookmarkEnd w:id="4070"/>
      <w:bookmarkEnd w:id="4071"/>
      <w:bookmarkEnd w:id="4072"/>
      <w:bookmarkEnd w:id="4073"/>
    </w:p>
    <w:p w14:paraId="7A2542C3" w14:textId="77777777" w:rsidR="0023735A" w:rsidRPr="00DF53B4" w:rsidRDefault="0023735A" w:rsidP="0023735A">
      <w:pPr>
        <w:pStyle w:val="H6"/>
        <w:rPr>
          <w:snapToGrid w:val="0"/>
        </w:rPr>
      </w:pPr>
      <w:r w:rsidRPr="00DF53B4">
        <w:rPr>
          <w:snapToGrid w:val="0"/>
        </w:rPr>
        <w:t>Initial conditions</w:t>
      </w:r>
    </w:p>
    <w:p w14:paraId="027F2E67" w14:textId="77777777" w:rsidR="0023735A" w:rsidRPr="00DF53B4" w:rsidRDefault="0023735A" w:rsidP="0023735A">
      <w:pPr>
        <w:rPr>
          <w:snapToGrid w:val="0"/>
        </w:rPr>
      </w:pPr>
      <w:r w:rsidRPr="00DF53B4">
        <w:rPr>
          <w:snapToGrid w:val="0"/>
        </w:rPr>
        <w:t>UE contains either ISIM and USIM applications or only USIM application on UICC. UE has activated a PDP context, discovered P-CSCF and registered to IMS services, by executing the generic test procedure in Annex C.2 or C.2a (</w:t>
      </w:r>
      <w:r w:rsidR="00D23BF3" w:rsidRPr="00DF53B4">
        <w:rPr>
          <w:snapToGrid w:val="0"/>
        </w:rPr>
        <w:t xml:space="preserve">GIBA </w:t>
      </w:r>
      <w:r w:rsidRPr="00DF53B4">
        <w:rPr>
          <w:snapToGrid w:val="0"/>
        </w:rPr>
        <w:t>only) up to the last step.</w:t>
      </w:r>
    </w:p>
    <w:p w14:paraId="6423C6C2" w14:textId="77777777" w:rsidR="0023735A" w:rsidRPr="00DF53B4" w:rsidRDefault="0023735A" w:rsidP="0023735A">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B8CFA29" w14:textId="77777777" w:rsidR="0023735A" w:rsidRPr="00DF53B4" w:rsidRDefault="0023735A" w:rsidP="0023735A">
      <w:pPr>
        <w:pStyle w:val="H6"/>
        <w:rPr>
          <w:snapToGrid w:val="0"/>
        </w:rPr>
      </w:pPr>
      <w:r w:rsidRPr="00DF53B4">
        <w:rPr>
          <w:snapToGrid w:val="0"/>
        </w:rPr>
        <w:t>Test procedure</w:t>
      </w:r>
    </w:p>
    <w:p w14:paraId="7A65E722" w14:textId="77777777" w:rsidR="007E15A1" w:rsidRPr="00DF53B4" w:rsidRDefault="0023735A" w:rsidP="007E15A1">
      <w:pPr>
        <w:pStyle w:val="B1"/>
        <w:rPr>
          <w:snapToGrid w:val="0"/>
        </w:rPr>
      </w:pPr>
      <w:r w:rsidRPr="00DF53B4">
        <w:rPr>
          <w:snapToGrid w:val="0"/>
        </w:rPr>
        <w:t>1)</w:t>
      </w:r>
      <w:r w:rsidRPr="00DF53B4">
        <w:rPr>
          <w:snapToGrid w:val="0"/>
        </w:rPr>
        <w:tab/>
        <w:t>SS sends an INVITE request to the UE.</w:t>
      </w:r>
    </w:p>
    <w:p w14:paraId="3261074D" w14:textId="77777777" w:rsidR="007E15A1" w:rsidRPr="00DF53B4" w:rsidRDefault="002B4EB8" w:rsidP="007E15A1">
      <w:pPr>
        <w:pStyle w:val="B1"/>
        <w:rPr>
          <w:snapToGrid w:val="0"/>
        </w:rPr>
      </w:pPr>
      <w:r w:rsidRPr="00DF53B4">
        <w:rPr>
          <w:snapToGrid w:val="0"/>
        </w:rPr>
        <w:t>2)</w:t>
      </w:r>
      <w:r w:rsidRPr="00DF53B4">
        <w:rPr>
          <w:snapToGrid w:val="0"/>
        </w:rPr>
        <w:tab/>
      </w:r>
      <w:r w:rsidR="00FF5A2B" w:rsidRPr="00DF53B4">
        <w:rPr>
          <w:snapToGrid w:val="0"/>
        </w:rPr>
        <w:t>Void.</w:t>
      </w:r>
    </w:p>
    <w:p w14:paraId="4F61E9DE" w14:textId="77777777" w:rsidR="0023735A" w:rsidRPr="00DF53B4" w:rsidRDefault="007E15A1" w:rsidP="0023735A">
      <w:pPr>
        <w:pStyle w:val="B1"/>
        <w:rPr>
          <w:snapToGrid w:val="0"/>
        </w:rPr>
      </w:pPr>
      <w:r w:rsidRPr="00DF53B4">
        <w:rPr>
          <w:snapToGrid w:val="0"/>
        </w:rPr>
        <w:t>3</w:t>
      </w:r>
      <w:r w:rsidR="0023735A" w:rsidRPr="00DF53B4">
        <w:rPr>
          <w:snapToGrid w:val="0"/>
        </w:rPr>
        <w:t>)</w:t>
      </w:r>
      <w:r w:rsidR="0023735A" w:rsidRPr="00DF53B4">
        <w:rPr>
          <w:snapToGrid w:val="0"/>
        </w:rPr>
        <w:tab/>
        <w:t>SS may receive 100 Trying from the UE.</w:t>
      </w:r>
    </w:p>
    <w:p w14:paraId="7A55BBC4" w14:textId="77777777" w:rsidR="00BC3507" w:rsidRPr="00DF53B4" w:rsidRDefault="007E15A1" w:rsidP="0023735A">
      <w:pPr>
        <w:pStyle w:val="B1"/>
      </w:pPr>
      <w:r w:rsidRPr="00DF53B4">
        <w:rPr>
          <w:snapToGrid w:val="0"/>
        </w:rPr>
        <w:t>4</w:t>
      </w:r>
      <w:r w:rsidR="0023735A" w:rsidRPr="00DF53B4">
        <w:rPr>
          <w:snapToGrid w:val="0"/>
        </w:rPr>
        <w:t>)</w:t>
      </w:r>
      <w:r w:rsidR="0023735A" w:rsidRPr="00DF53B4">
        <w:rPr>
          <w:snapToGrid w:val="0"/>
        </w:rPr>
        <w:tab/>
        <w:t>SS may receive 18</w:t>
      </w:r>
      <w:r w:rsidR="00C64138" w:rsidRPr="00DF53B4">
        <w:rPr>
          <w:snapToGrid w:val="0"/>
        </w:rPr>
        <w:t>3 Session Progress from the UE.</w:t>
      </w:r>
      <w:r w:rsidR="00BC3507" w:rsidRPr="00DF53B4">
        <w:rPr>
          <w:snapToGrid w:val="0"/>
        </w:rPr>
        <w:br/>
      </w:r>
      <w:r w:rsidR="006B620C" w:rsidRPr="00DF53B4">
        <w:t>SS triggers the activation of a dedicated bearer.</w:t>
      </w:r>
    </w:p>
    <w:p w14:paraId="46115167" w14:textId="77777777" w:rsidR="0023735A" w:rsidRPr="00DF53B4" w:rsidRDefault="007E15A1" w:rsidP="0023735A">
      <w:pPr>
        <w:pStyle w:val="B1"/>
      </w:pPr>
      <w:r w:rsidRPr="00DF53B4">
        <w:t>5</w:t>
      </w:r>
      <w:r w:rsidR="0023735A" w:rsidRPr="00DF53B4">
        <w:t>)</w:t>
      </w:r>
      <w:r w:rsidR="0023735A" w:rsidRPr="00DF53B4">
        <w:tab/>
        <w:t>SS may send PRACK to the UE to acknow</w:t>
      </w:r>
      <w:r w:rsidR="00C64138" w:rsidRPr="00DF53B4">
        <w:t>ledge the 183 Session Progress.</w:t>
      </w:r>
    </w:p>
    <w:p w14:paraId="216CB85B" w14:textId="77777777" w:rsidR="0023735A" w:rsidRPr="00DF53B4" w:rsidRDefault="007E15A1" w:rsidP="0023735A">
      <w:pPr>
        <w:pStyle w:val="B1"/>
      </w:pPr>
      <w:r w:rsidRPr="00DF53B4">
        <w:t>6</w:t>
      </w:r>
      <w:r w:rsidR="0023735A" w:rsidRPr="00DF53B4">
        <w:t>)</w:t>
      </w:r>
      <w:r w:rsidR="0023735A" w:rsidRPr="00DF53B4">
        <w:tab/>
        <w:t>SS may receiv</w:t>
      </w:r>
      <w:r w:rsidR="00C64138" w:rsidRPr="00DF53B4">
        <w:t>e 200 OK for PRACK from the UE.</w:t>
      </w:r>
    </w:p>
    <w:p w14:paraId="62E95007" w14:textId="77777777" w:rsidR="0023735A" w:rsidRPr="00DF53B4" w:rsidRDefault="007E15A1" w:rsidP="0023735A">
      <w:pPr>
        <w:pStyle w:val="B1"/>
      </w:pPr>
      <w:r w:rsidRPr="00DF53B4">
        <w:t>7</w:t>
      </w:r>
      <w:r w:rsidR="0023735A" w:rsidRPr="00DF53B4">
        <w:t>)</w:t>
      </w:r>
      <w:r w:rsidR="0023735A" w:rsidRPr="00DF53B4">
        <w:tab/>
      </w:r>
      <w:r w:rsidR="00600C3D" w:rsidRPr="00DF53B4">
        <w:t>Void.</w:t>
      </w:r>
    </w:p>
    <w:p w14:paraId="2BAFF5A2" w14:textId="77777777" w:rsidR="0023735A" w:rsidRPr="00DF53B4" w:rsidRDefault="007E15A1" w:rsidP="0023735A">
      <w:pPr>
        <w:pStyle w:val="B1"/>
      </w:pPr>
      <w:r w:rsidRPr="00DF53B4">
        <w:t>8</w:t>
      </w:r>
      <w:r w:rsidR="0023735A" w:rsidRPr="00DF53B4">
        <w:t>)</w:t>
      </w:r>
      <w:r w:rsidR="0023735A" w:rsidRPr="00DF53B4">
        <w:tab/>
      </w:r>
      <w:r w:rsidR="00600C3D" w:rsidRPr="00DF53B4">
        <w:t>Void</w:t>
      </w:r>
      <w:r w:rsidR="00C64138" w:rsidRPr="00DF53B4">
        <w:t>.</w:t>
      </w:r>
    </w:p>
    <w:p w14:paraId="186F2092" w14:textId="77777777" w:rsidR="0023735A" w:rsidRPr="00DF53B4" w:rsidRDefault="007E15A1" w:rsidP="0023735A">
      <w:pPr>
        <w:pStyle w:val="B1"/>
        <w:rPr>
          <w:snapToGrid w:val="0"/>
        </w:rPr>
      </w:pPr>
      <w:r w:rsidRPr="00DF53B4">
        <w:rPr>
          <w:snapToGrid w:val="0"/>
        </w:rPr>
        <w:t>9</w:t>
      </w:r>
      <w:r w:rsidR="0023735A" w:rsidRPr="00DF53B4">
        <w:rPr>
          <w:snapToGrid w:val="0"/>
        </w:rPr>
        <w:t>)</w:t>
      </w:r>
      <w:r w:rsidR="0023735A" w:rsidRPr="00DF53B4">
        <w:rPr>
          <w:snapToGrid w:val="0"/>
        </w:rPr>
        <w:tab/>
        <w:t>SS may receive 180 Ringing from the UE.</w:t>
      </w:r>
    </w:p>
    <w:p w14:paraId="7A4136E9" w14:textId="77777777" w:rsidR="0023735A" w:rsidRPr="00DF53B4" w:rsidRDefault="007E15A1" w:rsidP="0023735A">
      <w:pPr>
        <w:pStyle w:val="B1"/>
        <w:rPr>
          <w:snapToGrid w:val="0"/>
        </w:rPr>
      </w:pPr>
      <w:r w:rsidRPr="00DF53B4">
        <w:rPr>
          <w:snapToGrid w:val="0"/>
        </w:rPr>
        <w:t>10</w:t>
      </w:r>
      <w:r w:rsidR="0023735A" w:rsidRPr="00DF53B4">
        <w:rPr>
          <w:snapToGrid w:val="0"/>
        </w:rPr>
        <w:t>)</w:t>
      </w:r>
      <w:r w:rsidR="0023735A" w:rsidRPr="00DF53B4">
        <w:rPr>
          <w:snapToGrid w:val="0"/>
        </w:rPr>
        <w:tab/>
        <w:t>SS may send PRACK to the UE to acknowledge the 180 Ringing.</w:t>
      </w:r>
    </w:p>
    <w:p w14:paraId="32E4797D" w14:textId="77777777" w:rsidR="0023735A" w:rsidRPr="00DF53B4" w:rsidRDefault="0023735A" w:rsidP="0023735A">
      <w:pPr>
        <w:pStyle w:val="B1"/>
        <w:rPr>
          <w:snapToGrid w:val="0"/>
        </w:rPr>
      </w:pPr>
      <w:r w:rsidRPr="00DF53B4">
        <w:rPr>
          <w:snapToGrid w:val="0"/>
        </w:rPr>
        <w:t>1</w:t>
      </w:r>
      <w:r w:rsidR="007E15A1" w:rsidRPr="00DF53B4">
        <w:rPr>
          <w:snapToGrid w:val="0"/>
        </w:rPr>
        <w:t>1</w:t>
      </w:r>
      <w:r w:rsidRPr="00DF53B4">
        <w:rPr>
          <w:snapToGrid w:val="0"/>
        </w:rPr>
        <w:t>)</w:t>
      </w:r>
      <w:r w:rsidRPr="00DF53B4">
        <w:rPr>
          <w:snapToGrid w:val="0"/>
        </w:rPr>
        <w:tab/>
        <w:t>SS may receive 200 OK for PRACK from the UE.</w:t>
      </w:r>
    </w:p>
    <w:p w14:paraId="0215792B" w14:textId="77777777" w:rsidR="00FF5A2B" w:rsidRPr="00DF53B4" w:rsidRDefault="00FF5A2B" w:rsidP="002B4EB8">
      <w:pPr>
        <w:pStyle w:val="B1"/>
        <w:rPr>
          <w:snapToGrid w:val="0"/>
        </w:rPr>
      </w:pPr>
      <w:r w:rsidRPr="00DF53B4">
        <w:rPr>
          <w:sz w:val="19"/>
          <w:szCs w:val="19"/>
        </w:rPr>
        <w:t>11A)</w:t>
      </w:r>
      <w:r w:rsidR="002B4EB8" w:rsidRPr="00DF53B4">
        <w:rPr>
          <w:sz w:val="19"/>
          <w:szCs w:val="19"/>
        </w:rPr>
        <w:tab/>
      </w:r>
      <w:r w:rsidRPr="00DF53B4">
        <w:rPr>
          <w:sz w:val="19"/>
          <w:szCs w:val="19"/>
        </w:rPr>
        <w:t>The UE accepts the session invite.</w:t>
      </w:r>
      <w:r w:rsidRPr="00DF53B4">
        <w:rPr>
          <w:sz w:val="19"/>
          <w:szCs w:val="19"/>
        </w:rPr>
        <w:br/>
        <w:t>If 180 Ringing is not received from the UE after 5s from step 1, the MMI command shall be started to trigger the UE to accept the call.</w:t>
      </w:r>
    </w:p>
    <w:p w14:paraId="0CD62869" w14:textId="77777777" w:rsidR="0023735A" w:rsidRPr="00DF53B4" w:rsidRDefault="0023735A" w:rsidP="0023735A">
      <w:pPr>
        <w:pStyle w:val="B1"/>
      </w:pPr>
      <w:r w:rsidRPr="00DF53B4">
        <w:t>1</w:t>
      </w:r>
      <w:r w:rsidR="007E15A1" w:rsidRPr="00DF53B4">
        <w:t>2</w:t>
      </w:r>
      <w:r w:rsidRPr="00DF53B4">
        <w:t>)</w:t>
      </w:r>
      <w:r w:rsidRPr="00DF53B4">
        <w:tab/>
        <w:t>SS expects and receives 200 OK for INVITE from the UE.</w:t>
      </w:r>
    </w:p>
    <w:p w14:paraId="0ED90A0F" w14:textId="77777777" w:rsidR="0023735A" w:rsidRPr="00DF53B4" w:rsidRDefault="0023735A" w:rsidP="0023735A">
      <w:pPr>
        <w:pStyle w:val="B1"/>
      </w:pPr>
      <w:r w:rsidRPr="00DF53B4">
        <w:t>1</w:t>
      </w:r>
      <w:r w:rsidR="007E15A1" w:rsidRPr="00DF53B4">
        <w:t>3</w:t>
      </w:r>
      <w:r w:rsidRPr="00DF53B4">
        <w:t>)</w:t>
      </w:r>
      <w:r w:rsidRPr="00DF53B4">
        <w:tab/>
        <w:t>SS send an ACK to acknowledge receipt of the 200 OK for INVITE</w:t>
      </w:r>
    </w:p>
    <w:p w14:paraId="3763979D" w14:textId="77777777" w:rsidR="0023735A" w:rsidRPr="00DF53B4" w:rsidRDefault="0023735A" w:rsidP="0023735A">
      <w:pPr>
        <w:pStyle w:val="B1"/>
      </w:pPr>
      <w:r w:rsidRPr="00DF53B4">
        <w:t>1</w:t>
      </w:r>
      <w:r w:rsidR="007E15A1" w:rsidRPr="00DF53B4">
        <w:t>4</w:t>
      </w:r>
      <w:r w:rsidRPr="00DF53B4">
        <w:t>)</w:t>
      </w:r>
      <w:r w:rsidRPr="00DF53B4">
        <w:tab/>
        <w:t>SS sends BYE to the UE.</w:t>
      </w:r>
    </w:p>
    <w:p w14:paraId="02BC3925" w14:textId="77777777" w:rsidR="0023735A" w:rsidRPr="00DF53B4" w:rsidRDefault="0023735A" w:rsidP="0023735A">
      <w:pPr>
        <w:pStyle w:val="B1"/>
      </w:pPr>
      <w:r w:rsidRPr="00DF53B4">
        <w:t>1</w:t>
      </w:r>
      <w:r w:rsidR="007E15A1" w:rsidRPr="00DF53B4">
        <w:t>5</w:t>
      </w:r>
      <w:r w:rsidRPr="00DF53B4">
        <w:t>)</w:t>
      </w:r>
      <w:r w:rsidRPr="00DF53B4">
        <w:tab/>
        <w:t>SS expects and receives 200 Ok for BYE from the UE</w:t>
      </w:r>
    </w:p>
    <w:p w14:paraId="09E8E6CF" w14:textId="77777777" w:rsidR="0023735A" w:rsidRPr="00DF53B4" w:rsidRDefault="0023735A" w:rsidP="0023735A">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3735A" w:rsidRPr="00DF53B4" w14:paraId="0EB8D974" w14:textId="77777777">
        <w:trPr>
          <w:cantSplit/>
          <w:jc w:val="center"/>
        </w:trPr>
        <w:tc>
          <w:tcPr>
            <w:tcW w:w="720" w:type="dxa"/>
            <w:tcBorders>
              <w:top w:val="single" w:sz="4" w:space="0" w:color="auto"/>
              <w:left w:val="single" w:sz="4" w:space="0" w:color="auto"/>
              <w:bottom w:val="nil"/>
              <w:right w:val="single" w:sz="4" w:space="0" w:color="auto"/>
            </w:tcBorders>
          </w:tcPr>
          <w:p w14:paraId="46EB46AD" w14:textId="77777777" w:rsidR="0023735A" w:rsidRPr="00DF53B4" w:rsidRDefault="0023735A" w:rsidP="0023735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B034383" w14:textId="77777777" w:rsidR="0023735A" w:rsidRPr="00DF53B4" w:rsidRDefault="0023735A" w:rsidP="0023735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741DFFD" w14:textId="77777777" w:rsidR="0023735A" w:rsidRPr="00DF53B4" w:rsidRDefault="0023735A" w:rsidP="0023735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53AE03A" w14:textId="77777777" w:rsidR="0023735A" w:rsidRPr="00DF53B4" w:rsidRDefault="0023735A" w:rsidP="0023735A">
            <w:pPr>
              <w:pStyle w:val="TAH"/>
              <w:rPr>
                <w:lang w:eastAsia="en-US"/>
              </w:rPr>
            </w:pPr>
            <w:r w:rsidRPr="00DF53B4">
              <w:rPr>
                <w:lang w:eastAsia="en-US"/>
              </w:rPr>
              <w:t>Comment</w:t>
            </w:r>
          </w:p>
        </w:tc>
      </w:tr>
      <w:tr w:rsidR="0023735A" w:rsidRPr="00DF53B4" w14:paraId="0BE96504" w14:textId="77777777">
        <w:trPr>
          <w:cantSplit/>
          <w:jc w:val="center"/>
        </w:trPr>
        <w:tc>
          <w:tcPr>
            <w:tcW w:w="720" w:type="dxa"/>
            <w:tcBorders>
              <w:top w:val="nil"/>
              <w:left w:val="single" w:sz="4" w:space="0" w:color="auto"/>
              <w:bottom w:val="single" w:sz="4" w:space="0" w:color="auto"/>
              <w:right w:val="single" w:sz="4" w:space="0" w:color="auto"/>
            </w:tcBorders>
          </w:tcPr>
          <w:p w14:paraId="647AFC73" w14:textId="77777777" w:rsidR="0023735A" w:rsidRPr="00DF53B4" w:rsidRDefault="0023735A" w:rsidP="0023735A">
            <w:pPr>
              <w:pStyle w:val="TAH"/>
              <w:rPr>
                <w:lang w:eastAsia="en-US"/>
              </w:rPr>
            </w:pPr>
          </w:p>
        </w:tc>
        <w:tc>
          <w:tcPr>
            <w:tcW w:w="630" w:type="dxa"/>
            <w:tcBorders>
              <w:left w:val="single" w:sz="4" w:space="0" w:color="auto"/>
            </w:tcBorders>
          </w:tcPr>
          <w:p w14:paraId="5D33A24A" w14:textId="77777777" w:rsidR="0023735A" w:rsidRPr="00DF53B4" w:rsidRDefault="0023735A" w:rsidP="0023735A">
            <w:pPr>
              <w:pStyle w:val="TAH"/>
              <w:rPr>
                <w:lang w:eastAsia="en-US"/>
              </w:rPr>
            </w:pPr>
            <w:r w:rsidRPr="00DF53B4">
              <w:rPr>
                <w:lang w:eastAsia="en-US"/>
              </w:rPr>
              <w:t>UE</w:t>
            </w:r>
          </w:p>
        </w:tc>
        <w:tc>
          <w:tcPr>
            <w:tcW w:w="630" w:type="dxa"/>
            <w:tcBorders>
              <w:right w:val="single" w:sz="4" w:space="0" w:color="auto"/>
            </w:tcBorders>
          </w:tcPr>
          <w:p w14:paraId="20E5DAE9" w14:textId="77777777" w:rsidR="0023735A" w:rsidRPr="00DF53B4" w:rsidRDefault="0023735A" w:rsidP="0023735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D0BD0F2" w14:textId="77777777" w:rsidR="0023735A" w:rsidRPr="00DF53B4" w:rsidRDefault="0023735A" w:rsidP="0023735A">
            <w:pPr>
              <w:pStyle w:val="TAH"/>
              <w:rPr>
                <w:lang w:eastAsia="en-US"/>
              </w:rPr>
            </w:pPr>
          </w:p>
        </w:tc>
        <w:tc>
          <w:tcPr>
            <w:tcW w:w="4288" w:type="dxa"/>
            <w:tcBorders>
              <w:top w:val="nil"/>
              <w:left w:val="single" w:sz="4" w:space="0" w:color="auto"/>
              <w:bottom w:val="single" w:sz="4" w:space="0" w:color="auto"/>
              <w:right w:val="single" w:sz="4" w:space="0" w:color="auto"/>
            </w:tcBorders>
          </w:tcPr>
          <w:p w14:paraId="395BA583" w14:textId="77777777" w:rsidR="0023735A" w:rsidRPr="00DF53B4" w:rsidRDefault="0023735A" w:rsidP="0023735A">
            <w:pPr>
              <w:pStyle w:val="TAH"/>
              <w:rPr>
                <w:lang w:eastAsia="en-US"/>
              </w:rPr>
            </w:pPr>
          </w:p>
        </w:tc>
      </w:tr>
      <w:tr w:rsidR="0023735A" w:rsidRPr="00DF53B4" w14:paraId="71511EF9" w14:textId="77777777">
        <w:trPr>
          <w:cantSplit/>
          <w:jc w:val="center"/>
        </w:trPr>
        <w:tc>
          <w:tcPr>
            <w:tcW w:w="720" w:type="dxa"/>
            <w:tcBorders>
              <w:top w:val="single" w:sz="4" w:space="0" w:color="auto"/>
            </w:tcBorders>
          </w:tcPr>
          <w:p w14:paraId="13D4F670" w14:textId="77777777" w:rsidR="0023735A" w:rsidRPr="00DF53B4" w:rsidRDefault="0023735A" w:rsidP="0023735A">
            <w:pPr>
              <w:pStyle w:val="TAC"/>
              <w:rPr>
                <w:lang w:eastAsia="en-US"/>
              </w:rPr>
            </w:pPr>
            <w:r w:rsidRPr="00DF53B4">
              <w:rPr>
                <w:lang w:eastAsia="en-US"/>
              </w:rPr>
              <w:t>1</w:t>
            </w:r>
          </w:p>
        </w:tc>
        <w:tc>
          <w:tcPr>
            <w:tcW w:w="1260" w:type="dxa"/>
            <w:gridSpan w:val="2"/>
          </w:tcPr>
          <w:p w14:paraId="6BFEF210" w14:textId="77777777" w:rsidR="0023735A" w:rsidRPr="00DF53B4" w:rsidRDefault="0023735A" w:rsidP="0023735A">
            <w:pPr>
              <w:pStyle w:val="TAC"/>
              <w:rPr>
                <w:lang w:eastAsia="en-US"/>
              </w:rPr>
            </w:pPr>
            <w:r w:rsidRPr="00DF53B4">
              <w:rPr>
                <w:lang w:eastAsia="en-US"/>
              </w:rPr>
              <w:sym w:font="Wingdings" w:char="F0DF"/>
            </w:r>
          </w:p>
        </w:tc>
        <w:tc>
          <w:tcPr>
            <w:tcW w:w="3420" w:type="dxa"/>
            <w:tcBorders>
              <w:top w:val="single" w:sz="4" w:space="0" w:color="auto"/>
            </w:tcBorders>
          </w:tcPr>
          <w:p w14:paraId="2E9945AD" w14:textId="77777777" w:rsidR="0023735A" w:rsidRPr="00DF53B4" w:rsidRDefault="0023735A" w:rsidP="0023735A">
            <w:pPr>
              <w:pStyle w:val="TAL"/>
              <w:rPr>
                <w:lang w:eastAsia="en-US"/>
              </w:rPr>
            </w:pPr>
            <w:r w:rsidRPr="00DF53B4">
              <w:rPr>
                <w:lang w:eastAsia="en-US"/>
              </w:rPr>
              <w:t>INVITE</w:t>
            </w:r>
          </w:p>
        </w:tc>
        <w:tc>
          <w:tcPr>
            <w:tcW w:w="4288" w:type="dxa"/>
            <w:tcBorders>
              <w:top w:val="single" w:sz="4" w:space="0" w:color="auto"/>
            </w:tcBorders>
          </w:tcPr>
          <w:p w14:paraId="4912CD0C" w14:textId="77777777" w:rsidR="0023735A" w:rsidRPr="00DF53B4" w:rsidRDefault="0023735A" w:rsidP="0023735A">
            <w:pPr>
              <w:pStyle w:val="TAL"/>
              <w:rPr>
                <w:lang w:eastAsia="en-US"/>
              </w:rPr>
            </w:pPr>
            <w:r w:rsidRPr="00DF53B4">
              <w:rPr>
                <w:lang w:eastAsia="en-US"/>
              </w:rPr>
              <w:t>SS sends INVITE with the first SDP offer.</w:t>
            </w:r>
          </w:p>
        </w:tc>
      </w:tr>
      <w:tr w:rsidR="00201283" w:rsidRPr="00DF53B4" w14:paraId="2A22D2C8" w14:textId="77777777">
        <w:trPr>
          <w:cantSplit/>
          <w:jc w:val="center"/>
        </w:trPr>
        <w:tc>
          <w:tcPr>
            <w:tcW w:w="720" w:type="dxa"/>
            <w:tcBorders>
              <w:top w:val="single" w:sz="4" w:space="0" w:color="auto"/>
            </w:tcBorders>
          </w:tcPr>
          <w:p w14:paraId="501E1996" w14:textId="77777777" w:rsidR="00201283" w:rsidRPr="00DF53B4" w:rsidRDefault="00201283" w:rsidP="00A87254">
            <w:pPr>
              <w:pStyle w:val="TAC"/>
              <w:rPr>
                <w:lang w:eastAsia="en-US"/>
              </w:rPr>
            </w:pPr>
            <w:r w:rsidRPr="00DF53B4">
              <w:rPr>
                <w:lang w:eastAsia="en-US"/>
              </w:rPr>
              <w:t>2</w:t>
            </w:r>
          </w:p>
        </w:tc>
        <w:tc>
          <w:tcPr>
            <w:tcW w:w="1260" w:type="dxa"/>
            <w:gridSpan w:val="2"/>
          </w:tcPr>
          <w:p w14:paraId="2DC87552" w14:textId="77777777" w:rsidR="00201283" w:rsidRPr="00DF53B4" w:rsidRDefault="00201283" w:rsidP="00A87254">
            <w:pPr>
              <w:pStyle w:val="TAC"/>
              <w:rPr>
                <w:lang w:eastAsia="en-US"/>
              </w:rPr>
            </w:pPr>
          </w:p>
        </w:tc>
        <w:tc>
          <w:tcPr>
            <w:tcW w:w="3420" w:type="dxa"/>
            <w:tcBorders>
              <w:top w:val="single" w:sz="4" w:space="0" w:color="auto"/>
            </w:tcBorders>
          </w:tcPr>
          <w:p w14:paraId="7E499EDB" w14:textId="77777777" w:rsidR="00201283" w:rsidRPr="00DF53B4" w:rsidRDefault="00201283" w:rsidP="00A87254">
            <w:pPr>
              <w:pStyle w:val="TAL"/>
              <w:rPr>
                <w:lang w:eastAsia="en-US"/>
              </w:rPr>
            </w:pPr>
          </w:p>
        </w:tc>
        <w:tc>
          <w:tcPr>
            <w:tcW w:w="4288" w:type="dxa"/>
            <w:tcBorders>
              <w:top w:val="single" w:sz="4" w:space="0" w:color="auto"/>
            </w:tcBorders>
          </w:tcPr>
          <w:p w14:paraId="6960301E" w14:textId="77777777" w:rsidR="00201283" w:rsidRPr="00DF53B4" w:rsidRDefault="00FF5A2B" w:rsidP="00A87254">
            <w:pPr>
              <w:pStyle w:val="TAL"/>
              <w:rPr>
                <w:lang w:eastAsia="en-US"/>
              </w:rPr>
            </w:pPr>
            <w:r w:rsidRPr="00DF53B4">
              <w:rPr>
                <w:lang w:eastAsia="en-US"/>
              </w:rPr>
              <w:t>Void</w:t>
            </w:r>
          </w:p>
        </w:tc>
      </w:tr>
      <w:tr w:rsidR="0023735A" w:rsidRPr="00DF53B4" w14:paraId="3DF79D71" w14:textId="77777777">
        <w:trPr>
          <w:cantSplit/>
          <w:jc w:val="center"/>
        </w:trPr>
        <w:tc>
          <w:tcPr>
            <w:tcW w:w="720" w:type="dxa"/>
            <w:tcBorders>
              <w:top w:val="single" w:sz="4" w:space="0" w:color="auto"/>
            </w:tcBorders>
          </w:tcPr>
          <w:p w14:paraId="14FCFB01" w14:textId="77777777" w:rsidR="0023735A" w:rsidRPr="00DF53B4" w:rsidRDefault="00201283" w:rsidP="0023735A">
            <w:pPr>
              <w:pStyle w:val="TAC"/>
              <w:rPr>
                <w:lang w:eastAsia="en-US"/>
              </w:rPr>
            </w:pPr>
            <w:r w:rsidRPr="00DF53B4">
              <w:rPr>
                <w:lang w:eastAsia="en-US"/>
              </w:rPr>
              <w:t>3</w:t>
            </w:r>
          </w:p>
        </w:tc>
        <w:tc>
          <w:tcPr>
            <w:tcW w:w="1260" w:type="dxa"/>
            <w:gridSpan w:val="2"/>
          </w:tcPr>
          <w:p w14:paraId="48361F9E"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5F67CA76" w14:textId="77777777" w:rsidR="0023735A" w:rsidRPr="00DF53B4" w:rsidRDefault="0023735A" w:rsidP="0023735A">
            <w:pPr>
              <w:pStyle w:val="TAL"/>
              <w:rPr>
                <w:lang w:eastAsia="en-US"/>
              </w:rPr>
            </w:pPr>
            <w:r w:rsidRPr="00DF53B4">
              <w:rPr>
                <w:lang w:eastAsia="en-US"/>
              </w:rPr>
              <w:t>100 Trying</w:t>
            </w:r>
          </w:p>
        </w:tc>
        <w:tc>
          <w:tcPr>
            <w:tcW w:w="4288" w:type="dxa"/>
            <w:tcBorders>
              <w:top w:val="single" w:sz="4" w:space="0" w:color="auto"/>
            </w:tcBorders>
          </w:tcPr>
          <w:p w14:paraId="2BCEF772" w14:textId="77777777" w:rsidR="0023735A" w:rsidRPr="00DF53B4" w:rsidRDefault="0023735A" w:rsidP="0023735A">
            <w:pPr>
              <w:pStyle w:val="TAL"/>
              <w:rPr>
                <w:lang w:eastAsia="en-US"/>
              </w:rPr>
            </w:pPr>
            <w:r w:rsidRPr="00DF53B4">
              <w:rPr>
                <w:lang w:eastAsia="en-US"/>
              </w:rPr>
              <w:t>(Optional) The UE responds with a 100 Trying provisional response.</w:t>
            </w:r>
          </w:p>
        </w:tc>
      </w:tr>
      <w:tr w:rsidR="0023735A" w:rsidRPr="00DF53B4" w14:paraId="798E7E0C" w14:textId="77777777">
        <w:trPr>
          <w:cantSplit/>
          <w:jc w:val="center"/>
        </w:trPr>
        <w:tc>
          <w:tcPr>
            <w:tcW w:w="720" w:type="dxa"/>
            <w:tcBorders>
              <w:top w:val="single" w:sz="4" w:space="0" w:color="auto"/>
            </w:tcBorders>
          </w:tcPr>
          <w:p w14:paraId="5F5FC766" w14:textId="77777777" w:rsidR="0023735A" w:rsidRPr="00DF53B4" w:rsidRDefault="00201283" w:rsidP="0023735A">
            <w:pPr>
              <w:pStyle w:val="TAC"/>
              <w:rPr>
                <w:lang w:eastAsia="en-US"/>
              </w:rPr>
            </w:pPr>
            <w:r w:rsidRPr="00DF53B4">
              <w:rPr>
                <w:lang w:eastAsia="en-US"/>
              </w:rPr>
              <w:t>4</w:t>
            </w:r>
          </w:p>
        </w:tc>
        <w:tc>
          <w:tcPr>
            <w:tcW w:w="1260" w:type="dxa"/>
            <w:gridSpan w:val="2"/>
          </w:tcPr>
          <w:p w14:paraId="78717B9A"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349FC433" w14:textId="77777777" w:rsidR="0023735A" w:rsidRPr="00DF53B4" w:rsidRDefault="0023735A" w:rsidP="0023735A">
            <w:pPr>
              <w:pStyle w:val="TAL"/>
              <w:rPr>
                <w:lang w:eastAsia="en-US"/>
              </w:rPr>
            </w:pPr>
            <w:r w:rsidRPr="00DF53B4">
              <w:rPr>
                <w:lang w:eastAsia="en-US"/>
              </w:rPr>
              <w:t>183 Session Progress</w:t>
            </w:r>
          </w:p>
        </w:tc>
        <w:tc>
          <w:tcPr>
            <w:tcW w:w="4288" w:type="dxa"/>
            <w:tcBorders>
              <w:top w:val="single" w:sz="4" w:space="0" w:color="auto"/>
            </w:tcBorders>
          </w:tcPr>
          <w:p w14:paraId="703698BD" w14:textId="77777777" w:rsidR="0023735A" w:rsidRPr="00DF53B4" w:rsidRDefault="0023735A" w:rsidP="0023735A">
            <w:pPr>
              <w:pStyle w:val="TAL"/>
              <w:rPr>
                <w:lang w:eastAsia="en-US"/>
              </w:rPr>
            </w:pPr>
            <w:r w:rsidRPr="00DF53B4">
              <w:rPr>
                <w:lang w:eastAsia="en-US"/>
              </w:rPr>
              <w:t>(Optional) The UE sends 183 response reliably with the SDP answer to the offer in INVITE</w:t>
            </w:r>
          </w:p>
        </w:tc>
      </w:tr>
      <w:tr w:rsidR="0023735A" w:rsidRPr="00DF53B4" w14:paraId="3A806ECE" w14:textId="77777777">
        <w:trPr>
          <w:cantSplit/>
          <w:jc w:val="center"/>
        </w:trPr>
        <w:tc>
          <w:tcPr>
            <w:tcW w:w="720" w:type="dxa"/>
            <w:tcBorders>
              <w:top w:val="single" w:sz="4" w:space="0" w:color="auto"/>
            </w:tcBorders>
          </w:tcPr>
          <w:p w14:paraId="6A868812" w14:textId="77777777" w:rsidR="0023735A" w:rsidRPr="00DF53B4" w:rsidRDefault="00201283" w:rsidP="0023735A">
            <w:pPr>
              <w:pStyle w:val="TAC"/>
              <w:rPr>
                <w:lang w:eastAsia="en-US"/>
              </w:rPr>
            </w:pPr>
            <w:r w:rsidRPr="00DF53B4">
              <w:rPr>
                <w:lang w:eastAsia="en-US"/>
              </w:rPr>
              <w:t>5</w:t>
            </w:r>
          </w:p>
        </w:tc>
        <w:tc>
          <w:tcPr>
            <w:tcW w:w="1260" w:type="dxa"/>
            <w:gridSpan w:val="2"/>
          </w:tcPr>
          <w:p w14:paraId="461F022A" w14:textId="77777777" w:rsidR="0023735A" w:rsidRPr="00DF53B4" w:rsidRDefault="0023735A" w:rsidP="0023735A">
            <w:pPr>
              <w:pStyle w:val="TAC"/>
              <w:rPr>
                <w:lang w:eastAsia="en-US"/>
              </w:rPr>
            </w:pPr>
            <w:r w:rsidRPr="00DF53B4">
              <w:rPr>
                <w:lang w:eastAsia="en-US"/>
              </w:rPr>
              <w:sym w:font="Wingdings" w:char="F0DF"/>
            </w:r>
          </w:p>
        </w:tc>
        <w:tc>
          <w:tcPr>
            <w:tcW w:w="3420" w:type="dxa"/>
            <w:tcBorders>
              <w:top w:val="single" w:sz="4" w:space="0" w:color="auto"/>
            </w:tcBorders>
          </w:tcPr>
          <w:p w14:paraId="2EA2E71E" w14:textId="77777777" w:rsidR="0023735A" w:rsidRPr="00DF53B4" w:rsidRDefault="0023735A" w:rsidP="0023735A">
            <w:pPr>
              <w:pStyle w:val="TAL"/>
              <w:rPr>
                <w:lang w:eastAsia="en-US"/>
              </w:rPr>
            </w:pPr>
            <w:r w:rsidRPr="00DF53B4">
              <w:rPr>
                <w:lang w:eastAsia="en-US"/>
              </w:rPr>
              <w:t>PRACK</w:t>
            </w:r>
          </w:p>
        </w:tc>
        <w:tc>
          <w:tcPr>
            <w:tcW w:w="4288" w:type="dxa"/>
            <w:tcBorders>
              <w:top w:val="single" w:sz="4" w:space="0" w:color="auto"/>
            </w:tcBorders>
          </w:tcPr>
          <w:p w14:paraId="3A8925EB" w14:textId="77777777" w:rsidR="0023735A" w:rsidRPr="00DF53B4" w:rsidRDefault="0023735A" w:rsidP="0023735A">
            <w:pPr>
              <w:pStyle w:val="TAL"/>
              <w:rPr>
                <w:lang w:eastAsia="en-US"/>
              </w:rPr>
            </w:pPr>
            <w:r w:rsidRPr="00DF53B4">
              <w:rPr>
                <w:lang w:eastAsia="en-US"/>
              </w:rPr>
              <w:t>(Optional) SS acknowledges if a 183 Session Progress is received.</w:t>
            </w:r>
          </w:p>
        </w:tc>
      </w:tr>
      <w:tr w:rsidR="0023735A" w:rsidRPr="00DF53B4" w14:paraId="39BF4C03" w14:textId="77777777">
        <w:trPr>
          <w:cantSplit/>
          <w:jc w:val="center"/>
        </w:trPr>
        <w:tc>
          <w:tcPr>
            <w:tcW w:w="720" w:type="dxa"/>
            <w:tcBorders>
              <w:top w:val="single" w:sz="4" w:space="0" w:color="auto"/>
            </w:tcBorders>
          </w:tcPr>
          <w:p w14:paraId="6C27A4C8" w14:textId="77777777" w:rsidR="0023735A" w:rsidRPr="00DF53B4" w:rsidRDefault="00201283" w:rsidP="0023735A">
            <w:pPr>
              <w:pStyle w:val="TAC"/>
              <w:rPr>
                <w:lang w:eastAsia="en-US"/>
              </w:rPr>
            </w:pPr>
            <w:r w:rsidRPr="00DF53B4">
              <w:rPr>
                <w:lang w:eastAsia="en-US"/>
              </w:rPr>
              <w:t>6</w:t>
            </w:r>
          </w:p>
        </w:tc>
        <w:tc>
          <w:tcPr>
            <w:tcW w:w="1260" w:type="dxa"/>
            <w:gridSpan w:val="2"/>
          </w:tcPr>
          <w:p w14:paraId="47E98597"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64B6D249" w14:textId="77777777" w:rsidR="0023735A" w:rsidRPr="00DF53B4" w:rsidRDefault="0023735A" w:rsidP="0023735A">
            <w:pPr>
              <w:pStyle w:val="TAL"/>
              <w:rPr>
                <w:lang w:eastAsia="en-US"/>
              </w:rPr>
            </w:pPr>
            <w:r w:rsidRPr="00DF53B4">
              <w:rPr>
                <w:lang w:eastAsia="en-US"/>
              </w:rPr>
              <w:t>200 OK</w:t>
            </w:r>
          </w:p>
        </w:tc>
        <w:tc>
          <w:tcPr>
            <w:tcW w:w="4288" w:type="dxa"/>
            <w:tcBorders>
              <w:top w:val="single" w:sz="4" w:space="0" w:color="auto"/>
            </w:tcBorders>
          </w:tcPr>
          <w:p w14:paraId="54AE31F4" w14:textId="77777777" w:rsidR="0023735A" w:rsidRPr="00DF53B4" w:rsidRDefault="0023735A" w:rsidP="0023735A">
            <w:pPr>
              <w:pStyle w:val="TAL"/>
              <w:rPr>
                <w:lang w:eastAsia="en-US"/>
              </w:rPr>
            </w:pPr>
            <w:r w:rsidRPr="00DF53B4">
              <w:rPr>
                <w:lang w:eastAsia="en-US"/>
              </w:rPr>
              <w:t>(Optional) The UE responds if a PRACK is sent.</w:t>
            </w:r>
          </w:p>
        </w:tc>
      </w:tr>
      <w:tr w:rsidR="0023735A" w:rsidRPr="00DF53B4" w14:paraId="1C74AC22" w14:textId="77777777">
        <w:trPr>
          <w:cantSplit/>
          <w:jc w:val="center"/>
        </w:trPr>
        <w:tc>
          <w:tcPr>
            <w:tcW w:w="720" w:type="dxa"/>
            <w:tcBorders>
              <w:top w:val="single" w:sz="4" w:space="0" w:color="auto"/>
            </w:tcBorders>
          </w:tcPr>
          <w:p w14:paraId="7AD3D7EB" w14:textId="77777777" w:rsidR="0023735A" w:rsidRPr="00DF53B4" w:rsidRDefault="00201283" w:rsidP="0023735A">
            <w:pPr>
              <w:pStyle w:val="TAC"/>
              <w:rPr>
                <w:lang w:eastAsia="en-US"/>
              </w:rPr>
            </w:pPr>
            <w:r w:rsidRPr="00DF53B4">
              <w:rPr>
                <w:lang w:eastAsia="en-US"/>
              </w:rPr>
              <w:t>7</w:t>
            </w:r>
          </w:p>
        </w:tc>
        <w:tc>
          <w:tcPr>
            <w:tcW w:w="1260" w:type="dxa"/>
            <w:gridSpan w:val="2"/>
          </w:tcPr>
          <w:p w14:paraId="2C0F417E" w14:textId="77777777" w:rsidR="0023735A" w:rsidRPr="00DF53B4" w:rsidRDefault="0023735A" w:rsidP="0023735A">
            <w:pPr>
              <w:pStyle w:val="TAC"/>
              <w:rPr>
                <w:lang w:eastAsia="en-US"/>
              </w:rPr>
            </w:pPr>
            <w:r w:rsidRPr="00DF53B4">
              <w:rPr>
                <w:lang w:eastAsia="en-US"/>
              </w:rPr>
              <w:sym w:font="Wingdings" w:char="F0DF"/>
            </w:r>
          </w:p>
        </w:tc>
        <w:tc>
          <w:tcPr>
            <w:tcW w:w="3420" w:type="dxa"/>
            <w:tcBorders>
              <w:top w:val="single" w:sz="4" w:space="0" w:color="auto"/>
            </w:tcBorders>
          </w:tcPr>
          <w:p w14:paraId="605040A2" w14:textId="77777777" w:rsidR="0023735A" w:rsidRPr="00DF53B4" w:rsidRDefault="00B10C52" w:rsidP="0023735A">
            <w:pPr>
              <w:pStyle w:val="TAL"/>
              <w:rPr>
                <w:lang w:eastAsia="en-US"/>
              </w:rPr>
            </w:pPr>
            <w:r w:rsidRPr="00DF53B4">
              <w:rPr>
                <w:lang w:eastAsia="en-US"/>
              </w:rPr>
              <w:t>Void</w:t>
            </w:r>
          </w:p>
        </w:tc>
        <w:tc>
          <w:tcPr>
            <w:tcW w:w="4288" w:type="dxa"/>
            <w:tcBorders>
              <w:top w:val="single" w:sz="4" w:space="0" w:color="auto"/>
            </w:tcBorders>
          </w:tcPr>
          <w:p w14:paraId="01CC7A18" w14:textId="77777777" w:rsidR="0023735A" w:rsidRPr="00DF53B4" w:rsidRDefault="0023735A" w:rsidP="0023735A">
            <w:pPr>
              <w:pStyle w:val="TAL"/>
              <w:rPr>
                <w:lang w:eastAsia="en-US"/>
              </w:rPr>
            </w:pPr>
          </w:p>
        </w:tc>
      </w:tr>
      <w:tr w:rsidR="0023735A" w:rsidRPr="00DF53B4" w14:paraId="204BEC25" w14:textId="77777777">
        <w:trPr>
          <w:cantSplit/>
          <w:jc w:val="center"/>
        </w:trPr>
        <w:tc>
          <w:tcPr>
            <w:tcW w:w="720" w:type="dxa"/>
            <w:tcBorders>
              <w:top w:val="single" w:sz="4" w:space="0" w:color="auto"/>
            </w:tcBorders>
          </w:tcPr>
          <w:p w14:paraId="42FC5DC9" w14:textId="77777777" w:rsidR="0023735A" w:rsidRPr="00DF53B4" w:rsidRDefault="00201283" w:rsidP="0023735A">
            <w:pPr>
              <w:pStyle w:val="TAC"/>
              <w:rPr>
                <w:lang w:eastAsia="en-US"/>
              </w:rPr>
            </w:pPr>
            <w:r w:rsidRPr="00DF53B4">
              <w:rPr>
                <w:lang w:eastAsia="en-US"/>
              </w:rPr>
              <w:t>8</w:t>
            </w:r>
          </w:p>
        </w:tc>
        <w:tc>
          <w:tcPr>
            <w:tcW w:w="1260" w:type="dxa"/>
            <w:gridSpan w:val="2"/>
          </w:tcPr>
          <w:p w14:paraId="66A6B2CC"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24262097" w14:textId="77777777" w:rsidR="0023735A" w:rsidRPr="00DF53B4" w:rsidRDefault="00B10C52" w:rsidP="0023735A">
            <w:pPr>
              <w:pStyle w:val="TAL"/>
              <w:rPr>
                <w:lang w:eastAsia="en-US"/>
              </w:rPr>
            </w:pPr>
            <w:r w:rsidRPr="00DF53B4">
              <w:rPr>
                <w:lang w:eastAsia="en-US"/>
              </w:rPr>
              <w:t>Void</w:t>
            </w:r>
          </w:p>
        </w:tc>
        <w:tc>
          <w:tcPr>
            <w:tcW w:w="4288" w:type="dxa"/>
            <w:tcBorders>
              <w:top w:val="single" w:sz="4" w:space="0" w:color="auto"/>
            </w:tcBorders>
          </w:tcPr>
          <w:p w14:paraId="65BD0A95" w14:textId="77777777" w:rsidR="0023735A" w:rsidRPr="00DF53B4" w:rsidRDefault="0023735A" w:rsidP="00600C3D">
            <w:pPr>
              <w:pStyle w:val="TAL"/>
              <w:rPr>
                <w:lang w:eastAsia="en-US"/>
              </w:rPr>
            </w:pPr>
          </w:p>
        </w:tc>
      </w:tr>
      <w:tr w:rsidR="0023735A" w:rsidRPr="00DF53B4" w14:paraId="1907E26C" w14:textId="77777777">
        <w:trPr>
          <w:cantSplit/>
          <w:jc w:val="center"/>
        </w:trPr>
        <w:tc>
          <w:tcPr>
            <w:tcW w:w="720" w:type="dxa"/>
            <w:tcBorders>
              <w:top w:val="single" w:sz="4" w:space="0" w:color="auto"/>
            </w:tcBorders>
          </w:tcPr>
          <w:p w14:paraId="1BAEFE24" w14:textId="77777777" w:rsidR="0023735A" w:rsidRPr="00DF53B4" w:rsidRDefault="00201283" w:rsidP="0023735A">
            <w:pPr>
              <w:pStyle w:val="TAC"/>
              <w:rPr>
                <w:lang w:eastAsia="en-US"/>
              </w:rPr>
            </w:pPr>
            <w:r w:rsidRPr="00DF53B4">
              <w:rPr>
                <w:lang w:eastAsia="en-US"/>
              </w:rPr>
              <w:t>9</w:t>
            </w:r>
          </w:p>
        </w:tc>
        <w:tc>
          <w:tcPr>
            <w:tcW w:w="1260" w:type="dxa"/>
            <w:gridSpan w:val="2"/>
          </w:tcPr>
          <w:p w14:paraId="2358757C"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139FD7B0" w14:textId="77777777" w:rsidR="0023735A" w:rsidRPr="00DF53B4" w:rsidRDefault="0023735A" w:rsidP="0023735A">
            <w:pPr>
              <w:pStyle w:val="TAL"/>
              <w:rPr>
                <w:lang w:eastAsia="en-US"/>
              </w:rPr>
            </w:pPr>
            <w:r w:rsidRPr="00DF53B4">
              <w:rPr>
                <w:lang w:eastAsia="en-US"/>
              </w:rPr>
              <w:t xml:space="preserve">180 Ringing </w:t>
            </w:r>
          </w:p>
        </w:tc>
        <w:tc>
          <w:tcPr>
            <w:tcW w:w="4288" w:type="dxa"/>
            <w:tcBorders>
              <w:top w:val="single" w:sz="4" w:space="0" w:color="auto"/>
            </w:tcBorders>
          </w:tcPr>
          <w:p w14:paraId="762232E8" w14:textId="77777777" w:rsidR="0023735A" w:rsidRPr="00DF53B4" w:rsidRDefault="0023735A" w:rsidP="0023735A">
            <w:pPr>
              <w:pStyle w:val="TAL"/>
              <w:rPr>
                <w:lang w:eastAsia="en-US"/>
              </w:rPr>
            </w:pPr>
            <w:r w:rsidRPr="00DF53B4">
              <w:rPr>
                <w:lang w:eastAsia="en-US"/>
              </w:rPr>
              <w:t>(Optional) The UE responds to INVITE with 180 Ringing.</w:t>
            </w:r>
          </w:p>
        </w:tc>
      </w:tr>
      <w:tr w:rsidR="0023735A" w:rsidRPr="00DF53B4" w14:paraId="76106899" w14:textId="77777777">
        <w:trPr>
          <w:cantSplit/>
          <w:jc w:val="center"/>
        </w:trPr>
        <w:tc>
          <w:tcPr>
            <w:tcW w:w="720" w:type="dxa"/>
            <w:tcBorders>
              <w:top w:val="single" w:sz="4" w:space="0" w:color="auto"/>
            </w:tcBorders>
          </w:tcPr>
          <w:p w14:paraId="5E8611B0" w14:textId="77777777" w:rsidR="0023735A" w:rsidRPr="00DF53B4" w:rsidRDefault="00201283" w:rsidP="0023735A">
            <w:pPr>
              <w:pStyle w:val="TAC"/>
              <w:rPr>
                <w:lang w:eastAsia="en-US"/>
              </w:rPr>
            </w:pPr>
            <w:r w:rsidRPr="00DF53B4">
              <w:rPr>
                <w:lang w:eastAsia="en-US"/>
              </w:rPr>
              <w:t>10</w:t>
            </w:r>
          </w:p>
        </w:tc>
        <w:tc>
          <w:tcPr>
            <w:tcW w:w="1260" w:type="dxa"/>
            <w:gridSpan w:val="2"/>
          </w:tcPr>
          <w:p w14:paraId="58617F94" w14:textId="77777777" w:rsidR="0023735A" w:rsidRPr="00DF53B4" w:rsidRDefault="0023735A" w:rsidP="0023735A">
            <w:pPr>
              <w:pStyle w:val="TAC"/>
              <w:rPr>
                <w:lang w:eastAsia="en-US"/>
              </w:rPr>
            </w:pPr>
            <w:r w:rsidRPr="00DF53B4">
              <w:rPr>
                <w:lang w:eastAsia="en-US"/>
              </w:rPr>
              <w:sym w:font="Wingdings" w:char="F0DF"/>
            </w:r>
          </w:p>
        </w:tc>
        <w:tc>
          <w:tcPr>
            <w:tcW w:w="3420" w:type="dxa"/>
            <w:tcBorders>
              <w:top w:val="single" w:sz="4" w:space="0" w:color="auto"/>
            </w:tcBorders>
          </w:tcPr>
          <w:p w14:paraId="2F682729" w14:textId="77777777" w:rsidR="0023735A" w:rsidRPr="00DF53B4" w:rsidRDefault="0023735A" w:rsidP="0023735A">
            <w:pPr>
              <w:pStyle w:val="TAL"/>
              <w:rPr>
                <w:lang w:eastAsia="en-US"/>
              </w:rPr>
            </w:pPr>
            <w:r w:rsidRPr="00DF53B4">
              <w:rPr>
                <w:lang w:eastAsia="en-US"/>
              </w:rPr>
              <w:t>PRACK</w:t>
            </w:r>
          </w:p>
        </w:tc>
        <w:tc>
          <w:tcPr>
            <w:tcW w:w="4288" w:type="dxa"/>
            <w:tcBorders>
              <w:top w:val="single" w:sz="4" w:space="0" w:color="auto"/>
            </w:tcBorders>
          </w:tcPr>
          <w:p w14:paraId="49B313EE" w14:textId="77777777" w:rsidR="0023735A" w:rsidRPr="00DF53B4" w:rsidRDefault="0023735A" w:rsidP="0023735A">
            <w:pPr>
              <w:pStyle w:val="TAL"/>
              <w:rPr>
                <w:lang w:eastAsia="en-US"/>
              </w:rPr>
            </w:pPr>
            <w:r w:rsidRPr="00DF53B4">
              <w:rPr>
                <w:lang w:eastAsia="en-US"/>
              </w:rPr>
              <w:t>(Optional) SS shall send PRACK if</w:t>
            </w:r>
            <w:r w:rsidR="0062024F" w:rsidRPr="00DF53B4">
              <w:rPr>
                <w:lang w:eastAsia="en-US"/>
              </w:rPr>
              <w:t xml:space="preserve"> </w:t>
            </w:r>
            <w:r w:rsidRPr="00DF53B4">
              <w:rPr>
                <w:lang w:eastAsia="en-US"/>
              </w:rPr>
              <w:t>the 180 response contains 100rel option-tag in the Require header.</w:t>
            </w:r>
          </w:p>
        </w:tc>
      </w:tr>
      <w:tr w:rsidR="0023735A" w:rsidRPr="00DF53B4" w14:paraId="7B2F78F3" w14:textId="77777777">
        <w:trPr>
          <w:cantSplit/>
          <w:jc w:val="center"/>
        </w:trPr>
        <w:tc>
          <w:tcPr>
            <w:tcW w:w="720" w:type="dxa"/>
            <w:tcBorders>
              <w:top w:val="single" w:sz="4" w:space="0" w:color="auto"/>
            </w:tcBorders>
          </w:tcPr>
          <w:p w14:paraId="6E89BF4C" w14:textId="77777777" w:rsidR="0023735A" w:rsidRPr="00DF53B4" w:rsidRDefault="0023735A" w:rsidP="0023735A">
            <w:pPr>
              <w:pStyle w:val="TAC"/>
              <w:rPr>
                <w:lang w:eastAsia="en-US"/>
              </w:rPr>
            </w:pPr>
            <w:r w:rsidRPr="00DF53B4">
              <w:rPr>
                <w:lang w:eastAsia="en-US"/>
              </w:rPr>
              <w:t>1</w:t>
            </w:r>
            <w:r w:rsidR="00201283" w:rsidRPr="00DF53B4">
              <w:rPr>
                <w:lang w:eastAsia="en-US"/>
              </w:rPr>
              <w:t>1</w:t>
            </w:r>
          </w:p>
        </w:tc>
        <w:tc>
          <w:tcPr>
            <w:tcW w:w="1260" w:type="dxa"/>
            <w:gridSpan w:val="2"/>
          </w:tcPr>
          <w:p w14:paraId="357CC16B"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0E14F4A0" w14:textId="77777777" w:rsidR="0023735A" w:rsidRPr="00DF53B4" w:rsidRDefault="0023735A" w:rsidP="0023735A">
            <w:pPr>
              <w:pStyle w:val="TAL"/>
              <w:rPr>
                <w:lang w:eastAsia="en-US"/>
              </w:rPr>
            </w:pPr>
            <w:r w:rsidRPr="00DF53B4">
              <w:rPr>
                <w:lang w:eastAsia="en-US"/>
              </w:rPr>
              <w:t>200 OK</w:t>
            </w:r>
          </w:p>
        </w:tc>
        <w:tc>
          <w:tcPr>
            <w:tcW w:w="4288" w:type="dxa"/>
            <w:tcBorders>
              <w:top w:val="single" w:sz="4" w:space="0" w:color="auto"/>
            </w:tcBorders>
          </w:tcPr>
          <w:p w14:paraId="54F94DEE" w14:textId="77777777" w:rsidR="0023735A" w:rsidRPr="00DF53B4" w:rsidRDefault="0023735A" w:rsidP="0023735A">
            <w:pPr>
              <w:pStyle w:val="TAL"/>
              <w:rPr>
                <w:lang w:eastAsia="en-US"/>
              </w:rPr>
            </w:pPr>
            <w:r w:rsidRPr="00DF53B4">
              <w:rPr>
                <w:lang w:eastAsia="en-US"/>
              </w:rPr>
              <w:t>(Optional) The UE acknowledges the PRACK with 200 OK.</w:t>
            </w:r>
          </w:p>
        </w:tc>
      </w:tr>
      <w:tr w:rsidR="00FF5A2B" w:rsidRPr="00DF53B4" w14:paraId="188258CB" w14:textId="77777777" w:rsidTr="00107BBE">
        <w:trPr>
          <w:cantSplit/>
          <w:jc w:val="center"/>
        </w:trPr>
        <w:tc>
          <w:tcPr>
            <w:tcW w:w="720" w:type="dxa"/>
            <w:tcBorders>
              <w:top w:val="single" w:sz="4" w:space="0" w:color="auto"/>
            </w:tcBorders>
          </w:tcPr>
          <w:p w14:paraId="67400C25" w14:textId="77777777" w:rsidR="00FF5A2B" w:rsidRPr="00DF53B4" w:rsidRDefault="00FF5A2B" w:rsidP="00107BBE">
            <w:pPr>
              <w:pStyle w:val="TAC"/>
              <w:rPr>
                <w:lang w:eastAsia="en-US"/>
              </w:rPr>
            </w:pPr>
            <w:r w:rsidRPr="00DF53B4">
              <w:rPr>
                <w:lang w:eastAsia="en-US"/>
              </w:rPr>
              <w:t>11A</w:t>
            </w:r>
          </w:p>
        </w:tc>
        <w:tc>
          <w:tcPr>
            <w:tcW w:w="1260" w:type="dxa"/>
            <w:gridSpan w:val="2"/>
          </w:tcPr>
          <w:p w14:paraId="1F1EC9AD" w14:textId="77777777" w:rsidR="00FF5A2B" w:rsidRPr="00DF53B4" w:rsidRDefault="00FF5A2B" w:rsidP="00107BBE">
            <w:pPr>
              <w:pStyle w:val="TAC"/>
              <w:rPr>
                <w:lang w:eastAsia="en-US"/>
              </w:rPr>
            </w:pPr>
          </w:p>
        </w:tc>
        <w:tc>
          <w:tcPr>
            <w:tcW w:w="3420" w:type="dxa"/>
            <w:tcBorders>
              <w:top w:val="single" w:sz="4" w:space="0" w:color="auto"/>
            </w:tcBorders>
          </w:tcPr>
          <w:p w14:paraId="7B2BAA57" w14:textId="77777777" w:rsidR="00FF5A2B" w:rsidRPr="00DF53B4" w:rsidRDefault="00FF5A2B" w:rsidP="00107BBE">
            <w:pPr>
              <w:pStyle w:val="TAL"/>
              <w:rPr>
                <w:lang w:eastAsia="en-US"/>
              </w:rPr>
            </w:pPr>
          </w:p>
        </w:tc>
        <w:tc>
          <w:tcPr>
            <w:tcW w:w="4288" w:type="dxa"/>
            <w:tcBorders>
              <w:top w:val="single" w:sz="4" w:space="0" w:color="auto"/>
            </w:tcBorders>
          </w:tcPr>
          <w:p w14:paraId="5532CA29" w14:textId="77777777" w:rsidR="00FF5A2B" w:rsidRPr="00DF53B4" w:rsidRDefault="00FF5A2B" w:rsidP="00107BBE">
            <w:pPr>
              <w:pStyle w:val="TAL"/>
              <w:rPr>
                <w:lang w:eastAsia="en-US"/>
              </w:rPr>
            </w:pPr>
            <w:r w:rsidRPr="00DF53B4">
              <w:rPr>
                <w:lang w:eastAsia="en-US"/>
              </w:rPr>
              <w:t xml:space="preserve">Make UE accept the speech AMR </w:t>
            </w:r>
            <w:r w:rsidR="006B620C" w:rsidRPr="00DF53B4">
              <w:rPr>
                <w:lang w:eastAsia="en-US"/>
              </w:rPr>
              <w:t xml:space="preserve">WB </w:t>
            </w:r>
            <w:r w:rsidRPr="00DF53B4">
              <w:rPr>
                <w:lang w:eastAsia="en-US"/>
              </w:rPr>
              <w:t>offer.</w:t>
            </w:r>
          </w:p>
        </w:tc>
      </w:tr>
      <w:tr w:rsidR="0023735A" w:rsidRPr="00DF53B4" w14:paraId="4E89DEF8" w14:textId="77777777">
        <w:trPr>
          <w:cantSplit/>
          <w:jc w:val="center"/>
        </w:trPr>
        <w:tc>
          <w:tcPr>
            <w:tcW w:w="720" w:type="dxa"/>
            <w:tcBorders>
              <w:top w:val="single" w:sz="4" w:space="0" w:color="auto"/>
            </w:tcBorders>
          </w:tcPr>
          <w:p w14:paraId="5B952BAD" w14:textId="77777777" w:rsidR="0023735A" w:rsidRPr="00DF53B4" w:rsidRDefault="0023735A" w:rsidP="0023735A">
            <w:pPr>
              <w:pStyle w:val="TAC"/>
              <w:rPr>
                <w:lang w:eastAsia="en-US"/>
              </w:rPr>
            </w:pPr>
            <w:r w:rsidRPr="00DF53B4">
              <w:rPr>
                <w:lang w:eastAsia="en-US"/>
              </w:rPr>
              <w:t>1</w:t>
            </w:r>
            <w:r w:rsidR="00201283" w:rsidRPr="00DF53B4">
              <w:rPr>
                <w:lang w:eastAsia="en-US"/>
              </w:rPr>
              <w:t>2</w:t>
            </w:r>
          </w:p>
        </w:tc>
        <w:tc>
          <w:tcPr>
            <w:tcW w:w="1260" w:type="dxa"/>
            <w:gridSpan w:val="2"/>
          </w:tcPr>
          <w:p w14:paraId="04B97414"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59A6C9C7" w14:textId="77777777" w:rsidR="0023735A" w:rsidRPr="00DF53B4" w:rsidRDefault="0023735A" w:rsidP="0023735A">
            <w:pPr>
              <w:pStyle w:val="TAL"/>
              <w:rPr>
                <w:lang w:eastAsia="en-US"/>
              </w:rPr>
            </w:pPr>
            <w:r w:rsidRPr="00DF53B4">
              <w:rPr>
                <w:lang w:eastAsia="en-US"/>
              </w:rPr>
              <w:t>200 OK</w:t>
            </w:r>
          </w:p>
        </w:tc>
        <w:tc>
          <w:tcPr>
            <w:tcW w:w="4288" w:type="dxa"/>
            <w:tcBorders>
              <w:top w:val="single" w:sz="4" w:space="0" w:color="auto"/>
            </w:tcBorders>
          </w:tcPr>
          <w:p w14:paraId="6E97BF11" w14:textId="77777777" w:rsidR="0023735A" w:rsidRPr="00DF53B4" w:rsidRDefault="0023735A" w:rsidP="0023735A">
            <w:pPr>
              <w:pStyle w:val="TAL"/>
              <w:rPr>
                <w:lang w:eastAsia="en-US"/>
              </w:rPr>
            </w:pPr>
            <w:r w:rsidRPr="00DF53B4">
              <w:rPr>
                <w:lang w:eastAsia="en-US"/>
              </w:rPr>
              <w:t>The UE responds INVITE with 200 OK</w:t>
            </w:r>
            <w:r w:rsidR="009F1B22" w:rsidRPr="00DF53B4">
              <w:rPr>
                <w:lang w:eastAsia="en-US"/>
              </w:rPr>
              <w:t>.</w:t>
            </w:r>
          </w:p>
        </w:tc>
      </w:tr>
      <w:tr w:rsidR="0023735A" w:rsidRPr="00DF53B4" w14:paraId="444F712A" w14:textId="77777777">
        <w:trPr>
          <w:cantSplit/>
          <w:jc w:val="center"/>
        </w:trPr>
        <w:tc>
          <w:tcPr>
            <w:tcW w:w="720" w:type="dxa"/>
            <w:tcBorders>
              <w:top w:val="single" w:sz="4" w:space="0" w:color="auto"/>
            </w:tcBorders>
          </w:tcPr>
          <w:p w14:paraId="1A3BAA3C" w14:textId="77777777" w:rsidR="0023735A" w:rsidRPr="00DF53B4" w:rsidRDefault="0023735A" w:rsidP="0023735A">
            <w:pPr>
              <w:pStyle w:val="TAC"/>
              <w:rPr>
                <w:lang w:eastAsia="en-US"/>
              </w:rPr>
            </w:pPr>
            <w:r w:rsidRPr="00DF53B4">
              <w:rPr>
                <w:lang w:eastAsia="en-US"/>
              </w:rPr>
              <w:t>1</w:t>
            </w:r>
            <w:r w:rsidR="00201283" w:rsidRPr="00DF53B4">
              <w:rPr>
                <w:lang w:eastAsia="en-US"/>
              </w:rPr>
              <w:t>3</w:t>
            </w:r>
          </w:p>
        </w:tc>
        <w:tc>
          <w:tcPr>
            <w:tcW w:w="1260" w:type="dxa"/>
            <w:gridSpan w:val="2"/>
          </w:tcPr>
          <w:p w14:paraId="7DFE86FA" w14:textId="77777777" w:rsidR="0023735A" w:rsidRPr="00DF53B4" w:rsidRDefault="0023735A" w:rsidP="0023735A">
            <w:pPr>
              <w:pStyle w:val="TAC"/>
              <w:rPr>
                <w:lang w:eastAsia="en-US"/>
              </w:rPr>
            </w:pPr>
            <w:r w:rsidRPr="00DF53B4">
              <w:rPr>
                <w:lang w:eastAsia="en-US"/>
              </w:rPr>
              <w:sym w:font="Wingdings" w:char="F0DF"/>
            </w:r>
          </w:p>
        </w:tc>
        <w:tc>
          <w:tcPr>
            <w:tcW w:w="3420" w:type="dxa"/>
            <w:tcBorders>
              <w:top w:val="single" w:sz="4" w:space="0" w:color="auto"/>
            </w:tcBorders>
          </w:tcPr>
          <w:p w14:paraId="288D1417" w14:textId="77777777" w:rsidR="0023735A" w:rsidRPr="00DF53B4" w:rsidRDefault="0023735A" w:rsidP="0023735A">
            <w:pPr>
              <w:pStyle w:val="TAL"/>
              <w:rPr>
                <w:lang w:eastAsia="en-US"/>
              </w:rPr>
            </w:pPr>
            <w:r w:rsidRPr="00DF53B4">
              <w:rPr>
                <w:lang w:eastAsia="en-US"/>
              </w:rPr>
              <w:t>ACK</w:t>
            </w:r>
          </w:p>
        </w:tc>
        <w:tc>
          <w:tcPr>
            <w:tcW w:w="4288" w:type="dxa"/>
            <w:tcBorders>
              <w:top w:val="single" w:sz="4" w:space="0" w:color="auto"/>
            </w:tcBorders>
          </w:tcPr>
          <w:p w14:paraId="47488627" w14:textId="77777777" w:rsidR="0023735A" w:rsidRPr="00DF53B4" w:rsidRDefault="0023735A" w:rsidP="0023735A">
            <w:pPr>
              <w:pStyle w:val="TAL"/>
              <w:rPr>
                <w:lang w:eastAsia="en-US"/>
              </w:rPr>
            </w:pPr>
            <w:r w:rsidRPr="00DF53B4">
              <w:rPr>
                <w:lang w:eastAsia="en-US"/>
              </w:rPr>
              <w:t>The SS acknowledges the receipt of 200 OK for INVITE.</w:t>
            </w:r>
          </w:p>
        </w:tc>
      </w:tr>
      <w:tr w:rsidR="0023735A" w:rsidRPr="00DF53B4" w14:paraId="6C2F286E" w14:textId="77777777">
        <w:trPr>
          <w:cantSplit/>
          <w:jc w:val="center"/>
        </w:trPr>
        <w:tc>
          <w:tcPr>
            <w:tcW w:w="720" w:type="dxa"/>
            <w:tcBorders>
              <w:top w:val="single" w:sz="4" w:space="0" w:color="auto"/>
            </w:tcBorders>
          </w:tcPr>
          <w:p w14:paraId="36B540C9" w14:textId="77777777" w:rsidR="0023735A" w:rsidRPr="00DF53B4" w:rsidRDefault="0023735A" w:rsidP="0023735A">
            <w:pPr>
              <w:pStyle w:val="TAC"/>
              <w:rPr>
                <w:lang w:eastAsia="en-US"/>
              </w:rPr>
            </w:pPr>
            <w:r w:rsidRPr="00DF53B4">
              <w:rPr>
                <w:lang w:eastAsia="en-US"/>
              </w:rPr>
              <w:t>1</w:t>
            </w:r>
            <w:r w:rsidR="00201283" w:rsidRPr="00DF53B4">
              <w:rPr>
                <w:lang w:eastAsia="en-US"/>
              </w:rPr>
              <w:t>4</w:t>
            </w:r>
          </w:p>
        </w:tc>
        <w:tc>
          <w:tcPr>
            <w:tcW w:w="1260" w:type="dxa"/>
            <w:gridSpan w:val="2"/>
          </w:tcPr>
          <w:p w14:paraId="62832167" w14:textId="77777777" w:rsidR="0023735A" w:rsidRPr="00DF53B4" w:rsidRDefault="0023735A" w:rsidP="0023735A">
            <w:pPr>
              <w:pStyle w:val="TAC"/>
              <w:rPr>
                <w:lang w:eastAsia="en-US"/>
              </w:rPr>
            </w:pPr>
            <w:r w:rsidRPr="00DF53B4">
              <w:rPr>
                <w:lang w:eastAsia="en-US"/>
              </w:rPr>
              <w:sym w:font="Wingdings" w:char="F0DF"/>
            </w:r>
          </w:p>
        </w:tc>
        <w:tc>
          <w:tcPr>
            <w:tcW w:w="3420" w:type="dxa"/>
            <w:tcBorders>
              <w:top w:val="single" w:sz="4" w:space="0" w:color="auto"/>
            </w:tcBorders>
          </w:tcPr>
          <w:p w14:paraId="5BA56A12" w14:textId="77777777" w:rsidR="0023735A" w:rsidRPr="00DF53B4" w:rsidRDefault="0023735A" w:rsidP="0023735A">
            <w:pPr>
              <w:pStyle w:val="TAL"/>
              <w:rPr>
                <w:lang w:eastAsia="en-US"/>
              </w:rPr>
            </w:pPr>
            <w:r w:rsidRPr="00DF53B4">
              <w:rPr>
                <w:lang w:eastAsia="en-US"/>
              </w:rPr>
              <w:t>BYE</w:t>
            </w:r>
          </w:p>
        </w:tc>
        <w:tc>
          <w:tcPr>
            <w:tcW w:w="4288" w:type="dxa"/>
            <w:tcBorders>
              <w:top w:val="single" w:sz="4" w:space="0" w:color="auto"/>
            </w:tcBorders>
          </w:tcPr>
          <w:p w14:paraId="73E325D4" w14:textId="77777777" w:rsidR="0023735A" w:rsidRPr="00DF53B4" w:rsidRDefault="0023735A" w:rsidP="0023735A">
            <w:pPr>
              <w:pStyle w:val="TAL"/>
              <w:rPr>
                <w:lang w:eastAsia="en-US"/>
              </w:rPr>
            </w:pPr>
            <w:r w:rsidRPr="00DF53B4">
              <w:rPr>
                <w:lang w:eastAsia="en-US"/>
              </w:rPr>
              <w:t>The SS releases the call with BYE.</w:t>
            </w:r>
          </w:p>
        </w:tc>
      </w:tr>
      <w:tr w:rsidR="0023735A" w:rsidRPr="00DF53B4" w14:paraId="43651760" w14:textId="77777777">
        <w:trPr>
          <w:cantSplit/>
          <w:jc w:val="center"/>
        </w:trPr>
        <w:tc>
          <w:tcPr>
            <w:tcW w:w="720" w:type="dxa"/>
            <w:tcBorders>
              <w:top w:val="single" w:sz="4" w:space="0" w:color="auto"/>
            </w:tcBorders>
          </w:tcPr>
          <w:p w14:paraId="682EEBE2" w14:textId="77777777" w:rsidR="0023735A" w:rsidRPr="00DF53B4" w:rsidRDefault="0023735A" w:rsidP="0023735A">
            <w:pPr>
              <w:pStyle w:val="TAC"/>
              <w:rPr>
                <w:lang w:eastAsia="en-US"/>
              </w:rPr>
            </w:pPr>
            <w:r w:rsidRPr="00DF53B4">
              <w:rPr>
                <w:lang w:eastAsia="en-US"/>
              </w:rPr>
              <w:t>1</w:t>
            </w:r>
            <w:r w:rsidR="00201283" w:rsidRPr="00DF53B4">
              <w:rPr>
                <w:lang w:eastAsia="en-US"/>
              </w:rPr>
              <w:t>5</w:t>
            </w:r>
          </w:p>
        </w:tc>
        <w:tc>
          <w:tcPr>
            <w:tcW w:w="1260" w:type="dxa"/>
            <w:gridSpan w:val="2"/>
          </w:tcPr>
          <w:p w14:paraId="6B1C3AE7" w14:textId="77777777" w:rsidR="0023735A" w:rsidRPr="00DF53B4" w:rsidRDefault="0023735A" w:rsidP="0023735A">
            <w:pPr>
              <w:pStyle w:val="TAC"/>
              <w:rPr>
                <w:lang w:eastAsia="en-US"/>
              </w:rPr>
            </w:pPr>
            <w:r w:rsidRPr="00DF53B4">
              <w:rPr>
                <w:lang w:eastAsia="en-US"/>
              </w:rPr>
              <w:sym w:font="Wingdings" w:char="00E0"/>
            </w:r>
          </w:p>
        </w:tc>
        <w:tc>
          <w:tcPr>
            <w:tcW w:w="3420" w:type="dxa"/>
            <w:tcBorders>
              <w:top w:val="single" w:sz="4" w:space="0" w:color="auto"/>
            </w:tcBorders>
          </w:tcPr>
          <w:p w14:paraId="350CAF26" w14:textId="77777777" w:rsidR="0023735A" w:rsidRPr="00DF53B4" w:rsidRDefault="0023735A" w:rsidP="0023735A">
            <w:pPr>
              <w:pStyle w:val="TAL"/>
              <w:rPr>
                <w:lang w:eastAsia="en-US"/>
              </w:rPr>
            </w:pPr>
            <w:r w:rsidRPr="00DF53B4">
              <w:rPr>
                <w:lang w:eastAsia="en-US"/>
              </w:rPr>
              <w:t>200 OK</w:t>
            </w:r>
          </w:p>
        </w:tc>
        <w:tc>
          <w:tcPr>
            <w:tcW w:w="4288" w:type="dxa"/>
            <w:tcBorders>
              <w:top w:val="single" w:sz="4" w:space="0" w:color="auto"/>
            </w:tcBorders>
          </w:tcPr>
          <w:p w14:paraId="42A808C4" w14:textId="77777777" w:rsidR="0023735A" w:rsidRPr="00DF53B4" w:rsidRDefault="0023735A" w:rsidP="0023735A">
            <w:pPr>
              <w:pStyle w:val="TAL"/>
              <w:rPr>
                <w:lang w:eastAsia="en-US"/>
              </w:rPr>
            </w:pPr>
            <w:r w:rsidRPr="00DF53B4">
              <w:rPr>
                <w:lang w:eastAsia="en-US"/>
              </w:rPr>
              <w:t>The UE sends 200 OK for BYE.</w:t>
            </w:r>
          </w:p>
        </w:tc>
      </w:tr>
    </w:tbl>
    <w:p w14:paraId="183EA55B" w14:textId="77777777" w:rsidR="0023735A" w:rsidRPr="00DF53B4" w:rsidRDefault="0023735A" w:rsidP="0023735A"/>
    <w:p w14:paraId="365A419E" w14:textId="77777777" w:rsidR="0023735A" w:rsidRPr="00DF53B4" w:rsidRDefault="0023735A" w:rsidP="0023735A">
      <w:pPr>
        <w:pStyle w:val="NO"/>
      </w:pPr>
      <w:r w:rsidRPr="00DF53B4">
        <w:t>NOTE</w:t>
      </w:r>
      <w:r w:rsidR="006B620C" w:rsidRPr="00DF53B4">
        <w:t xml:space="preserve"> 1</w:t>
      </w:r>
      <w:r w:rsidRPr="00DF53B4">
        <w:t>:</w:t>
      </w:r>
      <w:r w:rsidRPr="00DF53B4">
        <w:tab/>
        <w:t>The default messages contents in annex A are used with condition “IMS security“ or “</w:t>
      </w:r>
      <w:r w:rsidR="00D23BF3" w:rsidRPr="00DF53B4">
        <w:t>GIBA</w:t>
      </w:r>
      <w:r w:rsidRPr="00DF53B4">
        <w:t>”</w:t>
      </w:r>
      <w:r w:rsidR="0062024F" w:rsidRPr="00DF53B4">
        <w:t xml:space="preserve"> </w:t>
      </w:r>
      <w:r w:rsidRPr="00DF53B4">
        <w:t>when applicable</w:t>
      </w:r>
      <w:r w:rsidR="006B620C" w:rsidRPr="00DF53B4">
        <w:t>.</w:t>
      </w:r>
    </w:p>
    <w:p w14:paraId="3F940EA9" w14:textId="77777777" w:rsidR="006B620C" w:rsidRPr="00DF53B4" w:rsidRDefault="006B620C" w:rsidP="0023735A">
      <w:pPr>
        <w:pStyle w:val="NO"/>
      </w:pPr>
      <w:r w:rsidRPr="00DF53B4">
        <w:t>NOTE 2:</w:t>
      </w:r>
      <w:r w:rsidRPr="00DF53B4">
        <w:tab/>
        <w:t>Steps 9, 10, and 11 can happen in parallel to steps 5 and 6.</w:t>
      </w:r>
    </w:p>
    <w:p w14:paraId="2E032F14" w14:textId="77777777" w:rsidR="0023735A" w:rsidRPr="00DF53B4" w:rsidRDefault="0023735A" w:rsidP="0023735A">
      <w:pPr>
        <w:pStyle w:val="H6"/>
      </w:pPr>
      <w:r w:rsidRPr="00DF53B4">
        <w:t>Specific Message Contents</w:t>
      </w:r>
    </w:p>
    <w:p w14:paraId="4B31E942" w14:textId="77777777" w:rsidR="0023735A" w:rsidRPr="00DF53B4" w:rsidRDefault="0023735A" w:rsidP="0023735A">
      <w:pPr>
        <w:pStyle w:val="H6"/>
      </w:pPr>
      <w:r w:rsidRPr="00DF53B4">
        <w:t>INVITE (Step 1)</w:t>
      </w:r>
    </w:p>
    <w:p w14:paraId="54CE5E65" w14:textId="77777777" w:rsidR="0023735A" w:rsidRPr="00DF53B4" w:rsidRDefault="0023735A" w:rsidP="0023735A">
      <w:pPr>
        <w:keepNext/>
      </w:pPr>
      <w:r w:rsidRPr="00DF53B4">
        <w:t>Use the default message "INVITE for MT Call" in annex A.2.9, with the following exceptions:</w:t>
      </w:r>
    </w:p>
    <w:tbl>
      <w:tblPr>
        <w:tblW w:w="9000"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970"/>
        <w:gridCol w:w="6030"/>
      </w:tblGrid>
      <w:tr w:rsidR="0023735A" w:rsidRPr="00DF53B4" w14:paraId="3714F5B8" w14:textId="77777777">
        <w:tc>
          <w:tcPr>
            <w:tcW w:w="2970" w:type="dxa"/>
            <w:tcBorders>
              <w:top w:val="single" w:sz="4" w:space="0" w:color="auto"/>
              <w:left w:val="single" w:sz="4" w:space="0" w:color="auto"/>
              <w:bottom w:val="single" w:sz="4" w:space="0" w:color="auto"/>
              <w:right w:val="single" w:sz="6" w:space="0" w:color="auto"/>
            </w:tcBorders>
          </w:tcPr>
          <w:p w14:paraId="0C08253B" w14:textId="77777777" w:rsidR="0023735A" w:rsidRPr="00DF53B4" w:rsidRDefault="0023735A" w:rsidP="0023735A">
            <w:pPr>
              <w:pStyle w:val="TAH"/>
              <w:jc w:val="left"/>
              <w:rPr>
                <w:lang w:eastAsia="en-US"/>
              </w:rPr>
            </w:pPr>
            <w:r w:rsidRPr="00DF53B4">
              <w:rPr>
                <w:lang w:eastAsia="en-US"/>
              </w:rPr>
              <w:t>Header/param</w:t>
            </w:r>
          </w:p>
        </w:tc>
        <w:tc>
          <w:tcPr>
            <w:tcW w:w="6030" w:type="dxa"/>
            <w:tcBorders>
              <w:top w:val="single" w:sz="4" w:space="0" w:color="auto"/>
              <w:left w:val="single" w:sz="6" w:space="0" w:color="auto"/>
              <w:bottom w:val="single" w:sz="4" w:space="0" w:color="auto"/>
              <w:right w:val="single" w:sz="4" w:space="0" w:color="auto"/>
            </w:tcBorders>
          </w:tcPr>
          <w:p w14:paraId="2F89086C" w14:textId="77777777" w:rsidR="0023735A" w:rsidRPr="00DF53B4" w:rsidRDefault="0023735A" w:rsidP="0023735A">
            <w:pPr>
              <w:pStyle w:val="TAH"/>
              <w:jc w:val="left"/>
              <w:rPr>
                <w:lang w:eastAsia="en-US"/>
              </w:rPr>
            </w:pPr>
            <w:r w:rsidRPr="00DF53B4">
              <w:rPr>
                <w:lang w:eastAsia="en-US"/>
              </w:rPr>
              <w:t>Value/Remark</w:t>
            </w:r>
          </w:p>
        </w:tc>
      </w:tr>
      <w:tr w:rsidR="0023735A" w:rsidRPr="00DF53B4" w14:paraId="2911358B" w14:textId="77777777">
        <w:tc>
          <w:tcPr>
            <w:tcW w:w="2970" w:type="dxa"/>
            <w:tcBorders>
              <w:top w:val="single" w:sz="4" w:space="0" w:color="auto"/>
              <w:left w:val="single" w:sz="4" w:space="0" w:color="auto"/>
              <w:bottom w:val="nil"/>
              <w:right w:val="single" w:sz="6" w:space="0" w:color="auto"/>
            </w:tcBorders>
          </w:tcPr>
          <w:p w14:paraId="3A236F8F" w14:textId="77777777" w:rsidR="0023735A" w:rsidRPr="00DF53B4" w:rsidRDefault="0023735A" w:rsidP="0023735A">
            <w:pPr>
              <w:pStyle w:val="TAH"/>
              <w:jc w:val="left"/>
              <w:rPr>
                <w:lang w:eastAsia="en-US"/>
              </w:rPr>
            </w:pPr>
            <w:r w:rsidRPr="00DF53B4">
              <w:rPr>
                <w:lang w:eastAsia="en-US"/>
              </w:rPr>
              <w:t>Supported</w:t>
            </w:r>
          </w:p>
        </w:tc>
        <w:tc>
          <w:tcPr>
            <w:tcW w:w="6030" w:type="dxa"/>
            <w:tcBorders>
              <w:top w:val="single" w:sz="4" w:space="0" w:color="auto"/>
              <w:left w:val="single" w:sz="6" w:space="0" w:color="auto"/>
              <w:bottom w:val="nil"/>
              <w:right w:val="single" w:sz="4" w:space="0" w:color="auto"/>
            </w:tcBorders>
          </w:tcPr>
          <w:p w14:paraId="7C7B8102" w14:textId="77777777" w:rsidR="0023735A" w:rsidRPr="00DF53B4" w:rsidRDefault="0023735A" w:rsidP="0023735A">
            <w:pPr>
              <w:pStyle w:val="TAH"/>
              <w:rPr>
                <w:lang w:eastAsia="en-US"/>
              </w:rPr>
            </w:pPr>
          </w:p>
        </w:tc>
      </w:tr>
      <w:tr w:rsidR="0023735A" w:rsidRPr="00DF53B4" w14:paraId="1F306076" w14:textId="77777777">
        <w:tc>
          <w:tcPr>
            <w:tcW w:w="2970" w:type="dxa"/>
            <w:tcBorders>
              <w:top w:val="nil"/>
              <w:left w:val="single" w:sz="4" w:space="0" w:color="auto"/>
              <w:bottom w:val="single" w:sz="4" w:space="0" w:color="auto"/>
              <w:right w:val="single" w:sz="6" w:space="0" w:color="auto"/>
            </w:tcBorders>
          </w:tcPr>
          <w:p w14:paraId="143FED3D" w14:textId="77777777" w:rsidR="0023735A" w:rsidRPr="00DF53B4" w:rsidRDefault="0023735A" w:rsidP="0023735A">
            <w:pPr>
              <w:pStyle w:val="TAH"/>
              <w:jc w:val="left"/>
              <w:rPr>
                <w:b w:val="0"/>
                <w:lang w:eastAsia="en-US"/>
              </w:rPr>
            </w:pPr>
            <w:r w:rsidRPr="00DF53B4">
              <w:rPr>
                <w:b w:val="0"/>
                <w:lang w:eastAsia="en-US"/>
              </w:rPr>
              <w:t xml:space="preserve">    option-tag</w:t>
            </w:r>
          </w:p>
        </w:tc>
        <w:tc>
          <w:tcPr>
            <w:tcW w:w="6030" w:type="dxa"/>
            <w:tcBorders>
              <w:top w:val="nil"/>
              <w:left w:val="single" w:sz="6" w:space="0" w:color="auto"/>
              <w:bottom w:val="single" w:sz="4" w:space="0" w:color="auto"/>
              <w:right w:val="single" w:sz="4" w:space="0" w:color="auto"/>
            </w:tcBorders>
          </w:tcPr>
          <w:p w14:paraId="737D0B88" w14:textId="77777777" w:rsidR="0023735A" w:rsidRPr="00DF53B4" w:rsidRDefault="0023735A" w:rsidP="0023735A">
            <w:pPr>
              <w:pStyle w:val="TAH"/>
              <w:jc w:val="left"/>
              <w:rPr>
                <w:b w:val="0"/>
                <w:lang w:eastAsia="en-US"/>
              </w:rPr>
            </w:pPr>
            <w:r w:rsidRPr="00DF53B4">
              <w:rPr>
                <w:b w:val="0"/>
                <w:i/>
                <w:iCs/>
                <w:snapToGrid w:val="0"/>
                <w:lang w:eastAsia="en-US"/>
              </w:rPr>
              <w:t>precondition</w:t>
            </w:r>
          </w:p>
        </w:tc>
      </w:tr>
      <w:tr w:rsidR="0023735A" w:rsidRPr="00DF53B4" w14:paraId="1E35CE9D" w14:textId="77777777">
        <w:tc>
          <w:tcPr>
            <w:tcW w:w="2970" w:type="dxa"/>
            <w:tcBorders>
              <w:top w:val="nil"/>
              <w:left w:val="single" w:sz="6" w:space="0" w:color="auto"/>
              <w:bottom w:val="single" w:sz="6" w:space="0" w:color="auto"/>
              <w:right w:val="single" w:sz="6" w:space="0" w:color="auto"/>
            </w:tcBorders>
          </w:tcPr>
          <w:p w14:paraId="1DF152AE" w14:textId="77777777" w:rsidR="0023735A" w:rsidRPr="00DF53B4" w:rsidRDefault="0023735A" w:rsidP="0023735A">
            <w:pPr>
              <w:pStyle w:val="TAL"/>
              <w:rPr>
                <w:b/>
                <w:lang w:eastAsia="en-US"/>
              </w:rPr>
            </w:pPr>
            <w:r w:rsidRPr="00DF53B4">
              <w:rPr>
                <w:b/>
                <w:lang w:eastAsia="en-US"/>
              </w:rPr>
              <w:t>Message-body</w:t>
            </w:r>
          </w:p>
        </w:tc>
        <w:tc>
          <w:tcPr>
            <w:tcW w:w="6030" w:type="dxa"/>
            <w:tcBorders>
              <w:top w:val="nil"/>
              <w:left w:val="single" w:sz="6" w:space="0" w:color="auto"/>
              <w:bottom w:val="single" w:sz="6" w:space="0" w:color="auto"/>
              <w:right w:val="single" w:sz="6" w:space="0" w:color="auto"/>
            </w:tcBorders>
          </w:tcPr>
          <w:p w14:paraId="4DFD9F72" w14:textId="77777777" w:rsidR="0023735A" w:rsidRPr="00DF53B4" w:rsidRDefault="0023735A" w:rsidP="0023735A">
            <w:pPr>
              <w:pStyle w:val="TAL"/>
              <w:rPr>
                <w:snapToGrid w:val="0"/>
                <w:lang w:eastAsia="en-US"/>
              </w:rPr>
            </w:pPr>
            <w:r w:rsidRPr="00DF53B4">
              <w:rPr>
                <w:snapToGrid w:val="0"/>
                <w:lang w:eastAsia="en-US"/>
              </w:rPr>
              <w:t>The following SDP types and values.</w:t>
            </w:r>
          </w:p>
          <w:p w14:paraId="15DAC823" w14:textId="77777777" w:rsidR="0023735A" w:rsidRPr="00DF53B4" w:rsidRDefault="0023735A" w:rsidP="0023735A">
            <w:pPr>
              <w:pStyle w:val="TAL"/>
              <w:rPr>
                <w:snapToGrid w:val="0"/>
                <w:lang w:eastAsia="en-US"/>
              </w:rPr>
            </w:pPr>
          </w:p>
          <w:p w14:paraId="053C9387" w14:textId="77777777" w:rsidR="0023735A" w:rsidRPr="00DF53B4" w:rsidRDefault="0023735A" w:rsidP="0023735A">
            <w:pPr>
              <w:pStyle w:val="TAL"/>
              <w:rPr>
                <w:snapToGrid w:val="0"/>
                <w:lang w:eastAsia="en-US"/>
              </w:rPr>
            </w:pPr>
            <w:r w:rsidRPr="00DF53B4">
              <w:rPr>
                <w:snapToGrid w:val="0"/>
                <w:lang w:eastAsia="en-US"/>
              </w:rPr>
              <w:t>Session description:</w:t>
            </w:r>
          </w:p>
          <w:p w14:paraId="7FF446FB"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v=0</w:t>
            </w:r>
          </w:p>
          <w:p w14:paraId="5953FA14"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o=- 1111111111 1111111111 IN</w:t>
            </w:r>
            <w:r w:rsidRPr="00DF53B4">
              <w:rPr>
                <w:snapToGrid w:val="0"/>
                <w:lang w:eastAsia="en-US"/>
              </w:rPr>
              <w:t xml:space="preserve"> </w:t>
            </w:r>
            <w:r w:rsidRPr="00DF53B4">
              <w:rPr>
                <w:lang w:eastAsia="en-US"/>
              </w:rPr>
              <w:t>(addrtype)</w:t>
            </w:r>
            <w:r w:rsidRPr="00DF53B4">
              <w:rPr>
                <w:snapToGrid w:val="0"/>
                <w:lang w:eastAsia="en-US"/>
              </w:rPr>
              <w:t xml:space="preserve"> (unicast-address for SS)</w:t>
            </w:r>
          </w:p>
          <w:p w14:paraId="05ADA484" w14:textId="77777777" w:rsidR="002A256C" w:rsidRPr="00DF53B4" w:rsidRDefault="002A256C" w:rsidP="002A256C">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p>
          <w:p w14:paraId="718D07DC" w14:textId="77777777" w:rsidR="009270A0" w:rsidRPr="00DF53B4" w:rsidRDefault="009270A0" w:rsidP="009270A0">
            <w:pPr>
              <w:pStyle w:val="TAL"/>
              <w:numPr>
                <w:ilvl w:val="0"/>
                <w:numId w:val="5"/>
              </w:numPr>
              <w:overflowPunct/>
              <w:autoSpaceDE/>
              <w:autoSpaceDN/>
              <w:adjustRightInd/>
              <w:textAlignment w:val="auto"/>
              <w:rPr>
                <w:i/>
                <w:snapToGrid w:val="0"/>
                <w:lang w:eastAsia="en-US"/>
              </w:rPr>
            </w:pPr>
            <w:r w:rsidRPr="00DF53B4">
              <w:rPr>
                <w:i/>
                <w:iCs/>
                <w:snapToGrid w:val="0"/>
                <w:lang w:eastAsia="en-US"/>
              </w:rPr>
              <w:t>c=IN</w:t>
            </w:r>
            <w:r w:rsidRPr="00DF53B4">
              <w:rPr>
                <w:i/>
                <w:snapToGrid w:val="0"/>
                <w:lang w:eastAsia="en-US"/>
              </w:rPr>
              <w:t xml:space="preserve"> </w:t>
            </w:r>
            <w:r w:rsidRPr="00DF53B4">
              <w:rPr>
                <w:i/>
                <w:lang w:eastAsia="en-US"/>
              </w:rPr>
              <w:t>(addrtype)</w:t>
            </w:r>
            <w:r w:rsidRPr="00DF53B4">
              <w:rPr>
                <w:i/>
                <w:snapToGrid w:val="0"/>
                <w:lang w:eastAsia="en-US"/>
              </w:rPr>
              <w:t xml:space="preserve"> (connection-address for SS)</w:t>
            </w:r>
          </w:p>
          <w:p w14:paraId="4A736DB2"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b=AS:</w:t>
            </w:r>
            <w:r w:rsidR="000826EF" w:rsidRPr="00DF53B4">
              <w:rPr>
                <w:i/>
                <w:iCs/>
                <w:snapToGrid w:val="0"/>
                <w:lang w:eastAsia="en-US"/>
              </w:rPr>
              <w:t>49</w:t>
            </w:r>
          </w:p>
          <w:p w14:paraId="4944195C" w14:textId="77777777" w:rsidR="0023735A" w:rsidRPr="00DF53B4" w:rsidRDefault="0023735A" w:rsidP="0023735A">
            <w:pPr>
              <w:pStyle w:val="TAL"/>
              <w:rPr>
                <w:snapToGrid w:val="0"/>
                <w:lang w:eastAsia="en-US"/>
              </w:rPr>
            </w:pPr>
          </w:p>
          <w:p w14:paraId="548DB424" w14:textId="77777777" w:rsidR="0023735A" w:rsidRPr="00DF53B4" w:rsidRDefault="0023735A" w:rsidP="0023735A">
            <w:pPr>
              <w:pStyle w:val="TAL"/>
              <w:rPr>
                <w:snapToGrid w:val="0"/>
                <w:lang w:eastAsia="en-US"/>
              </w:rPr>
            </w:pPr>
            <w:r w:rsidRPr="00DF53B4">
              <w:rPr>
                <w:snapToGrid w:val="0"/>
                <w:lang w:eastAsia="en-US"/>
              </w:rPr>
              <w:t>Time description:</w:t>
            </w:r>
          </w:p>
          <w:p w14:paraId="5B449B20"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71FFF07D" w14:textId="77777777" w:rsidR="0023735A" w:rsidRPr="00DF53B4" w:rsidRDefault="0023735A" w:rsidP="0023735A">
            <w:pPr>
              <w:pStyle w:val="TAL"/>
              <w:rPr>
                <w:snapToGrid w:val="0"/>
                <w:lang w:eastAsia="en-US"/>
              </w:rPr>
            </w:pPr>
          </w:p>
          <w:p w14:paraId="02B9F1C3" w14:textId="77777777" w:rsidR="0023735A" w:rsidRPr="00DF53B4" w:rsidRDefault="0023735A" w:rsidP="0023735A">
            <w:pPr>
              <w:pStyle w:val="TAL"/>
              <w:rPr>
                <w:snapToGrid w:val="0"/>
                <w:lang w:eastAsia="en-US"/>
              </w:rPr>
            </w:pPr>
            <w:r w:rsidRPr="00DF53B4">
              <w:rPr>
                <w:lang w:eastAsia="en-US"/>
              </w:rPr>
              <w:t>Media description:</w:t>
            </w:r>
          </w:p>
          <w:p w14:paraId="327C6D2E" w14:textId="77777777" w:rsidR="0023735A" w:rsidRPr="00E74BA0" w:rsidRDefault="0023735A" w:rsidP="0023735A">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 xml:space="preserve">P/AVP 97 </w:t>
            </w:r>
            <w:r w:rsidR="008F1A92" w:rsidRPr="00E74BA0">
              <w:rPr>
                <w:i/>
                <w:iCs/>
                <w:snapToGrid w:val="0"/>
                <w:lang w:val="fr-FR"/>
              </w:rPr>
              <w:t xml:space="preserve">98 </w:t>
            </w:r>
            <w:r w:rsidRPr="00E74BA0">
              <w:rPr>
                <w:i/>
                <w:iCs/>
                <w:snapToGrid w:val="0"/>
                <w:lang w:val="fr-FR" w:eastAsia="en-US"/>
              </w:rPr>
              <w:t>99</w:t>
            </w:r>
            <w:r w:rsidR="00862364" w:rsidRPr="00E74BA0">
              <w:rPr>
                <w:i/>
                <w:iCs/>
                <w:snapToGrid w:val="0"/>
                <w:lang w:val="fr-FR" w:eastAsia="en-US"/>
              </w:rPr>
              <w:t xml:space="preserve"> 100</w:t>
            </w:r>
          </w:p>
          <w:p w14:paraId="6A753F0C"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b=AS:</w:t>
            </w:r>
            <w:r w:rsidR="000826EF" w:rsidRPr="00DF53B4">
              <w:rPr>
                <w:i/>
                <w:iCs/>
                <w:snapToGrid w:val="0"/>
                <w:lang w:eastAsia="en-US"/>
              </w:rPr>
              <w:t>49</w:t>
            </w:r>
          </w:p>
          <w:p w14:paraId="2F00AF30" w14:textId="77777777" w:rsidR="009270A0" w:rsidRPr="00DF53B4" w:rsidRDefault="009270A0" w:rsidP="009270A0">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S:0</w:t>
            </w:r>
          </w:p>
          <w:p w14:paraId="484D99A1" w14:textId="77777777" w:rsidR="009270A0" w:rsidRPr="00DF53B4" w:rsidRDefault="009270A0" w:rsidP="009270A0">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R:2000</w:t>
            </w:r>
          </w:p>
          <w:p w14:paraId="640BA37B" w14:textId="77777777" w:rsidR="00C64138" w:rsidRPr="00DF53B4" w:rsidRDefault="00C64138" w:rsidP="00C64138">
            <w:pPr>
              <w:pStyle w:val="TAL"/>
              <w:rPr>
                <w:snapToGrid w:val="0"/>
                <w:lang w:eastAsia="en-US"/>
              </w:rPr>
            </w:pPr>
          </w:p>
          <w:p w14:paraId="2D8B9866" w14:textId="77777777" w:rsidR="00C64138" w:rsidRPr="00DF53B4" w:rsidRDefault="00C64138" w:rsidP="00C64138">
            <w:pPr>
              <w:pStyle w:val="TAL"/>
              <w:rPr>
                <w:snapToGrid w:val="0"/>
                <w:lang w:eastAsia="en-US"/>
              </w:rPr>
            </w:pPr>
            <w:r w:rsidRPr="00DF53B4">
              <w:rPr>
                <w:snapToGrid w:val="0"/>
                <w:lang w:eastAsia="en-US"/>
              </w:rPr>
              <w:t>Attributes for media:</w:t>
            </w:r>
          </w:p>
          <w:p w14:paraId="5F625E6A"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97 AMR-WB/16000/1</w:t>
            </w:r>
          </w:p>
          <w:p w14:paraId="5BCCEEC9"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a=fmtp:97 mode-change-capability=2;</w:t>
            </w:r>
            <w:r w:rsidR="00EF6977" w:rsidRPr="00DF53B4">
              <w:rPr>
                <w:i/>
                <w:iCs/>
                <w:snapToGrid w:val="0"/>
                <w:lang w:eastAsia="en-US"/>
              </w:rPr>
              <w:t xml:space="preserve"> </w:t>
            </w:r>
            <w:r w:rsidRPr="00DF53B4">
              <w:rPr>
                <w:i/>
                <w:iCs/>
                <w:snapToGrid w:val="0"/>
                <w:lang w:eastAsia="en-US"/>
              </w:rPr>
              <w:t>max-red=220</w:t>
            </w:r>
          </w:p>
          <w:p w14:paraId="5FF16C89" w14:textId="77777777" w:rsidR="00862364" w:rsidRPr="00DF53B4" w:rsidRDefault="00862364"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rtpmap: </w:t>
            </w:r>
            <w:r w:rsidR="008F1A92" w:rsidRPr="00DF53B4">
              <w:rPr>
                <w:i/>
                <w:iCs/>
                <w:snapToGrid w:val="0"/>
                <w:lang w:eastAsia="en-US"/>
              </w:rPr>
              <w:t>98</w:t>
            </w:r>
            <w:r w:rsidRPr="00DF53B4">
              <w:rPr>
                <w:i/>
                <w:iCs/>
                <w:snapToGrid w:val="0"/>
                <w:lang w:eastAsia="en-US"/>
              </w:rPr>
              <w:t xml:space="preserve"> telephone-event/16000</w:t>
            </w:r>
          </w:p>
          <w:p w14:paraId="4BDDA39A" w14:textId="77777777" w:rsidR="00862364" w:rsidRPr="00DF53B4" w:rsidRDefault="00862364"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fmtp: </w:t>
            </w:r>
            <w:r w:rsidR="008F1A92" w:rsidRPr="00DF53B4">
              <w:rPr>
                <w:i/>
                <w:iCs/>
                <w:snapToGrid w:val="0"/>
                <w:lang w:eastAsia="en-US"/>
              </w:rPr>
              <w:t>98</w:t>
            </w:r>
            <w:r w:rsidRPr="00DF53B4">
              <w:rPr>
                <w:i/>
                <w:iCs/>
                <w:snapToGrid w:val="0"/>
                <w:lang w:eastAsia="en-US"/>
              </w:rPr>
              <w:t xml:space="preserve"> 0-15</w:t>
            </w:r>
          </w:p>
          <w:p w14:paraId="10DA3100"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99 AMR/8000/1</w:t>
            </w:r>
          </w:p>
          <w:p w14:paraId="1D968F9D" w14:textId="77777777" w:rsidR="0023735A" w:rsidRPr="00DF53B4" w:rsidRDefault="0023735A"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a=fmtp:99 mode-change-capability=2;</w:t>
            </w:r>
            <w:r w:rsidR="00EF6977" w:rsidRPr="00DF53B4">
              <w:rPr>
                <w:i/>
                <w:iCs/>
                <w:snapToGrid w:val="0"/>
                <w:lang w:eastAsia="en-US"/>
              </w:rPr>
              <w:t xml:space="preserve"> </w:t>
            </w:r>
            <w:r w:rsidRPr="00DF53B4">
              <w:rPr>
                <w:i/>
                <w:iCs/>
                <w:snapToGrid w:val="0"/>
                <w:lang w:eastAsia="en-US"/>
              </w:rPr>
              <w:t>max-red=220</w:t>
            </w:r>
          </w:p>
          <w:p w14:paraId="34103FDF" w14:textId="77777777" w:rsidR="00862364" w:rsidRPr="00DF53B4" w:rsidRDefault="00862364"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 10</w:t>
            </w:r>
            <w:r w:rsidR="008F1A92" w:rsidRPr="00DF53B4">
              <w:rPr>
                <w:i/>
                <w:iCs/>
                <w:snapToGrid w:val="0"/>
                <w:lang w:eastAsia="en-US"/>
              </w:rPr>
              <w:t>0</w:t>
            </w:r>
            <w:r w:rsidRPr="00DF53B4">
              <w:rPr>
                <w:i/>
                <w:iCs/>
                <w:snapToGrid w:val="0"/>
                <w:lang w:eastAsia="en-US"/>
              </w:rPr>
              <w:t xml:space="preserve"> telephone-event/8000</w:t>
            </w:r>
          </w:p>
          <w:p w14:paraId="6E6F0C93" w14:textId="77777777" w:rsidR="00862364" w:rsidRPr="00DF53B4" w:rsidRDefault="00862364" w:rsidP="0023735A">
            <w:pPr>
              <w:pStyle w:val="TAL"/>
              <w:numPr>
                <w:ilvl w:val="0"/>
                <w:numId w:val="5"/>
              </w:numPr>
              <w:overflowPunct/>
              <w:autoSpaceDE/>
              <w:autoSpaceDN/>
              <w:adjustRightInd/>
              <w:textAlignment w:val="auto"/>
              <w:rPr>
                <w:snapToGrid w:val="0"/>
                <w:lang w:eastAsia="en-US"/>
              </w:rPr>
            </w:pPr>
            <w:r w:rsidRPr="00DF53B4">
              <w:rPr>
                <w:i/>
                <w:iCs/>
                <w:snapToGrid w:val="0"/>
                <w:lang w:eastAsia="en-US"/>
              </w:rPr>
              <w:t>a=fmtp: 10</w:t>
            </w:r>
            <w:r w:rsidR="008F1A92" w:rsidRPr="00DF53B4">
              <w:rPr>
                <w:i/>
                <w:iCs/>
                <w:snapToGrid w:val="0"/>
                <w:lang w:eastAsia="en-US"/>
              </w:rPr>
              <w:t>0</w:t>
            </w:r>
            <w:r w:rsidRPr="00DF53B4">
              <w:rPr>
                <w:i/>
                <w:iCs/>
                <w:snapToGrid w:val="0"/>
                <w:lang w:eastAsia="en-US"/>
              </w:rPr>
              <w:t xml:space="preserve"> 0-15</w:t>
            </w:r>
          </w:p>
          <w:p w14:paraId="354256F1" w14:textId="77777777" w:rsidR="0023735A" w:rsidRPr="00DF53B4" w:rsidRDefault="0023735A" w:rsidP="0023735A">
            <w:pPr>
              <w:pStyle w:val="TAL"/>
              <w:numPr>
                <w:ilvl w:val="0"/>
                <w:numId w:val="5"/>
              </w:numPr>
              <w:overflowPunct/>
              <w:autoSpaceDE/>
              <w:autoSpaceDN/>
              <w:adjustRightInd/>
              <w:textAlignment w:val="auto"/>
              <w:rPr>
                <w:i/>
                <w:iCs/>
                <w:lang w:eastAsia="en-US"/>
              </w:rPr>
            </w:pPr>
            <w:r w:rsidRPr="00DF53B4">
              <w:rPr>
                <w:i/>
                <w:iCs/>
                <w:snapToGrid w:val="0"/>
                <w:lang w:eastAsia="en-US"/>
              </w:rPr>
              <w:t>a=ptime:20</w:t>
            </w:r>
          </w:p>
          <w:p w14:paraId="4D0E38FC" w14:textId="77777777" w:rsidR="0023735A" w:rsidRPr="00DF53B4" w:rsidRDefault="0023735A" w:rsidP="0023735A">
            <w:pPr>
              <w:pStyle w:val="TAL"/>
              <w:numPr>
                <w:ilvl w:val="0"/>
                <w:numId w:val="5"/>
              </w:numPr>
              <w:overflowPunct/>
              <w:autoSpaceDE/>
              <w:autoSpaceDN/>
              <w:adjustRightInd/>
              <w:textAlignment w:val="auto"/>
              <w:rPr>
                <w:i/>
                <w:iCs/>
                <w:lang w:eastAsia="en-US"/>
              </w:rPr>
            </w:pPr>
            <w:r w:rsidRPr="00DF53B4">
              <w:rPr>
                <w:i/>
                <w:iCs/>
                <w:snapToGrid w:val="0"/>
                <w:lang w:eastAsia="en-US"/>
              </w:rPr>
              <w:t>a=maxptime:240</w:t>
            </w:r>
          </w:p>
          <w:p w14:paraId="35AD08CB" w14:textId="77777777" w:rsidR="0023735A" w:rsidRPr="00DF53B4" w:rsidRDefault="0023735A" w:rsidP="0023735A">
            <w:pPr>
              <w:pStyle w:val="TAL"/>
              <w:rPr>
                <w:i/>
                <w:iCs/>
                <w:lang w:eastAsia="en-US"/>
              </w:rPr>
            </w:pPr>
          </w:p>
          <w:p w14:paraId="4A372724" w14:textId="77777777" w:rsidR="0023735A" w:rsidRPr="00DF53B4" w:rsidRDefault="0023735A" w:rsidP="0023735A">
            <w:pPr>
              <w:pStyle w:val="TAL"/>
              <w:rPr>
                <w:snapToGrid w:val="0"/>
                <w:lang w:eastAsia="en-US"/>
              </w:rPr>
            </w:pPr>
            <w:r w:rsidRPr="00DF53B4">
              <w:rPr>
                <w:snapToGrid w:val="0"/>
                <w:lang w:eastAsia="en-US"/>
              </w:rPr>
              <w:t>Attributes for preconditions:</w:t>
            </w:r>
          </w:p>
          <w:p w14:paraId="40E57049" w14:textId="77777777" w:rsidR="0023735A" w:rsidRPr="00DF53B4" w:rsidRDefault="0023735A" w:rsidP="0023735A">
            <w:pPr>
              <w:pStyle w:val="TAL"/>
              <w:numPr>
                <w:ilvl w:val="0"/>
                <w:numId w:val="5"/>
              </w:numPr>
              <w:overflowPunct/>
              <w:autoSpaceDE/>
              <w:autoSpaceDN/>
              <w:adjustRightInd/>
              <w:textAlignment w:val="auto"/>
              <w:rPr>
                <w:i/>
                <w:iCs/>
                <w:snapToGrid w:val="0"/>
                <w:lang w:eastAsia="en-US"/>
              </w:rPr>
            </w:pPr>
            <w:r w:rsidRPr="00DF53B4">
              <w:rPr>
                <w:i/>
                <w:iCs/>
                <w:lang w:eastAsia="en-US"/>
              </w:rPr>
              <w:t>a=curr:qos local sendrecv</w:t>
            </w:r>
          </w:p>
          <w:p w14:paraId="3D11830D" w14:textId="77777777" w:rsidR="0023735A" w:rsidRPr="00DF53B4" w:rsidRDefault="0023735A" w:rsidP="0023735A">
            <w:pPr>
              <w:pStyle w:val="TAL"/>
              <w:numPr>
                <w:ilvl w:val="0"/>
                <w:numId w:val="5"/>
              </w:numPr>
              <w:overflowPunct/>
              <w:autoSpaceDE/>
              <w:autoSpaceDN/>
              <w:adjustRightInd/>
              <w:textAlignment w:val="auto"/>
              <w:rPr>
                <w:i/>
                <w:iCs/>
                <w:snapToGrid w:val="0"/>
                <w:lang w:eastAsia="en-US"/>
              </w:rPr>
            </w:pPr>
            <w:r w:rsidRPr="00DF53B4">
              <w:rPr>
                <w:i/>
                <w:iCs/>
                <w:lang w:eastAsia="en-US"/>
              </w:rPr>
              <w:t>a=curr:qos remote none</w:t>
            </w:r>
          </w:p>
          <w:p w14:paraId="63DD5E17" w14:textId="77777777" w:rsidR="0023735A" w:rsidRPr="00DF53B4" w:rsidRDefault="0023735A" w:rsidP="0023735A">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3E6F866D" w14:textId="77777777" w:rsidR="0023735A" w:rsidRPr="00DF53B4" w:rsidRDefault="0023735A" w:rsidP="0023735A">
            <w:pPr>
              <w:pStyle w:val="TAL"/>
              <w:numPr>
                <w:ilvl w:val="0"/>
                <w:numId w:val="5"/>
              </w:numPr>
              <w:overflowPunct/>
              <w:autoSpaceDE/>
              <w:autoSpaceDN/>
              <w:adjustRightInd/>
              <w:textAlignment w:val="auto"/>
              <w:rPr>
                <w:i/>
                <w:iCs/>
                <w:snapToGrid w:val="0"/>
                <w:lang w:eastAsia="en-US"/>
              </w:rPr>
            </w:pPr>
            <w:r w:rsidRPr="00DF53B4">
              <w:rPr>
                <w:i/>
                <w:iCs/>
                <w:lang w:eastAsia="en-US"/>
              </w:rPr>
              <w:t>a=des:qos optional remote sendrecv</w:t>
            </w:r>
          </w:p>
          <w:p w14:paraId="5784D6EB" w14:textId="77777777" w:rsidR="0023735A" w:rsidRPr="00DF53B4" w:rsidRDefault="0023735A" w:rsidP="0023735A">
            <w:pPr>
              <w:pStyle w:val="TAL"/>
              <w:rPr>
                <w:snapToGrid w:val="0"/>
                <w:lang w:eastAsia="en-US"/>
              </w:rPr>
            </w:pPr>
          </w:p>
        </w:tc>
      </w:tr>
    </w:tbl>
    <w:p w14:paraId="11441D54" w14:textId="77777777" w:rsidR="0023735A" w:rsidRPr="00DF53B4" w:rsidRDefault="0023735A" w:rsidP="0023735A"/>
    <w:p w14:paraId="7D25CD25" w14:textId="77777777" w:rsidR="0023735A" w:rsidRPr="00DF53B4" w:rsidRDefault="0023735A" w:rsidP="0023735A">
      <w:pPr>
        <w:pStyle w:val="H6"/>
        <w:rPr>
          <w:snapToGrid w:val="0"/>
        </w:rPr>
      </w:pPr>
      <w:r w:rsidRPr="00DF53B4">
        <w:rPr>
          <w:snapToGrid w:val="0"/>
        </w:rPr>
        <w:t xml:space="preserve">100 Trying for INVITE (Step </w:t>
      </w:r>
      <w:r w:rsidR="00201283" w:rsidRPr="00DF53B4">
        <w:rPr>
          <w:snapToGrid w:val="0"/>
        </w:rPr>
        <w:t>3</w:t>
      </w:r>
      <w:r w:rsidRPr="00DF53B4">
        <w:rPr>
          <w:snapToGrid w:val="0"/>
        </w:rPr>
        <w:t>)</w:t>
      </w:r>
    </w:p>
    <w:p w14:paraId="2E3BF609" w14:textId="77777777" w:rsidR="0023735A" w:rsidRPr="00DF53B4" w:rsidRDefault="0023735A" w:rsidP="0023735A">
      <w:r w:rsidRPr="00DF53B4">
        <w:t>Use the default message “100 Trying for INVITE” in annex A.2.2</w:t>
      </w:r>
    </w:p>
    <w:p w14:paraId="4D5A78D5" w14:textId="77777777" w:rsidR="0023735A" w:rsidRPr="00DF53B4" w:rsidRDefault="0023735A" w:rsidP="0023735A">
      <w:pPr>
        <w:pStyle w:val="H6"/>
      </w:pPr>
      <w:r w:rsidRPr="00DF53B4">
        <w:t xml:space="preserve">183 Session Progress (Step </w:t>
      </w:r>
      <w:r w:rsidR="00201283" w:rsidRPr="00DF53B4">
        <w:t>4</w:t>
      </w:r>
      <w:r w:rsidRPr="00DF53B4">
        <w:t>)</w:t>
      </w:r>
    </w:p>
    <w:p w14:paraId="22DA5ABF" w14:textId="77777777" w:rsidR="0023735A" w:rsidRPr="00DF53B4" w:rsidRDefault="0023735A" w:rsidP="0023735A">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23735A" w:rsidRPr="00DF53B4" w14:paraId="25967701"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DD82349" w14:textId="77777777" w:rsidR="0023735A" w:rsidRPr="00DF53B4" w:rsidRDefault="0023735A" w:rsidP="0023735A">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7CE6F73" w14:textId="77777777" w:rsidR="0023735A" w:rsidRPr="00DF53B4" w:rsidRDefault="0023735A" w:rsidP="0023735A">
            <w:pPr>
              <w:pStyle w:val="TAL"/>
              <w:rPr>
                <w:b/>
                <w:lang w:eastAsia="en-US"/>
              </w:rPr>
            </w:pPr>
            <w:r w:rsidRPr="00DF53B4">
              <w:rPr>
                <w:b/>
                <w:lang w:eastAsia="en-US"/>
              </w:rPr>
              <w:t>Value/remark</w:t>
            </w:r>
          </w:p>
        </w:tc>
      </w:tr>
      <w:tr w:rsidR="0023735A" w:rsidRPr="00DF53B4" w14:paraId="2F4EDD9E"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18602E3E" w14:textId="77777777" w:rsidR="0023735A" w:rsidRPr="00DF53B4" w:rsidRDefault="0023735A" w:rsidP="00A73145">
            <w:pPr>
              <w:pStyle w:val="TAL"/>
              <w:jc w:val="both"/>
              <w:rPr>
                <w:b/>
                <w:lang w:eastAsia="en-US"/>
              </w:rPr>
            </w:pPr>
            <w:r w:rsidRPr="00DF53B4">
              <w:rPr>
                <w:b/>
                <w:lang w:eastAsia="en-US"/>
              </w:rPr>
              <w:t>Status-Line</w:t>
            </w:r>
          </w:p>
        </w:tc>
        <w:tc>
          <w:tcPr>
            <w:tcW w:w="6884" w:type="dxa"/>
            <w:tcBorders>
              <w:top w:val="single" w:sz="4" w:space="0" w:color="auto"/>
              <w:left w:val="single" w:sz="4" w:space="0" w:color="auto"/>
              <w:right w:val="single" w:sz="4" w:space="0" w:color="auto"/>
            </w:tcBorders>
          </w:tcPr>
          <w:p w14:paraId="3CDAC1F0" w14:textId="77777777" w:rsidR="0023735A" w:rsidRPr="00DF53B4" w:rsidRDefault="0023735A" w:rsidP="0023735A">
            <w:pPr>
              <w:pStyle w:val="TAL"/>
              <w:rPr>
                <w:b/>
                <w:lang w:eastAsia="en-US"/>
              </w:rPr>
            </w:pPr>
          </w:p>
        </w:tc>
      </w:tr>
      <w:tr w:rsidR="0023735A" w:rsidRPr="00DF53B4" w14:paraId="1E29BD7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F98D089" w14:textId="77777777" w:rsidR="0023735A" w:rsidRPr="00DF53B4" w:rsidRDefault="0023735A" w:rsidP="00A73145">
            <w:pPr>
              <w:pStyle w:val="TAR"/>
              <w:ind w:right="360"/>
              <w:jc w:val="left"/>
              <w:rPr>
                <w:b/>
                <w:lang w:eastAsia="en-US"/>
              </w:rPr>
            </w:pPr>
            <w:r w:rsidRPr="00DF53B4">
              <w:rPr>
                <w:lang w:eastAsia="en-US"/>
              </w:rPr>
              <w:t xml:space="preserve">    Reason-Phrase</w:t>
            </w:r>
          </w:p>
        </w:tc>
        <w:tc>
          <w:tcPr>
            <w:tcW w:w="6884" w:type="dxa"/>
            <w:tcBorders>
              <w:left w:val="single" w:sz="4" w:space="0" w:color="auto"/>
              <w:bottom w:val="single" w:sz="4" w:space="0" w:color="auto"/>
              <w:right w:val="single" w:sz="4" w:space="0" w:color="auto"/>
            </w:tcBorders>
          </w:tcPr>
          <w:p w14:paraId="24850551" w14:textId="77777777" w:rsidR="0023735A" w:rsidRPr="00DF53B4" w:rsidRDefault="0023735A" w:rsidP="00A73145">
            <w:pPr>
              <w:pStyle w:val="TAR"/>
              <w:jc w:val="both"/>
              <w:rPr>
                <w:b/>
                <w:lang w:eastAsia="en-US"/>
              </w:rPr>
            </w:pPr>
            <w:r w:rsidRPr="00DF53B4">
              <w:rPr>
                <w:lang w:eastAsia="en-US"/>
              </w:rPr>
              <w:t>Not checked</w:t>
            </w:r>
          </w:p>
        </w:tc>
      </w:tr>
      <w:tr w:rsidR="0023735A" w:rsidRPr="00DF53B4" w14:paraId="65693582"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256F558" w14:textId="77777777" w:rsidR="0023735A" w:rsidRPr="00DF53B4" w:rsidRDefault="0023735A" w:rsidP="0023735A">
            <w:pPr>
              <w:pStyle w:val="TAL"/>
              <w:rPr>
                <w:b/>
                <w:lang w:eastAsia="en-US"/>
              </w:rPr>
            </w:pPr>
            <w:r w:rsidRPr="00DF53B4">
              <w:rPr>
                <w:b/>
                <w:lang w:eastAsia="en-US"/>
              </w:rPr>
              <w:t>Require</w:t>
            </w:r>
          </w:p>
        </w:tc>
        <w:tc>
          <w:tcPr>
            <w:tcW w:w="6884" w:type="dxa"/>
            <w:tcBorders>
              <w:top w:val="single" w:sz="4" w:space="0" w:color="auto"/>
              <w:left w:val="single" w:sz="4" w:space="0" w:color="auto"/>
              <w:right w:val="single" w:sz="4" w:space="0" w:color="auto"/>
            </w:tcBorders>
          </w:tcPr>
          <w:p w14:paraId="1D0F0CC2" w14:textId="77777777" w:rsidR="0023735A" w:rsidRPr="00DF53B4" w:rsidRDefault="0023735A" w:rsidP="00A73145">
            <w:pPr>
              <w:pStyle w:val="TAR"/>
              <w:jc w:val="both"/>
              <w:rPr>
                <w:lang w:eastAsia="en-US"/>
              </w:rPr>
            </w:pPr>
          </w:p>
        </w:tc>
      </w:tr>
      <w:tr w:rsidR="0023735A" w:rsidRPr="00DF53B4" w14:paraId="3CAB4A4A"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0369D90" w14:textId="77777777" w:rsidR="0023735A" w:rsidRPr="00DF53B4" w:rsidRDefault="0023735A" w:rsidP="0023735A">
            <w:pPr>
              <w:pStyle w:val="TAL"/>
              <w:rPr>
                <w:lang w:eastAsia="en-US"/>
              </w:rPr>
            </w:pPr>
            <w:r w:rsidRPr="00DF53B4">
              <w:rPr>
                <w:lang w:eastAsia="en-US"/>
              </w:rPr>
              <w:t xml:space="preserve">   option-tag</w:t>
            </w:r>
          </w:p>
        </w:tc>
        <w:tc>
          <w:tcPr>
            <w:tcW w:w="6884" w:type="dxa"/>
            <w:tcBorders>
              <w:left w:val="single" w:sz="4" w:space="0" w:color="auto"/>
              <w:bottom w:val="single" w:sz="4" w:space="0" w:color="auto"/>
              <w:right w:val="single" w:sz="4" w:space="0" w:color="auto"/>
            </w:tcBorders>
          </w:tcPr>
          <w:p w14:paraId="1A474EEB" w14:textId="77777777" w:rsidR="0023735A" w:rsidRPr="00DF53B4" w:rsidRDefault="00EF6977" w:rsidP="00A73145">
            <w:pPr>
              <w:pStyle w:val="TAR"/>
              <w:jc w:val="both"/>
              <w:rPr>
                <w:lang w:eastAsia="en-US"/>
              </w:rPr>
            </w:pPr>
            <w:r w:rsidRPr="00DF53B4">
              <w:rPr>
                <w:i/>
                <w:iCs/>
                <w:snapToGrid w:val="0"/>
                <w:lang w:eastAsia="en-US"/>
              </w:rPr>
              <w:t>p</w:t>
            </w:r>
            <w:r w:rsidR="0023735A" w:rsidRPr="00DF53B4">
              <w:rPr>
                <w:i/>
                <w:iCs/>
                <w:snapToGrid w:val="0"/>
                <w:lang w:eastAsia="en-US"/>
              </w:rPr>
              <w:t xml:space="preserve">recondition </w:t>
            </w:r>
          </w:p>
        </w:tc>
      </w:tr>
      <w:tr w:rsidR="0023735A" w:rsidRPr="00DF53B4" w14:paraId="2DDAF978"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24DC636" w14:textId="77777777" w:rsidR="0023735A" w:rsidRPr="00DF53B4" w:rsidRDefault="0023735A" w:rsidP="0023735A">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CB9CA7A" w14:textId="77777777" w:rsidR="0023735A" w:rsidRPr="00DF53B4" w:rsidRDefault="0023735A" w:rsidP="0023735A">
            <w:pPr>
              <w:pStyle w:val="TAL"/>
              <w:rPr>
                <w:snapToGrid w:val="0"/>
                <w:lang w:eastAsia="en-US"/>
              </w:rPr>
            </w:pPr>
            <w:r w:rsidRPr="00DF53B4">
              <w:rPr>
                <w:snapToGrid w:val="0"/>
                <w:lang w:eastAsia="en-US"/>
              </w:rPr>
              <w:t>The following SDP types and values shall be present.</w:t>
            </w:r>
          </w:p>
          <w:p w14:paraId="0E998164" w14:textId="77777777" w:rsidR="0023735A" w:rsidRPr="00DF53B4" w:rsidRDefault="0023735A" w:rsidP="0023735A">
            <w:pPr>
              <w:pStyle w:val="TAL"/>
              <w:rPr>
                <w:snapToGrid w:val="0"/>
                <w:lang w:eastAsia="en-US"/>
              </w:rPr>
            </w:pPr>
          </w:p>
          <w:p w14:paraId="32058F5A" w14:textId="77777777" w:rsidR="0023735A" w:rsidRPr="00DF53B4" w:rsidRDefault="0023735A" w:rsidP="0023735A">
            <w:pPr>
              <w:pStyle w:val="TAL"/>
              <w:rPr>
                <w:snapToGrid w:val="0"/>
                <w:lang w:eastAsia="en-US"/>
              </w:rPr>
            </w:pPr>
            <w:r w:rsidRPr="00DF53B4">
              <w:rPr>
                <w:snapToGrid w:val="0"/>
                <w:lang w:eastAsia="en-US"/>
              </w:rPr>
              <w:t>Session description:</w:t>
            </w:r>
          </w:p>
          <w:p w14:paraId="1A59481D"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v=0</w:t>
            </w:r>
          </w:p>
          <w:p w14:paraId="6E3040E5"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o=</w:t>
            </w:r>
            <w:r w:rsidR="004C263C" w:rsidRPr="00DF53B4">
              <w:rPr>
                <w:iCs/>
                <w:snapToGrid w:val="0"/>
                <w:lang w:eastAsia="en-US"/>
              </w:rPr>
              <w:t>(username)</w:t>
            </w:r>
            <w:r w:rsidRPr="00DF53B4">
              <w:rPr>
                <w:i/>
                <w:iCs/>
                <w:snapToGrid w:val="0"/>
                <w:lang w:eastAsia="en-US"/>
              </w:rPr>
              <w:t xml:space="preserve"> </w:t>
            </w:r>
            <w:r w:rsidRPr="00DF53B4">
              <w:rPr>
                <w:snapToGrid w:val="0"/>
                <w:lang w:eastAsia="en-US"/>
              </w:rPr>
              <w:t>(sess-id) (sess-version)</w:t>
            </w:r>
            <w:r w:rsidRPr="00DF53B4">
              <w:rPr>
                <w:i/>
                <w:iCs/>
                <w:snapToGrid w:val="0"/>
                <w:lang w:eastAsia="en-US"/>
              </w:rPr>
              <w:t xml:space="preserve"> 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4C369284" w14:textId="77777777" w:rsidR="002A256C" w:rsidRPr="00DF53B4" w:rsidRDefault="002A256C" w:rsidP="002A256C">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r w:rsidR="00A9390C" w:rsidRPr="00DF53B4">
              <w:rPr>
                <w:i/>
                <w:iCs/>
                <w:snapToGrid w:val="0"/>
                <w:lang w:eastAsia="en-US"/>
              </w:rPr>
              <w:t>(session name)</w:t>
            </w:r>
          </w:p>
          <w:p w14:paraId="649FBF92" w14:textId="77777777" w:rsidR="009270A0" w:rsidRPr="00DF53B4" w:rsidRDefault="009270A0" w:rsidP="00A73145">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5F853A46" w14:textId="77777777" w:rsidR="009270A0" w:rsidRPr="00DF53B4" w:rsidRDefault="009270A0" w:rsidP="00A73145">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15198166" w14:textId="77777777" w:rsidR="0023735A" w:rsidRPr="00DF53B4" w:rsidRDefault="0023735A" w:rsidP="0023735A">
            <w:pPr>
              <w:pStyle w:val="TAL"/>
              <w:rPr>
                <w:snapToGrid w:val="0"/>
                <w:lang w:eastAsia="en-US"/>
              </w:rPr>
            </w:pPr>
          </w:p>
          <w:p w14:paraId="0E85E419" w14:textId="77777777" w:rsidR="0023735A" w:rsidRPr="00DF53B4" w:rsidRDefault="0023735A" w:rsidP="0023735A">
            <w:pPr>
              <w:pStyle w:val="TAL"/>
              <w:rPr>
                <w:snapToGrid w:val="0"/>
                <w:lang w:eastAsia="en-US"/>
              </w:rPr>
            </w:pPr>
            <w:r w:rsidRPr="00DF53B4">
              <w:rPr>
                <w:snapToGrid w:val="0"/>
                <w:lang w:eastAsia="en-US"/>
              </w:rPr>
              <w:t>Time description:</w:t>
            </w:r>
          </w:p>
          <w:p w14:paraId="418C55D8"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3FC6133D" w14:textId="77777777" w:rsidR="0023735A" w:rsidRPr="00DF53B4" w:rsidRDefault="0023735A" w:rsidP="0023735A">
            <w:pPr>
              <w:pStyle w:val="TAL"/>
              <w:rPr>
                <w:snapToGrid w:val="0"/>
                <w:lang w:eastAsia="en-US"/>
              </w:rPr>
            </w:pPr>
          </w:p>
          <w:p w14:paraId="2CDCE7D9" w14:textId="77777777" w:rsidR="0023735A" w:rsidRPr="00DF53B4" w:rsidRDefault="0023735A" w:rsidP="0023735A">
            <w:pPr>
              <w:pStyle w:val="TAL"/>
              <w:rPr>
                <w:snapToGrid w:val="0"/>
                <w:lang w:eastAsia="en-US"/>
              </w:rPr>
            </w:pPr>
            <w:r w:rsidRPr="00DF53B4">
              <w:rPr>
                <w:lang w:eastAsia="en-US"/>
              </w:rPr>
              <w:t>Media description:</w:t>
            </w:r>
          </w:p>
          <w:p w14:paraId="31B73DC2" w14:textId="77777777" w:rsidR="0023735A" w:rsidRPr="00E74BA0" w:rsidRDefault="0023735A" w:rsidP="00A73145">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00201283" w:rsidRPr="00E74BA0">
                <w:rPr>
                  <w:i/>
                  <w:iCs/>
                  <w:snapToGrid w:val="0"/>
                  <w:lang w:val="fr-FR" w:eastAsia="en-US"/>
                </w:rPr>
                <w:t>RT</w:t>
              </w:r>
            </w:smartTag>
            <w:r w:rsidR="00201283" w:rsidRPr="00E74BA0">
              <w:rPr>
                <w:i/>
                <w:iCs/>
                <w:snapToGrid w:val="0"/>
                <w:lang w:val="fr-FR" w:eastAsia="en-US"/>
              </w:rPr>
              <w:t xml:space="preserve">P/AVP </w:t>
            </w:r>
            <w:r w:rsidRPr="00E74BA0">
              <w:rPr>
                <w:snapToGrid w:val="0"/>
                <w:lang w:val="fr-FR" w:eastAsia="en-US"/>
              </w:rPr>
              <w:t>(</w:t>
            </w:r>
            <w:r w:rsidRPr="00E74BA0">
              <w:rPr>
                <w:lang w:val="fr-FR" w:eastAsia="en-US"/>
              </w:rPr>
              <w:t>fmt)</w:t>
            </w:r>
          </w:p>
          <w:p w14:paraId="5DC911B8"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w:t>
            </w:r>
            <w:r w:rsidR="009270A0" w:rsidRPr="00DF53B4">
              <w:rPr>
                <w:snapToGrid w:val="0"/>
                <w:lang w:eastAsia="en-US"/>
              </w:rPr>
              <w:t>UE</w:t>
            </w:r>
            <w:r w:rsidRPr="00DF53B4">
              <w:rPr>
                <w:snapToGrid w:val="0"/>
                <w:lang w:eastAsia="en-US"/>
              </w:rPr>
              <w:t>)</w:t>
            </w:r>
            <w:r w:rsidR="009270A0" w:rsidRPr="00DF53B4">
              <w:rPr>
                <w:snapToGrid w:val="0"/>
                <w:lang w:eastAsia="en-US"/>
              </w:rPr>
              <w:t xml:space="preserve"> [Note 1]</w:t>
            </w:r>
          </w:p>
          <w:p w14:paraId="05B99C4F" w14:textId="77777777" w:rsidR="009270A0" w:rsidRPr="00DF53B4" w:rsidRDefault="009270A0" w:rsidP="00A73145">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3CAE3BB8" w14:textId="77777777" w:rsidR="009270A0" w:rsidRPr="00DF53B4" w:rsidRDefault="009270A0" w:rsidP="00A73145">
            <w:pPr>
              <w:pStyle w:val="TAL"/>
              <w:numPr>
                <w:ilvl w:val="0"/>
                <w:numId w:val="5"/>
              </w:numPr>
              <w:rPr>
                <w:snapToGrid w:val="0"/>
                <w:lang w:eastAsia="en-US"/>
              </w:rPr>
            </w:pPr>
            <w:r w:rsidRPr="00DF53B4">
              <w:rPr>
                <w:i/>
                <w:iCs/>
                <w:snapToGrid w:val="0"/>
                <w:lang w:eastAsia="en-US"/>
              </w:rPr>
              <w:t>b=RS:</w:t>
            </w:r>
            <w:r w:rsidRPr="00DF53B4">
              <w:rPr>
                <w:snapToGrid w:val="0"/>
                <w:lang w:eastAsia="en-US"/>
              </w:rPr>
              <w:t xml:space="preserve"> (bandwidth-value)</w:t>
            </w:r>
          </w:p>
          <w:p w14:paraId="0335E474" w14:textId="77777777" w:rsidR="009270A0" w:rsidRPr="00DF53B4" w:rsidRDefault="009270A0" w:rsidP="00A73145">
            <w:pPr>
              <w:pStyle w:val="TAL"/>
              <w:numPr>
                <w:ilvl w:val="0"/>
                <w:numId w:val="5"/>
              </w:numPr>
              <w:rPr>
                <w:snapToGrid w:val="0"/>
                <w:lang w:eastAsia="en-US"/>
              </w:rPr>
            </w:pPr>
            <w:r w:rsidRPr="00DF53B4">
              <w:rPr>
                <w:i/>
                <w:iCs/>
                <w:snapToGrid w:val="0"/>
                <w:lang w:eastAsia="en-US"/>
              </w:rPr>
              <w:t>b=RR:</w:t>
            </w:r>
            <w:r w:rsidRPr="00DF53B4">
              <w:rPr>
                <w:snapToGrid w:val="0"/>
                <w:lang w:eastAsia="en-US"/>
              </w:rPr>
              <w:t xml:space="preserve"> (bandwidth-value)</w:t>
            </w:r>
          </w:p>
          <w:p w14:paraId="4589EB1D" w14:textId="77777777" w:rsidR="0023735A" w:rsidRPr="00DF53B4" w:rsidRDefault="0023735A" w:rsidP="0023735A">
            <w:pPr>
              <w:pStyle w:val="TAL"/>
              <w:rPr>
                <w:snapToGrid w:val="0"/>
                <w:lang w:eastAsia="en-US"/>
              </w:rPr>
            </w:pPr>
          </w:p>
          <w:p w14:paraId="570DA17C" w14:textId="77777777" w:rsidR="0023735A" w:rsidRPr="00DF53B4" w:rsidRDefault="0023735A" w:rsidP="0023735A">
            <w:pPr>
              <w:pStyle w:val="TAL"/>
              <w:rPr>
                <w:snapToGrid w:val="0"/>
                <w:lang w:eastAsia="en-US"/>
              </w:rPr>
            </w:pPr>
            <w:r w:rsidRPr="00DF53B4">
              <w:rPr>
                <w:snapToGrid w:val="0"/>
                <w:lang w:eastAsia="en-US"/>
              </w:rPr>
              <w:t>Attributes for media:</w:t>
            </w:r>
          </w:p>
          <w:p w14:paraId="40F8FCBF"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w:t>
            </w:r>
            <w:r w:rsidRPr="00DF53B4">
              <w:rPr>
                <w:snapToGrid w:val="0"/>
                <w:lang w:eastAsia="en-US"/>
              </w:rPr>
              <w:t>(payload type)</w:t>
            </w:r>
            <w:r w:rsidRPr="00DF53B4">
              <w:rPr>
                <w:i/>
                <w:iCs/>
                <w:snapToGrid w:val="0"/>
                <w:lang w:eastAsia="en-US"/>
              </w:rPr>
              <w:t xml:space="preserve"> AMR-WB/16000</w:t>
            </w:r>
            <w:r w:rsidR="00107BBE" w:rsidRPr="00DF53B4">
              <w:rPr>
                <w:i/>
                <w:iCs/>
                <w:snapToGrid w:val="0"/>
                <w:lang w:eastAsia="en-US"/>
              </w:rPr>
              <w:t xml:space="preserve"> </w:t>
            </w:r>
            <w:r w:rsidR="00107BBE" w:rsidRPr="00DF53B4">
              <w:rPr>
                <w:snapToGrid w:val="0"/>
                <w:lang w:eastAsia="en-US"/>
              </w:rPr>
              <w:t>[Note 2]</w:t>
            </w:r>
          </w:p>
          <w:p w14:paraId="2B04F80A"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a=fmtp:</w:t>
            </w:r>
            <w:r w:rsidRPr="00DF53B4">
              <w:rPr>
                <w:lang w:eastAsia="en-US"/>
              </w:rPr>
              <w:t>(format)</w:t>
            </w:r>
          </w:p>
          <w:p w14:paraId="78AC6A80" w14:textId="77777777" w:rsidR="0023735A" w:rsidRPr="00DF53B4" w:rsidRDefault="0023735A" w:rsidP="0023735A">
            <w:pPr>
              <w:pStyle w:val="TAL"/>
              <w:rPr>
                <w:i/>
                <w:iCs/>
                <w:lang w:eastAsia="en-US"/>
              </w:rPr>
            </w:pPr>
          </w:p>
          <w:p w14:paraId="097EACA9" w14:textId="77777777" w:rsidR="0023735A" w:rsidRPr="00DF53B4" w:rsidRDefault="0023735A" w:rsidP="0023735A">
            <w:pPr>
              <w:pStyle w:val="TAL"/>
              <w:rPr>
                <w:snapToGrid w:val="0"/>
                <w:lang w:eastAsia="en-US"/>
              </w:rPr>
            </w:pPr>
            <w:r w:rsidRPr="00DF53B4">
              <w:rPr>
                <w:snapToGrid w:val="0"/>
                <w:lang w:eastAsia="en-US"/>
              </w:rPr>
              <w:t>Attributes for preconditions:</w:t>
            </w:r>
          </w:p>
          <w:p w14:paraId="5BB2821F" w14:textId="77777777" w:rsidR="0023735A" w:rsidRPr="00DF53B4" w:rsidRDefault="004E7327" w:rsidP="00A73145">
            <w:pPr>
              <w:pStyle w:val="TAL"/>
              <w:numPr>
                <w:ilvl w:val="0"/>
                <w:numId w:val="5"/>
              </w:numPr>
              <w:overflowPunct/>
              <w:autoSpaceDE/>
              <w:autoSpaceDN/>
              <w:adjustRightInd/>
              <w:textAlignment w:val="auto"/>
              <w:rPr>
                <w:i/>
                <w:iCs/>
                <w:snapToGrid w:val="0"/>
                <w:lang w:eastAsia="en-US"/>
              </w:rPr>
            </w:pPr>
            <w:r w:rsidRPr="00DF53B4">
              <w:rPr>
                <w:i/>
                <w:iCs/>
                <w:lang w:eastAsia="en-US"/>
              </w:rPr>
              <w:t>a=curr: a=curr:qos local none</w:t>
            </w:r>
          </w:p>
          <w:p w14:paraId="6A36B7F9"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a=curr:qos remote sendrecv</w:t>
            </w:r>
          </w:p>
          <w:p w14:paraId="503CCE0E"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47B9DFEE"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remote sendrecv</w:t>
            </w:r>
          </w:p>
          <w:p w14:paraId="40D07611" w14:textId="77777777" w:rsidR="009270A0" w:rsidRPr="00DF53B4" w:rsidRDefault="009270A0" w:rsidP="009270A0">
            <w:pPr>
              <w:pStyle w:val="TAL"/>
              <w:rPr>
                <w:rFonts w:ascii="Courier New" w:hAnsi="Courier New" w:cs="Courier New"/>
                <w:lang w:eastAsia="en-US"/>
              </w:rPr>
            </w:pPr>
          </w:p>
          <w:p w14:paraId="184E4464" w14:textId="77777777" w:rsidR="00107BBE" w:rsidRPr="00DF53B4" w:rsidRDefault="009270A0" w:rsidP="00107BBE">
            <w:pPr>
              <w:pStyle w:val="TAL"/>
              <w:rPr>
                <w:lang w:eastAsia="en-US"/>
              </w:rPr>
            </w:pPr>
            <w:r w:rsidRPr="00DF53B4">
              <w:rPr>
                <w:lang w:eastAsia="en-US"/>
              </w:rPr>
              <w:t>Note 1: At least one "c=" field shall be present.</w:t>
            </w:r>
          </w:p>
          <w:p w14:paraId="0DA27E7B" w14:textId="77777777" w:rsidR="0023735A" w:rsidRPr="00DF53B4" w:rsidRDefault="00107BBE" w:rsidP="002B4EB8">
            <w:pPr>
              <w:pStyle w:val="TAL"/>
              <w:rPr>
                <w:lang w:eastAsia="en-US"/>
              </w:rPr>
            </w:pPr>
            <w:r w:rsidRPr="00DF53B4">
              <w:rPr>
                <w:rFonts w:eastAsia="SimSun"/>
                <w:bCs/>
                <w:lang w:eastAsia="en-US"/>
              </w:rPr>
              <w:t>Note 2: The AMR channel number shall be “/1” or omitted.</w:t>
            </w:r>
          </w:p>
        </w:tc>
      </w:tr>
    </w:tbl>
    <w:p w14:paraId="44A140B1" w14:textId="77777777" w:rsidR="0023735A" w:rsidRPr="00DF53B4" w:rsidRDefault="0023735A" w:rsidP="00F3533E"/>
    <w:p w14:paraId="793BA6CE" w14:textId="77777777" w:rsidR="0023735A" w:rsidRPr="00DF53B4" w:rsidRDefault="0023735A" w:rsidP="0023735A">
      <w:pPr>
        <w:pStyle w:val="H6"/>
      </w:pPr>
      <w:r w:rsidRPr="00DF53B4">
        <w:t xml:space="preserve">PRACK (step </w:t>
      </w:r>
      <w:r w:rsidR="00054BD3" w:rsidRPr="00DF53B4">
        <w:t>5</w:t>
      </w:r>
      <w:r w:rsidRPr="00DF53B4">
        <w:t>)</w:t>
      </w:r>
    </w:p>
    <w:p w14:paraId="007B2B3F" w14:textId="77777777" w:rsidR="0023735A" w:rsidRPr="00DF53B4" w:rsidRDefault="0023735A" w:rsidP="0023735A">
      <w:pPr>
        <w:keepNext/>
      </w:pPr>
      <w:r w:rsidRPr="00DF53B4">
        <w:t>Use the default message "PRACK" in annex A.2.4. No content body is included in this PRACK message.</w:t>
      </w:r>
    </w:p>
    <w:p w14:paraId="1036AD7D" w14:textId="77777777" w:rsidR="0023735A" w:rsidRPr="00DF53B4" w:rsidRDefault="0023735A" w:rsidP="0023735A">
      <w:pPr>
        <w:pStyle w:val="H6"/>
      </w:pPr>
      <w:r w:rsidRPr="00DF53B4">
        <w:t xml:space="preserve">200 OK (Step </w:t>
      </w:r>
      <w:r w:rsidR="00054BD3" w:rsidRPr="00DF53B4">
        <w:t>6</w:t>
      </w:r>
      <w:r w:rsidRPr="00DF53B4">
        <w:t>)</w:t>
      </w:r>
    </w:p>
    <w:p w14:paraId="1CAA3E39" w14:textId="77777777" w:rsidR="0023735A" w:rsidRPr="00DF53B4" w:rsidRDefault="0023735A" w:rsidP="0023735A">
      <w:pPr>
        <w:keepNext/>
      </w:pPr>
      <w:r w:rsidRPr="00DF53B4">
        <w:t>Use the default message "200 OK for other requests than REGISTER or SUBSCRIBE" in annex A.3.1.</w:t>
      </w:r>
    </w:p>
    <w:p w14:paraId="4A21DD52" w14:textId="77777777" w:rsidR="0023735A" w:rsidRPr="00DF53B4" w:rsidRDefault="0023735A" w:rsidP="0023735A">
      <w:pPr>
        <w:pStyle w:val="H6"/>
      </w:pPr>
      <w:r w:rsidRPr="00DF53B4">
        <w:t xml:space="preserve">180 Ringing (Step </w:t>
      </w:r>
      <w:r w:rsidR="00C80B63" w:rsidRPr="00DF53B4">
        <w:t>9</w:t>
      </w:r>
      <w:r w:rsidRPr="00DF53B4">
        <w:t>)</w:t>
      </w:r>
    </w:p>
    <w:p w14:paraId="1034755C" w14:textId="77777777" w:rsidR="0023735A" w:rsidRPr="00DF53B4" w:rsidRDefault="0023735A" w:rsidP="0023735A">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23735A" w:rsidRPr="00DF53B4" w14:paraId="39DB6D6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7870F0E" w14:textId="77777777" w:rsidR="0023735A" w:rsidRPr="00DF53B4" w:rsidRDefault="0023735A" w:rsidP="0023735A">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359749D" w14:textId="77777777" w:rsidR="0023735A" w:rsidRPr="00DF53B4" w:rsidRDefault="0023735A" w:rsidP="0023735A">
            <w:pPr>
              <w:pStyle w:val="TAL"/>
              <w:rPr>
                <w:b/>
                <w:lang w:eastAsia="en-US"/>
              </w:rPr>
            </w:pPr>
            <w:r w:rsidRPr="00DF53B4">
              <w:rPr>
                <w:b/>
                <w:lang w:eastAsia="en-US"/>
              </w:rPr>
              <w:t>Value/remark</w:t>
            </w:r>
          </w:p>
        </w:tc>
      </w:tr>
      <w:tr w:rsidR="0023735A" w:rsidRPr="00DF53B4" w14:paraId="205A9715"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2019F87" w14:textId="77777777" w:rsidR="0023735A" w:rsidRPr="00DF53B4" w:rsidRDefault="0023735A" w:rsidP="0023735A">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0351C8FA" w14:textId="77777777" w:rsidR="0023735A" w:rsidRPr="00DF53B4" w:rsidRDefault="0023735A" w:rsidP="0023735A">
            <w:pPr>
              <w:pStyle w:val="TAL"/>
              <w:rPr>
                <w:bCs/>
                <w:lang w:eastAsia="en-US"/>
              </w:rPr>
            </w:pPr>
            <w:r w:rsidRPr="00DF53B4">
              <w:rPr>
                <w:bCs/>
                <w:lang w:eastAsia="en-US"/>
              </w:rPr>
              <w:t>Header optional</w:t>
            </w:r>
          </w:p>
          <w:p w14:paraId="7397C482" w14:textId="77777777" w:rsidR="0023735A" w:rsidRPr="00DF53B4" w:rsidRDefault="0023735A" w:rsidP="0023735A">
            <w:pPr>
              <w:pStyle w:val="TAL"/>
              <w:rPr>
                <w:bCs/>
                <w:lang w:eastAsia="en-US"/>
              </w:rPr>
            </w:pPr>
            <w:r w:rsidRPr="00DF53B4">
              <w:rPr>
                <w:bCs/>
                <w:lang w:eastAsia="en-US"/>
              </w:rPr>
              <w:t xml:space="preserve">Contents if present: </w:t>
            </w:r>
          </w:p>
        </w:tc>
      </w:tr>
      <w:tr w:rsidR="0023735A" w:rsidRPr="00DF53B4" w14:paraId="0D802D2D"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E62C1BE" w14:textId="77777777" w:rsidR="0023735A" w:rsidRPr="00DF53B4" w:rsidRDefault="0023735A" w:rsidP="0023735A">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3DAF69F2" w14:textId="77777777" w:rsidR="0023735A" w:rsidRPr="00DF53B4" w:rsidRDefault="0023735A" w:rsidP="0023735A">
            <w:pPr>
              <w:pStyle w:val="TAL"/>
              <w:rPr>
                <w:i/>
                <w:iCs/>
                <w:lang w:eastAsia="en-US"/>
              </w:rPr>
            </w:pPr>
            <w:r w:rsidRPr="00DF53B4">
              <w:rPr>
                <w:i/>
                <w:lang w:eastAsia="en-US"/>
              </w:rPr>
              <w:t>application/sdp</w:t>
            </w:r>
            <w:r w:rsidRPr="00DF53B4">
              <w:rPr>
                <w:i/>
                <w:iCs/>
                <w:snapToGrid w:val="0"/>
                <w:lang w:eastAsia="en-US"/>
              </w:rPr>
              <w:t xml:space="preserve"> </w:t>
            </w:r>
          </w:p>
        </w:tc>
      </w:tr>
      <w:tr w:rsidR="0023735A" w:rsidRPr="00DF53B4" w14:paraId="290E16FA"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951DD09" w14:textId="77777777" w:rsidR="0023735A" w:rsidRPr="00DF53B4" w:rsidRDefault="0023735A"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249952E6" w14:textId="77777777" w:rsidR="0023735A" w:rsidRPr="00DF53B4" w:rsidRDefault="00E81C89" w:rsidP="0023735A">
            <w:pPr>
              <w:pStyle w:val="TAL"/>
              <w:rPr>
                <w:bCs/>
                <w:lang w:eastAsia="en-US"/>
              </w:rPr>
            </w:pPr>
            <w:r w:rsidRPr="00DF53B4">
              <w:rPr>
                <w:rFonts w:eastAsia="SimSun"/>
                <w:szCs w:val="24"/>
                <w:lang w:eastAsia="zh-CN"/>
              </w:rPr>
              <w:t>header shall be present if UE uses TCP to send this message and if there is a message body</w:t>
            </w:r>
          </w:p>
        </w:tc>
      </w:tr>
      <w:tr w:rsidR="0023735A" w:rsidRPr="00DF53B4" w14:paraId="3683309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C942AFF" w14:textId="77777777" w:rsidR="0023735A" w:rsidRPr="00DF53B4" w:rsidRDefault="0023735A"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7B42389F" w14:textId="77777777" w:rsidR="0023735A" w:rsidRPr="00DF53B4" w:rsidRDefault="0023735A" w:rsidP="00A73145">
            <w:pPr>
              <w:pStyle w:val="TAR"/>
              <w:ind w:right="360"/>
              <w:jc w:val="left"/>
              <w:rPr>
                <w:iCs/>
                <w:lang w:eastAsia="en-US"/>
              </w:rPr>
            </w:pPr>
            <w:r w:rsidRPr="00DF53B4">
              <w:rPr>
                <w:iCs/>
                <w:lang w:eastAsia="en-US"/>
              </w:rPr>
              <w:t>length of message-body</w:t>
            </w:r>
          </w:p>
        </w:tc>
      </w:tr>
      <w:tr w:rsidR="0023735A" w:rsidRPr="00DF53B4" w14:paraId="24ACA8DB"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1ECAC75" w14:textId="77777777" w:rsidR="0023735A" w:rsidRPr="00DF53B4" w:rsidRDefault="0023735A" w:rsidP="0023735A">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FA0F1E6" w14:textId="77777777" w:rsidR="0023735A" w:rsidRPr="00DF53B4" w:rsidRDefault="0023735A" w:rsidP="0023735A">
            <w:pPr>
              <w:pStyle w:val="TAL"/>
              <w:rPr>
                <w:bCs/>
                <w:lang w:eastAsia="en-US"/>
              </w:rPr>
            </w:pPr>
            <w:r w:rsidRPr="00DF53B4">
              <w:rPr>
                <w:bCs/>
                <w:lang w:eastAsia="en-US"/>
              </w:rPr>
              <w:t>optional if 183 Session Progress is not used</w:t>
            </w:r>
          </w:p>
          <w:p w14:paraId="6C6CE5E2" w14:textId="77777777" w:rsidR="0023735A" w:rsidRPr="00DF53B4" w:rsidRDefault="0023735A" w:rsidP="0023735A">
            <w:pPr>
              <w:pStyle w:val="TAL"/>
              <w:rPr>
                <w:bCs/>
                <w:lang w:eastAsia="en-US"/>
              </w:rPr>
            </w:pPr>
            <w:r w:rsidRPr="00DF53B4">
              <w:rPr>
                <w:bCs/>
                <w:lang w:eastAsia="en-US"/>
              </w:rPr>
              <w:t xml:space="preserve">not present if 183 Session Progress is used (step </w:t>
            </w:r>
            <w:r w:rsidR="00C80B63" w:rsidRPr="00DF53B4">
              <w:rPr>
                <w:bCs/>
                <w:lang w:eastAsia="en-US"/>
              </w:rPr>
              <w:t>4</w:t>
            </w:r>
            <w:r w:rsidRPr="00DF53B4">
              <w:rPr>
                <w:bCs/>
                <w:lang w:eastAsia="en-US"/>
              </w:rPr>
              <w:t>)</w:t>
            </w:r>
          </w:p>
          <w:p w14:paraId="28BC0D6F" w14:textId="77777777" w:rsidR="0023735A" w:rsidRPr="00DF53B4" w:rsidRDefault="0023735A" w:rsidP="0023735A">
            <w:pPr>
              <w:pStyle w:val="TAL"/>
              <w:rPr>
                <w:bCs/>
                <w:lang w:eastAsia="en-US"/>
              </w:rPr>
            </w:pPr>
          </w:p>
          <w:p w14:paraId="515C1864" w14:textId="77777777" w:rsidR="0023735A" w:rsidRPr="00DF53B4" w:rsidRDefault="0023735A" w:rsidP="0023735A">
            <w:pPr>
              <w:pStyle w:val="TAL"/>
              <w:rPr>
                <w:bCs/>
                <w:lang w:eastAsia="en-US"/>
              </w:rPr>
            </w:pPr>
            <w:r w:rsidRPr="00DF53B4">
              <w:rPr>
                <w:bCs/>
                <w:lang w:eastAsia="en-US"/>
              </w:rPr>
              <w:t>Contents if present:</w:t>
            </w:r>
            <w:r w:rsidR="005852F7" w:rsidRPr="00DF53B4">
              <w:rPr>
                <w:bCs/>
                <w:lang w:eastAsia="en-US"/>
              </w:rPr>
              <w:t xml:space="preserve"> </w:t>
            </w:r>
            <w:r w:rsidRPr="00DF53B4">
              <w:rPr>
                <w:snapToGrid w:val="0"/>
                <w:lang w:eastAsia="en-US"/>
              </w:rPr>
              <w:t>The following SDP types and values shall be present.</w:t>
            </w:r>
          </w:p>
          <w:p w14:paraId="55208F97" w14:textId="77777777" w:rsidR="0023735A" w:rsidRPr="00DF53B4" w:rsidRDefault="0023735A" w:rsidP="0023735A">
            <w:pPr>
              <w:pStyle w:val="TAL"/>
              <w:rPr>
                <w:snapToGrid w:val="0"/>
                <w:lang w:eastAsia="en-US"/>
              </w:rPr>
            </w:pPr>
          </w:p>
          <w:p w14:paraId="5D3176D6" w14:textId="77777777" w:rsidR="0023735A" w:rsidRPr="00DF53B4" w:rsidRDefault="0023735A" w:rsidP="0023735A">
            <w:pPr>
              <w:pStyle w:val="TAL"/>
              <w:rPr>
                <w:snapToGrid w:val="0"/>
                <w:lang w:eastAsia="en-US"/>
              </w:rPr>
            </w:pPr>
            <w:r w:rsidRPr="00DF53B4">
              <w:rPr>
                <w:snapToGrid w:val="0"/>
                <w:lang w:eastAsia="en-US"/>
              </w:rPr>
              <w:t>Session description:</w:t>
            </w:r>
          </w:p>
          <w:p w14:paraId="4DA8C78F"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v=0</w:t>
            </w:r>
          </w:p>
          <w:p w14:paraId="5EFC8E4A"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o=</w:t>
            </w:r>
            <w:r w:rsidR="004C263C" w:rsidRPr="00DF53B4">
              <w:rPr>
                <w:iCs/>
                <w:snapToGrid w:val="0"/>
                <w:lang w:eastAsia="en-US"/>
              </w:rPr>
              <w:t>(username)</w:t>
            </w:r>
            <w:r w:rsidRPr="00DF53B4">
              <w:rPr>
                <w:i/>
                <w:iCs/>
                <w:snapToGrid w:val="0"/>
                <w:lang w:eastAsia="en-US"/>
              </w:rPr>
              <w:t xml:space="preserve"> </w:t>
            </w:r>
            <w:r w:rsidRPr="00DF53B4">
              <w:rPr>
                <w:snapToGrid w:val="0"/>
                <w:lang w:eastAsia="en-US"/>
              </w:rPr>
              <w:t>(sess-id) (sess-version)</w:t>
            </w:r>
            <w:r w:rsidRPr="00DF53B4">
              <w:rPr>
                <w:i/>
                <w:iCs/>
                <w:snapToGrid w:val="0"/>
                <w:lang w:eastAsia="en-US"/>
              </w:rPr>
              <w:t xml:space="preserve"> 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19EBA8D1" w14:textId="77777777" w:rsidR="002A256C" w:rsidRPr="00DF53B4" w:rsidRDefault="002A256C" w:rsidP="002A256C">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r w:rsidR="00A9390C" w:rsidRPr="00DF53B4">
              <w:rPr>
                <w:i/>
                <w:iCs/>
                <w:snapToGrid w:val="0"/>
                <w:lang w:eastAsia="en-US"/>
              </w:rPr>
              <w:t>(session name)</w:t>
            </w:r>
          </w:p>
          <w:p w14:paraId="00B81E0A" w14:textId="77777777" w:rsidR="005852F7" w:rsidRPr="00DF53B4" w:rsidRDefault="005852F7" w:rsidP="00A73145">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32651D61" w14:textId="77777777" w:rsidR="005852F7" w:rsidRPr="00DF53B4" w:rsidRDefault="005852F7" w:rsidP="00A73145">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6C24F179" w14:textId="77777777" w:rsidR="0023735A" w:rsidRPr="00DF53B4" w:rsidRDefault="0023735A" w:rsidP="0023735A">
            <w:pPr>
              <w:pStyle w:val="TAL"/>
              <w:rPr>
                <w:snapToGrid w:val="0"/>
                <w:lang w:eastAsia="en-US"/>
              </w:rPr>
            </w:pPr>
          </w:p>
          <w:p w14:paraId="60508F20" w14:textId="77777777" w:rsidR="0023735A" w:rsidRPr="00DF53B4" w:rsidRDefault="0023735A" w:rsidP="0023735A">
            <w:pPr>
              <w:pStyle w:val="TAL"/>
              <w:rPr>
                <w:snapToGrid w:val="0"/>
                <w:lang w:eastAsia="en-US"/>
              </w:rPr>
            </w:pPr>
            <w:r w:rsidRPr="00DF53B4">
              <w:rPr>
                <w:snapToGrid w:val="0"/>
                <w:lang w:eastAsia="en-US"/>
              </w:rPr>
              <w:t>Time description:</w:t>
            </w:r>
          </w:p>
          <w:p w14:paraId="0D8FB0E5"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5C81F4BE" w14:textId="77777777" w:rsidR="0023735A" w:rsidRPr="00DF53B4" w:rsidRDefault="0023735A" w:rsidP="0023735A">
            <w:pPr>
              <w:pStyle w:val="TAL"/>
              <w:rPr>
                <w:snapToGrid w:val="0"/>
                <w:lang w:eastAsia="en-US"/>
              </w:rPr>
            </w:pPr>
          </w:p>
          <w:p w14:paraId="0096F5AB" w14:textId="77777777" w:rsidR="0023735A" w:rsidRPr="00DF53B4" w:rsidRDefault="0023735A" w:rsidP="0023735A">
            <w:pPr>
              <w:pStyle w:val="TAL"/>
              <w:rPr>
                <w:snapToGrid w:val="0"/>
                <w:lang w:eastAsia="en-US"/>
              </w:rPr>
            </w:pPr>
            <w:r w:rsidRPr="00DF53B4">
              <w:rPr>
                <w:lang w:eastAsia="en-US"/>
              </w:rPr>
              <w:t>Media description:</w:t>
            </w:r>
          </w:p>
          <w:p w14:paraId="3A5B5007" w14:textId="77777777" w:rsidR="0023735A" w:rsidRPr="00E74BA0" w:rsidRDefault="0023735A" w:rsidP="00A73145">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00C80B63" w:rsidRPr="00E74BA0">
                <w:rPr>
                  <w:i/>
                  <w:iCs/>
                  <w:snapToGrid w:val="0"/>
                  <w:lang w:val="fr-FR" w:eastAsia="en-US"/>
                </w:rPr>
                <w:t>RT</w:t>
              </w:r>
            </w:smartTag>
            <w:r w:rsidR="00C80B63" w:rsidRPr="00E74BA0">
              <w:rPr>
                <w:i/>
                <w:iCs/>
                <w:snapToGrid w:val="0"/>
                <w:lang w:val="fr-FR" w:eastAsia="en-US"/>
              </w:rPr>
              <w:t>P/AVP</w:t>
            </w:r>
            <w:r w:rsidRPr="00E74BA0">
              <w:rPr>
                <w:i/>
                <w:iCs/>
                <w:snapToGrid w:val="0"/>
                <w:lang w:val="fr-FR" w:eastAsia="en-US"/>
              </w:rPr>
              <w:t xml:space="preserve"> </w:t>
            </w:r>
            <w:r w:rsidRPr="00E74BA0">
              <w:rPr>
                <w:snapToGrid w:val="0"/>
                <w:lang w:val="fr-FR" w:eastAsia="en-US"/>
              </w:rPr>
              <w:t>(</w:t>
            </w:r>
            <w:r w:rsidRPr="00E74BA0">
              <w:rPr>
                <w:lang w:val="fr-FR" w:eastAsia="en-US"/>
              </w:rPr>
              <w:t>fmt)</w:t>
            </w:r>
          </w:p>
          <w:p w14:paraId="5C19EB24"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w:t>
            </w:r>
            <w:r w:rsidR="005852F7" w:rsidRPr="00DF53B4">
              <w:rPr>
                <w:snapToGrid w:val="0"/>
                <w:lang w:eastAsia="en-US"/>
              </w:rPr>
              <w:t xml:space="preserve"> [Note 1]</w:t>
            </w:r>
          </w:p>
          <w:p w14:paraId="695EBE22" w14:textId="77777777" w:rsidR="005852F7" w:rsidRPr="00DF53B4" w:rsidRDefault="005852F7" w:rsidP="00A73145">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72B11A6E" w14:textId="77777777" w:rsidR="005852F7" w:rsidRPr="00DF53B4" w:rsidRDefault="005852F7" w:rsidP="00A73145">
            <w:pPr>
              <w:pStyle w:val="TAL"/>
              <w:numPr>
                <w:ilvl w:val="0"/>
                <w:numId w:val="5"/>
              </w:numPr>
              <w:rPr>
                <w:snapToGrid w:val="0"/>
                <w:lang w:eastAsia="en-US"/>
              </w:rPr>
            </w:pPr>
            <w:r w:rsidRPr="00DF53B4">
              <w:rPr>
                <w:i/>
                <w:iCs/>
                <w:snapToGrid w:val="0"/>
                <w:lang w:eastAsia="en-US"/>
              </w:rPr>
              <w:t>b=RS:</w:t>
            </w:r>
            <w:r w:rsidRPr="00DF53B4">
              <w:rPr>
                <w:snapToGrid w:val="0"/>
                <w:lang w:eastAsia="en-US"/>
              </w:rPr>
              <w:t xml:space="preserve"> (bandwidth-value)</w:t>
            </w:r>
          </w:p>
          <w:p w14:paraId="0F4FE660" w14:textId="77777777" w:rsidR="005852F7" w:rsidRPr="00DF53B4" w:rsidRDefault="005852F7" w:rsidP="00A73145">
            <w:pPr>
              <w:pStyle w:val="TAL"/>
              <w:numPr>
                <w:ilvl w:val="0"/>
                <w:numId w:val="5"/>
              </w:numPr>
              <w:rPr>
                <w:snapToGrid w:val="0"/>
                <w:lang w:eastAsia="en-US"/>
              </w:rPr>
            </w:pPr>
            <w:r w:rsidRPr="00DF53B4">
              <w:rPr>
                <w:i/>
                <w:iCs/>
                <w:snapToGrid w:val="0"/>
                <w:lang w:eastAsia="en-US"/>
              </w:rPr>
              <w:t>b=RR:</w:t>
            </w:r>
            <w:r w:rsidRPr="00DF53B4">
              <w:rPr>
                <w:snapToGrid w:val="0"/>
                <w:lang w:eastAsia="en-US"/>
              </w:rPr>
              <w:t xml:space="preserve"> (bandwidth-value)</w:t>
            </w:r>
          </w:p>
          <w:p w14:paraId="0745A075" w14:textId="77777777" w:rsidR="0023735A" w:rsidRPr="00DF53B4" w:rsidRDefault="0023735A" w:rsidP="0023735A">
            <w:pPr>
              <w:pStyle w:val="TAL"/>
              <w:rPr>
                <w:snapToGrid w:val="0"/>
                <w:lang w:eastAsia="en-US"/>
              </w:rPr>
            </w:pPr>
          </w:p>
          <w:p w14:paraId="15296918" w14:textId="77777777" w:rsidR="0023735A" w:rsidRPr="00DF53B4" w:rsidRDefault="0023735A" w:rsidP="0023735A">
            <w:pPr>
              <w:pStyle w:val="TAL"/>
              <w:rPr>
                <w:snapToGrid w:val="0"/>
                <w:lang w:eastAsia="en-US"/>
              </w:rPr>
            </w:pPr>
            <w:r w:rsidRPr="00DF53B4">
              <w:rPr>
                <w:snapToGrid w:val="0"/>
                <w:lang w:eastAsia="en-US"/>
              </w:rPr>
              <w:t>Attributes for media:</w:t>
            </w:r>
          </w:p>
          <w:p w14:paraId="70B18739"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w:t>
            </w:r>
            <w:r w:rsidRPr="00DF53B4">
              <w:rPr>
                <w:snapToGrid w:val="0"/>
                <w:lang w:eastAsia="en-US"/>
              </w:rPr>
              <w:t>(payload type)</w:t>
            </w:r>
            <w:r w:rsidRPr="00DF53B4">
              <w:rPr>
                <w:i/>
                <w:iCs/>
                <w:snapToGrid w:val="0"/>
                <w:lang w:eastAsia="en-US"/>
              </w:rPr>
              <w:t xml:space="preserve"> AMR-WB/16000</w:t>
            </w:r>
            <w:r w:rsidR="00107BBE" w:rsidRPr="00DF53B4">
              <w:rPr>
                <w:i/>
                <w:iCs/>
                <w:snapToGrid w:val="0"/>
                <w:lang w:eastAsia="en-US"/>
              </w:rPr>
              <w:t xml:space="preserve"> </w:t>
            </w:r>
            <w:r w:rsidR="00107BBE" w:rsidRPr="00DF53B4">
              <w:rPr>
                <w:snapToGrid w:val="0"/>
                <w:lang w:eastAsia="en-US"/>
              </w:rPr>
              <w:t>[Note 2]</w:t>
            </w:r>
          </w:p>
          <w:p w14:paraId="659D76D0" w14:textId="77777777" w:rsidR="0023735A" w:rsidRPr="00DF53B4" w:rsidRDefault="0023735A" w:rsidP="00A73145">
            <w:pPr>
              <w:pStyle w:val="TAL"/>
              <w:numPr>
                <w:ilvl w:val="0"/>
                <w:numId w:val="5"/>
              </w:numPr>
              <w:overflowPunct/>
              <w:autoSpaceDE/>
              <w:autoSpaceDN/>
              <w:adjustRightInd/>
              <w:textAlignment w:val="auto"/>
              <w:rPr>
                <w:snapToGrid w:val="0"/>
                <w:lang w:eastAsia="en-US"/>
              </w:rPr>
            </w:pPr>
            <w:r w:rsidRPr="00DF53B4">
              <w:rPr>
                <w:i/>
                <w:iCs/>
                <w:snapToGrid w:val="0"/>
                <w:lang w:eastAsia="en-US"/>
              </w:rPr>
              <w:t>a=fmtp:</w:t>
            </w:r>
            <w:r w:rsidRPr="00DF53B4">
              <w:rPr>
                <w:lang w:eastAsia="en-US"/>
              </w:rPr>
              <w:t>(format)</w:t>
            </w:r>
          </w:p>
          <w:p w14:paraId="64E3F2FC" w14:textId="77777777" w:rsidR="0023735A" w:rsidRPr="00DF53B4" w:rsidRDefault="0023735A" w:rsidP="0023735A">
            <w:pPr>
              <w:pStyle w:val="TAL"/>
              <w:rPr>
                <w:i/>
                <w:iCs/>
                <w:lang w:eastAsia="en-US"/>
              </w:rPr>
            </w:pPr>
          </w:p>
          <w:p w14:paraId="17ED9D31" w14:textId="77777777" w:rsidR="0023735A" w:rsidRPr="00DF53B4" w:rsidRDefault="0023735A" w:rsidP="0023735A">
            <w:pPr>
              <w:pStyle w:val="TAL"/>
              <w:rPr>
                <w:snapToGrid w:val="0"/>
                <w:lang w:eastAsia="en-US"/>
              </w:rPr>
            </w:pPr>
            <w:r w:rsidRPr="00DF53B4">
              <w:rPr>
                <w:snapToGrid w:val="0"/>
                <w:lang w:eastAsia="en-US"/>
              </w:rPr>
              <w:t>Attributes for preconditions:</w:t>
            </w:r>
          </w:p>
          <w:p w14:paraId="11B42D02"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 xml:space="preserve">a=curr:qos local sendrecv </w:t>
            </w:r>
          </w:p>
          <w:p w14:paraId="482F4EC9"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a=curr:qos remote sendrecv</w:t>
            </w:r>
          </w:p>
          <w:p w14:paraId="59EE638A"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296D7BE7" w14:textId="77777777" w:rsidR="0023735A" w:rsidRPr="00DF53B4" w:rsidRDefault="0023735A" w:rsidP="00A73145">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remote sendrecv</w:t>
            </w:r>
          </w:p>
          <w:p w14:paraId="68370D6E" w14:textId="77777777" w:rsidR="005852F7" w:rsidRPr="00DF53B4" w:rsidRDefault="005852F7" w:rsidP="005852F7">
            <w:pPr>
              <w:pStyle w:val="TAL"/>
              <w:rPr>
                <w:rFonts w:ascii="Courier New" w:hAnsi="Courier New" w:cs="Courier New"/>
                <w:lang w:eastAsia="en-US"/>
              </w:rPr>
            </w:pPr>
          </w:p>
          <w:p w14:paraId="230B1DDD" w14:textId="77777777" w:rsidR="00107BBE" w:rsidRPr="00DF53B4" w:rsidRDefault="005852F7" w:rsidP="00107BBE">
            <w:pPr>
              <w:pStyle w:val="TAL"/>
              <w:rPr>
                <w:lang w:eastAsia="en-US"/>
              </w:rPr>
            </w:pPr>
            <w:r w:rsidRPr="00DF53B4">
              <w:rPr>
                <w:lang w:eastAsia="en-US"/>
              </w:rPr>
              <w:t>Note 1: At least one "c=" field shall be present.</w:t>
            </w:r>
          </w:p>
          <w:p w14:paraId="7C856626" w14:textId="77777777" w:rsidR="0023735A" w:rsidRPr="00DF53B4" w:rsidRDefault="00107BBE" w:rsidP="002B4EB8">
            <w:pPr>
              <w:pStyle w:val="TAL"/>
              <w:rPr>
                <w:lang w:eastAsia="en-US"/>
              </w:rPr>
            </w:pPr>
            <w:r w:rsidRPr="00DF53B4">
              <w:rPr>
                <w:rFonts w:eastAsia="SimSun"/>
                <w:bCs/>
                <w:lang w:eastAsia="en-US"/>
              </w:rPr>
              <w:t>Note 2: The AMR channel number shall be “/1” or omitted.</w:t>
            </w:r>
          </w:p>
        </w:tc>
      </w:tr>
    </w:tbl>
    <w:p w14:paraId="0ED6A683" w14:textId="77777777" w:rsidR="0023735A" w:rsidRPr="00DF53B4" w:rsidRDefault="0023735A" w:rsidP="0023735A"/>
    <w:p w14:paraId="5BBEB7F8" w14:textId="77777777" w:rsidR="0023735A" w:rsidRPr="00DF53B4" w:rsidRDefault="0023735A" w:rsidP="0023735A">
      <w:pPr>
        <w:pStyle w:val="H6"/>
      </w:pPr>
      <w:r w:rsidRPr="00DF53B4">
        <w:t xml:space="preserve">PRACK (step </w:t>
      </w:r>
      <w:r w:rsidR="00C80B63" w:rsidRPr="00DF53B4">
        <w:t>10</w:t>
      </w:r>
      <w:r w:rsidRPr="00DF53B4">
        <w:t>)</w:t>
      </w:r>
    </w:p>
    <w:p w14:paraId="3EA490C4" w14:textId="77777777" w:rsidR="0023735A" w:rsidRPr="00DF53B4" w:rsidRDefault="0023735A" w:rsidP="0023735A">
      <w:r w:rsidRPr="00DF53B4">
        <w:t>Use the default message "PRACK" in annex A.2.4. No content body is included in this PRACK message</w:t>
      </w:r>
    </w:p>
    <w:p w14:paraId="4A5289B7" w14:textId="77777777" w:rsidR="0023735A" w:rsidRPr="00DF53B4" w:rsidRDefault="0023735A" w:rsidP="0023735A">
      <w:pPr>
        <w:pStyle w:val="H6"/>
      </w:pPr>
      <w:r w:rsidRPr="00DF53B4">
        <w:t>200 OK (Step 1</w:t>
      </w:r>
      <w:r w:rsidR="00C80B63" w:rsidRPr="00DF53B4">
        <w:t>1</w:t>
      </w:r>
      <w:r w:rsidRPr="00DF53B4">
        <w:t>)</w:t>
      </w:r>
    </w:p>
    <w:p w14:paraId="5B7A1B81" w14:textId="77777777" w:rsidR="0023735A" w:rsidRPr="00DF53B4" w:rsidRDefault="0023735A" w:rsidP="0023735A">
      <w:r w:rsidRPr="00DF53B4">
        <w:t xml:space="preserve">Use the default message “200 OK for other requests than REGISTER or SUBSCRIBE” in annex A.3.1. </w:t>
      </w:r>
    </w:p>
    <w:p w14:paraId="767DFE86" w14:textId="77777777" w:rsidR="0023735A" w:rsidRPr="00DF53B4" w:rsidRDefault="0023735A" w:rsidP="0023735A">
      <w:pPr>
        <w:pStyle w:val="H6"/>
        <w:rPr>
          <w:snapToGrid w:val="0"/>
        </w:rPr>
      </w:pPr>
      <w:r w:rsidRPr="00DF53B4">
        <w:rPr>
          <w:snapToGrid w:val="0"/>
        </w:rPr>
        <w:t>200 OK for INVITE (Step 1</w:t>
      </w:r>
      <w:r w:rsidR="00C80B63" w:rsidRPr="00DF53B4">
        <w:rPr>
          <w:snapToGrid w:val="0"/>
        </w:rPr>
        <w:t>2</w:t>
      </w:r>
      <w:r w:rsidRPr="00DF53B4">
        <w:rPr>
          <w:snapToGrid w:val="0"/>
        </w:rPr>
        <w:t>)</w:t>
      </w:r>
    </w:p>
    <w:p w14:paraId="5A9A52A3" w14:textId="77777777" w:rsidR="0023735A" w:rsidRPr="00DF53B4" w:rsidRDefault="0023735A" w:rsidP="0023735A">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23735A" w:rsidRPr="00DF53B4" w14:paraId="35F3859A"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D613012" w14:textId="77777777" w:rsidR="0023735A" w:rsidRPr="00DF53B4" w:rsidRDefault="0023735A" w:rsidP="0023735A">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47E2238" w14:textId="77777777" w:rsidR="0023735A" w:rsidRPr="00DF53B4" w:rsidRDefault="0023735A" w:rsidP="0023735A">
            <w:pPr>
              <w:pStyle w:val="TAL"/>
              <w:rPr>
                <w:b/>
                <w:lang w:eastAsia="en-US"/>
              </w:rPr>
            </w:pPr>
            <w:r w:rsidRPr="00DF53B4">
              <w:rPr>
                <w:b/>
                <w:lang w:eastAsia="en-US"/>
              </w:rPr>
              <w:t>Value/remark</w:t>
            </w:r>
          </w:p>
        </w:tc>
      </w:tr>
      <w:tr w:rsidR="0023735A" w:rsidRPr="00DF53B4" w14:paraId="47FDD28F"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A5934D1" w14:textId="77777777" w:rsidR="0023735A" w:rsidRPr="00DF53B4" w:rsidRDefault="0023735A" w:rsidP="0023735A">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2B4C27E5" w14:textId="77777777" w:rsidR="0023735A" w:rsidRPr="00DF53B4" w:rsidRDefault="0023735A" w:rsidP="0023735A">
            <w:pPr>
              <w:pStyle w:val="TAL"/>
              <w:rPr>
                <w:bCs/>
                <w:lang w:eastAsia="en-US"/>
              </w:rPr>
            </w:pPr>
            <w:r w:rsidRPr="00DF53B4">
              <w:rPr>
                <w:bCs/>
                <w:lang w:eastAsia="en-US"/>
              </w:rPr>
              <w:t>Header optional</w:t>
            </w:r>
          </w:p>
          <w:p w14:paraId="23A33A3C" w14:textId="77777777" w:rsidR="0023735A" w:rsidRPr="00DF53B4" w:rsidRDefault="0023735A" w:rsidP="0023735A">
            <w:pPr>
              <w:pStyle w:val="TAL"/>
              <w:rPr>
                <w:bCs/>
                <w:lang w:eastAsia="en-US"/>
              </w:rPr>
            </w:pPr>
            <w:r w:rsidRPr="00DF53B4">
              <w:rPr>
                <w:bCs/>
                <w:lang w:eastAsia="en-US"/>
              </w:rPr>
              <w:t xml:space="preserve">Contents if present: </w:t>
            </w:r>
          </w:p>
        </w:tc>
      </w:tr>
      <w:tr w:rsidR="0023735A" w:rsidRPr="00DF53B4" w14:paraId="5A32A568"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F838BB7" w14:textId="77777777" w:rsidR="0023735A" w:rsidRPr="00DF53B4" w:rsidRDefault="0023735A" w:rsidP="0023735A">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2493EE88" w14:textId="77777777" w:rsidR="0023735A" w:rsidRPr="00DF53B4" w:rsidRDefault="0023735A" w:rsidP="0023735A">
            <w:pPr>
              <w:pStyle w:val="TAL"/>
              <w:rPr>
                <w:i/>
                <w:iCs/>
                <w:lang w:eastAsia="en-US"/>
              </w:rPr>
            </w:pPr>
            <w:r w:rsidRPr="00DF53B4">
              <w:rPr>
                <w:i/>
                <w:lang w:eastAsia="en-US"/>
              </w:rPr>
              <w:t>application/sdp</w:t>
            </w:r>
            <w:r w:rsidRPr="00DF53B4">
              <w:rPr>
                <w:i/>
                <w:iCs/>
                <w:snapToGrid w:val="0"/>
                <w:lang w:eastAsia="en-US"/>
              </w:rPr>
              <w:t xml:space="preserve"> </w:t>
            </w:r>
          </w:p>
        </w:tc>
      </w:tr>
      <w:tr w:rsidR="0023735A" w:rsidRPr="00DF53B4" w14:paraId="357769CB"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640063FD" w14:textId="77777777" w:rsidR="0023735A" w:rsidRPr="00DF53B4" w:rsidRDefault="0023735A"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7E08DF9C" w14:textId="77777777" w:rsidR="0023735A" w:rsidRPr="00DF53B4" w:rsidRDefault="00E81C89" w:rsidP="0023735A">
            <w:pPr>
              <w:pStyle w:val="TAL"/>
              <w:rPr>
                <w:bCs/>
                <w:lang w:eastAsia="en-US"/>
              </w:rPr>
            </w:pPr>
            <w:r w:rsidRPr="00DF53B4">
              <w:rPr>
                <w:rFonts w:eastAsia="SimSun"/>
                <w:szCs w:val="24"/>
                <w:lang w:eastAsia="zh-CN"/>
              </w:rPr>
              <w:t>header shall be present if UE uses TCP to send this message and if there is a message body</w:t>
            </w:r>
          </w:p>
        </w:tc>
      </w:tr>
      <w:tr w:rsidR="0023735A" w:rsidRPr="00DF53B4" w14:paraId="5A42C2C6"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1226FFB" w14:textId="77777777" w:rsidR="0023735A" w:rsidRPr="00DF53B4" w:rsidRDefault="0023735A"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612EC4DA" w14:textId="77777777" w:rsidR="0023735A" w:rsidRPr="00DF53B4" w:rsidRDefault="0023735A" w:rsidP="00A73145">
            <w:pPr>
              <w:pStyle w:val="TAR"/>
              <w:ind w:right="360"/>
              <w:jc w:val="left"/>
              <w:rPr>
                <w:iCs/>
                <w:lang w:eastAsia="en-US"/>
              </w:rPr>
            </w:pPr>
            <w:r w:rsidRPr="00DF53B4">
              <w:rPr>
                <w:iCs/>
                <w:lang w:eastAsia="en-US"/>
              </w:rPr>
              <w:t>length of message-body</w:t>
            </w:r>
          </w:p>
        </w:tc>
      </w:tr>
      <w:tr w:rsidR="0023735A" w:rsidRPr="00DF53B4" w14:paraId="00E4FE35"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E370F21" w14:textId="77777777" w:rsidR="0023735A" w:rsidRPr="00DF53B4" w:rsidRDefault="0023735A" w:rsidP="0023735A">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14C3FBA" w14:textId="77777777" w:rsidR="00EF6977" w:rsidRPr="00DF53B4" w:rsidRDefault="00EF6977" w:rsidP="00EF6977">
            <w:pPr>
              <w:pStyle w:val="TAL"/>
              <w:rPr>
                <w:bCs/>
                <w:lang w:eastAsia="en-US"/>
              </w:rPr>
            </w:pPr>
            <w:r w:rsidRPr="00DF53B4">
              <w:rPr>
                <w:bCs/>
                <w:lang w:eastAsia="en-US"/>
              </w:rPr>
              <w:t>not present if 183 Session Progress is used (step 4) or 180 Ringing (step 9) contained SDP.</w:t>
            </w:r>
          </w:p>
          <w:p w14:paraId="55359B22" w14:textId="77777777" w:rsidR="00EF6977" w:rsidRPr="00DF53B4" w:rsidRDefault="00EF6977" w:rsidP="00EF6977">
            <w:pPr>
              <w:pStyle w:val="TAL"/>
              <w:rPr>
                <w:bCs/>
                <w:lang w:eastAsia="en-US"/>
              </w:rPr>
            </w:pPr>
            <w:r w:rsidRPr="00DF53B4">
              <w:rPr>
                <w:bCs/>
                <w:lang w:eastAsia="en-US"/>
              </w:rPr>
              <w:t>present if 183 Session Progress is not used (step 4) and 180 Ringing (step 9) did not contain SDP.</w:t>
            </w:r>
          </w:p>
          <w:p w14:paraId="048D5C05" w14:textId="77777777" w:rsidR="0023735A" w:rsidRPr="00DF53B4" w:rsidRDefault="0023735A" w:rsidP="0023735A">
            <w:pPr>
              <w:pStyle w:val="TAL"/>
              <w:rPr>
                <w:bCs/>
                <w:lang w:eastAsia="en-US"/>
              </w:rPr>
            </w:pPr>
          </w:p>
          <w:p w14:paraId="3E0FD82D" w14:textId="77777777" w:rsidR="0023735A" w:rsidRPr="00DF53B4" w:rsidRDefault="0023735A" w:rsidP="00C80B63">
            <w:pPr>
              <w:pStyle w:val="TAL"/>
              <w:rPr>
                <w:rFonts w:ascii="Courier New" w:hAnsi="Courier New" w:cs="Courier New"/>
                <w:lang w:eastAsia="en-US"/>
              </w:rPr>
            </w:pPr>
            <w:r w:rsidRPr="00DF53B4">
              <w:rPr>
                <w:bCs/>
                <w:lang w:eastAsia="en-US"/>
              </w:rPr>
              <w:t>Contents if present:</w:t>
            </w:r>
            <w:r w:rsidR="005852F7" w:rsidRPr="00DF53B4">
              <w:rPr>
                <w:bCs/>
                <w:lang w:eastAsia="en-US"/>
              </w:rPr>
              <w:t xml:space="preserve"> </w:t>
            </w:r>
            <w:r w:rsidR="00EF6977" w:rsidRPr="00DF53B4">
              <w:rPr>
                <w:snapToGrid w:val="0"/>
                <w:lang w:eastAsia="en-US"/>
              </w:rPr>
              <w:t>The same requirements for SDP types and values as specified in step 9.</w:t>
            </w:r>
          </w:p>
        </w:tc>
      </w:tr>
    </w:tbl>
    <w:p w14:paraId="6BF8F225" w14:textId="77777777" w:rsidR="0023735A" w:rsidRPr="00DF53B4" w:rsidRDefault="0023735A" w:rsidP="0023735A"/>
    <w:p w14:paraId="486E6CCE" w14:textId="77777777" w:rsidR="0023735A" w:rsidRPr="00DF53B4" w:rsidRDefault="0023735A" w:rsidP="00862364">
      <w:pPr>
        <w:pStyle w:val="H6"/>
        <w:rPr>
          <w:snapToGrid w:val="0"/>
        </w:rPr>
      </w:pPr>
      <w:r w:rsidRPr="00DF53B4">
        <w:rPr>
          <w:snapToGrid w:val="0"/>
        </w:rPr>
        <w:t>ACK (Step 1</w:t>
      </w:r>
      <w:r w:rsidR="00202DB8" w:rsidRPr="00DF53B4">
        <w:rPr>
          <w:snapToGrid w:val="0"/>
        </w:rPr>
        <w:t>3</w:t>
      </w:r>
      <w:r w:rsidRPr="00DF53B4">
        <w:rPr>
          <w:snapToGrid w:val="0"/>
        </w:rPr>
        <w:t>)</w:t>
      </w:r>
    </w:p>
    <w:p w14:paraId="4F50E77D" w14:textId="77777777" w:rsidR="0023735A" w:rsidRPr="00DF53B4" w:rsidRDefault="0023735A" w:rsidP="0023735A">
      <w:pPr>
        <w:rPr>
          <w:snapToGrid w:val="0"/>
        </w:rPr>
      </w:pPr>
      <w:r w:rsidRPr="00DF53B4">
        <w:t>Use the default message “ACK” in annex A.2.7.</w:t>
      </w:r>
    </w:p>
    <w:p w14:paraId="6DCD7947" w14:textId="77777777" w:rsidR="0023735A" w:rsidRPr="00DF53B4" w:rsidRDefault="0023735A" w:rsidP="0023735A">
      <w:pPr>
        <w:pStyle w:val="H6"/>
      </w:pPr>
      <w:r w:rsidRPr="00DF53B4">
        <w:t>BYE (step 1</w:t>
      </w:r>
      <w:r w:rsidR="00202DB8" w:rsidRPr="00DF53B4">
        <w:t>4</w:t>
      </w:r>
      <w:r w:rsidRPr="00DF53B4">
        <w:t>)</w:t>
      </w:r>
    </w:p>
    <w:p w14:paraId="7EB294F2" w14:textId="77777777" w:rsidR="0023735A" w:rsidRPr="00DF53B4" w:rsidRDefault="0023735A" w:rsidP="0023735A">
      <w:pPr>
        <w:keepNext/>
      </w:pPr>
      <w:r w:rsidRPr="00DF53B4">
        <w:t>Use the default message "BYE" in annex A.2.8.</w:t>
      </w:r>
    </w:p>
    <w:p w14:paraId="2409075E" w14:textId="77777777" w:rsidR="0023735A" w:rsidRPr="00DF53B4" w:rsidRDefault="0023735A" w:rsidP="0023735A">
      <w:pPr>
        <w:pStyle w:val="H6"/>
      </w:pPr>
      <w:r w:rsidRPr="00DF53B4">
        <w:t>200 OK (step 1</w:t>
      </w:r>
      <w:r w:rsidR="00202DB8" w:rsidRPr="00DF53B4">
        <w:t>5</w:t>
      </w:r>
      <w:r w:rsidRPr="00DF53B4">
        <w:t>)</w:t>
      </w:r>
    </w:p>
    <w:p w14:paraId="096C79F1" w14:textId="77777777" w:rsidR="0023735A" w:rsidRPr="00DF53B4" w:rsidRDefault="0023735A" w:rsidP="0023735A">
      <w:pPr>
        <w:keepNext/>
        <w:rPr>
          <w:snapToGrid w:val="0"/>
        </w:rPr>
      </w:pPr>
      <w:r w:rsidRPr="00DF53B4">
        <w:t>Use the default message "200 OK for other requests than REGISTER or SUBSCRIBE" in annex A.3.1</w:t>
      </w:r>
      <w:r w:rsidR="00AA514A" w:rsidRPr="00DF53B4">
        <w:t>.</w:t>
      </w:r>
      <w:r w:rsidR="00AA514A" w:rsidRPr="00DF53B4" w:rsidDel="00AA514A">
        <w:t xml:space="preserve"> </w:t>
      </w:r>
    </w:p>
    <w:p w14:paraId="218ECF65" w14:textId="77777777" w:rsidR="0023735A" w:rsidRPr="00DF53B4" w:rsidRDefault="0023735A" w:rsidP="0023735A">
      <w:pPr>
        <w:pStyle w:val="Heading3"/>
        <w:rPr>
          <w:snapToGrid w:val="0"/>
        </w:rPr>
      </w:pPr>
      <w:bookmarkStart w:id="4074" w:name="_Toc21077645"/>
      <w:bookmarkStart w:id="4075" w:name="_Toc35972197"/>
      <w:bookmarkStart w:id="4076" w:name="_Toc51774486"/>
      <w:bookmarkStart w:id="4077" w:name="_Toc51834909"/>
      <w:bookmarkStart w:id="4078" w:name="_Toc52219762"/>
      <w:bookmarkStart w:id="4079" w:name="_Toc58359831"/>
      <w:bookmarkStart w:id="4080" w:name="_Toc68192970"/>
      <w:bookmarkStart w:id="4081" w:name="_Toc75421945"/>
      <w:r w:rsidRPr="00DF53B4">
        <w:rPr>
          <w:snapToGrid w:val="0"/>
        </w:rPr>
        <w:t>16.3.5</w:t>
      </w:r>
      <w:r w:rsidRPr="00DF53B4">
        <w:rPr>
          <w:snapToGrid w:val="0"/>
        </w:rPr>
        <w:tab/>
        <w:t>Test requirements</w:t>
      </w:r>
      <w:bookmarkEnd w:id="4074"/>
      <w:bookmarkEnd w:id="4075"/>
      <w:bookmarkEnd w:id="4076"/>
      <w:bookmarkEnd w:id="4077"/>
      <w:bookmarkEnd w:id="4078"/>
      <w:bookmarkEnd w:id="4079"/>
      <w:bookmarkEnd w:id="4080"/>
      <w:bookmarkEnd w:id="4081"/>
    </w:p>
    <w:p w14:paraId="7EB71C0C" w14:textId="77777777" w:rsidR="0023735A" w:rsidRPr="00DF53B4" w:rsidRDefault="0023735A" w:rsidP="0023735A">
      <w:r w:rsidRPr="00DF53B4">
        <w:t>The UE shall send requests and responses as described in clause 16.3.4</w:t>
      </w:r>
      <w:r w:rsidR="00645161" w:rsidRPr="00DF53B4">
        <w:t>.</w:t>
      </w:r>
    </w:p>
    <w:p w14:paraId="51BBE7B4" w14:textId="77777777" w:rsidR="001701E9" w:rsidRPr="00DF53B4" w:rsidRDefault="001701E9" w:rsidP="001701E9">
      <w:pPr>
        <w:pStyle w:val="Heading2"/>
      </w:pPr>
      <w:bookmarkStart w:id="4082" w:name="_Toc21077646"/>
      <w:bookmarkStart w:id="4083" w:name="_Toc35972198"/>
      <w:bookmarkStart w:id="4084" w:name="_Toc51774487"/>
      <w:bookmarkStart w:id="4085" w:name="_Toc51834910"/>
      <w:bookmarkStart w:id="4086" w:name="_Toc52219763"/>
      <w:bookmarkStart w:id="4087" w:name="_Toc58359832"/>
      <w:bookmarkStart w:id="4088" w:name="_Toc68192971"/>
      <w:bookmarkStart w:id="4089" w:name="_Toc75421946"/>
      <w:r w:rsidRPr="00DF53B4">
        <w:t>16.4</w:t>
      </w:r>
      <w:r w:rsidRPr="00DF53B4">
        <w:tab/>
      </w:r>
      <w:r w:rsidRPr="00DF53B4">
        <w:rPr>
          <w:szCs w:val="28"/>
        </w:rPr>
        <w:t>Speech AMR-WB, indicate selective codec modes</w:t>
      </w:r>
      <w:bookmarkEnd w:id="4082"/>
      <w:bookmarkEnd w:id="4083"/>
      <w:bookmarkEnd w:id="4084"/>
      <w:bookmarkEnd w:id="4085"/>
      <w:bookmarkEnd w:id="4086"/>
      <w:bookmarkEnd w:id="4087"/>
      <w:bookmarkEnd w:id="4088"/>
      <w:bookmarkEnd w:id="4089"/>
      <w:r w:rsidRPr="00DF53B4">
        <w:t xml:space="preserve"> </w:t>
      </w:r>
    </w:p>
    <w:p w14:paraId="30B4BB3C" w14:textId="77777777" w:rsidR="001701E9" w:rsidRPr="00DF53B4" w:rsidRDefault="001701E9" w:rsidP="001701E9">
      <w:pPr>
        <w:pStyle w:val="Heading3"/>
      </w:pPr>
      <w:bookmarkStart w:id="4090" w:name="_Toc21077647"/>
      <w:bookmarkStart w:id="4091" w:name="_Toc35972199"/>
      <w:bookmarkStart w:id="4092" w:name="_Toc51774488"/>
      <w:bookmarkStart w:id="4093" w:name="_Toc51834911"/>
      <w:bookmarkStart w:id="4094" w:name="_Toc52219764"/>
      <w:bookmarkStart w:id="4095" w:name="_Toc58359833"/>
      <w:bookmarkStart w:id="4096" w:name="_Toc68192972"/>
      <w:bookmarkStart w:id="4097" w:name="_Toc75421947"/>
      <w:r w:rsidRPr="00DF53B4">
        <w:t>16.4.1</w:t>
      </w:r>
      <w:r w:rsidRPr="00DF53B4">
        <w:tab/>
        <w:t>Definition</w:t>
      </w:r>
      <w:bookmarkEnd w:id="4090"/>
      <w:bookmarkEnd w:id="4091"/>
      <w:bookmarkEnd w:id="4092"/>
      <w:bookmarkEnd w:id="4093"/>
      <w:bookmarkEnd w:id="4094"/>
      <w:bookmarkEnd w:id="4095"/>
      <w:bookmarkEnd w:id="4096"/>
      <w:bookmarkEnd w:id="4097"/>
    </w:p>
    <w:p w14:paraId="207FB448" w14:textId="77777777" w:rsidR="001701E9" w:rsidRPr="00DF53B4" w:rsidRDefault="001701E9" w:rsidP="001701E9">
      <w:r w:rsidRPr="00DF53B4">
        <w:rPr>
          <w:snapToGrid w:val="0"/>
        </w:rPr>
        <w:t xml:space="preserve">Test to verify that the UE correctly performs IMS Multimedia Telephony speech call setup when selective AMR-WB codec modes are offered. This process is described in 3GPP </w:t>
      </w:r>
      <w:r w:rsidRPr="00DF53B4">
        <w:t xml:space="preserve">TS 24.173 [65], </w:t>
      </w:r>
      <w:r w:rsidRPr="00DF53B4">
        <w:rPr>
          <w:snapToGrid w:val="0"/>
        </w:rPr>
        <w:t>T</w:t>
      </w:r>
      <w:r w:rsidRPr="00DF53B4">
        <w:t xml:space="preserve">S 24.229 [10] and TS 26.114 [66]. </w:t>
      </w:r>
    </w:p>
    <w:p w14:paraId="5E33EC92" w14:textId="77777777" w:rsidR="001701E9" w:rsidRPr="00DF53B4" w:rsidRDefault="001701E9" w:rsidP="001701E9">
      <w:pPr>
        <w:pStyle w:val="Heading3"/>
      </w:pPr>
      <w:bookmarkStart w:id="4098" w:name="_Toc21077648"/>
      <w:bookmarkStart w:id="4099" w:name="_Toc35972200"/>
      <w:bookmarkStart w:id="4100" w:name="_Toc51774489"/>
      <w:bookmarkStart w:id="4101" w:name="_Toc51834912"/>
      <w:bookmarkStart w:id="4102" w:name="_Toc52219765"/>
      <w:bookmarkStart w:id="4103" w:name="_Toc58359834"/>
      <w:bookmarkStart w:id="4104" w:name="_Toc68192973"/>
      <w:bookmarkStart w:id="4105" w:name="_Toc75421948"/>
      <w:r w:rsidRPr="00DF53B4">
        <w:t>16.4.2</w:t>
      </w:r>
      <w:r w:rsidRPr="00DF53B4">
        <w:tab/>
        <w:t>Conformance requirement</w:t>
      </w:r>
      <w:bookmarkEnd w:id="4098"/>
      <w:bookmarkEnd w:id="4099"/>
      <w:bookmarkEnd w:id="4100"/>
      <w:bookmarkEnd w:id="4101"/>
      <w:bookmarkEnd w:id="4102"/>
      <w:bookmarkEnd w:id="4103"/>
      <w:bookmarkEnd w:id="4104"/>
      <w:bookmarkEnd w:id="4105"/>
    </w:p>
    <w:p w14:paraId="090782A5" w14:textId="77777777" w:rsidR="001701E9" w:rsidRPr="00DF53B4" w:rsidRDefault="001701E9" w:rsidP="001701E9">
      <w:r w:rsidRPr="00DF53B4">
        <w:t>Same as 34.229-1 clause 16.3.2.</w:t>
      </w:r>
    </w:p>
    <w:p w14:paraId="002BB31C" w14:textId="77777777" w:rsidR="001701E9" w:rsidRPr="00DF53B4" w:rsidRDefault="001701E9" w:rsidP="001701E9">
      <w:pPr>
        <w:pStyle w:val="Heading3"/>
        <w:rPr>
          <w:snapToGrid w:val="0"/>
        </w:rPr>
      </w:pPr>
      <w:bookmarkStart w:id="4106" w:name="_Toc21077649"/>
      <w:bookmarkStart w:id="4107" w:name="_Toc35972201"/>
      <w:bookmarkStart w:id="4108" w:name="_Toc51774490"/>
      <w:bookmarkStart w:id="4109" w:name="_Toc51834913"/>
      <w:bookmarkStart w:id="4110" w:name="_Toc52219766"/>
      <w:bookmarkStart w:id="4111" w:name="_Toc58359835"/>
      <w:bookmarkStart w:id="4112" w:name="_Toc68192974"/>
      <w:bookmarkStart w:id="4113" w:name="_Toc75421949"/>
      <w:r w:rsidRPr="00DF53B4">
        <w:t>16.4.3</w:t>
      </w:r>
      <w:r w:rsidRPr="00DF53B4">
        <w:tab/>
      </w:r>
      <w:r w:rsidRPr="00DF53B4">
        <w:rPr>
          <w:snapToGrid w:val="0"/>
        </w:rPr>
        <w:t>Test purpose</w:t>
      </w:r>
      <w:bookmarkEnd w:id="4106"/>
      <w:bookmarkEnd w:id="4107"/>
      <w:bookmarkEnd w:id="4108"/>
      <w:bookmarkEnd w:id="4109"/>
      <w:bookmarkEnd w:id="4110"/>
      <w:bookmarkEnd w:id="4111"/>
      <w:bookmarkEnd w:id="4112"/>
      <w:bookmarkEnd w:id="4113"/>
    </w:p>
    <w:p w14:paraId="2782F15F" w14:textId="77777777" w:rsidR="00F0341D" w:rsidRPr="00DF53B4" w:rsidRDefault="00F0341D" w:rsidP="00F0341D">
      <w:pPr>
        <w:pStyle w:val="B1"/>
        <w:ind w:left="284" w:firstLine="0"/>
      </w:pPr>
      <w:r w:rsidRPr="00DF53B4">
        <w:rPr>
          <w:snapToGrid w:val="0"/>
        </w:rPr>
        <w:t xml:space="preserve">1) To verify that, when initiating MT MTSI speech AMR-WB call with selective codec modes and </w:t>
      </w:r>
      <w:r w:rsidR="00C5428E" w:rsidRPr="00DF53B4">
        <w:rPr>
          <w:snapToGrid w:val="0"/>
        </w:rPr>
        <w:t>with the remote UE already having</w:t>
      </w:r>
      <w:r w:rsidRPr="00DF53B4">
        <w:t xml:space="preserve"> resources available</w:t>
      </w:r>
      <w:r w:rsidRPr="00DF53B4">
        <w:rPr>
          <w:snapToGrid w:val="0"/>
        </w:rPr>
        <w:t>, the UE performs correct exchange of</w:t>
      </w:r>
      <w:r w:rsidR="0062024F" w:rsidRPr="00DF53B4">
        <w:rPr>
          <w:snapToGrid w:val="0"/>
        </w:rPr>
        <w:t xml:space="preserve"> </w:t>
      </w:r>
      <w:r w:rsidRPr="00DF53B4">
        <w:rPr>
          <w:snapToGrid w:val="0"/>
        </w:rPr>
        <w:t xml:space="preserve">SIP protocol signalling messages </w:t>
      </w:r>
      <w:r w:rsidRPr="00DF53B4">
        <w:t>for setting up the session.</w:t>
      </w:r>
    </w:p>
    <w:p w14:paraId="657285D4" w14:textId="77777777" w:rsidR="00F0341D" w:rsidRPr="00DF53B4" w:rsidRDefault="00F0341D" w:rsidP="00F0341D">
      <w:pPr>
        <w:pStyle w:val="B1"/>
        <w:ind w:left="284" w:firstLine="0"/>
      </w:pPr>
      <w:r w:rsidRPr="00DF53B4">
        <w:rPr>
          <w:snapToGrid w:val="0"/>
        </w:rPr>
        <w:t>2) To verify that within SIP signalling the UE performs the correct exchange of SIP header and parameter contents.</w:t>
      </w:r>
      <w:r w:rsidR="0062024F" w:rsidRPr="00DF53B4">
        <w:rPr>
          <w:snapToGrid w:val="0"/>
        </w:rPr>
        <w:t xml:space="preserve"> </w:t>
      </w:r>
    </w:p>
    <w:p w14:paraId="758506B4" w14:textId="77777777" w:rsidR="00F0341D" w:rsidRPr="00DF53B4" w:rsidRDefault="00F0341D" w:rsidP="00F0341D">
      <w:pPr>
        <w:pStyle w:val="B1"/>
        <w:ind w:left="284" w:firstLine="0"/>
      </w:pPr>
      <w:r w:rsidRPr="00DF53B4">
        <w:rPr>
          <w:snapToGrid w:val="0"/>
        </w:rPr>
        <w:t>3) To verify that within SIP signalling the UE performs the correct exchange of SDP contents.</w:t>
      </w:r>
    </w:p>
    <w:p w14:paraId="0B5F2ECA" w14:textId="77777777" w:rsidR="00F0341D" w:rsidRPr="00DF53B4" w:rsidRDefault="00F0341D" w:rsidP="00F0341D">
      <w:pPr>
        <w:pStyle w:val="B1"/>
        <w:ind w:left="284" w:firstLine="0"/>
        <w:rPr>
          <w:snapToGrid w:val="0"/>
        </w:rPr>
      </w:pPr>
      <w:r w:rsidRPr="00DF53B4">
        <w:t>4) To verify that the UE is able to release the call.</w:t>
      </w:r>
    </w:p>
    <w:p w14:paraId="5D92B78C" w14:textId="77777777" w:rsidR="001701E9" w:rsidRPr="00DF53B4" w:rsidRDefault="001701E9" w:rsidP="001701E9">
      <w:pPr>
        <w:pStyle w:val="Heading3"/>
      </w:pPr>
      <w:bookmarkStart w:id="4114" w:name="_Toc21077650"/>
      <w:bookmarkStart w:id="4115" w:name="_Toc35972202"/>
      <w:bookmarkStart w:id="4116" w:name="_Toc51774491"/>
      <w:bookmarkStart w:id="4117" w:name="_Toc51834914"/>
      <w:bookmarkStart w:id="4118" w:name="_Toc52219767"/>
      <w:bookmarkStart w:id="4119" w:name="_Toc58359836"/>
      <w:bookmarkStart w:id="4120" w:name="_Toc68192975"/>
      <w:bookmarkStart w:id="4121" w:name="_Toc75421950"/>
      <w:r w:rsidRPr="00DF53B4">
        <w:t>16.4.4</w:t>
      </w:r>
      <w:r w:rsidRPr="00DF53B4">
        <w:tab/>
      </w:r>
      <w:r w:rsidRPr="00DF53B4">
        <w:rPr>
          <w:snapToGrid w:val="0"/>
        </w:rPr>
        <w:t>Method of test</w:t>
      </w:r>
      <w:bookmarkEnd w:id="4114"/>
      <w:bookmarkEnd w:id="4115"/>
      <w:bookmarkEnd w:id="4116"/>
      <w:bookmarkEnd w:id="4117"/>
      <w:bookmarkEnd w:id="4118"/>
      <w:bookmarkEnd w:id="4119"/>
      <w:bookmarkEnd w:id="4120"/>
      <w:bookmarkEnd w:id="4121"/>
    </w:p>
    <w:p w14:paraId="60987097" w14:textId="77777777" w:rsidR="001701E9" w:rsidRPr="00DF53B4" w:rsidRDefault="001701E9" w:rsidP="001701E9">
      <w:r w:rsidRPr="00DF53B4">
        <w:t>Same as 34.229-1 clause 16.3.4 except</w:t>
      </w:r>
    </w:p>
    <w:p w14:paraId="53243EED" w14:textId="77777777" w:rsidR="001701E9" w:rsidRPr="00DF53B4" w:rsidRDefault="001701E9" w:rsidP="001701E9">
      <w:r w:rsidRPr="00DF53B4">
        <w:t>Specific Message Contents</w:t>
      </w:r>
    </w:p>
    <w:p w14:paraId="308EDD6B" w14:textId="77777777" w:rsidR="001701E9" w:rsidRPr="00DF53B4" w:rsidRDefault="001701E9" w:rsidP="001701E9">
      <w:pPr>
        <w:pStyle w:val="H6"/>
      </w:pPr>
      <w:r w:rsidRPr="00DF53B4">
        <w:t>INVITE (Step 1)</w:t>
      </w:r>
    </w:p>
    <w:p w14:paraId="73D12B1C" w14:textId="77777777" w:rsidR="001701E9" w:rsidRPr="00DF53B4" w:rsidRDefault="001701E9" w:rsidP="001701E9">
      <w:pPr>
        <w:keepNext/>
      </w:pPr>
      <w:r w:rsidRPr="00DF53B4">
        <w:t>Use the default message "INVITE for MT Call" in annex A.2.9, with the following exceptions:</w:t>
      </w:r>
    </w:p>
    <w:tbl>
      <w:tblPr>
        <w:tblW w:w="9000"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970"/>
        <w:gridCol w:w="6030"/>
      </w:tblGrid>
      <w:tr w:rsidR="001701E9" w:rsidRPr="00DF53B4" w14:paraId="780E8445" w14:textId="77777777">
        <w:tc>
          <w:tcPr>
            <w:tcW w:w="2970" w:type="dxa"/>
            <w:tcBorders>
              <w:top w:val="single" w:sz="4" w:space="0" w:color="auto"/>
              <w:left w:val="single" w:sz="4" w:space="0" w:color="auto"/>
              <w:bottom w:val="single" w:sz="4" w:space="0" w:color="auto"/>
              <w:right w:val="single" w:sz="6" w:space="0" w:color="auto"/>
            </w:tcBorders>
          </w:tcPr>
          <w:p w14:paraId="3A6FB7D3" w14:textId="77777777" w:rsidR="001701E9" w:rsidRPr="00DF53B4" w:rsidRDefault="001701E9" w:rsidP="00AF4744">
            <w:pPr>
              <w:pStyle w:val="TAH"/>
              <w:jc w:val="left"/>
              <w:rPr>
                <w:lang w:eastAsia="en-US"/>
              </w:rPr>
            </w:pPr>
            <w:r w:rsidRPr="00DF53B4">
              <w:rPr>
                <w:lang w:eastAsia="en-US"/>
              </w:rPr>
              <w:t>Header/param</w:t>
            </w:r>
          </w:p>
        </w:tc>
        <w:tc>
          <w:tcPr>
            <w:tcW w:w="6030" w:type="dxa"/>
            <w:tcBorders>
              <w:top w:val="single" w:sz="4" w:space="0" w:color="auto"/>
              <w:left w:val="single" w:sz="6" w:space="0" w:color="auto"/>
              <w:bottom w:val="single" w:sz="4" w:space="0" w:color="auto"/>
              <w:right w:val="single" w:sz="4" w:space="0" w:color="auto"/>
            </w:tcBorders>
          </w:tcPr>
          <w:p w14:paraId="6AEBEDCB" w14:textId="77777777" w:rsidR="001701E9" w:rsidRPr="00DF53B4" w:rsidRDefault="001701E9" w:rsidP="000039A3">
            <w:pPr>
              <w:pStyle w:val="TAH"/>
              <w:kinsoku w:val="0"/>
              <w:jc w:val="left"/>
              <w:rPr>
                <w:lang w:eastAsia="en-US"/>
              </w:rPr>
            </w:pPr>
            <w:r w:rsidRPr="00DF53B4">
              <w:rPr>
                <w:lang w:eastAsia="en-US"/>
              </w:rPr>
              <w:t>Value/Remark</w:t>
            </w:r>
          </w:p>
        </w:tc>
      </w:tr>
      <w:tr w:rsidR="001701E9" w:rsidRPr="00DF53B4" w14:paraId="3D7D8E2C" w14:textId="77777777">
        <w:tc>
          <w:tcPr>
            <w:tcW w:w="2970" w:type="dxa"/>
            <w:tcBorders>
              <w:top w:val="single" w:sz="4" w:space="0" w:color="auto"/>
              <w:left w:val="single" w:sz="4" w:space="0" w:color="auto"/>
              <w:bottom w:val="nil"/>
              <w:right w:val="single" w:sz="6" w:space="0" w:color="auto"/>
            </w:tcBorders>
          </w:tcPr>
          <w:p w14:paraId="5FF55143" w14:textId="77777777" w:rsidR="001701E9" w:rsidRPr="00DF53B4" w:rsidRDefault="001701E9" w:rsidP="00AF4744">
            <w:pPr>
              <w:pStyle w:val="TAH"/>
              <w:jc w:val="left"/>
              <w:rPr>
                <w:lang w:eastAsia="en-US"/>
              </w:rPr>
            </w:pPr>
            <w:r w:rsidRPr="00DF53B4">
              <w:rPr>
                <w:lang w:eastAsia="en-US"/>
              </w:rPr>
              <w:t>Supported</w:t>
            </w:r>
          </w:p>
        </w:tc>
        <w:tc>
          <w:tcPr>
            <w:tcW w:w="6030" w:type="dxa"/>
            <w:tcBorders>
              <w:top w:val="single" w:sz="4" w:space="0" w:color="auto"/>
              <w:left w:val="single" w:sz="6" w:space="0" w:color="auto"/>
              <w:bottom w:val="nil"/>
              <w:right w:val="single" w:sz="4" w:space="0" w:color="auto"/>
            </w:tcBorders>
          </w:tcPr>
          <w:p w14:paraId="613B5D77" w14:textId="77777777" w:rsidR="001701E9" w:rsidRPr="00DF53B4" w:rsidRDefault="001701E9" w:rsidP="00AF4744">
            <w:pPr>
              <w:pStyle w:val="TAH"/>
              <w:rPr>
                <w:lang w:eastAsia="en-US"/>
              </w:rPr>
            </w:pPr>
          </w:p>
        </w:tc>
      </w:tr>
      <w:tr w:rsidR="001701E9" w:rsidRPr="00DF53B4" w14:paraId="2B350FC5" w14:textId="77777777">
        <w:tc>
          <w:tcPr>
            <w:tcW w:w="2970" w:type="dxa"/>
            <w:tcBorders>
              <w:top w:val="nil"/>
              <w:left w:val="single" w:sz="4" w:space="0" w:color="auto"/>
              <w:bottom w:val="single" w:sz="4" w:space="0" w:color="auto"/>
              <w:right w:val="single" w:sz="6" w:space="0" w:color="auto"/>
            </w:tcBorders>
          </w:tcPr>
          <w:p w14:paraId="14C41610" w14:textId="77777777" w:rsidR="001701E9" w:rsidRPr="00DF53B4" w:rsidRDefault="001701E9" w:rsidP="00AF4744">
            <w:pPr>
              <w:pStyle w:val="TAH"/>
              <w:jc w:val="left"/>
              <w:rPr>
                <w:b w:val="0"/>
                <w:lang w:eastAsia="en-US"/>
              </w:rPr>
            </w:pPr>
            <w:r w:rsidRPr="00DF53B4">
              <w:rPr>
                <w:b w:val="0"/>
                <w:lang w:eastAsia="en-US"/>
              </w:rPr>
              <w:t xml:space="preserve">    option-tag</w:t>
            </w:r>
          </w:p>
        </w:tc>
        <w:tc>
          <w:tcPr>
            <w:tcW w:w="6030" w:type="dxa"/>
            <w:tcBorders>
              <w:top w:val="nil"/>
              <w:left w:val="single" w:sz="6" w:space="0" w:color="auto"/>
              <w:bottom w:val="single" w:sz="4" w:space="0" w:color="auto"/>
              <w:right w:val="single" w:sz="4" w:space="0" w:color="auto"/>
            </w:tcBorders>
          </w:tcPr>
          <w:p w14:paraId="418F22C1" w14:textId="77777777" w:rsidR="001701E9" w:rsidRPr="00DF53B4" w:rsidRDefault="001701E9" w:rsidP="00AF4744">
            <w:pPr>
              <w:pStyle w:val="TAH"/>
              <w:jc w:val="left"/>
              <w:rPr>
                <w:b w:val="0"/>
                <w:lang w:eastAsia="en-US"/>
              </w:rPr>
            </w:pPr>
            <w:r w:rsidRPr="00DF53B4">
              <w:rPr>
                <w:b w:val="0"/>
                <w:i/>
                <w:iCs/>
                <w:snapToGrid w:val="0"/>
                <w:lang w:eastAsia="en-US"/>
              </w:rPr>
              <w:t>precondition</w:t>
            </w:r>
          </w:p>
        </w:tc>
      </w:tr>
      <w:tr w:rsidR="001701E9" w:rsidRPr="00DF53B4" w14:paraId="0CB0B808" w14:textId="77777777">
        <w:tc>
          <w:tcPr>
            <w:tcW w:w="2970" w:type="dxa"/>
            <w:tcBorders>
              <w:top w:val="nil"/>
              <w:left w:val="single" w:sz="6" w:space="0" w:color="auto"/>
              <w:bottom w:val="single" w:sz="6" w:space="0" w:color="auto"/>
              <w:right w:val="single" w:sz="6" w:space="0" w:color="auto"/>
            </w:tcBorders>
          </w:tcPr>
          <w:p w14:paraId="2DAAC140" w14:textId="77777777" w:rsidR="001701E9" w:rsidRPr="00DF53B4" w:rsidRDefault="001701E9" w:rsidP="00AF4744">
            <w:pPr>
              <w:pStyle w:val="TAL"/>
              <w:rPr>
                <w:b/>
                <w:lang w:eastAsia="en-US"/>
              </w:rPr>
            </w:pPr>
            <w:r w:rsidRPr="00DF53B4">
              <w:rPr>
                <w:b/>
                <w:lang w:eastAsia="en-US"/>
              </w:rPr>
              <w:t>Message-body</w:t>
            </w:r>
          </w:p>
        </w:tc>
        <w:tc>
          <w:tcPr>
            <w:tcW w:w="6030" w:type="dxa"/>
            <w:tcBorders>
              <w:top w:val="nil"/>
              <w:left w:val="single" w:sz="6" w:space="0" w:color="auto"/>
              <w:bottom w:val="single" w:sz="6" w:space="0" w:color="auto"/>
              <w:right w:val="single" w:sz="6" w:space="0" w:color="auto"/>
            </w:tcBorders>
          </w:tcPr>
          <w:p w14:paraId="0AC46F13" w14:textId="77777777" w:rsidR="001701E9" w:rsidRPr="00DF53B4" w:rsidRDefault="001701E9" w:rsidP="00AF4744">
            <w:pPr>
              <w:pStyle w:val="TAL"/>
              <w:rPr>
                <w:snapToGrid w:val="0"/>
                <w:lang w:eastAsia="en-US"/>
              </w:rPr>
            </w:pPr>
            <w:r w:rsidRPr="00DF53B4">
              <w:rPr>
                <w:snapToGrid w:val="0"/>
                <w:lang w:eastAsia="en-US"/>
              </w:rPr>
              <w:t>The following SDP types and values.</w:t>
            </w:r>
          </w:p>
          <w:p w14:paraId="2CE5CF92" w14:textId="77777777" w:rsidR="001701E9" w:rsidRPr="00DF53B4" w:rsidRDefault="001701E9" w:rsidP="00AF4744">
            <w:pPr>
              <w:pStyle w:val="TAL"/>
              <w:rPr>
                <w:snapToGrid w:val="0"/>
                <w:lang w:eastAsia="en-US"/>
              </w:rPr>
            </w:pPr>
          </w:p>
          <w:p w14:paraId="0758D934" w14:textId="77777777" w:rsidR="001701E9" w:rsidRPr="00DF53B4" w:rsidRDefault="001701E9" w:rsidP="00AF4744">
            <w:pPr>
              <w:pStyle w:val="TAL"/>
              <w:rPr>
                <w:snapToGrid w:val="0"/>
                <w:lang w:eastAsia="en-US"/>
              </w:rPr>
            </w:pPr>
            <w:r w:rsidRPr="00DF53B4">
              <w:rPr>
                <w:snapToGrid w:val="0"/>
                <w:lang w:eastAsia="en-US"/>
              </w:rPr>
              <w:t>Session description:</w:t>
            </w:r>
          </w:p>
          <w:p w14:paraId="7691461A"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v=0</w:t>
            </w:r>
          </w:p>
          <w:p w14:paraId="3E3B45B6"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o=- 1111111111 1111111111 IN</w:t>
            </w:r>
            <w:r w:rsidRPr="00DF53B4">
              <w:rPr>
                <w:snapToGrid w:val="0"/>
                <w:lang w:eastAsia="en-US"/>
              </w:rPr>
              <w:t xml:space="preserve"> </w:t>
            </w:r>
            <w:r w:rsidRPr="00DF53B4">
              <w:rPr>
                <w:lang w:eastAsia="en-US"/>
              </w:rPr>
              <w:t>(addrtype)</w:t>
            </w:r>
            <w:r w:rsidRPr="00DF53B4">
              <w:rPr>
                <w:snapToGrid w:val="0"/>
                <w:lang w:eastAsia="en-US"/>
              </w:rPr>
              <w:t xml:space="preserve"> (unicast-address for SS)</w:t>
            </w:r>
          </w:p>
          <w:p w14:paraId="02EE311C" w14:textId="77777777" w:rsidR="002A256C" w:rsidRPr="00DF53B4" w:rsidRDefault="002A256C" w:rsidP="002A256C">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p>
          <w:p w14:paraId="06DEB86C"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b=AS:3</w:t>
            </w:r>
            <w:r w:rsidR="000826EF" w:rsidRPr="00DF53B4">
              <w:rPr>
                <w:i/>
                <w:iCs/>
                <w:snapToGrid w:val="0"/>
                <w:lang w:eastAsia="en-US"/>
              </w:rPr>
              <w:t>8</w:t>
            </w:r>
          </w:p>
          <w:p w14:paraId="2955B206" w14:textId="77777777" w:rsidR="001701E9" w:rsidRPr="00DF53B4" w:rsidRDefault="001701E9" w:rsidP="00AF4744">
            <w:pPr>
              <w:pStyle w:val="TAL"/>
              <w:rPr>
                <w:snapToGrid w:val="0"/>
                <w:lang w:eastAsia="en-US"/>
              </w:rPr>
            </w:pPr>
          </w:p>
          <w:p w14:paraId="579B4FC9" w14:textId="77777777" w:rsidR="001701E9" w:rsidRPr="00DF53B4" w:rsidRDefault="001701E9" w:rsidP="00AF4744">
            <w:pPr>
              <w:pStyle w:val="TAL"/>
              <w:rPr>
                <w:snapToGrid w:val="0"/>
                <w:lang w:eastAsia="en-US"/>
              </w:rPr>
            </w:pPr>
            <w:r w:rsidRPr="00DF53B4">
              <w:rPr>
                <w:snapToGrid w:val="0"/>
                <w:lang w:eastAsia="en-US"/>
              </w:rPr>
              <w:t>Time description:</w:t>
            </w:r>
          </w:p>
          <w:p w14:paraId="7C50A4C6"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t=0 0</w:t>
            </w:r>
          </w:p>
          <w:p w14:paraId="3CCE44DA" w14:textId="77777777" w:rsidR="001701E9" w:rsidRPr="00DF53B4" w:rsidRDefault="001701E9" w:rsidP="00AF4744">
            <w:pPr>
              <w:pStyle w:val="TAL"/>
              <w:rPr>
                <w:snapToGrid w:val="0"/>
                <w:lang w:eastAsia="en-US"/>
              </w:rPr>
            </w:pPr>
          </w:p>
          <w:p w14:paraId="50344206" w14:textId="77777777" w:rsidR="001701E9" w:rsidRPr="00DF53B4" w:rsidRDefault="001701E9" w:rsidP="00AF4744">
            <w:pPr>
              <w:pStyle w:val="TAL"/>
              <w:rPr>
                <w:snapToGrid w:val="0"/>
                <w:lang w:eastAsia="en-US"/>
              </w:rPr>
            </w:pPr>
            <w:r w:rsidRPr="00DF53B4">
              <w:rPr>
                <w:lang w:eastAsia="en-US"/>
              </w:rPr>
              <w:t>Media description:</w:t>
            </w:r>
          </w:p>
          <w:p w14:paraId="7FD5D06B" w14:textId="77777777" w:rsidR="001701E9" w:rsidRPr="00E74BA0" w:rsidRDefault="001701E9" w:rsidP="001701E9">
            <w:pPr>
              <w:pStyle w:val="TAL"/>
              <w:numPr>
                <w:ilvl w:val="0"/>
                <w:numId w:val="5"/>
              </w:numPr>
              <w:overflowPunct/>
              <w:autoSpaceDE/>
              <w:autoSpaceDN/>
              <w:adjustRightInd/>
              <w:textAlignment w:val="auto"/>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 xml:space="preserve">P/AVP 97 </w:t>
            </w:r>
            <w:r w:rsidR="008F1A92" w:rsidRPr="00E74BA0">
              <w:rPr>
                <w:i/>
                <w:iCs/>
                <w:snapToGrid w:val="0"/>
                <w:lang w:val="fr-FR"/>
              </w:rPr>
              <w:t xml:space="preserve">98 </w:t>
            </w:r>
            <w:r w:rsidRPr="00E74BA0">
              <w:rPr>
                <w:i/>
                <w:iCs/>
                <w:snapToGrid w:val="0"/>
                <w:lang w:val="fr-FR" w:eastAsia="en-US"/>
              </w:rPr>
              <w:t>99</w:t>
            </w:r>
            <w:r w:rsidR="00862364" w:rsidRPr="00E74BA0">
              <w:rPr>
                <w:i/>
                <w:iCs/>
                <w:snapToGrid w:val="0"/>
                <w:lang w:val="fr-FR" w:eastAsia="en-US"/>
              </w:rPr>
              <w:t xml:space="preserve"> 100</w:t>
            </w:r>
          </w:p>
          <w:p w14:paraId="48A99CD2"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c=</w:t>
            </w:r>
            <w:r w:rsidRPr="00DF53B4">
              <w:rPr>
                <w:snapToGrid w:val="0"/>
                <w:lang w:eastAsia="en-US"/>
              </w:rPr>
              <w:t xml:space="preserve"> </w:t>
            </w:r>
            <w:r w:rsidRPr="00DF53B4">
              <w:rPr>
                <w:i/>
                <w:iCs/>
                <w:snapToGrid w:val="0"/>
                <w:lang w:eastAsia="en-US"/>
              </w:rPr>
              <w:t>IN</w:t>
            </w:r>
            <w:r w:rsidRPr="00DF53B4">
              <w:rPr>
                <w:snapToGrid w:val="0"/>
                <w:lang w:eastAsia="en-US"/>
              </w:rPr>
              <w:t xml:space="preserve"> </w:t>
            </w:r>
            <w:r w:rsidRPr="00DF53B4">
              <w:rPr>
                <w:lang w:eastAsia="en-US"/>
              </w:rPr>
              <w:t>(addrtype)</w:t>
            </w:r>
            <w:r w:rsidRPr="00DF53B4">
              <w:rPr>
                <w:snapToGrid w:val="0"/>
                <w:lang w:eastAsia="en-US"/>
              </w:rPr>
              <w:t xml:space="preserve"> (connection-address for SS)</w:t>
            </w:r>
          </w:p>
          <w:p w14:paraId="2DF1F92F"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b=AS:3</w:t>
            </w:r>
            <w:r w:rsidR="000826EF" w:rsidRPr="00DF53B4">
              <w:rPr>
                <w:i/>
                <w:iCs/>
                <w:snapToGrid w:val="0"/>
                <w:lang w:eastAsia="en-US"/>
              </w:rPr>
              <w:t>8</w:t>
            </w:r>
          </w:p>
          <w:p w14:paraId="36F15232" w14:textId="77777777" w:rsidR="001701E9" w:rsidRPr="00DF53B4" w:rsidRDefault="001701E9" w:rsidP="001701E9">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S:0</w:t>
            </w:r>
          </w:p>
          <w:p w14:paraId="62EB2500" w14:textId="77777777" w:rsidR="001701E9" w:rsidRPr="00DF53B4" w:rsidRDefault="001701E9" w:rsidP="001701E9">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b=RR:2000</w:t>
            </w:r>
          </w:p>
          <w:p w14:paraId="71F74CDC" w14:textId="77777777" w:rsidR="001701E9" w:rsidRPr="00DF53B4" w:rsidRDefault="001701E9" w:rsidP="00AF4744">
            <w:pPr>
              <w:pStyle w:val="TAL"/>
              <w:rPr>
                <w:snapToGrid w:val="0"/>
                <w:lang w:eastAsia="en-US"/>
              </w:rPr>
            </w:pPr>
          </w:p>
          <w:p w14:paraId="374C8849" w14:textId="77777777" w:rsidR="001701E9" w:rsidRPr="00DF53B4" w:rsidRDefault="001701E9" w:rsidP="00AF4744">
            <w:pPr>
              <w:pStyle w:val="TAL"/>
              <w:rPr>
                <w:snapToGrid w:val="0"/>
                <w:lang w:eastAsia="en-US"/>
              </w:rPr>
            </w:pPr>
            <w:r w:rsidRPr="00DF53B4">
              <w:rPr>
                <w:snapToGrid w:val="0"/>
                <w:lang w:eastAsia="en-US"/>
              </w:rPr>
              <w:t>Attributes for media:</w:t>
            </w:r>
          </w:p>
          <w:p w14:paraId="0E1535CF"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rtpmap:97 AMR-WB/16000/1 </w:t>
            </w:r>
          </w:p>
          <w:p w14:paraId="5EBDFF25" w14:textId="77777777" w:rsidR="001701E9" w:rsidRPr="00DF53B4" w:rsidRDefault="001701E9" w:rsidP="0065044C">
            <w:pPr>
              <w:pStyle w:val="TAL"/>
              <w:numPr>
                <w:ilvl w:val="0"/>
                <w:numId w:val="5"/>
              </w:numPr>
              <w:overflowPunct/>
              <w:autoSpaceDE/>
              <w:autoSpaceDN/>
              <w:adjustRightInd/>
              <w:textAlignment w:val="auto"/>
              <w:rPr>
                <w:snapToGrid w:val="0"/>
                <w:lang w:eastAsia="en-US"/>
              </w:rPr>
            </w:pPr>
            <w:r w:rsidRPr="00DF53B4">
              <w:rPr>
                <w:i/>
                <w:iCs/>
                <w:snapToGrid w:val="0"/>
                <w:lang w:eastAsia="en-US"/>
              </w:rPr>
              <w:t>a=fmtp:97 mode-set=0,</w:t>
            </w:r>
            <w:r w:rsidR="0065044C" w:rsidRPr="00DF53B4">
              <w:rPr>
                <w:i/>
                <w:iCs/>
                <w:snapToGrid w:val="0"/>
                <w:lang w:eastAsia="en-US"/>
              </w:rPr>
              <w:t>1</w:t>
            </w:r>
            <w:r w:rsidRPr="00DF53B4">
              <w:rPr>
                <w:i/>
                <w:iCs/>
                <w:snapToGrid w:val="0"/>
                <w:lang w:eastAsia="en-US"/>
              </w:rPr>
              <w:t>,</w:t>
            </w:r>
            <w:r w:rsidR="0065044C" w:rsidRPr="00DF53B4">
              <w:rPr>
                <w:i/>
                <w:iCs/>
                <w:snapToGrid w:val="0"/>
                <w:lang w:eastAsia="en-US"/>
              </w:rPr>
              <w:t>2</w:t>
            </w:r>
            <w:r w:rsidRPr="00DF53B4">
              <w:rPr>
                <w:i/>
                <w:iCs/>
                <w:snapToGrid w:val="0"/>
                <w:lang w:eastAsia="en-US"/>
              </w:rPr>
              <w:t>; mode-change-capability=2;</w:t>
            </w:r>
            <w:r w:rsidR="006D153B" w:rsidRPr="00DF53B4">
              <w:rPr>
                <w:i/>
                <w:iCs/>
                <w:snapToGrid w:val="0"/>
                <w:lang w:eastAsia="en-US"/>
              </w:rPr>
              <w:t xml:space="preserve"> </w:t>
            </w:r>
            <w:r w:rsidRPr="00DF53B4">
              <w:rPr>
                <w:i/>
                <w:iCs/>
                <w:snapToGrid w:val="0"/>
                <w:lang w:eastAsia="en-US"/>
              </w:rPr>
              <w:t>max-red=220</w:t>
            </w:r>
          </w:p>
          <w:p w14:paraId="39F20A14" w14:textId="77777777" w:rsidR="00862364" w:rsidRPr="00DF53B4" w:rsidRDefault="00862364" w:rsidP="00862364">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 xml:space="preserve">a=rtpmap: </w:t>
            </w:r>
            <w:r w:rsidR="008F1A92" w:rsidRPr="00DF53B4">
              <w:rPr>
                <w:i/>
                <w:iCs/>
                <w:snapToGrid w:val="0"/>
                <w:lang w:eastAsia="en-US"/>
              </w:rPr>
              <w:t>98</w:t>
            </w:r>
            <w:r w:rsidRPr="00DF53B4">
              <w:rPr>
                <w:i/>
                <w:iCs/>
                <w:snapToGrid w:val="0"/>
                <w:lang w:eastAsia="en-US"/>
              </w:rPr>
              <w:t xml:space="preserve"> telephone-event/16000</w:t>
            </w:r>
          </w:p>
          <w:p w14:paraId="157980BA" w14:textId="77777777" w:rsidR="00862364" w:rsidRPr="00DF53B4" w:rsidRDefault="00862364" w:rsidP="00862364">
            <w:pPr>
              <w:pStyle w:val="TAL"/>
              <w:numPr>
                <w:ilvl w:val="0"/>
                <w:numId w:val="5"/>
              </w:numPr>
              <w:overflowPunct/>
              <w:autoSpaceDE/>
              <w:autoSpaceDN/>
              <w:adjustRightInd/>
              <w:textAlignment w:val="auto"/>
              <w:rPr>
                <w:snapToGrid w:val="0"/>
                <w:lang w:eastAsia="en-US"/>
              </w:rPr>
            </w:pPr>
            <w:r w:rsidRPr="00DF53B4">
              <w:rPr>
                <w:i/>
                <w:iCs/>
                <w:snapToGrid w:val="0"/>
                <w:lang w:eastAsia="en-US"/>
              </w:rPr>
              <w:t xml:space="preserve">a=fmtp: </w:t>
            </w:r>
            <w:r w:rsidR="008F1A92" w:rsidRPr="00DF53B4">
              <w:rPr>
                <w:i/>
                <w:iCs/>
                <w:snapToGrid w:val="0"/>
                <w:lang w:eastAsia="en-US"/>
              </w:rPr>
              <w:t>98</w:t>
            </w:r>
            <w:r w:rsidRPr="00DF53B4">
              <w:rPr>
                <w:i/>
                <w:iCs/>
                <w:snapToGrid w:val="0"/>
                <w:lang w:eastAsia="en-US"/>
              </w:rPr>
              <w:t xml:space="preserve"> 0-15</w:t>
            </w:r>
          </w:p>
          <w:p w14:paraId="714C22C7" w14:textId="77777777" w:rsidR="001701E9" w:rsidRPr="00DF53B4" w:rsidRDefault="001701E9" w:rsidP="001701E9">
            <w:pPr>
              <w:pStyle w:val="TAL"/>
              <w:numPr>
                <w:ilvl w:val="0"/>
                <w:numId w:val="5"/>
              </w:numPr>
              <w:overflowPunct/>
              <w:autoSpaceDE/>
              <w:autoSpaceDN/>
              <w:adjustRightInd/>
              <w:textAlignment w:val="auto"/>
              <w:rPr>
                <w:snapToGrid w:val="0"/>
                <w:lang w:eastAsia="en-US"/>
              </w:rPr>
            </w:pPr>
            <w:r w:rsidRPr="00DF53B4">
              <w:rPr>
                <w:i/>
                <w:iCs/>
                <w:snapToGrid w:val="0"/>
                <w:lang w:eastAsia="en-US"/>
              </w:rPr>
              <w:t>a=rtpmap:99 AMR/8000/1</w:t>
            </w:r>
          </w:p>
          <w:p w14:paraId="10DF29E0" w14:textId="77777777" w:rsidR="001701E9" w:rsidRPr="00DF53B4" w:rsidRDefault="001701E9" w:rsidP="0065044C">
            <w:pPr>
              <w:pStyle w:val="TAL"/>
              <w:numPr>
                <w:ilvl w:val="0"/>
                <w:numId w:val="5"/>
              </w:numPr>
              <w:overflowPunct/>
              <w:autoSpaceDE/>
              <w:autoSpaceDN/>
              <w:adjustRightInd/>
              <w:textAlignment w:val="auto"/>
              <w:rPr>
                <w:snapToGrid w:val="0"/>
                <w:lang w:eastAsia="en-US"/>
              </w:rPr>
            </w:pPr>
            <w:r w:rsidRPr="00DF53B4">
              <w:rPr>
                <w:i/>
                <w:iCs/>
                <w:snapToGrid w:val="0"/>
                <w:lang w:eastAsia="en-US"/>
              </w:rPr>
              <w:t>a=fmtp:99 mode-set=0,2,</w:t>
            </w:r>
            <w:r w:rsidR="0065044C" w:rsidRPr="00DF53B4">
              <w:rPr>
                <w:i/>
                <w:iCs/>
                <w:snapToGrid w:val="0"/>
                <w:lang w:eastAsia="en-US"/>
              </w:rPr>
              <w:t>4</w:t>
            </w:r>
            <w:r w:rsidRPr="00DF53B4">
              <w:rPr>
                <w:i/>
                <w:iCs/>
                <w:snapToGrid w:val="0"/>
                <w:lang w:eastAsia="en-US"/>
              </w:rPr>
              <w:t>,7; mode-change-capability=2; max-red=220</w:t>
            </w:r>
          </w:p>
          <w:p w14:paraId="5C563A55" w14:textId="77777777" w:rsidR="00862364" w:rsidRPr="00DF53B4" w:rsidRDefault="00862364" w:rsidP="00862364">
            <w:pPr>
              <w:pStyle w:val="TAL"/>
              <w:numPr>
                <w:ilvl w:val="0"/>
                <w:numId w:val="5"/>
              </w:numPr>
              <w:overflowPunct/>
              <w:autoSpaceDE/>
              <w:autoSpaceDN/>
              <w:adjustRightInd/>
              <w:textAlignment w:val="auto"/>
              <w:rPr>
                <w:i/>
                <w:iCs/>
                <w:snapToGrid w:val="0"/>
                <w:lang w:eastAsia="en-US"/>
              </w:rPr>
            </w:pPr>
            <w:r w:rsidRPr="00DF53B4">
              <w:rPr>
                <w:i/>
                <w:iCs/>
                <w:snapToGrid w:val="0"/>
                <w:lang w:eastAsia="en-US"/>
              </w:rPr>
              <w:t>a=rtpmap: 10</w:t>
            </w:r>
            <w:r w:rsidR="008F1A92" w:rsidRPr="00DF53B4">
              <w:rPr>
                <w:i/>
                <w:iCs/>
                <w:snapToGrid w:val="0"/>
                <w:lang w:eastAsia="en-US"/>
              </w:rPr>
              <w:t>0</w:t>
            </w:r>
            <w:r w:rsidRPr="00DF53B4">
              <w:rPr>
                <w:i/>
                <w:iCs/>
                <w:snapToGrid w:val="0"/>
                <w:lang w:eastAsia="en-US"/>
              </w:rPr>
              <w:t xml:space="preserve"> telephone-event/8000</w:t>
            </w:r>
          </w:p>
          <w:p w14:paraId="7308C56A" w14:textId="77777777" w:rsidR="00862364" w:rsidRPr="00DF53B4" w:rsidRDefault="00862364" w:rsidP="00862364">
            <w:pPr>
              <w:pStyle w:val="TAL"/>
              <w:numPr>
                <w:ilvl w:val="0"/>
                <w:numId w:val="5"/>
              </w:numPr>
              <w:overflowPunct/>
              <w:autoSpaceDE/>
              <w:autoSpaceDN/>
              <w:adjustRightInd/>
              <w:textAlignment w:val="auto"/>
              <w:rPr>
                <w:snapToGrid w:val="0"/>
                <w:lang w:eastAsia="en-US"/>
              </w:rPr>
            </w:pPr>
            <w:r w:rsidRPr="00DF53B4">
              <w:rPr>
                <w:i/>
                <w:iCs/>
                <w:snapToGrid w:val="0"/>
                <w:lang w:eastAsia="en-US"/>
              </w:rPr>
              <w:t>a=fmtp: 10</w:t>
            </w:r>
            <w:r w:rsidR="008F1A92" w:rsidRPr="00DF53B4">
              <w:rPr>
                <w:i/>
                <w:iCs/>
                <w:snapToGrid w:val="0"/>
                <w:lang w:eastAsia="en-US"/>
              </w:rPr>
              <w:t>0</w:t>
            </w:r>
            <w:r w:rsidRPr="00DF53B4">
              <w:rPr>
                <w:i/>
                <w:iCs/>
                <w:snapToGrid w:val="0"/>
                <w:lang w:eastAsia="en-US"/>
              </w:rPr>
              <w:t xml:space="preserve"> 0-15</w:t>
            </w:r>
          </w:p>
          <w:p w14:paraId="328A5AFC" w14:textId="77777777" w:rsidR="001701E9" w:rsidRPr="00DF53B4" w:rsidRDefault="001701E9" w:rsidP="001701E9">
            <w:pPr>
              <w:pStyle w:val="TAL"/>
              <w:numPr>
                <w:ilvl w:val="0"/>
                <w:numId w:val="5"/>
              </w:numPr>
              <w:overflowPunct/>
              <w:autoSpaceDE/>
              <w:autoSpaceDN/>
              <w:adjustRightInd/>
              <w:textAlignment w:val="auto"/>
              <w:rPr>
                <w:i/>
                <w:iCs/>
                <w:lang w:eastAsia="en-US"/>
              </w:rPr>
            </w:pPr>
            <w:r w:rsidRPr="00DF53B4">
              <w:rPr>
                <w:i/>
                <w:iCs/>
                <w:snapToGrid w:val="0"/>
                <w:lang w:eastAsia="en-US"/>
              </w:rPr>
              <w:t>a=ptime:20</w:t>
            </w:r>
          </w:p>
          <w:p w14:paraId="00D1498C" w14:textId="77777777" w:rsidR="001701E9" w:rsidRPr="00DF53B4" w:rsidRDefault="001701E9" w:rsidP="001701E9">
            <w:pPr>
              <w:pStyle w:val="TAL"/>
              <w:numPr>
                <w:ilvl w:val="0"/>
                <w:numId w:val="5"/>
              </w:numPr>
              <w:overflowPunct/>
              <w:autoSpaceDE/>
              <w:autoSpaceDN/>
              <w:adjustRightInd/>
              <w:textAlignment w:val="auto"/>
              <w:rPr>
                <w:i/>
                <w:iCs/>
                <w:lang w:eastAsia="en-US"/>
              </w:rPr>
            </w:pPr>
            <w:r w:rsidRPr="00DF53B4">
              <w:rPr>
                <w:i/>
                <w:iCs/>
                <w:snapToGrid w:val="0"/>
                <w:lang w:eastAsia="en-US"/>
              </w:rPr>
              <w:t>a=maxptime:240</w:t>
            </w:r>
          </w:p>
          <w:p w14:paraId="77FF24B9" w14:textId="77777777" w:rsidR="001701E9" w:rsidRPr="00DF53B4" w:rsidRDefault="001701E9" w:rsidP="00AF4744">
            <w:pPr>
              <w:pStyle w:val="TAL"/>
              <w:rPr>
                <w:i/>
                <w:iCs/>
                <w:lang w:eastAsia="en-US"/>
              </w:rPr>
            </w:pPr>
          </w:p>
          <w:p w14:paraId="1230B523" w14:textId="77777777" w:rsidR="001701E9" w:rsidRPr="00DF53B4" w:rsidRDefault="001701E9" w:rsidP="00AF4744">
            <w:pPr>
              <w:pStyle w:val="TAL"/>
              <w:rPr>
                <w:snapToGrid w:val="0"/>
                <w:lang w:eastAsia="en-US"/>
              </w:rPr>
            </w:pPr>
            <w:r w:rsidRPr="00DF53B4">
              <w:rPr>
                <w:snapToGrid w:val="0"/>
                <w:lang w:eastAsia="en-US"/>
              </w:rPr>
              <w:t>Attributes for preconditions:</w:t>
            </w:r>
          </w:p>
          <w:p w14:paraId="71A1BC54" w14:textId="77777777" w:rsidR="001701E9" w:rsidRPr="00DF53B4" w:rsidRDefault="001701E9" w:rsidP="001701E9">
            <w:pPr>
              <w:pStyle w:val="TAL"/>
              <w:numPr>
                <w:ilvl w:val="0"/>
                <w:numId w:val="5"/>
              </w:numPr>
              <w:overflowPunct/>
              <w:autoSpaceDE/>
              <w:autoSpaceDN/>
              <w:adjustRightInd/>
              <w:textAlignment w:val="auto"/>
              <w:rPr>
                <w:i/>
                <w:iCs/>
                <w:snapToGrid w:val="0"/>
                <w:lang w:eastAsia="en-US"/>
              </w:rPr>
            </w:pPr>
            <w:r w:rsidRPr="00DF53B4">
              <w:rPr>
                <w:i/>
                <w:iCs/>
                <w:lang w:eastAsia="en-US"/>
              </w:rPr>
              <w:t>a=curr:qos local sendrecv</w:t>
            </w:r>
          </w:p>
          <w:p w14:paraId="64C2E0B1" w14:textId="77777777" w:rsidR="001701E9" w:rsidRPr="00DF53B4" w:rsidRDefault="001701E9" w:rsidP="001701E9">
            <w:pPr>
              <w:pStyle w:val="TAL"/>
              <w:numPr>
                <w:ilvl w:val="0"/>
                <w:numId w:val="5"/>
              </w:numPr>
              <w:overflowPunct/>
              <w:autoSpaceDE/>
              <w:autoSpaceDN/>
              <w:adjustRightInd/>
              <w:textAlignment w:val="auto"/>
              <w:rPr>
                <w:i/>
                <w:iCs/>
                <w:snapToGrid w:val="0"/>
                <w:lang w:eastAsia="en-US"/>
              </w:rPr>
            </w:pPr>
            <w:r w:rsidRPr="00DF53B4">
              <w:rPr>
                <w:i/>
                <w:iCs/>
                <w:lang w:eastAsia="en-US"/>
              </w:rPr>
              <w:t>a=curr:qos remote none</w:t>
            </w:r>
          </w:p>
          <w:p w14:paraId="2332E202" w14:textId="77777777" w:rsidR="001701E9" w:rsidRPr="00DF53B4" w:rsidRDefault="001701E9" w:rsidP="001701E9">
            <w:pPr>
              <w:pStyle w:val="TAL"/>
              <w:numPr>
                <w:ilvl w:val="0"/>
                <w:numId w:val="5"/>
              </w:numPr>
              <w:overflowPunct/>
              <w:autoSpaceDE/>
              <w:autoSpaceDN/>
              <w:adjustRightInd/>
              <w:textAlignment w:val="auto"/>
              <w:rPr>
                <w:i/>
                <w:iCs/>
                <w:snapToGrid w:val="0"/>
                <w:lang w:eastAsia="en-US"/>
              </w:rPr>
            </w:pPr>
            <w:r w:rsidRPr="00DF53B4">
              <w:rPr>
                <w:i/>
                <w:iCs/>
                <w:lang w:eastAsia="en-US"/>
              </w:rPr>
              <w:t>a=des:qos mandatory local sendrecv</w:t>
            </w:r>
          </w:p>
          <w:p w14:paraId="72153C4B" w14:textId="77777777" w:rsidR="001701E9" w:rsidRPr="00DF53B4" w:rsidRDefault="001701E9" w:rsidP="001701E9">
            <w:pPr>
              <w:pStyle w:val="TAL"/>
              <w:numPr>
                <w:ilvl w:val="0"/>
                <w:numId w:val="5"/>
              </w:numPr>
              <w:overflowPunct/>
              <w:autoSpaceDE/>
              <w:autoSpaceDN/>
              <w:adjustRightInd/>
              <w:textAlignment w:val="auto"/>
              <w:rPr>
                <w:i/>
                <w:iCs/>
                <w:snapToGrid w:val="0"/>
                <w:lang w:eastAsia="en-US"/>
              </w:rPr>
            </w:pPr>
            <w:r w:rsidRPr="00DF53B4">
              <w:rPr>
                <w:i/>
                <w:iCs/>
                <w:lang w:eastAsia="en-US"/>
              </w:rPr>
              <w:t>a=des:qos optional remote sendrecv</w:t>
            </w:r>
          </w:p>
          <w:p w14:paraId="33B6F3B8" w14:textId="77777777" w:rsidR="001701E9" w:rsidRPr="00DF53B4" w:rsidRDefault="001701E9" w:rsidP="00AF4744">
            <w:pPr>
              <w:pStyle w:val="TAL"/>
              <w:rPr>
                <w:snapToGrid w:val="0"/>
                <w:lang w:eastAsia="en-US"/>
              </w:rPr>
            </w:pPr>
          </w:p>
        </w:tc>
      </w:tr>
    </w:tbl>
    <w:p w14:paraId="7290CABE" w14:textId="77777777" w:rsidR="001701E9" w:rsidRPr="00DF53B4" w:rsidRDefault="001701E9" w:rsidP="00A87254"/>
    <w:p w14:paraId="37BED1EF" w14:textId="77777777" w:rsidR="001701E9" w:rsidRPr="00DF53B4" w:rsidRDefault="001701E9" w:rsidP="00862364">
      <w:pPr>
        <w:pStyle w:val="H6"/>
      </w:pPr>
      <w:r w:rsidRPr="00DF53B4">
        <w:t xml:space="preserve">183 Session Progress (Step </w:t>
      </w:r>
      <w:r w:rsidR="00A87254" w:rsidRPr="00DF53B4">
        <w:t>4</w:t>
      </w:r>
      <w:r w:rsidRPr="00DF53B4">
        <w:t>)</w:t>
      </w:r>
    </w:p>
    <w:p w14:paraId="2E88A1DB" w14:textId="77777777" w:rsidR="001701E9" w:rsidRPr="00DF53B4" w:rsidRDefault="001701E9" w:rsidP="001701E9">
      <w:pPr>
        <w:keepNext/>
      </w:pPr>
      <w:r w:rsidRPr="00DF53B4">
        <w:t>Use the default message "183 Session Progress" in annex A.2.3 with the following exceptions:</w:t>
      </w:r>
    </w:p>
    <w:tbl>
      <w:tblPr>
        <w:tblW w:w="9072" w:type="dxa"/>
        <w:tblInd w:w="108" w:type="dxa"/>
        <w:tblLayout w:type="fixed"/>
        <w:tblLook w:val="01E0" w:firstRow="1" w:lastRow="1" w:firstColumn="1" w:lastColumn="1" w:noHBand="0" w:noVBand="0"/>
      </w:tblPr>
      <w:tblGrid>
        <w:gridCol w:w="2472"/>
        <w:gridCol w:w="6600"/>
      </w:tblGrid>
      <w:tr w:rsidR="001701E9" w:rsidRPr="00DF53B4" w14:paraId="2EFD9D80" w14:textId="77777777" w:rsidTr="00A73145">
        <w:trPr>
          <w:cantSplit/>
        </w:trPr>
        <w:tc>
          <w:tcPr>
            <w:tcW w:w="2472" w:type="dxa"/>
            <w:tcBorders>
              <w:top w:val="single" w:sz="4" w:space="0" w:color="auto"/>
              <w:left w:val="single" w:sz="4" w:space="0" w:color="auto"/>
              <w:bottom w:val="single" w:sz="4" w:space="0" w:color="auto"/>
              <w:right w:val="single" w:sz="4" w:space="0" w:color="auto"/>
            </w:tcBorders>
          </w:tcPr>
          <w:p w14:paraId="4AB614D7" w14:textId="77777777" w:rsidR="001701E9" w:rsidRPr="00DF53B4" w:rsidRDefault="001701E9" w:rsidP="00A73145">
            <w:pPr>
              <w:pStyle w:val="TAH"/>
              <w:jc w:val="left"/>
              <w:rPr>
                <w:lang w:eastAsia="zh-CN"/>
              </w:rPr>
            </w:pPr>
            <w:r w:rsidRPr="00DF53B4">
              <w:rPr>
                <w:lang w:eastAsia="zh-CN"/>
              </w:rPr>
              <w:t>Header/param</w:t>
            </w:r>
          </w:p>
        </w:tc>
        <w:tc>
          <w:tcPr>
            <w:tcW w:w="6600" w:type="dxa"/>
            <w:tcBorders>
              <w:top w:val="single" w:sz="4" w:space="0" w:color="auto"/>
              <w:left w:val="single" w:sz="4" w:space="0" w:color="auto"/>
              <w:bottom w:val="single" w:sz="4" w:space="0" w:color="auto"/>
              <w:right w:val="single" w:sz="4" w:space="0" w:color="auto"/>
            </w:tcBorders>
          </w:tcPr>
          <w:p w14:paraId="464A647B" w14:textId="77777777" w:rsidR="001701E9" w:rsidRPr="00DF53B4" w:rsidRDefault="001701E9" w:rsidP="00A73145">
            <w:pPr>
              <w:pStyle w:val="TAH"/>
              <w:jc w:val="left"/>
              <w:rPr>
                <w:lang w:eastAsia="zh-CN"/>
              </w:rPr>
            </w:pPr>
            <w:r w:rsidRPr="00DF53B4">
              <w:rPr>
                <w:lang w:eastAsia="zh-CN"/>
              </w:rPr>
              <w:t>Value/remark</w:t>
            </w:r>
          </w:p>
        </w:tc>
      </w:tr>
      <w:tr w:rsidR="001701E9" w:rsidRPr="00DF53B4" w14:paraId="58BC0CDA"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28FF0AB" w14:textId="77777777" w:rsidR="001701E9" w:rsidRPr="00DF53B4" w:rsidRDefault="001701E9" w:rsidP="00507172">
            <w:pPr>
              <w:pStyle w:val="TAL"/>
              <w:rPr>
                <w:rFonts w:eastAsia="SimSun"/>
                <w:b/>
                <w:szCs w:val="24"/>
                <w:lang w:eastAsia="zh-CN"/>
              </w:rPr>
            </w:pPr>
            <w:r w:rsidRPr="00DF53B4">
              <w:rPr>
                <w:rFonts w:eastAsia="SimSun"/>
                <w:b/>
                <w:szCs w:val="24"/>
                <w:lang w:eastAsia="zh-CN"/>
              </w:rPr>
              <w:t>Status-Line</w:t>
            </w:r>
          </w:p>
        </w:tc>
        <w:tc>
          <w:tcPr>
            <w:tcW w:w="6600" w:type="dxa"/>
            <w:tcBorders>
              <w:top w:val="single" w:sz="4" w:space="0" w:color="auto"/>
              <w:left w:val="single" w:sz="4" w:space="0" w:color="auto"/>
              <w:right w:val="single" w:sz="4" w:space="0" w:color="auto"/>
            </w:tcBorders>
          </w:tcPr>
          <w:p w14:paraId="7710C0A9" w14:textId="77777777" w:rsidR="001701E9" w:rsidRPr="00DF53B4" w:rsidRDefault="001701E9" w:rsidP="00507172">
            <w:pPr>
              <w:pStyle w:val="TAL"/>
              <w:rPr>
                <w:rFonts w:eastAsia="SimSun"/>
                <w:b/>
                <w:szCs w:val="24"/>
                <w:lang w:eastAsia="zh-CN"/>
              </w:rPr>
            </w:pPr>
          </w:p>
        </w:tc>
      </w:tr>
      <w:tr w:rsidR="001701E9" w:rsidRPr="00DF53B4" w14:paraId="19B65D3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145F1F8" w14:textId="77777777" w:rsidR="001701E9" w:rsidRPr="00DF53B4" w:rsidRDefault="001701E9" w:rsidP="00A73145">
            <w:pPr>
              <w:pStyle w:val="TAR"/>
              <w:ind w:right="360"/>
              <w:jc w:val="left"/>
              <w:rPr>
                <w:rFonts w:eastAsia="SimSun"/>
                <w:b/>
                <w:szCs w:val="24"/>
                <w:lang w:eastAsia="zh-CN"/>
              </w:rPr>
            </w:pPr>
            <w:r w:rsidRPr="00DF53B4">
              <w:rPr>
                <w:rFonts w:eastAsia="SimSun"/>
                <w:szCs w:val="24"/>
                <w:lang w:eastAsia="zh-CN"/>
              </w:rPr>
              <w:t xml:space="preserve">    Reason-Phrase</w:t>
            </w:r>
          </w:p>
        </w:tc>
        <w:tc>
          <w:tcPr>
            <w:tcW w:w="6600" w:type="dxa"/>
            <w:tcBorders>
              <w:left w:val="single" w:sz="4" w:space="0" w:color="auto"/>
              <w:bottom w:val="single" w:sz="4" w:space="0" w:color="auto"/>
              <w:right w:val="single" w:sz="4" w:space="0" w:color="auto"/>
            </w:tcBorders>
          </w:tcPr>
          <w:p w14:paraId="33608AB7" w14:textId="77777777" w:rsidR="001701E9" w:rsidRPr="00DF53B4" w:rsidRDefault="001701E9" w:rsidP="00A73145">
            <w:pPr>
              <w:pStyle w:val="TAR"/>
              <w:jc w:val="both"/>
              <w:rPr>
                <w:rFonts w:eastAsia="SimSun"/>
                <w:b/>
                <w:szCs w:val="24"/>
                <w:lang w:eastAsia="zh-CN"/>
              </w:rPr>
            </w:pPr>
            <w:r w:rsidRPr="00DF53B4">
              <w:rPr>
                <w:rFonts w:eastAsia="SimSun"/>
                <w:szCs w:val="24"/>
                <w:lang w:eastAsia="zh-CN"/>
              </w:rPr>
              <w:t>Not checked</w:t>
            </w:r>
          </w:p>
        </w:tc>
      </w:tr>
      <w:tr w:rsidR="001701E9" w:rsidRPr="00DF53B4" w14:paraId="43B4F731"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423769B" w14:textId="77777777" w:rsidR="001701E9" w:rsidRPr="00DF53B4" w:rsidRDefault="001701E9" w:rsidP="00507172">
            <w:pPr>
              <w:pStyle w:val="TAL"/>
              <w:rPr>
                <w:rFonts w:eastAsia="SimSun"/>
                <w:b/>
                <w:szCs w:val="24"/>
                <w:lang w:eastAsia="zh-CN"/>
              </w:rPr>
            </w:pPr>
            <w:r w:rsidRPr="00DF53B4">
              <w:rPr>
                <w:rFonts w:eastAsia="SimSun"/>
                <w:b/>
                <w:szCs w:val="24"/>
                <w:lang w:eastAsia="zh-CN"/>
              </w:rPr>
              <w:t>Require</w:t>
            </w:r>
          </w:p>
        </w:tc>
        <w:tc>
          <w:tcPr>
            <w:tcW w:w="6600" w:type="dxa"/>
            <w:tcBorders>
              <w:top w:val="single" w:sz="4" w:space="0" w:color="auto"/>
              <w:left w:val="single" w:sz="4" w:space="0" w:color="auto"/>
              <w:right w:val="single" w:sz="4" w:space="0" w:color="auto"/>
            </w:tcBorders>
          </w:tcPr>
          <w:p w14:paraId="5F89C770" w14:textId="77777777" w:rsidR="001701E9" w:rsidRPr="00DF53B4" w:rsidRDefault="001701E9" w:rsidP="00A73145">
            <w:pPr>
              <w:pStyle w:val="TAR"/>
              <w:jc w:val="both"/>
              <w:rPr>
                <w:rFonts w:eastAsia="SimSun"/>
                <w:szCs w:val="24"/>
                <w:lang w:eastAsia="zh-CN"/>
              </w:rPr>
            </w:pPr>
          </w:p>
        </w:tc>
      </w:tr>
      <w:tr w:rsidR="001701E9" w:rsidRPr="00DF53B4" w14:paraId="4600C165"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07BF509" w14:textId="77777777" w:rsidR="001701E9" w:rsidRPr="00DF53B4" w:rsidRDefault="001701E9" w:rsidP="00507172">
            <w:pPr>
              <w:pStyle w:val="TAL"/>
              <w:rPr>
                <w:rFonts w:eastAsia="SimSun"/>
                <w:szCs w:val="24"/>
                <w:lang w:eastAsia="zh-CN"/>
              </w:rPr>
            </w:pPr>
            <w:r w:rsidRPr="00DF53B4">
              <w:rPr>
                <w:rFonts w:eastAsia="SimSun"/>
                <w:szCs w:val="24"/>
                <w:lang w:eastAsia="zh-CN"/>
              </w:rPr>
              <w:t xml:space="preserve">   option-tag</w:t>
            </w:r>
          </w:p>
        </w:tc>
        <w:tc>
          <w:tcPr>
            <w:tcW w:w="6600" w:type="dxa"/>
            <w:tcBorders>
              <w:left w:val="single" w:sz="4" w:space="0" w:color="auto"/>
              <w:bottom w:val="single" w:sz="4" w:space="0" w:color="auto"/>
              <w:right w:val="single" w:sz="4" w:space="0" w:color="auto"/>
            </w:tcBorders>
          </w:tcPr>
          <w:p w14:paraId="7E7412C3" w14:textId="77777777" w:rsidR="001701E9" w:rsidRPr="00DF53B4" w:rsidRDefault="001701E9" w:rsidP="00507172">
            <w:pPr>
              <w:pStyle w:val="TAL"/>
              <w:rPr>
                <w:rFonts w:eastAsia="SimSun"/>
                <w:szCs w:val="24"/>
                <w:lang w:eastAsia="zh-CN"/>
              </w:rPr>
            </w:pPr>
            <w:r w:rsidRPr="00DF53B4">
              <w:rPr>
                <w:rFonts w:eastAsia="SimSun"/>
                <w:i/>
                <w:iCs/>
                <w:snapToGrid w:val="0"/>
                <w:szCs w:val="24"/>
                <w:lang w:eastAsia="zh-CN"/>
              </w:rPr>
              <w:t xml:space="preserve">precondition </w:t>
            </w:r>
          </w:p>
        </w:tc>
      </w:tr>
      <w:tr w:rsidR="001701E9" w:rsidRPr="00DF53B4" w14:paraId="672C5821"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6081197" w14:textId="77777777" w:rsidR="001701E9" w:rsidRPr="00DF53B4" w:rsidRDefault="001701E9" w:rsidP="00507172">
            <w:pPr>
              <w:pStyle w:val="TAL"/>
              <w:rPr>
                <w:rFonts w:eastAsia="SimSun"/>
                <w:b/>
                <w:szCs w:val="24"/>
                <w:lang w:eastAsia="zh-CN"/>
              </w:rPr>
            </w:pPr>
            <w:r w:rsidRPr="00DF53B4">
              <w:rPr>
                <w:rFonts w:eastAsia="SimSun"/>
                <w:b/>
                <w:szCs w:val="24"/>
                <w:lang w:eastAsia="zh-CN"/>
              </w:rPr>
              <w:t>Message-body</w:t>
            </w:r>
          </w:p>
        </w:tc>
        <w:tc>
          <w:tcPr>
            <w:tcW w:w="6600" w:type="dxa"/>
            <w:tcBorders>
              <w:top w:val="single" w:sz="4" w:space="0" w:color="auto"/>
              <w:left w:val="single" w:sz="4" w:space="0" w:color="auto"/>
              <w:bottom w:val="single" w:sz="4" w:space="0" w:color="auto"/>
              <w:right w:val="single" w:sz="4" w:space="0" w:color="auto"/>
            </w:tcBorders>
            <w:shd w:val="clear" w:color="auto" w:fill="auto"/>
          </w:tcPr>
          <w:p w14:paraId="1E9795CA" w14:textId="77777777" w:rsidR="001701E9" w:rsidRPr="00DF53B4" w:rsidRDefault="001701E9" w:rsidP="00507172">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385A283F" w14:textId="77777777" w:rsidR="001701E9" w:rsidRPr="00DF53B4" w:rsidRDefault="001701E9" w:rsidP="00507172">
            <w:pPr>
              <w:pStyle w:val="TAL"/>
              <w:rPr>
                <w:rFonts w:eastAsia="SimSun"/>
                <w:snapToGrid w:val="0"/>
                <w:szCs w:val="24"/>
                <w:lang w:eastAsia="zh-CN"/>
              </w:rPr>
            </w:pPr>
          </w:p>
          <w:p w14:paraId="75C6C5C3" w14:textId="77777777" w:rsidR="001701E9" w:rsidRPr="00DF53B4" w:rsidRDefault="001701E9" w:rsidP="00507172">
            <w:pPr>
              <w:pStyle w:val="TAL"/>
              <w:rPr>
                <w:rFonts w:eastAsia="SimSun"/>
                <w:snapToGrid w:val="0"/>
                <w:szCs w:val="24"/>
                <w:lang w:eastAsia="zh-CN"/>
              </w:rPr>
            </w:pPr>
            <w:r w:rsidRPr="00DF53B4">
              <w:rPr>
                <w:rFonts w:eastAsia="SimSun"/>
                <w:snapToGrid w:val="0"/>
                <w:szCs w:val="24"/>
                <w:lang w:eastAsia="zh-CN"/>
              </w:rPr>
              <w:t>Session description:</w:t>
            </w:r>
          </w:p>
          <w:p w14:paraId="659DB19D"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6DB3C3E7"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004C263C" w:rsidRPr="00DF53B4">
              <w:rPr>
                <w:rFonts w:eastAsia="SimSun"/>
                <w:iCs/>
                <w:snapToGrid w:val="0"/>
                <w:szCs w:val="24"/>
                <w:lang w:eastAsia="zh-CN"/>
              </w:rPr>
              <w:t>(username)</w:t>
            </w:r>
            <w:r w:rsidRPr="00DF53B4">
              <w:rPr>
                <w:rFonts w:eastAsia="SimSun"/>
                <w:i/>
                <w:iCs/>
                <w:snapToGrid w:val="0"/>
                <w:szCs w:val="24"/>
                <w:lang w:eastAsia="zh-CN"/>
              </w:rPr>
              <w:t xml:space="preserv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246F5607" w14:textId="77777777" w:rsidR="002A256C" w:rsidRPr="00DF53B4" w:rsidRDefault="002A256C" w:rsidP="002A256C">
            <w:pPr>
              <w:pStyle w:val="TAL"/>
              <w:numPr>
                <w:ilvl w:val="0"/>
                <w:numId w:val="5"/>
              </w:numPr>
              <w:overflowPunct/>
              <w:autoSpaceDE/>
              <w:autoSpaceDN/>
              <w:adjustRightInd/>
              <w:textAlignment w:val="auto"/>
              <w:rPr>
                <w:snapToGrid w:val="0"/>
                <w:lang w:eastAsia="en-US"/>
              </w:rPr>
            </w:pPr>
            <w:r w:rsidRPr="00DF53B4">
              <w:rPr>
                <w:i/>
                <w:iCs/>
                <w:snapToGrid w:val="0"/>
                <w:lang w:eastAsia="en-US"/>
              </w:rPr>
              <w:t>s=</w:t>
            </w:r>
            <w:r w:rsidR="004A7E76" w:rsidRPr="00DF53B4">
              <w:rPr>
                <w:i/>
                <w:iCs/>
                <w:snapToGrid w:val="0"/>
                <w:lang w:eastAsia="en-US"/>
              </w:rPr>
              <w:t>(session name)</w:t>
            </w:r>
          </w:p>
          <w:p w14:paraId="5E440D9A" w14:textId="77777777" w:rsidR="005B79AA" w:rsidRPr="00DF53B4" w:rsidRDefault="005B79AA"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73CABC96"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43B1B90F" w14:textId="77777777" w:rsidR="001701E9" w:rsidRPr="00DF53B4" w:rsidRDefault="001701E9" w:rsidP="00507172">
            <w:pPr>
              <w:pStyle w:val="TAL"/>
              <w:rPr>
                <w:rFonts w:eastAsia="SimSun"/>
                <w:snapToGrid w:val="0"/>
                <w:szCs w:val="24"/>
                <w:lang w:eastAsia="zh-CN"/>
              </w:rPr>
            </w:pPr>
          </w:p>
          <w:p w14:paraId="141543F3" w14:textId="77777777" w:rsidR="001701E9" w:rsidRPr="00DF53B4" w:rsidRDefault="001701E9" w:rsidP="00507172">
            <w:pPr>
              <w:pStyle w:val="TAL"/>
              <w:rPr>
                <w:rFonts w:eastAsia="SimSun"/>
                <w:snapToGrid w:val="0"/>
                <w:szCs w:val="24"/>
                <w:lang w:eastAsia="zh-CN"/>
              </w:rPr>
            </w:pPr>
            <w:r w:rsidRPr="00DF53B4">
              <w:rPr>
                <w:rFonts w:eastAsia="SimSun"/>
                <w:snapToGrid w:val="0"/>
                <w:szCs w:val="24"/>
                <w:lang w:eastAsia="zh-CN"/>
              </w:rPr>
              <w:t>Time description:</w:t>
            </w:r>
          </w:p>
          <w:p w14:paraId="0EDC9068"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3E9C9210" w14:textId="77777777" w:rsidR="001701E9" w:rsidRPr="00DF53B4" w:rsidRDefault="001701E9" w:rsidP="00507172">
            <w:pPr>
              <w:pStyle w:val="TAL"/>
              <w:rPr>
                <w:rFonts w:eastAsia="SimSun"/>
                <w:snapToGrid w:val="0"/>
                <w:szCs w:val="24"/>
                <w:lang w:eastAsia="zh-CN"/>
              </w:rPr>
            </w:pPr>
          </w:p>
          <w:p w14:paraId="179C5711" w14:textId="77777777" w:rsidR="001701E9" w:rsidRPr="00DF53B4" w:rsidRDefault="001701E9" w:rsidP="00507172">
            <w:pPr>
              <w:pStyle w:val="TAL"/>
              <w:rPr>
                <w:rFonts w:eastAsia="SimSun"/>
                <w:snapToGrid w:val="0"/>
                <w:szCs w:val="24"/>
                <w:lang w:eastAsia="zh-CN"/>
              </w:rPr>
            </w:pPr>
            <w:r w:rsidRPr="00DF53B4">
              <w:rPr>
                <w:rFonts w:eastAsia="SimSun"/>
                <w:szCs w:val="24"/>
                <w:lang w:eastAsia="zh-CN"/>
              </w:rPr>
              <w:t>Media description:</w:t>
            </w:r>
          </w:p>
          <w:p w14:paraId="63C4E630" w14:textId="77777777" w:rsidR="001701E9" w:rsidRPr="00E74BA0" w:rsidRDefault="001701E9" w:rsidP="00A73145">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 xml:space="preserve">P/AVP </w:t>
            </w:r>
            <w:r w:rsidRPr="00E74BA0">
              <w:rPr>
                <w:rFonts w:eastAsia="SimSun"/>
                <w:snapToGrid w:val="0"/>
                <w:szCs w:val="24"/>
                <w:lang w:val="fr-FR" w:eastAsia="zh-CN"/>
              </w:rPr>
              <w:t>(</w:t>
            </w:r>
            <w:r w:rsidRPr="00E74BA0">
              <w:rPr>
                <w:rFonts w:eastAsia="SimSun"/>
                <w:szCs w:val="24"/>
                <w:lang w:val="fr-FR" w:eastAsia="zh-CN"/>
              </w:rPr>
              <w:t>fmt)</w:t>
            </w:r>
          </w:p>
          <w:p w14:paraId="13BFB66D"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w:t>
            </w:r>
            <w:r w:rsidR="000151D6" w:rsidRPr="00DF53B4">
              <w:rPr>
                <w:rFonts w:eastAsia="SimSun"/>
                <w:snapToGrid w:val="0"/>
                <w:szCs w:val="24"/>
                <w:lang w:eastAsia="zh-CN"/>
              </w:rPr>
              <w:t>UE) [Note 1]</w:t>
            </w:r>
          </w:p>
          <w:p w14:paraId="3CC63828"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1B653817"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152590DE"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5D334533" w14:textId="77777777" w:rsidR="001701E9" w:rsidRPr="00DF53B4" w:rsidRDefault="001701E9" w:rsidP="00507172">
            <w:pPr>
              <w:pStyle w:val="TAL"/>
              <w:rPr>
                <w:rFonts w:eastAsia="SimSun"/>
                <w:snapToGrid w:val="0"/>
                <w:szCs w:val="24"/>
                <w:lang w:eastAsia="zh-CN"/>
              </w:rPr>
            </w:pPr>
          </w:p>
          <w:p w14:paraId="12F2AA58" w14:textId="77777777" w:rsidR="001701E9" w:rsidRPr="00DF53B4" w:rsidRDefault="001701E9" w:rsidP="00507172">
            <w:pPr>
              <w:pStyle w:val="TAL"/>
              <w:rPr>
                <w:rFonts w:eastAsia="SimSun"/>
                <w:snapToGrid w:val="0"/>
                <w:szCs w:val="24"/>
                <w:lang w:eastAsia="zh-CN"/>
              </w:rPr>
            </w:pPr>
            <w:r w:rsidRPr="00DF53B4">
              <w:rPr>
                <w:rFonts w:eastAsia="SimSun"/>
                <w:snapToGrid w:val="0"/>
                <w:szCs w:val="24"/>
                <w:lang w:eastAsia="zh-CN"/>
              </w:rPr>
              <w:t xml:space="preserve">Attributes for media: </w:t>
            </w:r>
          </w:p>
          <w:p w14:paraId="027DAC44"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00A158F5" w:rsidRPr="00DF53B4">
              <w:rPr>
                <w:rFonts w:eastAsia="SimSun"/>
                <w:i/>
                <w:iCs/>
                <w:snapToGrid w:val="0"/>
                <w:szCs w:val="24"/>
                <w:lang w:eastAsia="zh-CN"/>
              </w:rPr>
              <w:t xml:space="preserve"> </w:t>
            </w:r>
            <w:r w:rsidRPr="00DF53B4">
              <w:rPr>
                <w:rFonts w:eastAsia="SimSun"/>
                <w:snapToGrid w:val="0"/>
                <w:szCs w:val="24"/>
                <w:lang w:eastAsia="zh-CN"/>
              </w:rPr>
              <w:t>(payload type)</w:t>
            </w:r>
            <w:r w:rsidRPr="00DF53B4">
              <w:rPr>
                <w:rFonts w:eastAsia="SimSun"/>
                <w:i/>
                <w:iCs/>
                <w:snapToGrid w:val="0"/>
                <w:szCs w:val="24"/>
                <w:lang w:eastAsia="zh-CN"/>
              </w:rPr>
              <w:t xml:space="preserve"> AMR-WB/16000</w:t>
            </w:r>
            <w:r w:rsidR="00107BBE" w:rsidRPr="00DF53B4">
              <w:rPr>
                <w:rFonts w:eastAsia="SimSun"/>
                <w:i/>
                <w:iCs/>
                <w:snapToGrid w:val="0"/>
                <w:szCs w:val="24"/>
                <w:lang w:eastAsia="zh-CN"/>
              </w:rPr>
              <w:t xml:space="preserve"> </w:t>
            </w:r>
            <w:r w:rsidR="00107BBE" w:rsidRPr="00DF53B4">
              <w:rPr>
                <w:rFonts w:eastAsia="SimSun"/>
                <w:snapToGrid w:val="0"/>
                <w:szCs w:val="24"/>
                <w:lang w:eastAsia="zh-CN"/>
              </w:rPr>
              <w:t>[Note 2]</w:t>
            </w:r>
          </w:p>
          <w:p w14:paraId="2A466C52"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fmtp:</w:t>
            </w:r>
            <w:r w:rsidR="00A158F5" w:rsidRPr="00DF53B4">
              <w:rPr>
                <w:rFonts w:eastAsia="SimSun"/>
                <w:i/>
                <w:iCs/>
                <w:snapToGrid w:val="0"/>
                <w:szCs w:val="24"/>
                <w:lang w:eastAsia="zh-CN"/>
              </w:rPr>
              <w:t xml:space="preserve"> </w:t>
            </w:r>
            <w:r w:rsidRPr="00DF53B4">
              <w:rPr>
                <w:rFonts w:eastAsia="SimSun"/>
                <w:szCs w:val="24"/>
                <w:lang w:eastAsia="zh-CN"/>
              </w:rPr>
              <w:t>(format)</w:t>
            </w:r>
            <w:r w:rsidRPr="00DF53B4">
              <w:rPr>
                <w:rFonts w:eastAsia="SimSun"/>
                <w:i/>
                <w:iCs/>
                <w:snapToGrid w:val="0"/>
                <w:szCs w:val="24"/>
                <w:lang w:eastAsia="zh-CN"/>
              </w:rPr>
              <w:t xml:space="preserve"> mode-set=0,</w:t>
            </w:r>
            <w:r w:rsidR="00A158F5" w:rsidRPr="00DF53B4">
              <w:rPr>
                <w:rFonts w:eastAsia="SimSun"/>
                <w:i/>
                <w:iCs/>
                <w:snapToGrid w:val="0"/>
                <w:szCs w:val="24"/>
                <w:lang w:eastAsia="zh-CN"/>
              </w:rPr>
              <w:t>1</w:t>
            </w:r>
            <w:r w:rsidRPr="00DF53B4">
              <w:rPr>
                <w:rFonts w:eastAsia="SimSun"/>
                <w:i/>
                <w:iCs/>
                <w:snapToGrid w:val="0"/>
                <w:szCs w:val="24"/>
                <w:lang w:eastAsia="zh-CN"/>
              </w:rPr>
              <w:t>,</w:t>
            </w:r>
            <w:r w:rsidR="00A158F5" w:rsidRPr="00DF53B4">
              <w:rPr>
                <w:rFonts w:eastAsia="SimSun"/>
                <w:i/>
                <w:iCs/>
                <w:snapToGrid w:val="0"/>
                <w:szCs w:val="24"/>
                <w:lang w:eastAsia="zh-CN"/>
              </w:rPr>
              <w:t>2</w:t>
            </w:r>
            <w:r w:rsidRPr="00DF53B4">
              <w:rPr>
                <w:rFonts w:eastAsia="SimSun"/>
                <w:i/>
                <w:iCs/>
                <w:snapToGrid w:val="0"/>
                <w:szCs w:val="24"/>
                <w:lang w:eastAsia="zh-CN"/>
              </w:rPr>
              <w:t>;</w:t>
            </w:r>
          </w:p>
          <w:p w14:paraId="6AB6416F" w14:textId="77777777" w:rsidR="001701E9" w:rsidRPr="00DF53B4" w:rsidRDefault="001701E9" w:rsidP="00507172">
            <w:pPr>
              <w:pStyle w:val="TAL"/>
              <w:rPr>
                <w:rFonts w:eastAsia="SimSun"/>
                <w:i/>
                <w:iCs/>
                <w:szCs w:val="24"/>
                <w:lang w:eastAsia="zh-CN"/>
              </w:rPr>
            </w:pPr>
          </w:p>
          <w:p w14:paraId="6CF92047" w14:textId="77777777" w:rsidR="001701E9" w:rsidRPr="00DF53B4" w:rsidRDefault="001701E9" w:rsidP="00507172">
            <w:pPr>
              <w:pStyle w:val="TAL"/>
              <w:rPr>
                <w:rFonts w:eastAsia="SimSun"/>
                <w:snapToGrid w:val="0"/>
                <w:szCs w:val="24"/>
                <w:lang w:eastAsia="zh-CN"/>
              </w:rPr>
            </w:pPr>
            <w:r w:rsidRPr="00DF53B4">
              <w:rPr>
                <w:rFonts w:eastAsia="SimSun"/>
                <w:snapToGrid w:val="0"/>
                <w:szCs w:val="24"/>
                <w:lang w:eastAsia="zh-CN"/>
              </w:rPr>
              <w:t>Attributes for preconditions:</w:t>
            </w:r>
          </w:p>
          <w:p w14:paraId="2C5845A5"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a=curr:qos local none</w:t>
            </w:r>
          </w:p>
          <w:p w14:paraId="51749C8A"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remote sendrecv</w:t>
            </w:r>
          </w:p>
          <w:p w14:paraId="01A62C8F"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5F0815EE"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543E3D34" w14:textId="77777777" w:rsidR="009F2890" w:rsidRPr="00DF53B4" w:rsidRDefault="009F2890" w:rsidP="00507172">
            <w:pPr>
              <w:pStyle w:val="TAL"/>
              <w:rPr>
                <w:rFonts w:ascii="Courier New" w:eastAsia="SimSun" w:hAnsi="Courier New" w:cs="Courier New"/>
                <w:szCs w:val="24"/>
                <w:lang w:eastAsia="zh-CN"/>
              </w:rPr>
            </w:pPr>
          </w:p>
          <w:p w14:paraId="72BECEDA" w14:textId="77777777" w:rsidR="00107BBE" w:rsidRPr="00DF53B4" w:rsidRDefault="009F2890" w:rsidP="00A73145">
            <w:pPr>
              <w:pStyle w:val="TAL"/>
              <w:spacing w:before="100" w:beforeAutospacing="1" w:afterAutospacing="1"/>
              <w:rPr>
                <w:rFonts w:eastAsia="SimSun"/>
                <w:szCs w:val="24"/>
                <w:lang w:eastAsia="zh-CN"/>
              </w:rPr>
            </w:pPr>
            <w:r w:rsidRPr="00DF53B4">
              <w:rPr>
                <w:rFonts w:eastAsia="SimSun"/>
                <w:szCs w:val="24"/>
                <w:lang w:eastAsia="zh-CN"/>
              </w:rPr>
              <w:t>Note 1: At least one "c=" field shall be present.</w:t>
            </w:r>
          </w:p>
          <w:p w14:paraId="1D126EAB" w14:textId="77777777" w:rsidR="001701E9" w:rsidRPr="00DF53B4" w:rsidRDefault="00107BBE" w:rsidP="00A73145">
            <w:pPr>
              <w:pStyle w:val="TAL"/>
              <w:spacing w:before="100" w:beforeAutospacing="1" w:afterAutospacing="1"/>
              <w:rPr>
                <w:rFonts w:eastAsia="SimSun"/>
                <w:szCs w:val="24"/>
                <w:lang w:eastAsia="zh-CN"/>
              </w:rPr>
            </w:pPr>
            <w:r w:rsidRPr="00DF53B4">
              <w:rPr>
                <w:rFonts w:eastAsia="SimSun"/>
                <w:bCs/>
                <w:szCs w:val="24"/>
                <w:lang w:eastAsia="zh-CN"/>
              </w:rPr>
              <w:t>Note 2: The AMR channel number shall be “/1” or omitted.</w:t>
            </w:r>
          </w:p>
        </w:tc>
      </w:tr>
    </w:tbl>
    <w:p w14:paraId="2B3DEB2B" w14:textId="77777777" w:rsidR="001701E9" w:rsidRPr="00DF53B4" w:rsidRDefault="001701E9" w:rsidP="00F3533E"/>
    <w:p w14:paraId="017389CC" w14:textId="77777777" w:rsidR="001701E9" w:rsidRPr="00DF53B4" w:rsidRDefault="001701E9" w:rsidP="00862364">
      <w:pPr>
        <w:pStyle w:val="H6"/>
      </w:pPr>
      <w:r w:rsidRPr="00DF53B4">
        <w:t xml:space="preserve">180 Ringing (Step </w:t>
      </w:r>
      <w:r w:rsidR="00A87254" w:rsidRPr="00DF53B4">
        <w:t>9</w:t>
      </w:r>
      <w:r w:rsidRPr="00DF53B4">
        <w:t>)</w:t>
      </w:r>
    </w:p>
    <w:p w14:paraId="4879FAED" w14:textId="77777777" w:rsidR="001701E9" w:rsidRPr="00DF53B4" w:rsidRDefault="001701E9" w:rsidP="001701E9">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1701E9" w:rsidRPr="00DF53B4" w14:paraId="2AE0F25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A9C2933" w14:textId="77777777" w:rsidR="001701E9" w:rsidRPr="00DF53B4" w:rsidRDefault="001701E9" w:rsidP="00347437">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3E532F7" w14:textId="77777777" w:rsidR="001701E9" w:rsidRPr="00DF53B4" w:rsidRDefault="001701E9" w:rsidP="00347437">
            <w:pPr>
              <w:pStyle w:val="TAL"/>
              <w:rPr>
                <w:rFonts w:eastAsia="SimSun"/>
                <w:b/>
                <w:szCs w:val="24"/>
                <w:lang w:eastAsia="zh-CN"/>
              </w:rPr>
            </w:pPr>
            <w:r w:rsidRPr="00DF53B4">
              <w:rPr>
                <w:rFonts w:eastAsia="SimSun"/>
                <w:b/>
                <w:szCs w:val="24"/>
                <w:lang w:eastAsia="zh-CN"/>
              </w:rPr>
              <w:t>Value/remark</w:t>
            </w:r>
          </w:p>
        </w:tc>
      </w:tr>
      <w:tr w:rsidR="001701E9" w:rsidRPr="00DF53B4" w14:paraId="43892578"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12BEC250" w14:textId="77777777" w:rsidR="001701E9" w:rsidRPr="00DF53B4" w:rsidRDefault="001701E9" w:rsidP="00347437">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3B313973" w14:textId="77777777" w:rsidR="001701E9" w:rsidRPr="00DF53B4" w:rsidRDefault="001701E9" w:rsidP="00347437">
            <w:pPr>
              <w:pStyle w:val="TAL"/>
              <w:rPr>
                <w:rFonts w:eastAsia="SimSun"/>
                <w:bCs/>
                <w:szCs w:val="24"/>
                <w:lang w:eastAsia="zh-CN"/>
              </w:rPr>
            </w:pPr>
            <w:r w:rsidRPr="00DF53B4">
              <w:rPr>
                <w:rFonts w:eastAsia="SimSun"/>
                <w:bCs/>
                <w:szCs w:val="24"/>
                <w:lang w:eastAsia="zh-CN"/>
              </w:rPr>
              <w:t>Header optional</w:t>
            </w:r>
          </w:p>
          <w:p w14:paraId="6A75C811" w14:textId="77777777" w:rsidR="001701E9" w:rsidRPr="00DF53B4" w:rsidRDefault="001701E9" w:rsidP="00347437">
            <w:pPr>
              <w:pStyle w:val="TAL"/>
              <w:rPr>
                <w:rFonts w:eastAsia="SimSun"/>
                <w:bCs/>
                <w:szCs w:val="24"/>
                <w:lang w:eastAsia="zh-CN"/>
              </w:rPr>
            </w:pPr>
            <w:r w:rsidRPr="00DF53B4">
              <w:rPr>
                <w:rFonts w:eastAsia="SimSun"/>
                <w:bCs/>
                <w:szCs w:val="24"/>
                <w:lang w:eastAsia="zh-CN"/>
              </w:rPr>
              <w:t xml:space="preserve">Contents if present: </w:t>
            </w:r>
          </w:p>
        </w:tc>
      </w:tr>
      <w:tr w:rsidR="001701E9" w:rsidRPr="00DF53B4" w14:paraId="0067B14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F6F38A4" w14:textId="77777777" w:rsidR="001701E9" w:rsidRPr="00DF53B4" w:rsidRDefault="001701E9" w:rsidP="00347437">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68DCF9CA" w14:textId="77777777" w:rsidR="001701E9" w:rsidRPr="00DF53B4" w:rsidRDefault="001701E9" w:rsidP="00347437">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1701E9" w:rsidRPr="00DF53B4" w14:paraId="1AA445C7"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25096E34" w14:textId="77777777" w:rsidR="001701E9" w:rsidRPr="00DF53B4" w:rsidRDefault="001701E9" w:rsidP="00A73145">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75D58034" w14:textId="77777777" w:rsidR="001701E9" w:rsidRPr="00DF53B4" w:rsidRDefault="00E81C89" w:rsidP="00347437">
            <w:pPr>
              <w:pStyle w:val="TAL"/>
              <w:rPr>
                <w:rFonts w:eastAsia="SimSun"/>
                <w:bCs/>
                <w:szCs w:val="24"/>
                <w:lang w:eastAsia="zh-CN"/>
              </w:rPr>
            </w:pPr>
            <w:r w:rsidRPr="00DF53B4">
              <w:rPr>
                <w:rFonts w:eastAsia="SimSun"/>
                <w:szCs w:val="24"/>
                <w:lang w:eastAsia="zh-CN"/>
              </w:rPr>
              <w:t>header shall be present if UE uses TCP to send this message and if there is a message body</w:t>
            </w:r>
          </w:p>
        </w:tc>
      </w:tr>
      <w:tr w:rsidR="001701E9" w:rsidRPr="00DF53B4" w14:paraId="50AB34A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2B159293" w14:textId="77777777" w:rsidR="001701E9" w:rsidRPr="00DF53B4" w:rsidRDefault="001701E9" w:rsidP="00A73145">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75A4DC7A" w14:textId="77777777" w:rsidR="001701E9" w:rsidRPr="00DF53B4" w:rsidRDefault="001701E9" w:rsidP="00A73145">
            <w:pPr>
              <w:pStyle w:val="TAR"/>
              <w:ind w:right="360"/>
              <w:jc w:val="left"/>
              <w:rPr>
                <w:rFonts w:eastAsia="SimSun"/>
                <w:iCs/>
                <w:szCs w:val="24"/>
                <w:lang w:eastAsia="zh-CN"/>
              </w:rPr>
            </w:pPr>
            <w:r w:rsidRPr="00DF53B4">
              <w:rPr>
                <w:rFonts w:eastAsia="SimSun"/>
                <w:iCs/>
                <w:szCs w:val="24"/>
                <w:lang w:eastAsia="zh-CN"/>
              </w:rPr>
              <w:t>length of message-body</w:t>
            </w:r>
          </w:p>
        </w:tc>
      </w:tr>
      <w:tr w:rsidR="001701E9" w:rsidRPr="00DF53B4" w14:paraId="78A5BA59"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3108A2B" w14:textId="77777777" w:rsidR="001701E9" w:rsidRPr="00DF53B4" w:rsidRDefault="001701E9" w:rsidP="00347437">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C916BBD" w14:textId="77777777" w:rsidR="001701E9" w:rsidRPr="00DF53B4" w:rsidRDefault="001701E9" w:rsidP="00347437">
            <w:pPr>
              <w:pStyle w:val="TAL"/>
              <w:rPr>
                <w:rFonts w:eastAsia="SimSun"/>
                <w:bCs/>
                <w:szCs w:val="24"/>
                <w:lang w:eastAsia="zh-CN"/>
              </w:rPr>
            </w:pPr>
            <w:r w:rsidRPr="00DF53B4">
              <w:rPr>
                <w:rFonts w:eastAsia="SimSun"/>
                <w:bCs/>
                <w:szCs w:val="24"/>
                <w:lang w:eastAsia="zh-CN"/>
              </w:rPr>
              <w:t>optional if 183 Session Progress is not used</w:t>
            </w:r>
          </w:p>
          <w:p w14:paraId="31DEFC84" w14:textId="77777777" w:rsidR="001701E9" w:rsidRPr="00DF53B4" w:rsidRDefault="001701E9" w:rsidP="00347437">
            <w:pPr>
              <w:pStyle w:val="TAL"/>
              <w:rPr>
                <w:rFonts w:eastAsia="SimSun"/>
                <w:bCs/>
                <w:szCs w:val="24"/>
                <w:lang w:eastAsia="zh-CN"/>
              </w:rPr>
            </w:pPr>
            <w:r w:rsidRPr="00DF53B4">
              <w:rPr>
                <w:rFonts w:eastAsia="SimSun"/>
                <w:bCs/>
                <w:szCs w:val="24"/>
                <w:lang w:eastAsia="zh-CN"/>
              </w:rPr>
              <w:t xml:space="preserve">not present if 183 Session Progress is used (step </w:t>
            </w:r>
            <w:r w:rsidR="0045357E" w:rsidRPr="00DF53B4">
              <w:rPr>
                <w:rFonts w:eastAsia="SimSun"/>
                <w:bCs/>
                <w:szCs w:val="24"/>
                <w:lang w:eastAsia="zh-CN"/>
              </w:rPr>
              <w:t>4</w:t>
            </w:r>
            <w:r w:rsidRPr="00DF53B4">
              <w:rPr>
                <w:rFonts w:eastAsia="SimSun"/>
                <w:bCs/>
                <w:szCs w:val="24"/>
                <w:lang w:eastAsia="zh-CN"/>
              </w:rPr>
              <w:t>)</w:t>
            </w:r>
          </w:p>
          <w:p w14:paraId="528A1909" w14:textId="77777777" w:rsidR="001701E9" w:rsidRPr="00DF53B4" w:rsidRDefault="001701E9" w:rsidP="00347437">
            <w:pPr>
              <w:pStyle w:val="TAL"/>
              <w:rPr>
                <w:rFonts w:eastAsia="SimSun"/>
                <w:bCs/>
                <w:szCs w:val="24"/>
                <w:lang w:eastAsia="zh-CN"/>
              </w:rPr>
            </w:pPr>
          </w:p>
          <w:p w14:paraId="16EF5A3E" w14:textId="77777777" w:rsidR="001701E9" w:rsidRPr="00DF53B4" w:rsidRDefault="001701E9" w:rsidP="00347437">
            <w:pPr>
              <w:pStyle w:val="TAL"/>
              <w:rPr>
                <w:rFonts w:eastAsia="SimSun"/>
                <w:bCs/>
                <w:szCs w:val="24"/>
                <w:lang w:eastAsia="zh-CN"/>
              </w:rPr>
            </w:pPr>
            <w:r w:rsidRPr="00DF53B4">
              <w:rPr>
                <w:rFonts w:eastAsia="SimSun"/>
                <w:bCs/>
                <w:szCs w:val="24"/>
                <w:lang w:eastAsia="zh-CN"/>
              </w:rPr>
              <w:t>Contents if present:</w:t>
            </w:r>
            <w:r w:rsidR="006D153B" w:rsidRPr="00DF53B4">
              <w:rPr>
                <w:rFonts w:eastAsia="SimSun"/>
                <w:bCs/>
                <w:szCs w:val="24"/>
                <w:lang w:eastAsia="zh-CN"/>
              </w:rPr>
              <w:t xml:space="preserve"> </w:t>
            </w:r>
            <w:r w:rsidRPr="00DF53B4">
              <w:rPr>
                <w:rFonts w:eastAsia="SimSun"/>
                <w:snapToGrid w:val="0"/>
                <w:szCs w:val="24"/>
                <w:lang w:eastAsia="zh-CN"/>
              </w:rPr>
              <w:t>The following SDP types and values shall be present.</w:t>
            </w:r>
          </w:p>
          <w:p w14:paraId="7765CC8B" w14:textId="77777777" w:rsidR="001701E9" w:rsidRPr="00DF53B4" w:rsidRDefault="001701E9" w:rsidP="00347437">
            <w:pPr>
              <w:pStyle w:val="TAL"/>
              <w:rPr>
                <w:rFonts w:eastAsia="SimSun"/>
                <w:snapToGrid w:val="0"/>
                <w:szCs w:val="24"/>
                <w:lang w:eastAsia="zh-CN"/>
              </w:rPr>
            </w:pPr>
          </w:p>
          <w:p w14:paraId="1764F067" w14:textId="77777777" w:rsidR="001701E9" w:rsidRPr="00DF53B4" w:rsidRDefault="001701E9" w:rsidP="00347437">
            <w:pPr>
              <w:pStyle w:val="TAL"/>
              <w:rPr>
                <w:rFonts w:eastAsia="SimSun"/>
                <w:snapToGrid w:val="0"/>
                <w:szCs w:val="24"/>
                <w:lang w:eastAsia="zh-CN"/>
              </w:rPr>
            </w:pPr>
            <w:r w:rsidRPr="00DF53B4">
              <w:rPr>
                <w:rFonts w:eastAsia="SimSun"/>
                <w:snapToGrid w:val="0"/>
                <w:szCs w:val="24"/>
                <w:lang w:eastAsia="zh-CN"/>
              </w:rPr>
              <w:t>Session description:</w:t>
            </w:r>
          </w:p>
          <w:p w14:paraId="1667554B"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153FE8BA"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00CA7BFE" w:rsidRPr="00DF53B4">
              <w:rPr>
                <w:rFonts w:eastAsia="SimSun"/>
                <w:iCs/>
                <w:snapToGrid w:val="0"/>
                <w:szCs w:val="24"/>
                <w:lang w:eastAsia="zh-CN"/>
              </w:rPr>
              <w:t>(username)</w:t>
            </w:r>
            <w:r w:rsidRPr="00DF53B4">
              <w:rPr>
                <w:rFonts w:eastAsia="SimSun"/>
                <w:i/>
                <w:iCs/>
                <w:snapToGrid w:val="0"/>
                <w:szCs w:val="24"/>
                <w:lang w:eastAsia="zh-CN"/>
              </w:rPr>
              <w:t xml:space="preserv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4FCFF02D" w14:textId="77777777" w:rsidR="002A256C" w:rsidRPr="00DF53B4" w:rsidRDefault="002A256C" w:rsidP="00A73145">
            <w:pPr>
              <w:pStyle w:val="TAL"/>
              <w:numPr>
                <w:ilvl w:val="0"/>
                <w:numId w:val="5"/>
              </w:numPr>
              <w:rPr>
                <w:rFonts w:eastAsia="SimSun"/>
                <w:snapToGrid w:val="0"/>
                <w:szCs w:val="24"/>
                <w:lang w:eastAsia="zh-CN"/>
              </w:rPr>
            </w:pPr>
            <w:r w:rsidRPr="00DF53B4">
              <w:rPr>
                <w:i/>
                <w:iCs/>
                <w:snapToGrid w:val="0"/>
                <w:lang w:eastAsia="en-US"/>
              </w:rPr>
              <w:t>s=</w:t>
            </w:r>
            <w:r w:rsidR="004A7E76" w:rsidRPr="00DF53B4">
              <w:rPr>
                <w:i/>
                <w:iCs/>
                <w:snapToGrid w:val="0"/>
                <w:lang w:eastAsia="en-US"/>
              </w:rPr>
              <w:t>(session name)</w:t>
            </w:r>
          </w:p>
          <w:p w14:paraId="773DC88F" w14:textId="77777777" w:rsidR="0045357E" w:rsidRPr="00DF53B4" w:rsidRDefault="0045357E"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18440A77"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05523C18" w14:textId="77777777" w:rsidR="001701E9" w:rsidRPr="00DF53B4" w:rsidRDefault="001701E9" w:rsidP="00347437">
            <w:pPr>
              <w:pStyle w:val="TAL"/>
              <w:rPr>
                <w:rFonts w:eastAsia="SimSun"/>
                <w:snapToGrid w:val="0"/>
                <w:szCs w:val="24"/>
                <w:lang w:eastAsia="zh-CN"/>
              </w:rPr>
            </w:pPr>
          </w:p>
          <w:p w14:paraId="3ED8156C" w14:textId="77777777" w:rsidR="001701E9" w:rsidRPr="00DF53B4" w:rsidRDefault="001701E9" w:rsidP="00347437">
            <w:pPr>
              <w:pStyle w:val="TAL"/>
              <w:rPr>
                <w:rFonts w:eastAsia="SimSun"/>
                <w:snapToGrid w:val="0"/>
                <w:szCs w:val="24"/>
                <w:lang w:eastAsia="zh-CN"/>
              </w:rPr>
            </w:pPr>
            <w:r w:rsidRPr="00DF53B4">
              <w:rPr>
                <w:rFonts w:eastAsia="SimSun"/>
                <w:snapToGrid w:val="0"/>
                <w:szCs w:val="24"/>
                <w:lang w:eastAsia="zh-CN"/>
              </w:rPr>
              <w:t>Time description:</w:t>
            </w:r>
          </w:p>
          <w:p w14:paraId="02BAACA0"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4E7D282D" w14:textId="77777777" w:rsidR="001701E9" w:rsidRPr="00DF53B4" w:rsidRDefault="001701E9" w:rsidP="00347437">
            <w:pPr>
              <w:pStyle w:val="TAL"/>
              <w:rPr>
                <w:rFonts w:eastAsia="SimSun"/>
                <w:snapToGrid w:val="0"/>
                <w:szCs w:val="24"/>
                <w:lang w:eastAsia="zh-CN"/>
              </w:rPr>
            </w:pPr>
          </w:p>
          <w:p w14:paraId="327B2D14" w14:textId="77777777" w:rsidR="001701E9" w:rsidRPr="00DF53B4" w:rsidRDefault="001701E9" w:rsidP="00347437">
            <w:pPr>
              <w:pStyle w:val="TAL"/>
              <w:rPr>
                <w:rFonts w:eastAsia="SimSun"/>
                <w:snapToGrid w:val="0"/>
                <w:szCs w:val="24"/>
                <w:lang w:eastAsia="zh-CN"/>
              </w:rPr>
            </w:pPr>
            <w:r w:rsidRPr="00DF53B4">
              <w:rPr>
                <w:rFonts w:eastAsia="SimSun"/>
                <w:szCs w:val="24"/>
                <w:lang w:eastAsia="zh-CN"/>
              </w:rPr>
              <w:t>Media description:</w:t>
            </w:r>
          </w:p>
          <w:p w14:paraId="3A7D23DE" w14:textId="77777777" w:rsidR="001701E9" w:rsidRPr="00E74BA0" w:rsidRDefault="001701E9" w:rsidP="00A73145">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 xml:space="preserve">P/AVP </w:t>
            </w:r>
            <w:r w:rsidRPr="00E74BA0">
              <w:rPr>
                <w:rFonts w:eastAsia="SimSun"/>
                <w:snapToGrid w:val="0"/>
                <w:szCs w:val="24"/>
                <w:lang w:val="fr-FR" w:eastAsia="zh-CN"/>
              </w:rPr>
              <w:t>(</w:t>
            </w:r>
            <w:r w:rsidRPr="00E74BA0">
              <w:rPr>
                <w:rFonts w:eastAsia="SimSun"/>
                <w:szCs w:val="24"/>
                <w:lang w:val="fr-FR" w:eastAsia="zh-CN"/>
              </w:rPr>
              <w:t>fmt)</w:t>
            </w:r>
          </w:p>
          <w:p w14:paraId="6DD5E00D"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w:t>
            </w:r>
            <w:r w:rsidRPr="00DF53B4">
              <w:rPr>
                <w:rFonts w:eastAsia="SimSun"/>
                <w:snapToGrid w:val="0"/>
                <w:szCs w:val="24"/>
                <w:lang w:eastAsia="zh-CN"/>
              </w:rPr>
              <w:t xml:space="preserve"> </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w:t>
            </w:r>
            <w:r w:rsidR="0045357E" w:rsidRPr="00DF53B4">
              <w:rPr>
                <w:rFonts w:eastAsia="SimSun"/>
                <w:snapToGrid w:val="0"/>
                <w:szCs w:val="24"/>
                <w:lang w:eastAsia="zh-CN"/>
              </w:rPr>
              <w:t xml:space="preserve"> [Note 1]</w:t>
            </w:r>
          </w:p>
          <w:p w14:paraId="41013BD9"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6761C7AD"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2D361B81"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0FC9EDAC" w14:textId="77777777" w:rsidR="001701E9" w:rsidRPr="00DF53B4" w:rsidRDefault="001701E9" w:rsidP="00347437">
            <w:pPr>
              <w:pStyle w:val="TAL"/>
              <w:rPr>
                <w:rFonts w:eastAsia="SimSun"/>
                <w:snapToGrid w:val="0"/>
                <w:szCs w:val="24"/>
                <w:lang w:eastAsia="zh-CN"/>
              </w:rPr>
            </w:pPr>
          </w:p>
          <w:p w14:paraId="50AF8FBD" w14:textId="77777777" w:rsidR="001701E9" w:rsidRPr="00DF53B4" w:rsidRDefault="001701E9" w:rsidP="00347437">
            <w:pPr>
              <w:pStyle w:val="TAL"/>
              <w:rPr>
                <w:rFonts w:eastAsia="SimSun"/>
                <w:snapToGrid w:val="0"/>
                <w:szCs w:val="24"/>
                <w:lang w:eastAsia="zh-CN"/>
              </w:rPr>
            </w:pPr>
            <w:r w:rsidRPr="00DF53B4">
              <w:rPr>
                <w:rFonts w:eastAsia="SimSun"/>
                <w:snapToGrid w:val="0"/>
                <w:szCs w:val="24"/>
                <w:lang w:eastAsia="zh-CN"/>
              </w:rPr>
              <w:t xml:space="preserve">Attributes for media: </w:t>
            </w:r>
          </w:p>
          <w:p w14:paraId="7A2A1E99"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WB/16000</w:t>
            </w:r>
            <w:r w:rsidR="00107BBE" w:rsidRPr="00DF53B4">
              <w:rPr>
                <w:rFonts w:eastAsia="SimSun"/>
                <w:i/>
                <w:iCs/>
                <w:snapToGrid w:val="0"/>
                <w:szCs w:val="24"/>
                <w:lang w:eastAsia="zh-CN"/>
              </w:rPr>
              <w:t xml:space="preserve"> </w:t>
            </w:r>
            <w:r w:rsidR="00107BBE" w:rsidRPr="00DF53B4">
              <w:rPr>
                <w:rFonts w:eastAsia="SimSun"/>
                <w:snapToGrid w:val="0"/>
                <w:szCs w:val="24"/>
                <w:lang w:eastAsia="zh-CN"/>
              </w:rPr>
              <w:t>[Note 2]</w:t>
            </w:r>
          </w:p>
          <w:p w14:paraId="3CE4C4B9" w14:textId="77777777" w:rsidR="001701E9" w:rsidRPr="00DF53B4" w:rsidRDefault="001701E9"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fmtp:</w:t>
            </w:r>
            <w:r w:rsidRPr="00DF53B4">
              <w:rPr>
                <w:rFonts w:eastAsia="SimSun"/>
                <w:szCs w:val="24"/>
                <w:lang w:eastAsia="zh-CN"/>
              </w:rPr>
              <w:t>(format)</w:t>
            </w:r>
            <w:r w:rsidRPr="00DF53B4">
              <w:rPr>
                <w:rFonts w:eastAsia="SimSun"/>
                <w:i/>
                <w:iCs/>
                <w:snapToGrid w:val="0"/>
                <w:szCs w:val="24"/>
                <w:lang w:eastAsia="zh-CN"/>
              </w:rPr>
              <w:t xml:space="preserve"> mode-set=0,</w:t>
            </w:r>
            <w:r w:rsidR="004032B4" w:rsidRPr="00DF53B4">
              <w:rPr>
                <w:rFonts w:eastAsia="SimSun"/>
                <w:i/>
                <w:iCs/>
                <w:snapToGrid w:val="0"/>
                <w:szCs w:val="24"/>
                <w:lang w:eastAsia="zh-CN"/>
              </w:rPr>
              <w:t>1</w:t>
            </w:r>
            <w:r w:rsidRPr="00DF53B4">
              <w:rPr>
                <w:rFonts w:eastAsia="SimSun"/>
                <w:i/>
                <w:iCs/>
                <w:snapToGrid w:val="0"/>
                <w:szCs w:val="24"/>
                <w:lang w:eastAsia="zh-CN"/>
              </w:rPr>
              <w:t>,</w:t>
            </w:r>
            <w:r w:rsidR="004032B4" w:rsidRPr="00DF53B4">
              <w:rPr>
                <w:rFonts w:eastAsia="SimSun"/>
                <w:i/>
                <w:iCs/>
                <w:snapToGrid w:val="0"/>
                <w:szCs w:val="24"/>
                <w:lang w:eastAsia="zh-CN"/>
              </w:rPr>
              <w:t>2</w:t>
            </w:r>
            <w:r w:rsidRPr="00DF53B4">
              <w:rPr>
                <w:rFonts w:eastAsia="SimSun"/>
                <w:i/>
                <w:iCs/>
                <w:snapToGrid w:val="0"/>
                <w:szCs w:val="24"/>
                <w:lang w:eastAsia="zh-CN"/>
              </w:rPr>
              <w:t>;</w:t>
            </w:r>
          </w:p>
          <w:p w14:paraId="2F5BD1D6" w14:textId="77777777" w:rsidR="001701E9" w:rsidRPr="00DF53B4" w:rsidRDefault="001701E9" w:rsidP="00347437">
            <w:pPr>
              <w:pStyle w:val="TAL"/>
              <w:rPr>
                <w:rFonts w:eastAsia="SimSun"/>
                <w:i/>
                <w:iCs/>
                <w:szCs w:val="24"/>
                <w:lang w:eastAsia="zh-CN"/>
              </w:rPr>
            </w:pPr>
          </w:p>
          <w:p w14:paraId="708DD668" w14:textId="77777777" w:rsidR="001701E9" w:rsidRPr="00DF53B4" w:rsidRDefault="001701E9" w:rsidP="00347437">
            <w:pPr>
              <w:pStyle w:val="TAL"/>
              <w:rPr>
                <w:rFonts w:eastAsia="SimSun"/>
                <w:snapToGrid w:val="0"/>
                <w:szCs w:val="24"/>
                <w:lang w:eastAsia="zh-CN"/>
              </w:rPr>
            </w:pPr>
            <w:r w:rsidRPr="00DF53B4">
              <w:rPr>
                <w:rFonts w:eastAsia="SimSun"/>
                <w:snapToGrid w:val="0"/>
                <w:szCs w:val="24"/>
                <w:lang w:eastAsia="zh-CN"/>
              </w:rPr>
              <w:t>Attributes for preconditions:</w:t>
            </w:r>
          </w:p>
          <w:p w14:paraId="0C67418E"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local sendrecv </w:t>
            </w:r>
          </w:p>
          <w:p w14:paraId="704A9C1B"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remote sendrecv</w:t>
            </w:r>
          </w:p>
          <w:p w14:paraId="7953A87F"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19741789" w14:textId="77777777" w:rsidR="001701E9" w:rsidRPr="00DF53B4" w:rsidRDefault="001701E9"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15B79EF1" w14:textId="77777777" w:rsidR="0045357E" w:rsidRPr="00DF53B4" w:rsidRDefault="0045357E" w:rsidP="00347437">
            <w:pPr>
              <w:pStyle w:val="TAL"/>
              <w:rPr>
                <w:rFonts w:ascii="Courier New" w:eastAsia="SimSun" w:hAnsi="Courier New" w:cs="Courier New"/>
                <w:szCs w:val="24"/>
                <w:lang w:eastAsia="zh-CN"/>
              </w:rPr>
            </w:pPr>
          </w:p>
          <w:p w14:paraId="4059318F" w14:textId="77777777" w:rsidR="00107BBE" w:rsidRPr="00DF53B4" w:rsidRDefault="0045357E" w:rsidP="00A73145">
            <w:pPr>
              <w:pStyle w:val="TAL"/>
              <w:spacing w:before="100" w:beforeAutospacing="1" w:afterAutospacing="1"/>
              <w:rPr>
                <w:rFonts w:eastAsia="SimSun"/>
                <w:szCs w:val="24"/>
                <w:lang w:eastAsia="zh-CN"/>
              </w:rPr>
            </w:pPr>
            <w:r w:rsidRPr="00DF53B4">
              <w:rPr>
                <w:rFonts w:eastAsia="SimSun"/>
                <w:szCs w:val="24"/>
                <w:lang w:eastAsia="zh-CN"/>
              </w:rPr>
              <w:t>Note 1: At least one "c=" field shall be present.</w:t>
            </w:r>
          </w:p>
          <w:p w14:paraId="38CF02A8" w14:textId="77777777" w:rsidR="001701E9" w:rsidRPr="00DF53B4" w:rsidRDefault="00107BBE" w:rsidP="00A73145">
            <w:pPr>
              <w:pStyle w:val="TAL"/>
              <w:spacing w:before="100" w:beforeAutospacing="1" w:afterAutospacing="1"/>
              <w:rPr>
                <w:rFonts w:eastAsia="SimSun"/>
                <w:szCs w:val="24"/>
                <w:lang w:eastAsia="zh-CN"/>
              </w:rPr>
            </w:pPr>
            <w:r w:rsidRPr="00DF53B4">
              <w:rPr>
                <w:rFonts w:eastAsia="SimSun"/>
                <w:bCs/>
                <w:szCs w:val="24"/>
                <w:lang w:eastAsia="zh-CN"/>
              </w:rPr>
              <w:t>Note 2: The AMR channel number shall be “/1” or omitted.</w:t>
            </w:r>
          </w:p>
        </w:tc>
      </w:tr>
    </w:tbl>
    <w:p w14:paraId="08EAE7F0" w14:textId="77777777" w:rsidR="001701E9" w:rsidRPr="00DF53B4" w:rsidRDefault="001701E9" w:rsidP="00F3533E"/>
    <w:p w14:paraId="36D0A28D" w14:textId="77777777" w:rsidR="001701E9" w:rsidRPr="00DF53B4" w:rsidRDefault="001701E9" w:rsidP="001701E9">
      <w:pPr>
        <w:pStyle w:val="H6"/>
        <w:rPr>
          <w:snapToGrid w:val="0"/>
        </w:rPr>
      </w:pPr>
      <w:r w:rsidRPr="00DF53B4">
        <w:rPr>
          <w:snapToGrid w:val="0"/>
        </w:rPr>
        <w:t>200 OK for INVITE (Step 1</w:t>
      </w:r>
      <w:r w:rsidR="00A87254" w:rsidRPr="00DF53B4">
        <w:rPr>
          <w:snapToGrid w:val="0"/>
        </w:rPr>
        <w:t>2</w:t>
      </w:r>
      <w:r w:rsidRPr="00DF53B4">
        <w:rPr>
          <w:snapToGrid w:val="0"/>
        </w:rPr>
        <w:t>)</w:t>
      </w:r>
    </w:p>
    <w:p w14:paraId="7CF8D62F" w14:textId="77777777" w:rsidR="001701E9" w:rsidRPr="00DF53B4" w:rsidRDefault="001701E9" w:rsidP="001701E9">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1701E9" w:rsidRPr="00DF53B4" w14:paraId="3B2977E6"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13DB68B" w14:textId="77777777" w:rsidR="001701E9" w:rsidRPr="00DF53B4" w:rsidRDefault="001701E9" w:rsidP="00954C4A">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790DADE" w14:textId="77777777" w:rsidR="001701E9" w:rsidRPr="00DF53B4" w:rsidRDefault="001701E9" w:rsidP="00954C4A">
            <w:pPr>
              <w:pStyle w:val="TAL"/>
              <w:rPr>
                <w:rFonts w:eastAsia="SimSun"/>
                <w:b/>
                <w:szCs w:val="24"/>
                <w:lang w:eastAsia="zh-CN"/>
              </w:rPr>
            </w:pPr>
            <w:r w:rsidRPr="00DF53B4">
              <w:rPr>
                <w:rFonts w:eastAsia="SimSun"/>
                <w:b/>
                <w:szCs w:val="24"/>
                <w:lang w:eastAsia="zh-CN"/>
              </w:rPr>
              <w:t>Value/remark</w:t>
            </w:r>
          </w:p>
        </w:tc>
      </w:tr>
      <w:tr w:rsidR="001701E9" w:rsidRPr="00DF53B4" w14:paraId="310BD3D7"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0E9990F" w14:textId="77777777" w:rsidR="001701E9" w:rsidRPr="00DF53B4" w:rsidRDefault="001701E9" w:rsidP="00954C4A">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5CA19A81" w14:textId="77777777" w:rsidR="001701E9" w:rsidRPr="00DF53B4" w:rsidRDefault="001701E9" w:rsidP="00954C4A">
            <w:pPr>
              <w:pStyle w:val="TAL"/>
              <w:rPr>
                <w:rFonts w:eastAsia="SimSun"/>
                <w:bCs/>
                <w:szCs w:val="24"/>
                <w:lang w:eastAsia="zh-CN"/>
              </w:rPr>
            </w:pPr>
            <w:r w:rsidRPr="00DF53B4">
              <w:rPr>
                <w:rFonts w:eastAsia="SimSun"/>
                <w:bCs/>
                <w:szCs w:val="24"/>
                <w:lang w:eastAsia="zh-CN"/>
              </w:rPr>
              <w:t>Header optional</w:t>
            </w:r>
          </w:p>
          <w:p w14:paraId="3EB140B2" w14:textId="77777777" w:rsidR="001701E9" w:rsidRPr="00DF53B4" w:rsidRDefault="001701E9" w:rsidP="00954C4A">
            <w:pPr>
              <w:pStyle w:val="TAL"/>
              <w:rPr>
                <w:rFonts w:eastAsia="SimSun"/>
                <w:bCs/>
                <w:szCs w:val="24"/>
                <w:lang w:eastAsia="zh-CN"/>
              </w:rPr>
            </w:pPr>
            <w:r w:rsidRPr="00DF53B4">
              <w:rPr>
                <w:rFonts w:eastAsia="SimSun"/>
                <w:bCs/>
                <w:szCs w:val="24"/>
                <w:lang w:eastAsia="zh-CN"/>
              </w:rPr>
              <w:t xml:space="preserve">Contents if present: </w:t>
            </w:r>
          </w:p>
        </w:tc>
      </w:tr>
      <w:tr w:rsidR="001701E9" w:rsidRPr="00DF53B4" w14:paraId="71DFA836"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2DCABD84" w14:textId="77777777" w:rsidR="001701E9" w:rsidRPr="00DF53B4" w:rsidRDefault="001701E9" w:rsidP="00954C4A">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55D545B2" w14:textId="77777777" w:rsidR="001701E9" w:rsidRPr="00DF53B4" w:rsidRDefault="001701E9" w:rsidP="00954C4A">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1701E9" w:rsidRPr="00DF53B4" w14:paraId="08B7B636"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2C4504B2" w14:textId="77777777" w:rsidR="001701E9" w:rsidRPr="00DF53B4" w:rsidRDefault="001701E9" w:rsidP="00A73145">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6ED1FBD9" w14:textId="77777777" w:rsidR="001701E9" w:rsidRPr="00DF53B4" w:rsidRDefault="00E81C89" w:rsidP="00954C4A">
            <w:pPr>
              <w:pStyle w:val="TAL"/>
              <w:rPr>
                <w:rFonts w:eastAsia="SimSun"/>
                <w:bCs/>
                <w:szCs w:val="24"/>
                <w:lang w:eastAsia="zh-CN"/>
              </w:rPr>
            </w:pPr>
            <w:r w:rsidRPr="00DF53B4">
              <w:rPr>
                <w:rFonts w:eastAsia="SimSun"/>
                <w:szCs w:val="24"/>
                <w:lang w:eastAsia="zh-CN"/>
              </w:rPr>
              <w:t>header shall be present if UE uses TCP to send this message and if there is a message body</w:t>
            </w:r>
          </w:p>
        </w:tc>
      </w:tr>
      <w:tr w:rsidR="001701E9" w:rsidRPr="00DF53B4" w14:paraId="357ADDA8"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0AD5EB32" w14:textId="77777777" w:rsidR="001701E9" w:rsidRPr="00DF53B4" w:rsidRDefault="001701E9" w:rsidP="00A73145">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4BAC8BC5" w14:textId="77777777" w:rsidR="001701E9" w:rsidRPr="00DF53B4" w:rsidRDefault="001701E9" w:rsidP="00A73145">
            <w:pPr>
              <w:pStyle w:val="TAR"/>
              <w:ind w:right="360"/>
              <w:jc w:val="left"/>
              <w:rPr>
                <w:rFonts w:eastAsia="SimSun"/>
                <w:iCs/>
                <w:szCs w:val="24"/>
                <w:lang w:eastAsia="zh-CN"/>
              </w:rPr>
            </w:pPr>
            <w:r w:rsidRPr="00DF53B4">
              <w:rPr>
                <w:rFonts w:eastAsia="SimSun"/>
                <w:iCs/>
                <w:szCs w:val="24"/>
                <w:lang w:eastAsia="zh-CN"/>
              </w:rPr>
              <w:t>length of message-body</w:t>
            </w:r>
          </w:p>
        </w:tc>
      </w:tr>
      <w:tr w:rsidR="001701E9" w:rsidRPr="00DF53B4" w14:paraId="56C29EBA"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5964EBF" w14:textId="77777777" w:rsidR="001701E9" w:rsidRPr="00DF53B4" w:rsidRDefault="001701E9" w:rsidP="00954C4A">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257D1A0" w14:textId="77777777" w:rsidR="006D153B" w:rsidRPr="00DF53B4" w:rsidRDefault="006D153B" w:rsidP="00A73145">
            <w:pPr>
              <w:pStyle w:val="TAL"/>
              <w:spacing w:before="100" w:beforeAutospacing="1" w:afterAutospacing="1"/>
              <w:rPr>
                <w:rFonts w:eastAsia="SimSun"/>
                <w:szCs w:val="24"/>
                <w:lang w:eastAsia="zh-CN"/>
              </w:rPr>
            </w:pPr>
            <w:r w:rsidRPr="00DF53B4">
              <w:rPr>
                <w:rFonts w:eastAsia="SimSun"/>
                <w:szCs w:val="24"/>
                <w:lang w:eastAsia="zh-CN"/>
              </w:rPr>
              <w:t>not present if 183 Session Progress is used (step 4) or 180 Ringing (step 9) contained SDP.</w:t>
            </w:r>
          </w:p>
          <w:p w14:paraId="6E11B19A" w14:textId="77777777" w:rsidR="001701E9" w:rsidRPr="00DF53B4" w:rsidRDefault="006D153B" w:rsidP="00A73145">
            <w:pPr>
              <w:pStyle w:val="TAL"/>
              <w:spacing w:before="100" w:beforeAutospacing="1" w:afterAutospacing="1"/>
              <w:rPr>
                <w:rFonts w:eastAsia="SimSun"/>
                <w:szCs w:val="24"/>
                <w:lang w:eastAsia="zh-CN"/>
              </w:rPr>
            </w:pPr>
            <w:r w:rsidRPr="00DF53B4">
              <w:rPr>
                <w:rFonts w:eastAsia="SimSun"/>
                <w:szCs w:val="24"/>
                <w:lang w:eastAsia="zh-CN"/>
              </w:rPr>
              <w:t>present if 183 Session Progress is not used (step 4) and 180 Ringing (step 9) did not contain SDP.</w:t>
            </w:r>
          </w:p>
          <w:p w14:paraId="37D74FEA" w14:textId="77777777" w:rsidR="006D153B" w:rsidRPr="00DF53B4" w:rsidRDefault="006D153B" w:rsidP="00A73145">
            <w:pPr>
              <w:pStyle w:val="TAL"/>
              <w:spacing w:before="100" w:beforeAutospacing="1" w:afterAutospacing="1"/>
              <w:rPr>
                <w:rFonts w:eastAsia="SimSun"/>
                <w:szCs w:val="24"/>
                <w:lang w:eastAsia="zh-CN"/>
              </w:rPr>
            </w:pPr>
          </w:p>
          <w:p w14:paraId="5A219E4C" w14:textId="77777777" w:rsidR="001701E9" w:rsidRPr="00DF53B4" w:rsidRDefault="001701E9" w:rsidP="0052752A">
            <w:pPr>
              <w:pStyle w:val="TAL"/>
              <w:rPr>
                <w:rFonts w:eastAsia="SimSun"/>
                <w:szCs w:val="24"/>
                <w:lang w:eastAsia="zh-CN"/>
              </w:rPr>
            </w:pPr>
            <w:r w:rsidRPr="00DF53B4">
              <w:rPr>
                <w:rFonts w:eastAsia="SimSun"/>
                <w:bCs/>
                <w:szCs w:val="24"/>
                <w:lang w:eastAsia="zh-CN"/>
              </w:rPr>
              <w:t>Contents if present:</w:t>
            </w:r>
            <w:r w:rsidR="00D85510" w:rsidRPr="00DF53B4">
              <w:rPr>
                <w:rFonts w:eastAsia="SimSun"/>
                <w:bCs/>
                <w:szCs w:val="24"/>
                <w:lang w:eastAsia="zh-CN"/>
              </w:rPr>
              <w:t xml:space="preserve"> </w:t>
            </w:r>
            <w:r w:rsidR="0052752A" w:rsidRPr="00DF53B4">
              <w:rPr>
                <w:rFonts w:eastAsia="SimSun"/>
                <w:bCs/>
                <w:szCs w:val="24"/>
                <w:lang w:eastAsia="zh-CN"/>
              </w:rPr>
              <w:t>The same requirements for SDP types and values as specified in step 9.</w:t>
            </w:r>
          </w:p>
        </w:tc>
      </w:tr>
    </w:tbl>
    <w:p w14:paraId="03502C9A" w14:textId="77777777" w:rsidR="001701E9" w:rsidRPr="00DF53B4" w:rsidRDefault="001701E9" w:rsidP="00F3533E">
      <w:pPr>
        <w:rPr>
          <w:snapToGrid w:val="0"/>
        </w:rPr>
      </w:pPr>
    </w:p>
    <w:p w14:paraId="35CBBA0E" w14:textId="77777777" w:rsidR="001701E9" w:rsidRPr="00DF53B4" w:rsidRDefault="001701E9" w:rsidP="001701E9">
      <w:pPr>
        <w:pStyle w:val="Heading3"/>
        <w:rPr>
          <w:snapToGrid w:val="0"/>
        </w:rPr>
      </w:pPr>
      <w:bookmarkStart w:id="4122" w:name="_Toc21077651"/>
      <w:bookmarkStart w:id="4123" w:name="_Toc35972203"/>
      <w:bookmarkStart w:id="4124" w:name="_Toc51774492"/>
      <w:bookmarkStart w:id="4125" w:name="_Toc51834915"/>
      <w:bookmarkStart w:id="4126" w:name="_Toc52219768"/>
      <w:bookmarkStart w:id="4127" w:name="_Toc58359837"/>
      <w:bookmarkStart w:id="4128" w:name="_Toc68192976"/>
      <w:bookmarkStart w:id="4129" w:name="_Toc75421951"/>
      <w:r w:rsidRPr="00DF53B4">
        <w:rPr>
          <w:snapToGrid w:val="0"/>
        </w:rPr>
        <w:t>16.4.5</w:t>
      </w:r>
      <w:r w:rsidRPr="00DF53B4">
        <w:rPr>
          <w:snapToGrid w:val="0"/>
        </w:rPr>
        <w:tab/>
        <w:t>Test requirements</w:t>
      </w:r>
      <w:bookmarkEnd w:id="4122"/>
      <w:bookmarkEnd w:id="4123"/>
      <w:bookmarkEnd w:id="4124"/>
      <w:bookmarkEnd w:id="4125"/>
      <w:bookmarkEnd w:id="4126"/>
      <w:bookmarkEnd w:id="4127"/>
      <w:bookmarkEnd w:id="4128"/>
      <w:bookmarkEnd w:id="4129"/>
    </w:p>
    <w:p w14:paraId="63AD8813" w14:textId="77777777" w:rsidR="001701E9" w:rsidRPr="00DF53B4" w:rsidRDefault="001701E9" w:rsidP="001701E9">
      <w:r w:rsidRPr="00DF53B4">
        <w:t>The UE shall send requests and responses as described in clause 16.4.4.</w:t>
      </w:r>
    </w:p>
    <w:p w14:paraId="134A1B58" w14:textId="77777777" w:rsidR="005139A2" w:rsidRPr="00DF53B4" w:rsidRDefault="005139A2" w:rsidP="005139A2">
      <w:pPr>
        <w:pStyle w:val="Heading2"/>
      </w:pPr>
      <w:bookmarkStart w:id="4130" w:name="_Toc21077652"/>
      <w:bookmarkStart w:id="4131" w:name="_Toc35972204"/>
      <w:bookmarkStart w:id="4132" w:name="_Toc51774493"/>
      <w:bookmarkStart w:id="4133" w:name="_Toc51834916"/>
      <w:bookmarkStart w:id="4134" w:name="_Toc52219769"/>
      <w:bookmarkStart w:id="4135" w:name="_Toc58359838"/>
      <w:bookmarkStart w:id="4136" w:name="_Toc68192977"/>
      <w:bookmarkStart w:id="4137" w:name="_Toc75421952"/>
      <w:r w:rsidRPr="00DF53B4">
        <w:t>16.5</w:t>
      </w:r>
      <w:r w:rsidR="0062024F" w:rsidRPr="00DF53B4">
        <w:t xml:space="preserve"> to 16.9</w:t>
      </w:r>
      <w:r w:rsidRPr="00DF53B4">
        <w:tab/>
      </w:r>
      <w:r w:rsidR="0044438A" w:rsidRPr="00DF53B4">
        <w:t>Void</w:t>
      </w:r>
      <w:bookmarkEnd w:id="4130"/>
      <w:bookmarkEnd w:id="4131"/>
      <w:bookmarkEnd w:id="4132"/>
      <w:bookmarkEnd w:id="4133"/>
      <w:bookmarkEnd w:id="4134"/>
      <w:bookmarkEnd w:id="4135"/>
      <w:bookmarkEnd w:id="4136"/>
      <w:bookmarkEnd w:id="4137"/>
    </w:p>
    <w:p w14:paraId="1D07BBAA" w14:textId="77777777" w:rsidR="00DA7F98" w:rsidRPr="00DF53B4" w:rsidRDefault="00DA7F98" w:rsidP="00C537D7">
      <w:pPr>
        <w:pStyle w:val="Heading2"/>
      </w:pPr>
      <w:bookmarkStart w:id="4138" w:name="_Toc21077653"/>
      <w:bookmarkStart w:id="4139" w:name="_Toc35972205"/>
      <w:bookmarkStart w:id="4140" w:name="_Toc51774494"/>
      <w:bookmarkStart w:id="4141" w:name="_Toc51834917"/>
      <w:bookmarkStart w:id="4142" w:name="_Toc52219770"/>
      <w:bookmarkStart w:id="4143" w:name="_Toc58359839"/>
      <w:bookmarkStart w:id="4144" w:name="_Toc68192978"/>
      <w:bookmarkStart w:id="4145" w:name="_Toc75421953"/>
      <w:r w:rsidRPr="00DF53B4">
        <w:t>16.10</w:t>
      </w:r>
      <w:r w:rsidRPr="00DF53B4">
        <w:tab/>
      </w:r>
      <w:r w:rsidR="00C537D7" w:rsidRPr="00DF53B4">
        <w:t>Void</w:t>
      </w:r>
      <w:bookmarkEnd w:id="4138"/>
      <w:bookmarkEnd w:id="4139"/>
      <w:bookmarkEnd w:id="4140"/>
      <w:bookmarkEnd w:id="4141"/>
      <w:bookmarkEnd w:id="4142"/>
      <w:bookmarkEnd w:id="4143"/>
      <w:bookmarkEnd w:id="4144"/>
      <w:bookmarkEnd w:id="4145"/>
    </w:p>
    <w:p w14:paraId="4CB7212E" w14:textId="77777777" w:rsidR="005A5E29" w:rsidRPr="00DF53B4" w:rsidRDefault="005A5E29" w:rsidP="005A5E29">
      <w:pPr>
        <w:pStyle w:val="Heading2"/>
      </w:pPr>
      <w:bookmarkStart w:id="4146" w:name="_Toc21077654"/>
      <w:bookmarkStart w:id="4147" w:name="_Toc35972206"/>
      <w:bookmarkStart w:id="4148" w:name="_Toc51774495"/>
      <w:bookmarkStart w:id="4149" w:name="_Toc51834918"/>
      <w:bookmarkStart w:id="4150" w:name="_Toc52219771"/>
      <w:bookmarkStart w:id="4151" w:name="_Toc58359840"/>
      <w:bookmarkStart w:id="4152" w:name="_Toc68192979"/>
      <w:bookmarkStart w:id="4153" w:name="_Toc75421954"/>
      <w:r w:rsidRPr="00DF53B4">
        <w:t>16.11</w:t>
      </w:r>
      <w:r w:rsidRPr="00DF53B4">
        <w:tab/>
      </w:r>
      <w:r w:rsidR="00FC11FA" w:rsidRPr="00DF53B4">
        <w:t>Void</w:t>
      </w:r>
      <w:bookmarkEnd w:id="4146"/>
      <w:bookmarkEnd w:id="4147"/>
      <w:bookmarkEnd w:id="4148"/>
      <w:bookmarkEnd w:id="4149"/>
      <w:bookmarkEnd w:id="4150"/>
      <w:bookmarkEnd w:id="4151"/>
      <w:bookmarkEnd w:id="4152"/>
      <w:bookmarkEnd w:id="4153"/>
    </w:p>
    <w:p w14:paraId="2880B2EF" w14:textId="77777777" w:rsidR="005A24CA" w:rsidRPr="00DF53B4" w:rsidRDefault="005A24CA" w:rsidP="005A24CA">
      <w:pPr>
        <w:pStyle w:val="Heading2"/>
      </w:pPr>
      <w:bookmarkStart w:id="4154" w:name="_Toc21077655"/>
      <w:bookmarkStart w:id="4155" w:name="_Toc35972207"/>
      <w:bookmarkStart w:id="4156" w:name="_Toc51774496"/>
      <w:bookmarkStart w:id="4157" w:name="_Toc51834919"/>
      <w:bookmarkStart w:id="4158" w:name="_Toc52219772"/>
      <w:bookmarkStart w:id="4159" w:name="_Toc58359841"/>
      <w:bookmarkStart w:id="4160" w:name="_Toc68192980"/>
      <w:bookmarkStart w:id="4161" w:name="_Toc75421955"/>
      <w:r w:rsidRPr="00DF53B4">
        <w:t>16.12</w:t>
      </w:r>
      <w:r w:rsidRPr="00DF53B4">
        <w:tab/>
      </w:r>
      <w:r w:rsidR="00FC11FA" w:rsidRPr="00DF53B4">
        <w:t>Void</w:t>
      </w:r>
      <w:bookmarkEnd w:id="4154"/>
      <w:bookmarkEnd w:id="4155"/>
      <w:bookmarkEnd w:id="4156"/>
      <w:bookmarkEnd w:id="4157"/>
      <w:bookmarkEnd w:id="4158"/>
      <w:bookmarkEnd w:id="4159"/>
      <w:bookmarkEnd w:id="4160"/>
      <w:bookmarkEnd w:id="4161"/>
    </w:p>
    <w:p w14:paraId="6C5D50C4" w14:textId="77777777" w:rsidR="004E721E" w:rsidRPr="00DF53B4" w:rsidRDefault="004E721E" w:rsidP="004E721E">
      <w:pPr>
        <w:pStyle w:val="Heading2"/>
      </w:pPr>
      <w:bookmarkStart w:id="4162" w:name="_Toc21077656"/>
      <w:bookmarkStart w:id="4163" w:name="_Toc35972208"/>
      <w:bookmarkStart w:id="4164" w:name="_Toc51774497"/>
      <w:bookmarkStart w:id="4165" w:name="_Toc51834920"/>
      <w:bookmarkStart w:id="4166" w:name="_Toc52219773"/>
      <w:bookmarkStart w:id="4167" w:name="_Toc58359842"/>
      <w:bookmarkStart w:id="4168" w:name="_Toc68192981"/>
      <w:bookmarkStart w:id="4169" w:name="_Toc75421956"/>
      <w:r w:rsidRPr="00DF53B4">
        <w:t>16.13</w:t>
      </w:r>
      <w:r w:rsidRPr="00DF53B4">
        <w:tab/>
      </w:r>
      <w:r w:rsidR="00FC11FA" w:rsidRPr="00DF53B4">
        <w:t>Void</w:t>
      </w:r>
      <w:bookmarkEnd w:id="4162"/>
      <w:bookmarkEnd w:id="4163"/>
      <w:bookmarkEnd w:id="4164"/>
      <w:bookmarkEnd w:id="4165"/>
      <w:bookmarkEnd w:id="4166"/>
      <w:bookmarkEnd w:id="4167"/>
      <w:bookmarkEnd w:id="4168"/>
      <w:bookmarkEnd w:id="4169"/>
    </w:p>
    <w:p w14:paraId="52F05627" w14:textId="77777777" w:rsidR="007F0027" w:rsidRPr="00DF53B4" w:rsidRDefault="007F0027" w:rsidP="007F0027">
      <w:pPr>
        <w:pStyle w:val="Heading1"/>
      </w:pPr>
      <w:bookmarkStart w:id="4170" w:name="_Toc21077657"/>
      <w:bookmarkStart w:id="4171" w:name="_Toc35972209"/>
      <w:bookmarkStart w:id="4172" w:name="_Toc51774498"/>
      <w:bookmarkStart w:id="4173" w:name="_Toc51834921"/>
      <w:bookmarkStart w:id="4174" w:name="_Toc52219774"/>
      <w:bookmarkStart w:id="4175" w:name="_Toc58359843"/>
      <w:bookmarkStart w:id="4176" w:name="_Toc68192982"/>
      <w:bookmarkStart w:id="4177" w:name="_Toc75421957"/>
      <w:r w:rsidRPr="00DF53B4">
        <w:t>17</w:t>
      </w:r>
      <w:r w:rsidRPr="00DF53B4">
        <w:tab/>
        <w:t>Media use cases</w:t>
      </w:r>
      <w:bookmarkEnd w:id="4170"/>
      <w:bookmarkEnd w:id="4171"/>
      <w:bookmarkEnd w:id="4172"/>
      <w:bookmarkEnd w:id="4173"/>
      <w:bookmarkEnd w:id="4174"/>
      <w:bookmarkEnd w:id="4175"/>
      <w:bookmarkEnd w:id="4176"/>
      <w:bookmarkEnd w:id="4177"/>
    </w:p>
    <w:p w14:paraId="6926062F" w14:textId="77777777" w:rsidR="00757BED" w:rsidRPr="00DF53B4" w:rsidRDefault="00757BED" w:rsidP="00757BED">
      <w:pPr>
        <w:pStyle w:val="Heading2"/>
      </w:pPr>
      <w:bookmarkStart w:id="4178" w:name="_Toc21077658"/>
      <w:bookmarkStart w:id="4179" w:name="_Toc35972210"/>
      <w:bookmarkStart w:id="4180" w:name="_Toc51774499"/>
      <w:bookmarkStart w:id="4181" w:name="_Toc51834922"/>
      <w:bookmarkStart w:id="4182" w:name="_Toc52219775"/>
      <w:bookmarkStart w:id="4183" w:name="_Toc58359844"/>
      <w:bookmarkStart w:id="4184" w:name="_Toc68192983"/>
      <w:bookmarkStart w:id="4185" w:name="_Toc75421958"/>
      <w:r w:rsidRPr="00DF53B4">
        <w:t>17.1</w:t>
      </w:r>
      <w:r w:rsidRPr="00DF53B4">
        <w:tab/>
        <w:t>MO Speech, add video remove video</w:t>
      </w:r>
      <w:bookmarkEnd w:id="4178"/>
      <w:bookmarkEnd w:id="4179"/>
      <w:bookmarkEnd w:id="4180"/>
      <w:bookmarkEnd w:id="4181"/>
      <w:bookmarkEnd w:id="4182"/>
      <w:bookmarkEnd w:id="4183"/>
      <w:bookmarkEnd w:id="4184"/>
      <w:bookmarkEnd w:id="4185"/>
    </w:p>
    <w:p w14:paraId="72C8281D" w14:textId="77777777" w:rsidR="00757BED" w:rsidRPr="00DF53B4" w:rsidRDefault="00757BED" w:rsidP="00757BED">
      <w:pPr>
        <w:pStyle w:val="Heading3"/>
        <w:rPr>
          <w:snapToGrid w:val="0"/>
        </w:rPr>
      </w:pPr>
      <w:bookmarkStart w:id="4186" w:name="_Toc21077659"/>
      <w:bookmarkStart w:id="4187" w:name="_Toc35972211"/>
      <w:bookmarkStart w:id="4188" w:name="_Toc51774500"/>
      <w:bookmarkStart w:id="4189" w:name="_Toc51834923"/>
      <w:bookmarkStart w:id="4190" w:name="_Toc52219776"/>
      <w:bookmarkStart w:id="4191" w:name="_Toc58359845"/>
      <w:bookmarkStart w:id="4192" w:name="_Toc68192984"/>
      <w:bookmarkStart w:id="4193" w:name="_Toc75421959"/>
      <w:r w:rsidRPr="00DF53B4">
        <w:t>17.1.1</w:t>
      </w:r>
      <w:r w:rsidRPr="00DF53B4">
        <w:tab/>
        <w:t>Definition</w:t>
      </w:r>
      <w:bookmarkEnd w:id="4186"/>
      <w:bookmarkEnd w:id="4187"/>
      <w:bookmarkEnd w:id="4188"/>
      <w:bookmarkEnd w:id="4189"/>
      <w:bookmarkEnd w:id="4190"/>
      <w:bookmarkEnd w:id="4191"/>
      <w:bookmarkEnd w:id="4192"/>
      <w:bookmarkEnd w:id="4193"/>
    </w:p>
    <w:p w14:paraId="03B7E816" w14:textId="77777777" w:rsidR="00757BED" w:rsidRPr="00DF53B4" w:rsidRDefault="00757BED" w:rsidP="00757BED">
      <w:r w:rsidRPr="00DF53B4">
        <w:rPr>
          <w:snapToGrid w:val="0"/>
        </w:rPr>
        <w:t>Test to verify that the UE is able to add a bidirectional video component to an ongoing IMS Multimedia telephony voice call. This process is described in 3GPP T</w:t>
      </w:r>
      <w:r w:rsidRPr="00DF53B4">
        <w:t xml:space="preserve">S 24.229 [10], TS 24.173 [65] and TS 26.114 [66]. </w:t>
      </w:r>
    </w:p>
    <w:p w14:paraId="414F37BC" w14:textId="77777777" w:rsidR="00757BED" w:rsidRPr="00DF53B4" w:rsidRDefault="00757BED" w:rsidP="00757BED">
      <w:pPr>
        <w:pStyle w:val="Heading3"/>
      </w:pPr>
      <w:bookmarkStart w:id="4194" w:name="_Toc21077660"/>
      <w:bookmarkStart w:id="4195" w:name="_Toc35972212"/>
      <w:bookmarkStart w:id="4196" w:name="_Toc51774501"/>
      <w:bookmarkStart w:id="4197" w:name="_Toc51834924"/>
      <w:bookmarkStart w:id="4198" w:name="_Toc52219777"/>
      <w:bookmarkStart w:id="4199" w:name="_Toc58359846"/>
      <w:bookmarkStart w:id="4200" w:name="_Toc68192985"/>
      <w:bookmarkStart w:id="4201" w:name="_Toc75421960"/>
      <w:r w:rsidRPr="00DF53B4">
        <w:t>17.1.2</w:t>
      </w:r>
      <w:r w:rsidRPr="00DF53B4">
        <w:tab/>
        <w:t>Conformance requirement</w:t>
      </w:r>
      <w:bookmarkEnd w:id="4194"/>
      <w:bookmarkEnd w:id="4195"/>
      <w:bookmarkEnd w:id="4196"/>
      <w:bookmarkEnd w:id="4197"/>
      <w:bookmarkEnd w:id="4198"/>
      <w:bookmarkEnd w:id="4199"/>
      <w:bookmarkEnd w:id="4200"/>
      <w:bookmarkEnd w:id="4201"/>
    </w:p>
    <w:p w14:paraId="1719F36D" w14:textId="77777777" w:rsidR="00757BED" w:rsidRPr="00DF53B4" w:rsidRDefault="00757BED" w:rsidP="00757BED">
      <w:pPr>
        <w:rPr>
          <w:rFonts w:eastAsia="SimSun"/>
          <w:lang w:eastAsia="zh-CN"/>
        </w:rPr>
      </w:pPr>
      <w:r w:rsidRPr="00DF53B4">
        <w:rPr>
          <w:rFonts w:eastAsia="SimSun"/>
          <w:lang w:eastAsia="zh-CN"/>
        </w:rPr>
        <w:t>[TS 24.173, clause 5.2]:</w:t>
      </w:r>
    </w:p>
    <w:p w14:paraId="599C650D" w14:textId="77777777" w:rsidR="00757BED" w:rsidRPr="00DF53B4" w:rsidRDefault="00757BED" w:rsidP="00757BED">
      <w:r w:rsidRPr="00DF53B4">
        <w:rPr>
          <w:rFonts w:eastAsia="SimSun"/>
          <w:lang w:eastAsia="zh-CN"/>
        </w:rPr>
        <w:t xml:space="preserve">IMS multimedia telephony communication service can support different types of media, including media types listed in 3GPP TS 22.173. The session control procedures for the different media types shall be in accordance with 3GPP TS 24.229 and </w:t>
      </w:r>
      <w:r w:rsidRPr="00DF53B4">
        <w:t>3GPP TS 24.247, with the following addition:</w:t>
      </w:r>
    </w:p>
    <w:p w14:paraId="5FDD965C" w14:textId="77777777" w:rsidR="00757BED" w:rsidRPr="00DF53B4" w:rsidRDefault="00757BED" w:rsidP="00757BED">
      <w:pPr>
        <w:pStyle w:val="B1"/>
      </w:pPr>
      <w:r w:rsidRPr="00DF53B4">
        <w:t>a)</w:t>
      </w:r>
      <w:r w:rsidRPr="00DF53B4">
        <w:tab/>
        <w:t xml:space="preserve">Multimedia telephony is an IMS communication service and the P-Preferred-Service and P-Asserted-Service headers shall be treated as described in </w:t>
      </w:r>
      <w:r w:rsidRPr="00DF53B4">
        <w:rPr>
          <w:rFonts w:eastAsia="SimSun"/>
          <w:lang w:eastAsia="zh-CN"/>
        </w:rPr>
        <w:t xml:space="preserve">3GPP TS 24.229. The coding of the ICSI value in </w:t>
      </w:r>
      <w:r w:rsidRPr="00DF53B4">
        <w:t xml:space="preserve">the P-Preferred-Service and P-Asserted-Service headers </w:t>
      </w:r>
      <w:r w:rsidRPr="00DF53B4">
        <w:rPr>
          <w:rFonts w:eastAsia="SimSun"/>
          <w:lang w:eastAsia="zh-CN"/>
        </w:rPr>
        <w:t xml:space="preserve">shall be according to </w:t>
      </w:r>
      <w:r w:rsidRPr="00DF53B4">
        <w:t>subclause 5.1</w:t>
      </w:r>
      <w:r w:rsidRPr="00DF53B4">
        <w:rPr>
          <w:rFonts w:eastAsia="SimSun"/>
          <w:lang w:eastAsia="zh-CN"/>
        </w:rPr>
        <w:t>.</w:t>
      </w:r>
    </w:p>
    <w:p w14:paraId="52DE442D" w14:textId="77777777" w:rsidR="00757BED" w:rsidRPr="00DF53B4" w:rsidRDefault="00757BED" w:rsidP="00757BED">
      <w:r w:rsidRPr="00DF53B4">
        <w:t>[TS 24.229, clause 5.1.2A.1]:</w:t>
      </w:r>
    </w:p>
    <w:p w14:paraId="33EA5CBF" w14:textId="77777777" w:rsidR="00AC240E" w:rsidRPr="00DF53B4" w:rsidRDefault="00AC240E" w:rsidP="00AC240E">
      <w:r w:rsidRPr="00DF53B4">
        <w:t>If this is a request within an existing dialog, and the request includes a Contact header field, then the UE should insert the previously used Contact header field.</w:t>
      </w:r>
    </w:p>
    <w:p w14:paraId="40F4E287" w14:textId="77777777" w:rsidR="00757BED" w:rsidRPr="00DF53B4" w:rsidRDefault="00757BED" w:rsidP="00757BED">
      <w:r w:rsidRPr="00DF53B4">
        <w:t>...</w:t>
      </w:r>
    </w:p>
    <w:p w14:paraId="0DA33867" w14:textId="77777777" w:rsidR="00757BED" w:rsidRPr="00DF53B4" w:rsidRDefault="00757BED" w:rsidP="00757BED">
      <w:r w:rsidRPr="00DF53B4">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49B77559" w14:textId="77777777" w:rsidR="00757BED" w:rsidRPr="00DF53B4" w:rsidRDefault="00757BED" w:rsidP="00757BED">
      <w:r w:rsidRPr="00DF53B4">
        <w:t>[TS 24.229, clause 5.1.3]:</w:t>
      </w:r>
    </w:p>
    <w:p w14:paraId="1E1DBE70" w14:textId="77777777" w:rsidR="00757BED" w:rsidRPr="00DF53B4" w:rsidRDefault="00757BED" w:rsidP="00757BED">
      <w:r w:rsidRPr="00DF53B4">
        <w:t xml:space="preserve">The "integration of resource management and SIP" extension is hereafter in this subclause referred to as "the precondition mechanism" and is defined in </w:t>
      </w:r>
      <w:r w:rsidR="00862364" w:rsidRPr="00DF53B4">
        <w:t>RFC </w:t>
      </w:r>
      <w:r w:rsidRPr="00DF53B4">
        <w:t xml:space="preserve">3312 </w:t>
      </w:r>
      <w:r w:rsidRPr="00DF53B4">
        <w:rPr>
          <w:snapToGrid w:val="0"/>
        </w:rPr>
        <w:t xml:space="preserve">as updated by </w:t>
      </w:r>
      <w:r w:rsidR="00862364" w:rsidRPr="00DF53B4">
        <w:t>RFC </w:t>
      </w:r>
      <w:r w:rsidRPr="00DF53B4">
        <w:t xml:space="preserve">4032. </w:t>
      </w:r>
    </w:p>
    <w:p w14:paraId="761F7FC3" w14:textId="77777777" w:rsidR="00757BED" w:rsidRPr="00DF53B4" w:rsidRDefault="00757BED" w:rsidP="00757BED">
      <w:r w:rsidRPr="00DF53B4">
        <w:t>The precondition mechanism should be supported by the originating UE.</w:t>
      </w:r>
    </w:p>
    <w:p w14:paraId="31755B12" w14:textId="77777777" w:rsidR="00757BED" w:rsidRPr="00DF53B4" w:rsidRDefault="00757BED" w:rsidP="00757BED">
      <w:r w:rsidRPr="00DF53B4">
        <w:t xml:space="preserve">The UE may initiate a session without the precondition mechanism if the originating UE does not require local resource reservation. </w:t>
      </w:r>
    </w:p>
    <w:p w14:paraId="7E33857F" w14:textId="77777777" w:rsidR="00757BED" w:rsidRPr="00DF53B4" w:rsidRDefault="00757BED" w:rsidP="00757BED">
      <w:pPr>
        <w:pStyle w:val="NO"/>
      </w:pPr>
      <w:r w:rsidRPr="00DF53B4">
        <w:t>NOTE 1:</w:t>
      </w:r>
      <w:r w:rsidRPr="00DF53B4">
        <w:tab/>
        <w:t>The originating UE can decide if local resource reservation is required based on e.g. application requirements, current access network capabilities, local configuration, etc.</w:t>
      </w:r>
    </w:p>
    <w:p w14:paraId="19954FAD" w14:textId="77777777" w:rsidR="00757BED" w:rsidRPr="00DF53B4" w:rsidRDefault="00757BED" w:rsidP="00757BED">
      <w:r w:rsidRPr="00DF53B4">
        <w:t>In order to allow the peer entity to reserve its required resources, an originating UE supporting the precondition mechanism should make use of the precondition mechanism, even if it does not require local resource reservation.</w:t>
      </w:r>
    </w:p>
    <w:p w14:paraId="101E611D" w14:textId="77777777" w:rsidR="00757BED" w:rsidRPr="00DF53B4" w:rsidRDefault="00757BED" w:rsidP="00757BED">
      <w:pPr>
        <w:rPr>
          <w:snapToGrid w:val="0"/>
        </w:rPr>
      </w:pPr>
      <w:r w:rsidRPr="00DF53B4">
        <w:rPr>
          <w:snapToGrid w:val="0"/>
        </w:rPr>
        <w:t>Upon generating an initial INVITE request using the precondition mechanism, the UE shall:</w:t>
      </w:r>
    </w:p>
    <w:p w14:paraId="78805106" w14:textId="77777777" w:rsidR="00757BED" w:rsidRPr="00DF53B4" w:rsidRDefault="00757BED" w:rsidP="00757BED">
      <w:pPr>
        <w:pStyle w:val="B1"/>
        <w:rPr>
          <w:snapToGrid w:val="0"/>
        </w:rPr>
      </w:pPr>
      <w:r w:rsidRPr="00DF53B4">
        <w:rPr>
          <w:snapToGrid w:val="0"/>
        </w:rPr>
        <w:t>-</w:t>
      </w:r>
      <w:r w:rsidRPr="00DF53B4">
        <w:rPr>
          <w:snapToGrid w:val="0"/>
        </w:rPr>
        <w:tab/>
        <w:t>indicate the support for reliable provisional responses and specify it using the Supported header mechanism; and</w:t>
      </w:r>
    </w:p>
    <w:p w14:paraId="6DB15BEC" w14:textId="77777777" w:rsidR="00757BED" w:rsidRPr="00DF53B4" w:rsidRDefault="00757BED" w:rsidP="00757BED">
      <w:pPr>
        <w:pStyle w:val="B1"/>
        <w:rPr>
          <w:snapToGrid w:val="0"/>
        </w:rPr>
      </w:pPr>
      <w:r w:rsidRPr="00DF53B4">
        <w:rPr>
          <w:snapToGrid w:val="0"/>
        </w:rPr>
        <w:t>-</w:t>
      </w:r>
      <w:r w:rsidRPr="00DF53B4">
        <w:rPr>
          <w:snapToGrid w:val="0"/>
        </w:rPr>
        <w:tab/>
        <w:t>indicate the support for the preconditions mechanism and specify it using the Supported header mechanism.</w:t>
      </w:r>
    </w:p>
    <w:p w14:paraId="4820599B" w14:textId="77777777" w:rsidR="00757BED" w:rsidRPr="00DF53B4" w:rsidRDefault="00757BED" w:rsidP="00757BED">
      <w:pPr>
        <w:rPr>
          <w:snapToGrid w:val="0"/>
        </w:rPr>
      </w:pPr>
      <w:r w:rsidRPr="00DF53B4">
        <w:rPr>
          <w:snapToGrid w:val="0"/>
        </w:rPr>
        <w:t>Upon generating an initial INVITE request using the precondition mechanism, the UE should not indicate the requirement for the precondition mechanism by using the Require header mechanism.</w:t>
      </w:r>
    </w:p>
    <w:p w14:paraId="1C1A664E" w14:textId="77777777" w:rsidR="00757BED" w:rsidRPr="00DF53B4" w:rsidRDefault="00757BED" w:rsidP="00757BED">
      <w:pPr>
        <w:pStyle w:val="NO"/>
      </w:pPr>
      <w:r w:rsidRPr="00DF53B4">
        <w:t>NOTE 2:</w:t>
      </w:r>
      <w:r w:rsidRPr="00DF53B4">
        <w:tab/>
        <w:t>If an UE chooses to require the precondition mechanism, i.e. if it indicates the "precondition" option tag within the Require header, the interworking with a remote UE, that does not support the precondition mechanism, is not described in this specification.</w:t>
      </w:r>
    </w:p>
    <w:p w14:paraId="3BD36D64" w14:textId="77777777" w:rsidR="00757BED" w:rsidRPr="00DF53B4" w:rsidRDefault="00757BED" w:rsidP="00757BED">
      <w:pPr>
        <w:pStyle w:val="NO"/>
      </w:pPr>
      <w:r w:rsidRPr="00DF53B4">
        <w:t>NOTE 3:</w:t>
      </w:r>
      <w:r w:rsidRPr="00DF53B4">
        <w:tab/>
        <w:t xml:space="preserve">Table A.4 specifies that UE support of forking is required in accordance with </w:t>
      </w:r>
      <w:r w:rsidR="00862364" w:rsidRPr="00DF53B4">
        <w:t>RFC </w:t>
      </w:r>
      <w:r w:rsidRPr="00DF53B4">
        <w:t>3261. The UE can accept or reject any of the forked responses, for example, if the UE is capable of supporting a limited number of simultaneous transactions or early dialogs.</w:t>
      </w:r>
    </w:p>
    <w:p w14:paraId="391871DE" w14:textId="77777777" w:rsidR="00757BED" w:rsidRPr="00DF53B4" w:rsidRDefault="00757BED" w:rsidP="00757BED">
      <w:r w:rsidRPr="00DF53B4">
        <w:t xml:space="preserve">Upon successful reservation of local resources the UE shall confirm the successful resource reservation (see subclause 6.1.2) within the next SIP request. </w:t>
      </w:r>
    </w:p>
    <w:p w14:paraId="79D511A2" w14:textId="77777777" w:rsidR="004909B7" w:rsidRPr="00DF53B4" w:rsidRDefault="004909B7" w:rsidP="004909B7">
      <w:pPr>
        <w:pStyle w:val="NO"/>
      </w:pPr>
      <w:r w:rsidRPr="00DF53B4">
        <w:t>NOTE 4:</w:t>
      </w:r>
      <w:r w:rsidRPr="00DF53B4">
        <w:tab/>
        <w:t xml:space="preserve">In case of the precondition mechanism being used on both sides, this confirmation will be sent in either a PRACK request or an UPDATE request. In case of the precondition mechanism not being supported on one or both sides, alternatively a reINVITE request can be used for this confirmation after a 200 (OK) response has been received for the initial INVITE request, in case the terminating UE does not support the PRACK request (as described in </w:t>
      </w:r>
      <w:r w:rsidR="00862364" w:rsidRPr="00DF53B4">
        <w:t>RFC </w:t>
      </w:r>
      <w:r w:rsidRPr="00DF53B4">
        <w:t xml:space="preserve">3262) and does not support the UPDATE request (as described in </w:t>
      </w:r>
      <w:r w:rsidR="00862364" w:rsidRPr="00DF53B4">
        <w:t>RFC </w:t>
      </w:r>
      <w:r w:rsidRPr="00DF53B4">
        <w:t>3311).</w:t>
      </w:r>
    </w:p>
    <w:p w14:paraId="7E1278B2" w14:textId="77777777" w:rsidR="006A1FFD" w:rsidRPr="00DF53B4" w:rsidRDefault="006A1FFD" w:rsidP="006A1FFD">
      <w:r w:rsidRPr="00DF53B4">
        <w:t>[TS 24.229 Rel-13, clause 5.1.4A.1]:</w:t>
      </w:r>
    </w:p>
    <w:p w14:paraId="25AD46D1" w14:textId="77777777" w:rsidR="006A1FFD" w:rsidRPr="00DF53B4" w:rsidRDefault="006A1FFD" w:rsidP="006A1FFD">
      <w:pPr>
        <w:rPr>
          <w:snapToGrid w:val="0"/>
        </w:rPr>
      </w:pPr>
      <w:r w:rsidRPr="00DF53B4">
        <w:rPr>
          <w:snapToGrid w:val="0"/>
        </w:rPr>
        <w:t xml:space="preserve">If the precondition mechanism was used during the session establishment, as described in subclause 5.1.3.1 or 5.1.4.1, the UE shall indicate support of the precondition mechanism during a session modification. If the precondition mechanism was not used during the session establishment, the UE shall not indicate support of the precondition mechanism during a session modification. </w:t>
      </w:r>
    </w:p>
    <w:p w14:paraId="03828709" w14:textId="77777777" w:rsidR="006A1FFD" w:rsidRPr="00DF53B4" w:rsidRDefault="006A1FFD" w:rsidP="006A1FFD">
      <w:pPr>
        <w:rPr>
          <w:snapToGrid w:val="0"/>
        </w:rPr>
      </w:pPr>
      <w:r w:rsidRPr="00DF53B4">
        <w:rPr>
          <w:snapToGrid w:val="0"/>
        </w:rPr>
        <w:t>In order to indicate support of the precondition mechanism during a session modification, upon generating a re-INVITE request, an UPDATE request with an SDP body, or a PRACK request with an SDP body, the UE shall:</w:t>
      </w:r>
    </w:p>
    <w:p w14:paraId="41832635" w14:textId="77777777" w:rsidR="006A1FFD" w:rsidRPr="00DF53B4" w:rsidRDefault="006A1FFD" w:rsidP="006A1FFD">
      <w:pPr>
        <w:ind w:left="568" w:hanging="284"/>
      </w:pPr>
      <w:r w:rsidRPr="00DF53B4">
        <w:t>a)</w:t>
      </w:r>
      <w:r w:rsidRPr="00DF53B4">
        <w:tab/>
      </w:r>
      <w:r w:rsidRPr="00DF53B4">
        <w:rPr>
          <w:snapToGrid w:val="0"/>
        </w:rPr>
        <w:t>indicate the support for the precondition mechanism using the Supported header field mechanism</w:t>
      </w:r>
      <w:r w:rsidRPr="00DF53B4">
        <w:t>;</w:t>
      </w:r>
    </w:p>
    <w:p w14:paraId="5F5D9319" w14:textId="77777777" w:rsidR="006A1FFD" w:rsidRPr="00DF53B4" w:rsidRDefault="006A1FFD" w:rsidP="006A1FFD">
      <w:pPr>
        <w:ind w:left="568" w:hanging="284"/>
      </w:pPr>
      <w:r w:rsidRPr="00DF53B4">
        <w:t>b)</w:t>
      </w:r>
      <w:r w:rsidRPr="00DF53B4">
        <w:tab/>
      </w:r>
      <w:r w:rsidRPr="00DF53B4">
        <w:rPr>
          <w:snapToGrid w:val="0"/>
        </w:rPr>
        <w:t>not indicate the requirement for the precondition mechanism using the Require header field mechanism</w:t>
      </w:r>
      <w:r w:rsidRPr="00DF53B4">
        <w:t>; and</w:t>
      </w:r>
    </w:p>
    <w:p w14:paraId="23E109BD" w14:textId="77777777" w:rsidR="006A1FFD" w:rsidRPr="00DF53B4" w:rsidRDefault="006A1FFD" w:rsidP="006A1FFD">
      <w:pPr>
        <w:ind w:left="568" w:hanging="284"/>
      </w:pPr>
      <w:r w:rsidRPr="00DF53B4">
        <w:t>c)</w:t>
      </w:r>
      <w:r w:rsidRPr="00DF53B4">
        <w:tab/>
      </w:r>
      <w:r w:rsidRPr="00DF53B4">
        <w:rPr>
          <w:snapToGrid w:val="0"/>
        </w:rPr>
        <w:t>if a re-INVITE request is being generated, indicate the support for reliable provisional responses using the Supported header field mechanism</w:t>
      </w:r>
      <w:r w:rsidRPr="00DF53B4">
        <w:t>.</w:t>
      </w:r>
    </w:p>
    <w:p w14:paraId="0B3F6178" w14:textId="77777777" w:rsidR="00757BED" w:rsidRPr="00DF53B4" w:rsidRDefault="00757BED" w:rsidP="006A1FFD">
      <w:r w:rsidRPr="00DF53B4">
        <w:t>[TS 24.229, clause 6.1]:</w:t>
      </w:r>
    </w:p>
    <w:p w14:paraId="198AE8DA" w14:textId="77777777" w:rsidR="00757BED" w:rsidRPr="00DF53B4" w:rsidDel="00C75119" w:rsidRDefault="00757BED" w:rsidP="00757BED">
      <w:r w:rsidRPr="00DF53B4" w:rsidDel="00C75119">
        <w:t xml:space="preserve">The "integration of resource management and SIP" extension is hereafter in this subclause referred to as "the precondition mechanism" and is defined in </w:t>
      </w:r>
      <w:r w:rsidR="00862364" w:rsidRPr="00DF53B4">
        <w:t>RFC </w:t>
      </w:r>
      <w:r w:rsidRPr="00DF53B4">
        <w:t>3312</w:t>
      </w:r>
      <w:r w:rsidRPr="00DF53B4" w:rsidDel="00C75119">
        <w:t xml:space="preserve"> </w:t>
      </w:r>
      <w:r w:rsidRPr="00DF53B4" w:rsidDel="00C75119">
        <w:rPr>
          <w:snapToGrid w:val="0"/>
        </w:rPr>
        <w:t xml:space="preserve">as updated by </w:t>
      </w:r>
      <w:r w:rsidR="00862364" w:rsidRPr="00DF53B4">
        <w:t>RFC </w:t>
      </w:r>
      <w:r w:rsidRPr="00DF53B4">
        <w:t>4032</w:t>
      </w:r>
      <w:r w:rsidRPr="00DF53B4" w:rsidDel="00C75119">
        <w:t>.</w:t>
      </w:r>
    </w:p>
    <w:p w14:paraId="0113A5C7" w14:textId="77777777" w:rsidR="00757BED" w:rsidRPr="00DF53B4" w:rsidRDefault="00757BED" w:rsidP="00757BED">
      <w:pPr>
        <w:rPr>
          <w:snapToGrid w:val="0"/>
        </w:rPr>
      </w:pPr>
      <w:r w:rsidRPr="00DF53B4">
        <w:rPr>
          <w:snapToGrid w:val="0"/>
        </w:rPr>
        <w:t>In order to authorize the media streams, the P-CSCF and S-CSCF have to be able to inspect the SDP payloads. Hence, the UE shall not encrypt the SDP payloads.</w:t>
      </w:r>
    </w:p>
    <w:p w14:paraId="69CB67B5" w14:textId="77777777" w:rsidR="00757BED" w:rsidRPr="00DF53B4" w:rsidRDefault="00757BED" w:rsidP="00757BED">
      <w:pPr>
        <w:rPr>
          <w:snapToGrid w:val="0"/>
        </w:rPr>
      </w:pPr>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3261.</w:t>
      </w:r>
    </w:p>
    <w:p w14:paraId="3B566F3C" w14:textId="77777777" w:rsidR="00761B46" w:rsidRPr="00DF53B4" w:rsidRDefault="00761B46" w:rsidP="00761B46">
      <w:r w:rsidRPr="00DF53B4">
        <w:t>...</w:t>
      </w:r>
    </w:p>
    <w:p w14:paraId="7DF625FD" w14:textId="77777777" w:rsidR="00757BED" w:rsidRPr="00DF53B4" w:rsidRDefault="00757BED" w:rsidP="00757BED">
      <w:r w:rsidRPr="00DF53B4">
        <w:t xml:space="preserve">For "video" and "audio" media types that utilize the </w:t>
      </w:r>
      <w:smartTag w:uri="urn:schemas-microsoft-com:office:smarttags" w:element="PersonName">
        <w:r w:rsidRPr="00DF53B4">
          <w:t>RT</w:t>
        </w:r>
      </w:smartTag>
      <w:r w:rsidRPr="00DF53B4">
        <w:t>P/</w:t>
      </w:r>
      <w:smartTag w:uri="urn:schemas-microsoft-com:office:smarttags" w:element="PersonName">
        <w:r w:rsidRPr="00DF53B4">
          <w:t>RT</w:t>
        </w:r>
      </w:smartTag>
      <w:r w:rsidRPr="00DF53B4">
        <w:t>CP, the UE shall specify the proposed bandwidth for each media stream utilizing the "b=" media descriptor and the "AS" bandwidth modifier in the SDP.</w:t>
      </w:r>
    </w:p>
    <w:p w14:paraId="671C48E7" w14:textId="77777777" w:rsidR="00761B46" w:rsidRPr="00DF53B4" w:rsidRDefault="00761B46" w:rsidP="00761B46">
      <w:r w:rsidRPr="00DF53B4">
        <w:t>...</w:t>
      </w:r>
    </w:p>
    <w:p w14:paraId="4325B8A2" w14:textId="77777777" w:rsidR="00761B46" w:rsidRPr="00DF53B4" w:rsidRDefault="00761B46" w:rsidP="00761B46">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1928FC37" w14:textId="77777777" w:rsidR="00757BED" w:rsidRPr="00DF53B4" w:rsidRDefault="00757BED" w:rsidP="00757BED">
      <w:r w:rsidRPr="00DF53B4">
        <w:t>For other media streams the "b=" media descriptor may be included. The value or absence of the "b=" parameter will affect the assigned QoS which is defined in 3GPP TS 29.208.</w:t>
      </w:r>
    </w:p>
    <w:p w14:paraId="546089E5" w14:textId="77777777" w:rsidR="00757BED" w:rsidRPr="00DF53B4" w:rsidRDefault="00757BED" w:rsidP="00757BED">
      <w:pPr>
        <w:pStyle w:val="NO"/>
      </w:pPr>
      <w:r w:rsidRPr="00DF53B4">
        <w:t>NOTE 1:</w:t>
      </w:r>
      <w:r w:rsidRPr="00DF53B4">
        <w:tab/>
        <w:t xml:space="preserve">In a two-party session where both participants are active, the </w:t>
      </w:r>
      <w:smartTag w:uri="urn:schemas-microsoft-com:office:smarttags" w:element="PersonName">
        <w:r w:rsidRPr="00DF53B4">
          <w:t>RT</w:t>
        </w:r>
      </w:smartTag>
      <w:r w:rsidRPr="00DF53B4">
        <w:t xml:space="preserve">CP receiver reports are not sent, therefore, the RR bandwidth </w:t>
      </w:r>
      <w:r w:rsidR="00FC018B" w:rsidRPr="00DF53B4">
        <w:t>modifier</w:t>
      </w:r>
      <w:r w:rsidRPr="00DF53B4">
        <w:t xml:space="preserve"> will typically get the value of zero.</w:t>
      </w:r>
    </w:p>
    <w:p w14:paraId="1696EDB6" w14:textId="77777777" w:rsidR="00757BED" w:rsidRPr="00DF53B4" w:rsidRDefault="00757BED" w:rsidP="00757BED">
      <w:pPr>
        <w:rPr>
          <w:snapToGrid w:val="0"/>
        </w:rPr>
      </w:pPr>
      <w:r w:rsidRPr="00DF53B4">
        <w:t xml:space="preserve">The UE shall include the MIME subtype "telephone-event" in the "m=" media descriptor in the SDP for audio media flows that support both audio codec and DTMF payloads in </w:t>
      </w:r>
      <w:smartTag w:uri="urn:schemas-microsoft-com:office:smarttags" w:element="PersonName">
        <w:r w:rsidRPr="00DF53B4">
          <w:t>RT</w:t>
        </w:r>
      </w:smartTag>
      <w:r w:rsidRPr="00DF53B4">
        <w:t xml:space="preserve">P packets as described in </w:t>
      </w:r>
      <w:r w:rsidR="00862364" w:rsidRPr="00DF53B4">
        <w:t>RFC </w:t>
      </w:r>
      <w:r w:rsidR="00917009" w:rsidRPr="00DF53B4">
        <w:t>4733</w:t>
      </w:r>
      <w:r w:rsidRPr="00DF53B4">
        <w:t>.</w:t>
      </w:r>
    </w:p>
    <w:p w14:paraId="372A1897" w14:textId="77777777" w:rsidR="00757BED" w:rsidRPr="00DF53B4" w:rsidRDefault="00757BED" w:rsidP="00757BED">
      <w:r w:rsidRPr="00DF53B4">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64FE188B" w14:textId="77777777" w:rsidR="00757BED" w:rsidRPr="00DF53B4" w:rsidRDefault="00757BED" w:rsidP="00757BED">
      <w:r w:rsidRPr="00DF53B4">
        <w:t xml:space="preserve">If resource reservation is needed, the UE shall start reserving its local resources whenever it has sufficient </w:t>
      </w:r>
      <w:smartTag w:uri="urn:schemas-microsoft-com:office:smarttags" w:element="PersonName">
        <w:r w:rsidRPr="00DF53B4">
          <w:t>info</w:t>
        </w:r>
      </w:smartTag>
      <w:r w:rsidRPr="00DF53B4">
        <w:t>rmation about the media streams, media authorization and used codecs available.</w:t>
      </w:r>
    </w:p>
    <w:p w14:paraId="0300757A" w14:textId="77777777" w:rsidR="00757BED" w:rsidRPr="00DF53B4" w:rsidRDefault="00757BED" w:rsidP="00757BED">
      <w:pPr>
        <w:pStyle w:val="NO"/>
      </w:pPr>
      <w:r w:rsidRPr="00DF53B4">
        <w:t>NOTE 2:</w:t>
      </w:r>
      <w:r w:rsidRPr="00DF53B4">
        <w:tab/>
        <w:t>Based on this resource reservation can, in certain cases, be initiated immediately after the sending or receiving of the initial SDP offer.</w:t>
      </w:r>
    </w:p>
    <w:p w14:paraId="43A768CA" w14:textId="77777777" w:rsidR="00757BED" w:rsidRPr="00DF53B4" w:rsidRDefault="00757BED" w:rsidP="00757BED">
      <w:r w:rsidRPr="00DF53B4">
        <w:t>In order to fulfil the QoS requirements of one or more media streams, the UE may re-use previously reserved resources. In this case the local preconditions related to the media stream, for which resources are re-used, shall be indicated as met.</w:t>
      </w:r>
    </w:p>
    <w:p w14:paraId="086BF251" w14:textId="77777777" w:rsidR="00917009" w:rsidRPr="00DF53B4" w:rsidRDefault="00917009" w:rsidP="00917009">
      <w:r w:rsidRPr="00DF53B4">
        <w:t>[TS 24.229, clause 6.1.2]:</w:t>
      </w:r>
    </w:p>
    <w:p w14:paraId="303BCB3E" w14:textId="77777777" w:rsidR="00917009" w:rsidRPr="00DF53B4" w:rsidRDefault="00917009" w:rsidP="00917009">
      <w:r w:rsidRPr="00DF53B4">
        <w:t>An INVITE request generated by a UE shall contain a SDP offer and at least one media description. The SDP offer shall reflect the calling user's terminal capabilities and user preferences for the session.</w:t>
      </w:r>
    </w:p>
    <w:p w14:paraId="00F0DDBF" w14:textId="77777777" w:rsidR="00917009" w:rsidRPr="00DF53B4" w:rsidRDefault="00917009" w:rsidP="00917009">
      <w:r w:rsidRPr="00DF53B4">
        <w:t>If the desired QoS resources for one or more media streams have not been reserved at the UE when constructing the SDP offer, the UE shall:</w:t>
      </w:r>
    </w:p>
    <w:p w14:paraId="3377A228" w14:textId="77777777" w:rsidR="00917009" w:rsidRPr="00DF53B4" w:rsidRDefault="00917009" w:rsidP="00917009">
      <w:pPr>
        <w:pStyle w:val="B1"/>
        <w:rPr>
          <w:snapToGrid w:val="0"/>
        </w:rPr>
      </w:pPr>
      <w:r w:rsidRPr="00DF53B4">
        <w:t xml:space="preserve">- </w:t>
      </w:r>
      <w:r w:rsidRPr="00DF53B4">
        <w:tab/>
        <w:t xml:space="preserve">indicate the related local preconditions for QoS as not met, using the segmented status type, as defined in </w:t>
      </w:r>
      <w:r w:rsidR="00862364" w:rsidRPr="00DF53B4">
        <w:t>RFC </w:t>
      </w:r>
      <w:r w:rsidRPr="00DF53B4">
        <w:t>3312 </w:t>
      </w:r>
      <w:r w:rsidRPr="00DF53B4">
        <w:rPr>
          <w:snapToGrid w:val="0"/>
        </w:rPr>
        <w:t xml:space="preserve">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 if the UE supports the precondition mechanism (see subclause 5.1.3.1)</w:t>
      </w:r>
      <w:r w:rsidRPr="00DF53B4">
        <w:rPr>
          <w:snapToGrid w:val="0"/>
        </w:rPr>
        <w:t>; and,</w:t>
      </w:r>
    </w:p>
    <w:p w14:paraId="0F94B419" w14:textId="77777777" w:rsidR="00917009" w:rsidRPr="00DF53B4" w:rsidRDefault="00917009" w:rsidP="00917009">
      <w:pPr>
        <w:pStyle w:val="B1"/>
      </w:pPr>
      <w:r w:rsidRPr="00DF53B4">
        <w:rPr>
          <w:snapToGrid w:val="0"/>
        </w:rPr>
        <w:t xml:space="preserve">- </w:t>
      </w:r>
      <w:r w:rsidRPr="00DF53B4">
        <w:rPr>
          <w:snapToGrid w:val="0"/>
        </w:rPr>
        <w:tab/>
        <w:t xml:space="preserve">set the related media streams to inactive, by including an "a=inactive" line, </w:t>
      </w:r>
      <w:r w:rsidRPr="00DF53B4">
        <w:t xml:space="preserve">according to the procedures described in </w:t>
      </w:r>
      <w:r w:rsidR="00862364" w:rsidRPr="00DF53B4">
        <w:t>RFC </w:t>
      </w:r>
      <w:r w:rsidRPr="00DF53B4">
        <w:t>4566, unless the UE knows that the precondition mechanism is supported by the remote UE.</w:t>
      </w:r>
    </w:p>
    <w:p w14:paraId="56CDE0B6" w14:textId="77777777" w:rsidR="00757BED" w:rsidRPr="00DF53B4" w:rsidRDefault="00757BED" w:rsidP="00757BED">
      <w:pPr>
        <w:pStyle w:val="NO"/>
      </w:pPr>
      <w:r w:rsidRPr="00DF53B4">
        <w:t>NOTE 1:</w:t>
      </w:r>
      <w:r w:rsidRPr="00DF53B4">
        <w:tab/>
        <w:t xml:space="preserve">When setting the media streams to the inactive mode, the UE </w:t>
      </w:r>
      <w:r w:rsidRPr="00DF53B4">
        <w:rPr>
          <w:rFonts w:eastAsia="MS Mincho"/>
        </w:rPr>
        <w:t xml:space="preserve">can include </w:t>
      </w:r>
      <w:r w:rsidRPr="00DF53B4">
        <w:t>in the first SDP offer</w:t>
      </w:r>
      <w:r w:rsidRPr="00DF53B4">
        <w:rPr>
          <w:rFonts w:eastAsia="MS Mincho"/>
        </w:rPr>
        <w:t xml:space="preserve"> the proper values for the RS and RR modifiers and associate bandwidths </w:t>
      </w:r>
      <w:r w:rsidRPr="00DF53B4">
        <w:t xml:space="preserve">to prevent the receiving of the </w:t>
      </w:r>
      <w:smartTag w:uri="urn:schemas-microsoft-com:office:smarttags" w:element="PersonName">
        <w:r w:rsidRPr="00DF53B4">
          <w:t>RT</w:t>
        </w:r>
      </w:smartTag>
      <w:r w:rsidRPr="00DF53B4">
        <w:t xml:space="preserve">CP packets, and not send any </w:t>
      </w:r>
      <w:smartTag w:uri="urn:schemas-microsoft-com:office:smarttags" w:element="PersonName">
        <w:r w:rsidRPr="00DF53B4">
          <w:t>RT</w:t>
        </w:r>
      </w:smartTag>
      <w:r w:rsidRPr="00DF53B4">
        <w:t>CP packets.</w:t>
      </w:r>
    </w:p>
    <w:p w14:paraId="33327C19" w14:textId="77777777" w:rsidR="00757BED" w:rsidRPr="00DF53B4" w:rsidRDefault="00757BED" w:rsidP="00757BED">
      <w:r w:rsidRPr="00DF53B4">
        <w:t xml:space="preserve">If the desired QoS resources for one or more media streams are available at the UE when the initial SDP offer is sent, the UE shall indicate the related local preconditions as met, using the segmented status type, as defined in </w:t>
      </w:r>
      <w:r w:rsidR="00862364" w:rsidRPr="00DF53B4">
        <w:t>RFC </w:t>
      </w:r>
      <w:r w:rsidRPr="00DF53B4">
        <w:t>3312</w:t>
      </w:r>
      <w:r w:rsidR="0062024F" w:rsidRPr="00DF53B4">
        <w:t xml:space="preserve"> </w:t>
      </w:r>
      <w:r w:rsidRPr="00DF53B4">
        <w:rPr>
          <w:snapToGrid w:val="0"/>
        </w:rPr>
        <w:t xml:space="preserve">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w:t>
      </w:r>
      <w:r w:rsidRPr="00DF53B4">
        <w:rPr>
          <w:snapToGrid w:val="0"/>
        </w:rPr>
        <w:t xml:space="preserve"> if </w:t>
      </w:r>
      <w:r w:rsidRPr="00DF53B4">
        <w:t>the UE supports the precondition mechanism (see subclause 5.1.3.1)</w:t>
      </w:r>
      <w:r w:rsidRPr="00DF53B4">
        <w:rPr>
          <w:snapToGrid w:val="0"/>
        </w:rPr>
        <w:t>.</w:t>
      </w:r>
    </w:p>
    <w:p w14:paraId="32CFA24D" w14:textId="77777777" w:rsidR="00757BED" w:rsidRPr="00DF53B4" w:rsidRDefault="00757BED" w:rsidP="00757BED">
      <w:pPr>
        <w:pStyle w:val="NO"/>
      </w:pPr>
      <w:r w:rsidRPr="00DF53B4">
        <w:t>NOTE 2:</w:t>
      </w:r>
      <w:r w:rsidRPr="00DF53B4">
        <w:tab/>
        <w:t xml:space="preserve">If the originating UE does not support the precondition mechanism it will not include any precondition </w:t>
      </w:r>
      <w:smartTag w:uri="urn:schemas-microsoft-com:office:smarttags" w:element="PersonName">
        <w:r w:rsidRPr="00DF53B4">
          <w:t>info</w:t>
        </w:r>
      </w:smartTag>
      <w:r w:rsidRPr="00DF53B4">
        <w:t>rmation in SDP.</w:t>
      </w:r>
    </w:p>
    <w:p w14:paraId="629227EE" w14:textId="77777777" w:rsidR="00A73E58" w:rsidRPr="00DF53B4" w:rsidRDefault="00A73E58" w:rsidP="00A73E58">
      <w:r w:rsidRPr="00DF53B4">
        <w:t>...</w:t>
      </w:r>
    </w:p>
    <w:p w14:paraId="1C12CC00" w14:textId="77777777" w:rsidR="00757BED" w:rsidRPr="00DF53B4" w:rsidRDefault="00757BED" w:rsidP="00757BED">
      <w:r w:rsidRPr="00DF53B4">
        <w:t xml:space="preserve">Upon generating the SDP offer for an INVITE request generated after receiving a </w:t>
      </w:r>
      <w:r w:rsidRPr="00DF53B4">
        <w:rPr>
          <w:snapToGrid w:val="0"/>
        </w:rPr>
        <w:t xml:space="preserve">488 </w:t>
      </w:r>
      <w:r w:rsidRPr="00DF53B4">
        <w:t xml:space="preserve">(Not Acceptable Here) response, as described in subclause 5.1.3.1, the UE shall include SDP payload containing a subset of the allowed media types, codecs and other parameters from the SDP payload of all </w:t>
      </w:r>
      <w:r w:rsidRPr="00DF53B4">
        <w:rPr>
          <w:snapToGrid w:val="0"/>
        </w:rPr>
        <w:t xml:space="preserve">488 </w:t>
      </w:r>
      <w:r w:rsidRPr="00DF53B4">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1828DD1E" w14:textId="77777777" w:rsidR="00757BED" w:rsidRPr="00DF53B4" w:rsidRDefault="00757BED" w:rsidP="00757BED">
      <w:pPr>
        <w:pStyle w:val="NO"/>
        <w:rPr>
          <w:snapToGrid w:val="0"/>
        </w:rPr>
      </w:pPr>
      <w:r w:rsidRPr="00DF53B4">
        <w:rPr>
          <w:snapToGrid w:val="0"/>
        </w:rPr>
        <w:t>NOTE 3:</w:t>
      </w:r>
      <w:r w:rsidRPr="00DF53B4">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72B77574" w14:textId="77777777" w:rsidR="00757BED" w:rsidRPr="00DF53B4" w:rsidRDefault="00757BED" w:rsidP="00757BED">
      <w:r w:rsidRPr="00DF53B4">
        <w:t xml:space="preserve">Upon confirming successful local resource reservation, the UE shall create a SDP offer in which: </w:t>
      </w:r>
    </w:p>
    <w:p w14:paraId="0321CDC5" w14:textId="77777777" w:rsidR="00757BED" w:rsidRPr="00DF53B4" w:rsidRDefault="00757BED" w:rsidP="00757BED">
      <w:pPr>
        <w:pStyle w:val="B1"/>
        <w:rPr>
          <w:snapToGrid w:val="0"/>
        </w:rPr>
      </w:pPr>
      <w:r w:rsidRPr="00DF53B4">
        <w:rPr>
          <w:snapToGrid w:val="0"/>
        </w:rPr>
        <w:t>-</w:t>
      </w:r>
      <w:r w:rsidRPr="00DF53B4">
        <w:rPr>
          <w:snapToGrid w:val="0"/>
        </w:rPr>
        <w:tab/>
        <w:t xml:space="preserve">the related local preconditions are set to met, using the segmented status type, as defined in </w:t>
      </w:r>
      <w:r w:rsidR="00862364" w:rsidRPr="00DF53B4">
        <w:rPr>
          <w:snapToGrid w:val="0"/>
        </w:rPr>
        <w:t>RFC </w:t>
      </w:r>
      <w:r w:rsidRPr="00DF53B4">
        <w:rPr>
          <w:snapToGrid w:val="0"/>
        </w:rPr>
        <w:t xml:space="preserve">3312 and </w:t>
      </w:r>
      <w:r w:rsidR="00862364" w:rsidRPr="00DF53B4">
        <w:rPr>
          <w:snapToGrid w:val="0"/>
        </w:rPr>
        <w:t>RFC </w:t>
      </w:r>
      <w:r w:rsidRPr="00DF53B4">
        <w:rPr>
          <w:snapToGrid w:val="0"/>
        </w:rPr>
        <w:t>4032; and</w:t>
      </w:r>
    </w:p>
    <w:p w14:paraId="42DF9DF6" w14:textId="77777777" w:rsidR="00757BED" w:rsidRPr="00DF53B4" w:rsidRDefault="00757BED" w:rsidP="00757BED">
      <w:pPr>
        <w:pStyle w:val="B1"/>
        <w:rPr>
          <w:snapToGrid w:val="0"/>
        </w:rPr>
      </w:pPr>
      <w:r w:rsidRPr="00DF53B4">
        <w:t>-</w:t>
      </w:r>
      <w:r w:rsidRPr="00DF53B4">
        <w:tab/>
        <w:t>the media streams previously set to inactive mode are set to active (sendrecv, sendonly or recvonly) mode.</w:t>
      </w:r>
    </w:p>
    <w:p w14:paraId="17BBC455" w14:textId="77777777" w:rsidR="00757BED" w:rsidRPr="00DF53B4" w:rsidRDefault="00757BED" w:rsidP="00757BED">
      <w:r w:rsidRPr="00DF53B4">
        <w:t>Upon receiving an SDP answer, which includes more than one codec for one or more media streams, the UE shall send an SDP offer at the first possible time, selecting only one codec per media stream.</w:t>
      </w:r>
    </w:p>
    <w:p w14:paraId="1967B2D2" w14:textId="77777777" w:rsidR="00757BED" w:rsidRPr="00DF53B4" w:rsidRDefault="00757BED" w:rsidP="00757BED">
      <w:r w:rsidRPr="00DF53B4">
        <w:t>[TS 26.114</w:t>
      </w:r>
      <w:r w:rsidR="00DF2E70" w:rsidRPr="00DF53B4">
        <w:t xml:space="preserve"> Rel-8</w:t>
      </w:r>
      <w:r w:rsidRPr="00DF53B4">
        <w:t>, clause 5.2.2]:</w:t>
      </w:r>
    </w:p>
    <w:p w14:paraId="3A43CFC5" w14:textId="77777777" w:rsidR="00757BED" w:rsidRPr="00DF53B4" w:rsidRDefault="00757BED" w:rsidP="00757BED">
      <w:r w:rsidRPr="00DF53B4">
        <w:t>MTSI terminals offering video communication shall support:</w:t>
      </w:r>
    </w:p>
    <w:p w14:paraId="56869C38" w14:textId="77777777" w:rsidR="00757BED" w:rsidRPr="00E74BA0" w:rsidRDefault="00757BED" w:rsidP="008B246D">
      <w:pPr>
        <w:pStyle w:val="B1"/>
        <w:rPr>
          <w:lang w:val="fr-FR"/>
        </w:rPr>
      </w:pPr>
      <w:r w:rsidRPr="00E74BA0">
        <w:rPr>
          <w:lang w:val="fr-FR"/>
        </w:rPr>
        <w:t>ITU-T Recommendation H.263 Profile 0 Level 45.</w:t>
      </w:r>
    </w:p>
    <w:p w14:paraId="05240084" w14:textId="77777777" w:rsidR="00757BED" w:rsidRPr="00DF53B4" w:rsidRDefault="00757BED" w:rsidP="00757BED">
      <w:r w:rsidRPr="00DF53B4">
        <w:t>In addition they should support:</w:t>
      </w:r>
    </w:p>
    <w:p w14:paraId="51347835" w14:textId="77777777" w:rsidR="00757BED" w:rsidRPr="00E74BA0" w:rsidRDefault="00757BED" w:rsidP="008B246D">
      <w:pPr>
        <w:pStyle w:val="B1"/>
        <w:rPr>
          <w:lang w:val="fr-FR"/>
        </w:rPr>
      </w:pPr>
      <w:r w:rsidRPr="00E74BA0">
        <w:rPr>
          <w:lang w:val="fr-FR"/>
        </w:rPr>
        <w:t>ITU-T Recommendation H.263 Profile 3 Level 45;</w:t>
      </w:r>
    </w:p>
    <w:p w14:paraId="64F46231" w14:textId="77777777" w:rsidR="00757BED" w:rsidRPr="00DF53B4" w:rsidRDefault="00757BED" w:rsidP="008B246D">
      <w:pPr>
        <w:pStyle w:val="B1"/>
      </w:pPr>
      <w:r w:rsidRPr="00DF53B4">
        <w:t>MPEG-4 (Part 2) Visual Simple Profile Level 3with the following constraints:</w:t>
      </w:r>
    </w:p>
    <w:p w14:paraId="0E67E2F2" w14:textId="77777777" w:rsidR="00757BED" w:rsidRPr="00DF53B4" w:rsidRDefault="00757BED" w:rsidP="00757BED">
      <w:pPr>
        <w:pStyle w:val="B2"/>
      </w:pPr>
      <w:r w:rsidRPr="00DF53B4">
        <w:t>-</w:t>
      </w:r>
      <w:r w:rsidRPr="00DF53B4">
        <w:tab/>
        <w:t>Number of Visual Objects supported shall be limited to 1.</w:t>
      </w:r>
    </w:p>
    <w:p w14:paraId="427A1C08" w14:textId="77777777" w:rsidR="00757BED" w:rsidRPr="00DF53B4" w:rsidRDefault="00757BED" w:rsidP="00757BED">
      <w:pPr>
        <w:pStyle w:val="B2"/>
      </w:pPr>
      <w:r w:rsidRPr="00DF53B4">
        <w:t>-</w:t>
      </w:r>
      <w:r w:rsidRPr="00DF53B4">
        <w:tab/>
        <w:t>The maximum frame rate shall be 30 frames per second.</w:t>
      </w:r>
    </w:p>
    <w:p w14:paraId="619228A2" w14:textId="77777777" w:rsidR="00757BED" w:rsidRPr="00DF53B4" w:rsidRDefault="00757BED" w:rsidP="00757BED">
      <w:pPr>
        <w:pStyle w:val="B2"/>
      </w:pPr>
      <w:r w:rsidRPr="00DF53B4">
        <w:t>-</w:t>
      </w:r>
      <w:r w:rsidRPr="00DF53B4">
        <w:tab/>
        <w:t>The maximum f_code shall be 2.</w:t>
      </w:r>
    </w:p>
    <w:p w14:paraId="3F2DC4DD" w14:textId="77777777" w:rsidR="00757BED" w:rsidRPr="00DF53B4" w:rsidRDefault="00757BED" w:rsidP="00757BED">
      <w:pPr>
        <w:pStyle w:val="B2"/>
      </w:pPr>
      <w:r w:rsidRPr="00DF53B4">
        <w:t>-</w:t>
      </w:r>
      <w:r w:rsidRPr="00DF53B4">
        <w:tab/>
        <w:t>The intra_dc_vlc_threshold shall be 0.</w:t>
      </w:r>
    </w:p>
    <w:p w14:paraId="59E62F58" w14:textId="77777777" w:rsidR="00757BED" w:rsidRPr="00DF53B4" w:rsidRDefault="00757BED" w:rsidP="00757BED">
      <w:pPr>
        <w:pStyle w:val="B2"/>
      </w:pPr>
      <w:r w:rsidRPr="00DF53B4">
        <w:t>-</w:t>
      </w:r>
      <w:r w:rsidRPr="00DF53B4">
        <w:tab/>
        <w:t>The maximum horizontal luminance pixel resolution shall be 352 pels/line.</w:t>
      </w:r>
    </w:p>
    <w:p w14:paraId="6EB333BC" w14:textId="77777777" w:rsidR="00757BED" w:rsidRPr="00DF53B4" w:rsidRDefault="00757BED" w:rsidP="00757BED">
      <w:pPr>
        <w:pStyle w:val="B2"/>
      </w:pPr>
      <w:r w:rsidRPr="00DF53B4">
        <w:t>-</w:t>
      </w:r>
      <w:r w:rsidRPr="00DF53B4">
        <w:tab/>
        <w:t>The maximum vertical luminance pixel resolution shall be 288 pels/VOP.</w:t>
      </w:r>
    </w:p>
    <w:p w14:paraId="6BD49B4C" w14:textId="77777777" w:rsidR="00757BED" w:rsidRPr="00DF53B4" w:rsidRDefault="00757BED" w:rsidP="00757BED">
      <w:pPr>
        <w:pStyle w:val="B2"/>
      </w:pPr>
      <w:r w:rsidRPr="00DF53B4">
        <w:t>-</w:t>
      </w:r>
      <w:r w:rsidRPr="00DF53B4">
        <w:tab/>
        <w:t>If AC prediction is used, the following restriction applies: QP value shall not be changed within a VOP (or within a video packet if video packets are used in a VOP). If AC prediction is not used, there are no restrictions to changing QP value.</w:t>
      </w:r>
    </w:p>
    <w:p w14:paraId="565690F1" w14:textId="77777777" w:rsidR="00A73E58" w:rsidRPr="00DF53B4" w:rsidRDefault="00A73E58" w:rsidP="00A73E58">
      <w:pPr>
        <w:pStyle w:val="B1"/>
      </w:pPr>
      <w:r w:rsidRPr="00DF53B4">
        <w:t>-</w:t>
      </w:r>
      <w:r w:rsidRPr="00DF53B4">
        <w:tab/>
        <w:t>ITU-T Recommendation H.264 / MPEG-4 (Part 10) AVC Baseline Profile Level 1.1 with constraint_set1_flag=1 and without requirements on output timing conformance (annex C of H.264). Each sequence parameter set of H.264 (AVC) shall contain the vui_parameters syntax structure including the num_reorder_frames syntax element set equal to 0.</w:t>
      </w:r>
    </w:p>
    <w:p w14:paraId="520361C4" w14:textId="77777777" w:rsidR="00DF2E70" w:rsidRPr="00DF53B4" w:rsidRDefault="00DF2E70" w:rsidP="00DF2E70">
      <w:r w:rsidRPr="00DF53B4">
        <w:t>[TS 26.114 Rel-10, clause 5.2.2]</w:t>
      </w:r>
    </w:p>
    <w:p w14:paraId="66CA6B7A" w14:textId="77777777" w:rsidR="00DF2E70" w:rsidRPr="00DF53B4" w:rsidRDefault="00DF2E70" w:rsidP="00DF2E70">
      <w:r w:rsidRPr="00DF53B4">
        <w:t>MTSI clients in terminals offering video communication shall support:</w:t>
      </w:r>
    </w:p>
    <w:p w14:paraId="7E8A07E6" w14:textId="77777777" w:rsidR="00DF2E70" w:rsidRPr="00DF53B4" w:rsidRDefault="00DF2E70" w:rsidP="00DF2E70">
      <w:pPr>
        <w:pStyle w:val="B1"/>
      </w:pPr>
      <w:r w:rsidRPr="00DF53B4">
        <w:t>-</w:t>
      </w:r>
      <w:r w:rsidRPr="00DF53B4">
        <w:tab/>
        <w:t>ITU-T Recommendation H.264 / MPEG-4 (Part 10) AVC [24] Constrained Baseline Profile (CBP) Level 1.2.</w:t>
      </w:r>
    </w:p>
    <w:p w14:paraId="105E07EE" w14:textId="77777777" w:rsidR="00DF2E70" w:rsidRPr="00DF53B4" w:rsidRDefault="00DF2E70" w:rsidP="00DF2E70">
      <w:r w:rsidRPr="00DF53B4">
        <w:t>In addition they should support:</w:t>
      </w:r>
    </w:p>
    <w:p w14:paraId="0262F53B" w14:textId="77777777" w:rsidR="00DF2E70" w:rsidRPr="00DF53B4" w:rsidRDefault="00DF2E70" w:rsidP="00DF2E70">
      <w:pPr>
        <w:pStyle w:val="B2"/>
      </w:pPr>
      <w:r w:rsidRPr="00DF53B4">
        <w:t>-</w:t>
      </w:r>
      <w:r w:rsidRPr="00DF53B4">
        <w:tab/>
        <w:t>ITU-T Recommendation H.264 / MPEG-4 (Part 10) AVC [24] Constrained Baseline Profile Level 3</w:t>
      </w:r>
      <w:r w:rsidRPr="00DF53B4">
        <w:rPr>
          <w:lang w:eastAsia="ko-KR"/>
        </w:rPr>
        <w:t>.1.</w:t>
      </w:r>
    </w:p>
    <w:p w14:paraId="29667BA7" w14:textId="77777777" w:rsidR="00DF2E70" w:rsidRPr="00DF53B4" w:rsidRDefault="00DF2E70" w:rsidP="00DF2E70">
      <w:r w:rsidRPr="00DF53B4">
        <w:t>In addition they may support:</w:t>
      </w:r>
    </w:p>
    <w:p w14:paraId="5BA27762" w14:textId="77777777" w:rsidR="00DF2E70" w:rsidRPr="00E74BA0" w:rsidRDefault="00DF2E70" w:rsidP="00DF2E70">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s>
        <w:rPr>
          <w:lang w:val="fr-FR"/>
        </w:rPr>
      </w:pPr>
      <w:r w:rsidRPr="00E74BA0">
        <w:rPr>
          <w:lang w:val="fr-FR"/>
        </w:rPr>
        <w:t>-</w:t>
      </w:r>
      <w:r w:rsidRPr="00E74BA0">
        <w:rPr>
          <w:lang w:val="fr-FR"/>
        </w:rPr>
        <w:tab/>
        <w:t>ITU-T Recommendation H.263 [22] Profile 0 Level 45.</w:t>
      </w:r>
    </w:p>
    <w:p w14:paraId="02CAC08C" w14:textId="77777777" w:rsidR="00757BED" w:rsidRPr="00DF53B4" w:rsidRDefault="00757BED" w:rsidP="00757BED">
      <w:r w:rsidRPr="00DF53B4">
        <w:t>[TS 26.114</w:t>
      </w:r>
      <w:r w:rsidR="00DF2E70" w:rsidRPr="00DF53B4">
        <w:t xml:space="preserve"> Rel-8</w:t>
      </w:r>
      <w:r w:rsidRPr="00DF53B4">
        <w:t>, clause 6.2.1]:</w:t>
      </w:r>
    </w:p>
    <w:p w14:paraId="37497B73" w14:textId="77777777" w:rsidR="00000604" w:rsidRPr="00DF53B4" w:rsidRDefault="00000604" w:rsidP="00000604">
      <w:r w:rsidRPr="00DF53B4">
        <w:t xml:space="preserve">The session setup for </w:t>
      </w:r>
      <w:smartTag w:uri="urn:schemas-microsoft-com:office:smarttags" w:element="PersonName">
        <w:r w:rsidRPr="00DF53B4">
          <w:t>RT</w:t>
        </w:r>
      </w:smartTag>
      <w:r w:rsidRPr="00DF53B4">
        <w:t xml:space="preserve">P transported media shall determine for each media: IP address(es), </w:t>
      </w:r>
      <w:smartTag w:uri="urn:schemas-microsoft-com:office:smarttags" w:element="PersonName">
        <w:r w:rsidRPr="00DF53B4">
          <w:t>RT</w:t>
        </w:r>
      </w:smartTag>
      <w:r w:rsidRPr="00DF53B4">
        <w:t xml:space="preserve">P profile, UDP port number(s); codec(s); </w:t>
      </w:r>
      <w:smartTag w:uri="urn:schemas-microsoft-com:office:smarttags" w:element="PersonName">
        <w:r w:rsidRPr="00DF53B4">
          <w:t>RT</w:t>
        </w:r>
      </w:smartTag>
      <w:r w:rsidRPr="00DF53B4">
        <w:t xml:space="preserve">P Payload Type number(s), </w:t>
      </w:r>
      <w:smartTag w:uri="urn:schemas-microsoft-com:office:smarttags" w:element="PersonName">
        <w:r w:rsidRPr="00DF53B4">
          <w:t>RT</w:t>
        </w:r>
      </w:smartTag>
      <w:r w:rsidRPr="00DF53B4">
        <w:t>P Payload Format(s) and any additional session parameters.</w:t>
      </w:r>
    </w:p>
    <w:p w14:paraId="1911B449" w14:textId="77777777" w:rsidR="00AC083B" w:rsidRPr="00DF53B4" w:rsidRDefault="00AC083B" w:rsidP="00AC083B">
      <w:r w:rsidRPr="00DF53B4">
        <w:t>[TS 26.114</w:t>
      </w:r>
      <w:r w:rsidR="00CE002E" w:rsidRPr="00DF53B4">
        <w:t xml:space="preserve"> Rel-8</w:t>
      </w:r>
      <w:r w:rsidRPr="00DF53B4">
        <w:t>, clause 6.2.1a.1]</w:t>
      </w:r>
    </w:p>
    <w:p w14:paraId="573E2644" w14:textId="77777777" w:rsidR="00CE002E" w:rsidRPr="00DF53B4" w:rsidRDefault="00CE002E" w:rsidP="00CE002E">
      <w:r w:rsidRPr="00DF53B4">
        <w:t>MTSI clients should support SDPCapNeg to be able to negotiate RTP profiles for all media types where AVPF is supported. MTSI clients supporting SDPCapNeg shall support the complete SDPCapNeg framework.</w:t>
      </w:r>
    </w:p>
    <w:p w14:paraId="064EDF11" w14:textId="77777777" w:rsidR="00CE002E" w:rsidRPr="00DF53B4" w:rsidRDefault="00CE002E" w:rsidP="00CE002E">
      <w:r w:rsidRPr="00DF53B4">
        <w:t>SDPCapNeg is described in [69]. This clause only describes the SDPCapNeg attributes that are directly applicable for the RTP profile negotiation, i.e. the tcap, pcfg and acfg attributes. TS 24.229 [7] may outline further requirements needed for supporting SDPCapNeg in SDP messages.</w:t>
      </w:r>
    </w:p>
    <w:p w14:paraId="1AD032EB" w14:textId="77777777" w:rsidR="00000604" w:rsidRPr="00DF53B4" w:rsidRDefault="00CE002E" w:rsidP="00100AF1">
      <w:pPr>
        <w:pStyle w:val="NO"/>
      </w:pPr>
      <w:r w:rsidRPr="00DF53B4">
        <w:t>NOTE:</w:t>
      </w:r>
      <w:r w:rsidRPr="00DF53B4">
        <w:tab/>
        <w:t>This clause describes only how to use the SDPCapNeg framework for RTP profile negotiation using the tcap, pcfg and acfg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supported. Hence, MTSI clients are required to support the complete framework.</w:t>
      </w:r>
    </w:p>
    <w:p w14:paraId="403E2D80" w14:textId="77777777" w:rsidR="00172AC8" w:rsidRPr="00DF53B4" w:rsidRDefault="00D923E8" w:rsidP="00172AC8">
      <w:r w:rsidRPr="00DF53B4">
        <w:t xml:space="preserve">[TS </w:t>
      </w:r>
      <w:r w:rsidR="00172AC8" w:rsidRPr="00DF53B4">
        <w:t>26.114 Rel-8, clause 6.2.1a.2]</w:t>
      </w:r>
    </w:p>
    <w:p w14:paraId="2C644FF5" w14:textId="77777777" w:rsidR="00172AC8" w:rsidRPr="00DF53B4" w:rsidRDefault="00172AC8" w:rsidP="00172AC8">
      <w:r w:rsidRPr="00DF53B4">
        <w:t>For voice and real-time text, SDPCapNeg shall be used when offering AVPF the first time for a new media type in the session since the support for AVPF in the answering client is not known at this stage. For video, an MTSI client shall either offer AVPF and AVP together using SDPCapNeg, or the MTSI client shall offer only AVPF, without using SDPCapNeg.</w:t>
      </w:r>
      <w:r w:rsidR="0062024F" w:rsidRPr="00DF53B4">
        <w:t xml:space="preserve"> </w:t>
      </w:r>
      <w:r w:rsidRPr="00DF53B4">
        <w:t>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Subsequent SDP offers, in a re-INVITE or UPDATE, may offer AVPF without SDPCapNeg if it is known from an earlier re-INVITE or UPDATE that the answering client supports this RTP profile. If the offer includes only AVP then SDPCapNeg does not need to be used, which can occur for: text; speech if RTCP is not used; and in re-INVITEs or UPDATEs where the RTP profile has already been negotiated for the session in a preceding INVITE or UPDATE.</w:t>
      </w:r>
    </w:p>
    <w:p w14:paraId="1F5C3649" w14:textId="77777777" w:rsidR="00172AC8" w:rsidRPr="00DF53B4" w:rsidRDefault="00172AC8" w:rsidP="00172AC8">
      <w:r w:rsidRPr="00DF53B4">
        <w:t>When offering AVP and AVPF using SDPCapNeg, the MTSI client shall offer AVP on the media (m=) line and shall offer AVPF using SDPCapNeg mechanisms. The SDPCapNeg mechanisms are used as follows:</w:t>
      </w:r>
    </w:p>
    <w:p w14:paraId="2F9B3E8D" w14:textId="77777777" w:rsidR="00172AC8" w:rsidRPr="00DF53B4" w:rsidRDefault="00172AC8" w:rsidP="00172AC8">
      <w:pPr>
        <w:pStyle w:val="B1"/>
      </w:pPr>
      <w:r w:rsidRPr="00DF53B4">
        <w:t>-</w:t>
      </w:r>
      <w:r w:rsidRPr="00DF53B4">
        <w:tab/>
        <w:t>The support for AVPF is indicated in an attribute (a=) line using the transport capability attribute ‘tcap’. AVPF shall be preferred over AVP.</w:t>
      </w:r>
    </w:p>
    <w:p w14:paraId="71BB6B41" w14:textId="77777777" w:rsidR="00172AC8" w:rsidRPr="00DF53B4" w:rsidRDefault="00172AC8" w:rsidP="00172AC8">
      <w:pPr>
        <w:pStyle w:val="B1"/>
      </w:pPr>
      <w:r w:rsidRPr="00DF53B4">
        <w:t>-</w:t>
      </w:r>
      <w:r w:rsidRPr="00DF53B4">
        <w:tab/>
        <w:t>At least one configuration using AVPF shall be listed using the attribute for potential configurations ‘pcfg’.</w:t>
      </w:r>
    </w:p>
    <w:p w14:paraId="3E0E9A1E" w14:textId="77777777" w:rsidR="00757BED" w:rsidRPr="00DF53B4" w:rsidRDefault="00757BED" w:rsidP="00172AC8">
      <w:r w:rsidRPr="00DF53B4">
        <w:t>[TS 26.114, clause 6.2.3]:</w:t>
      </w:r>
    </w:p>
    <w:p w14:paraId="513B5454" w14:textId="77777777" w:rsidR="004F2768" w:rsidRPr="00DF53B4" w:rsidRDefault="004F2768" w:rsidP="004F2768">
      <w:r w:rsidRPr="00DF53B4">
        <w:t>If video is used in a session, the session setup shall determine the bandwidth, RTP profile, video codec, profile and level. The "imageattr" attribute as specified in should be supported.</w:t>
      </w:r>
    </w:p>
    <w:p w14:paraId="6C1EF5C7" w14:textId="77777777" w:rsidR="00757BED" w:rsidRPr="00DF53B4" w:rsidRDefault="00757BED" w:rsidP="00757BED">
      <w:r w:rsidRPr="00DF53B4">
        <w:t>An MTSI terminal shall offer AVPF for all media streams containing video.</w:t>
      </w:r>
      <w:r w:rsidR="00AC083B" w:rsidRPr="00DF53B4">
        <w:t xml:space="preserve"> </w:t>
      </w:r>
      <w:smartTag w:uri="urn:schemas-microsoft-com:office:smarttags" w:element="PersonName">
        <w:r w:rsidR="00AC083B" w:rsidRPr="00DF53B4">
          <w:t>RT</w:t>
        </w:r>
      </w:smartTag>
      <w:r w:rsidR="00AC083B" w:rsidRPr="00DF53B4">
        <w:t>P profile negotiation shall be done as described in clause 6.2.1a.</w:t>
      </w:r>
    </w:p>
    <w:p w14:paraId="7AC7B645" w14:textId="77777777" w:rsidR="00757BED" w:rsidRPr="00DF53B4" w:rsidRDefault="00757BED" w:rsidP="00757BED">
      <w:r w:rsidRPr="00DF53B4">
        <w:t>[TS 26.114, clause 6.2.5]:</w:t>
      </w:r>
    </w:p>
    <w:p w14:paraId="5AA87352" w14:textId="77777777" w:rsidR="00757BED" w:rsidRPr="00DF53B4" w:rsidRDefault="00757BED" w:rsidP="00757BED">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0B5CED2E" w14:textId="77777777" w:rsidR="00757BED" w:rsidRPr="00DF53B4" w:rsidRDefault="00757BED" w:rsidP="00757BED">
      <w:r w:rsidRPr="00DF53B4">
        <w:t>[TS 26.114, clause 6.3]:</w:t>
      </w:r>
    </w:p>
    <w:p w14:paraId="0703AFC4" w14:textId="77777777" w:rsidR="00AC083B" w:rsidRPr="00DF53B4" w:rsidRDefault="00757BED" w:rsidP="00AC083B">
      <w:r w:rsidRPr="00DF53B4">
        <w:t xml:space="preserve">During session renegotiation for adding or removing media components, the SDP </w:t>
      </w:r>
      <w:r w:rsidR="003F523C" w:rsidRPr="00DF53B4">
        <w:t>offeror</w:t>
      </w:r>
      <w:r w:rsidRPr="00DF53B4">
        <w:t xml:space="preserve"> should continue to use the same media (m=) line(s) from the previously negotiated SDP for the media components that are not being added or removed.</w:t>
      </w:r>
    </w:p>
    <w:p w14:paraId="337AB291" w14:textId="77777777" w:rsidR="00AC083B" w:rsidRPr="00DF53B4" w:rsidRDefault="00AC083B" w:rsidP="00AC083B">
      <w:r w:rsidRPr="00DF53B4">
        <w:t>[TS 26.114, clause 7.3.1]</w:t>
      </w:r>
    </w:p>
    <w:p w14:paraId="05213FA5" w14:textId="77777777" w:rsidR="00757BED" w:rsidRPr="00DF53B4" w:rsidRDefault="00AC083B" w:rsidP="00AC083B">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 Therefore, an MTSIclient shall include the "b=RS:" and "b=RR:" fields in SDP, and shall be able to interpret them.</w:t>
      </w:r>
    </w:p>
    <w:p w14:paraId="67933DAF" w14:textId="77777777" w:rsidR="00757BED" w:rsidRPr="00DF53B4" w:rsidRDefault="00757BED" w:rsidP="00757BED">
      <w:pPr>
        <w:pStyle w:val="H6"/>
        <w:rPr>
          <w:snapToGrid w:val="0"/>
        </w:rPr>
      </w:pPr>
      <w:r w:rsidRPr="00DF53B4">
        <w:rPr>
          <w:snapToGrid w:val="0"/>
        </w:rPr>
        <w:t>Reference(s)</w:t>
      </w:r>
    </w:p>
    <w:p w14:paraId="16B24AE1" w14:textId="77777777" w:rsidR="00757BED" w:rsidRPr="00DF53B4" w:rsidRDefault="00757BED" w:rsidP="00757BED">
      <w:pPr>
        <w:rPr>
          <w:snapToGrid w:val="0"/>
        </w:rPr>
      </w:pPr>
      <w:r w:rsidRPr="00DF53B4">
        <w:rPr>
          <w:snapToGrid w:val="0"/>
        </w:rPr>
        <w:t>3GPP T</w:t>
      </w:r>
      <w:r w:rsidRPr="00DF53B4">
        <w:t>S 24.229</w:t>
      </w:r>
      <w:r w:rsidR="00920469" w:rsidRPr="00DF53B4">
        <w:t xml:space="preserve"> </w:t>
      </w:r>
      <w:r w:rsidRPr="00DF53B4">
        <w:t>[10], clauses 5.1.2A.1, 5.1.3</w:t>
      </w:r>
      <w:r w:rsidR="006A1FFD" w:rsidRPr="00DF53B4">
        <w:t>, 5.1.4A.1</w:t>
      </w:r>
      <w:r w:rsidRPr="00DF53B4">
        <w:t xml:space="preserve"> and 6.1, TS 24.173 [65] clause 5.2 and TS 26.114 [66], clauses 5.2.2, 6.2.1, </w:t>
      </w:r>
      <w:r w:rsidR="00AC083B" w:rsidRPr="00DF53B4">
        <w:t xml:space="preserve">6.2.1a.1, </w:t>
      </w:r>
      <w:r w:rsidR="00751A3B" w:rsidRPr="00DF53B4">
        <w:t xml:space="preserve">6.2.1a.2, </w:t>
      </w:r>
      <w:r w:rsidRPr="00DF53B4">
        <w:t>6.2.3, 6.2.5</w:t>
      </w:r>
      <w:r w:rsidR="00FC564B" w:rsidRPr="00DF53B4">
        <w:t>,</w:t>
      </w:r>
      <w:r w:rsidRPr="00DF53B4">
        <w:t xml:space="preserve"> 6.3</w:t>
      </w:r>
      <w:r w:rsidR="00FC564B" w:rsidRPr="00DF53B4">
        <w:t xml:space="preserve"> and 7.3.1</w:t>
      </w:r>
      <w:r w:rsidRPr="00DF53B4">
        <w:t>.</w:t>
      </w:r>
    </w:p>
    <w:p w14:paraId="50EF4738" w14:textId="77777777" w:rsidR="00757BED" w:rsidRPr="00DF53B4" w:rsidRDefault="00757BED" w:rsidP="00757BED">
      <w:pPr>
        <w:pStyle w:val="Heading3"/>
        <w:rPr>
          <w:snapToGrid w:val="0"/>
        </w:rPr>
      </w:pPr>
      <w:bookmarkStart w:id="4202" w:name="_Toc21077661"/>
      <w:bookmarkStart w:id="4203" w:name="_Toc35972213"/>
      <w:bookmarkStart w:id="4204" w:name="_Toc51774502"/>
      <w:bookmarkStart w:id="4205" w:name="_Toc51834925"/>
      <w:bookmarkStart w:id="4206" w:name="_Toc52219778"/>
      <w:bookmarkStart w:id="4207" w:name="_Toc58359847"/>
      <w:bookmarkStart w:id="4208" w:name="_Toc68192986"/>
      <w:bookmarkStart w:id="4209" w:name="_Toc75421961"/>
      <w:r w:rsidRPr="00DF53B4">
        <w:t>17.1.3</w:t>
      </w:r>
      <w:r w:rsidRPr="00DF53B4">
        <w:tab/>
      </w:r>
      <w:r w:rsidRPr="00DF53B4">
        <w:rPr>
          <w:snapToGrid w:val="0"/>
        </w:rPr>
        <w:t>Test purpose</w:t>
      </w:r>
      <w:bookmarkEnd w:id="4202"/>
      <w:bookmarkEnd w:id="4203"/>
      <w:bookmarkEnd w:id="4204"/>
      <w:bookmarkEnd w:id="4205"/>
      <w:bookmarkEnd w:id="4206"/>
      <w:bookmarkEnd w:id="4207"/>
      <w:bookmarkEnd w:id="4208"/>
      <w:bookmarkEnd w:id="4209"/>
    </w:p>
    <w:p w14:paraId="068C1301" w14:textId="77777777" w:rsidR="00757BED" w:rsidRPr="00DF53B4" w:rsidRDefault="00757BED" w:rsidP="00757BED">
      <w:pPr>
        <w:pStyle w:val="B1"/>
        <w:rPr>
          <w:snapToGrid w:val="0"/>
        </w:rPr>
      </w:pPr>
      <w:r w:rsidRPr="00DF53B4">
        <w:rPr>
          <w:snapToGrid w:val="0"/>
        </w:rPr>
        <w:t>1)</w:t>
      </w:r>
      <w:r w:rsidRPr="00DF53B4">
        <w:rPr>
          <w:snapToGrid w:val="0"/>
        </w:rPr>
        <w:tab/>
        <w:t>To verify that when adding a video component to an ongoing IMS Multimedia Telephony voice call the UE performs correct exchange of SIP protocol signalling messages</w:t>
      </w:r>
      <w:r w:rsidRPr="00DF53B4">
        <w:t xml:space="preserve">; </w:t>
      </w:r>
      <w:r w:rsidRPr="00DF53B4">
        <w:rPr>
          <w:snapToGrid w:val="0"/>
        </w:rPr>
        <w:t>and</w:t>
      </w:r>
    </w:p>
    <w:p w14:paraId="46C1B0CE" w14:textId="77777777" w:rsidR="00757BED" w:rsidRPr="00DF53B4" w:rsidRDefault="00757BED" w:rsidP="00757BED">
      <w:pPr>
        <w:pStyle w:val="B1"/>
      </w:pPr>
      <w:r w:rsidRPr="00DF53B4">
        <w:rPr>
          <w:snapToGrid w:val="0"/>
        </w:rPr>
        <w:t>2)</w:t>
      </w:r>
      <w:r w:rsidRPr="00DF53B4">
        <w:rPr>
          <w:snapToGrid w:val="0"/>
        </w:rPr>
        <w:tab/>
        <w:t>To verify that within SIP signalling the UE performs correct SDP offer/answer exchanges for negotiating media and indicating preconditions for resource reservation (as described by</w:t>
      </w:r>
      <w:r w:rsidR="0062024F" w:rsidRPr="00DF53B4">
        <w:rPr>
          <w:snapToGrid w:val="0"/>
        </w:rPr>
        <w:t xml:space="preserve"> </w:t>
      </w:r>
      <w:r w:rsidRPr="00DF53B4">
        <w:rPr>
          <w:snapToGrid w:val="0"/>
        </w:rPr>
        <w:t xml:space="preserve">3GPP TS </w:t>
      </w:r>
      <w:r w:rsidRPr="00DF53B4">
        <w:t>24.229 [10], clause 6.1); and</w:t>
      </w:r>
    </w:p>
    <w:p w14:paraId="0FA8A575" w14:textId="77777777" w:rsidR="00757BED" w:rsidRPr="00DF53B4" w:rsidRDefault="00757BED" w:rsidP="00757BED">
      <w:pPr>
        <w:pStyle w:val="B1"/>
      </w:pPr>
      <w:r w:rsidRPr="00DF53B4">
        <w:t>3)</w:t>
      </w:r>
      <w:r w:rsidRPr="00DF53B4">
        <w:tab/>
        <w:t xml:space="preserve">To verify that </w:t>
      </w:r>
      <w:r w:rsidRPr="00DF53B4">
        <w:rPr>
          <w:snapToGrid w:val="0"/>
        </w:rPr>
        <w:t>when removing the video component from the IMS Multimedia Telephony call the UE performs correct exchange of SIP and SDP protocol messages.</w:t>
      </w:r>
    </w:p>
    <w:p w14:paraId="53E02C14" w14:textId="77777777" w:rsidR="00757BED" w:rsidRPr="00DF53B4" w:rsidRDefault="00757BED" w:rsidP="00757BED">
      <w:pPr>
        <w:pStyle w:val="Heading3"/>
      </w:pPr>
      <w:bookmarkStart w:id="4210" w:name="_Toc21077662"/>
      <w:bookmarkStart w:id="4211" w:name="_Toc35972214"/>
      <w:bookmarkStart w:id="4212" w:name="_Toc51774503"/>
      <w:bookmarkStart w:id="4213" w:name="_Toc51834926"/>
      <w:bookmarkStart w:id="4214" w:name="_Toc52219779"/>
      <w:bookmarkStart w:id="4215" w:name="_Toc58359848"/>
      <w:bookmarkStart w:id="4216" w:name="_Toc68192987"/>
      <w:bookmarkStart w:id="4217" w:name="_Toc75421962"/>
      <w:r w:rsidRPr="00DF53B4">
        <w:t>17.1.4</w:t>
      </w:r>
      <w:r w:rsidRPr="00DF53B4">
        <w:tab/>
      </w:r>
      <w:r w:rsidRPr="00DF53B4">
        <w:rPr>
          <w:snapToGrid w:val="0"/>
        </w:rPr>
        <w:t>Method of test</w:t>
      </w:r>
      <w:bookmarkEnd w:id="4210"/>
      <w:bookmarkEnd w:id="4211"/>
      <w:bookmarkEnd w:id="4212"/>
      <w:bookmarkEnd w:id="4213"/>
      <w:bookmarkEnd w:id="4214"/>
      <w:bookmarkEnd w:id="4215"/>
      <w:bookmarkEnd w:id="4216"/>
      <w:bookmarkEnd w:id="4217"/>
    </w:p>
    <w:p w14:paraId="5A07EC68" w14:textId="77777777" w:rsidR="00757BED" w:rsidRPr="00DF53B4" w:rsidRDefault="00757BED" w:rsidP="00757BED">
      <w:pPr>
        <w:pStyle w:val="H6"/>
        <w:rPr>
          <w:snapToGrid w:val="0"/>
        </w:rPr>
      </w:pPr>
      <w:r w:rsidRPr="00DF53B4">
        <w:rPr>
          <w:snapToGrid w:val="0"/>
        </w:rPr>
        <w:t>Initial conditions</w:t>
      </w:r>
    </w:p>
    <w:p w14:paraId="7D053642" w14:textId="77777777" w:rsidR="00757BED" w:rsidRPr="00DF53B4" w:rsidRDefault="00757BED" w:rsidP="00757BED">
      <w:pPr>
        <w:rPr>
          <w:snapToGrid w:val="0"/>
        </w:rPr>
      </w:pPr>
      <w:r w:rsidRPr="00DF53B4">
        <w:rPr>
          <w:snapToGrid w:val="0"/>
        </w:rPr>
        <w:t>UE contains either ISIM and USIM applications or only USIM application on UICC. UE has discovered P-CSCF, registered to IMS services and set up the MO call, by executing</w:t>
      </w:r>
      <w:r w:rsidR="0062024F" w:rsidRPr="00DF53B4">
        <w:rPr>
          <w:snapToGrid w:val="0"/>
        </w:rPr>
        <w:t xml:space="preserve"> </w:t>
      </w:r>
      <w:r w:rsidR="00FC564B" w:rsidRPr="00DF53B4">
        <w:rPr>
          <w:snapToGrid w:val="0"/>
        </w:rPr>
        <w:t>annex C.</w:t>
      </w:r>
      <w:r w:rsidR="00751A3B" w:rsidRPr="00DF53B4">
        <w:rPr>
          <w:snapToGrid w:val="0"/>
        </w:rPr>
        <w:t>21</w:t>
      </w:r>
      <w:r w:rsidRPr="00DF53B4">
        <w:rPr>
          <w:snapToGrid w:val="0"/>
        </w:rPr>
        <w:t>.</w:t>
      </w:r>
    </w:p>
    <w:p w14:paraId="4BFF7212" w14:textId="77777777" w:rsidR="00757BED" w:rsidRPr="00DF53B4" w:rsidRDefault="00757BED" w:rsidP="00757BED">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and MO call.</w:t>
      </w:r>
    </w:p>
    <w:p w14:paraId="21C7EC31" w14:textId="77777777" w:rsidR="00757BED" w:rsidRPr="00DF53B4" w:rsidRDefault="00757BED" w:rsidP="00757BED">
      <w:pPr>
        <w:pStyle w:val="H6"/>
        <w:rPr>
          <w:snapToGrid w:val="0"/>
        </w:rPr>
      </w:pPr>
      <w:r w:rsidRPr="00DF53B4">
        <w:rPr>
          <w:snapToGrid w:val="0"/>
        </w:rPr>
        <w:t>Test procedure</w:t>
      </w:r>
    </w:p>
    <w:p w14:paraId="0DBCCA80" w14:textId="77777777" w:rsidR="00DB1E74" w:rsidRPr="00DF53B4" w:rsidRDefault="00757BED" w:rsidP="00DB1E74">
      <w:pPr>
        <w:pStyle w:val="B1"/>
        <w:rPr>
          <w:snapToGrid w:val="0"/>
        </w:rPr>
      </w:pPr>
      <w:r w:rsidRPr="00DF53B4">
        <w:rPr>
          <w:snapToGrid w:val="0"/>
        </w:rPr>
        <w:t>1)</w:t>
      </w:r>
      <w:r w:rsidRPr="00DF53B4">
        <w:rPr>
          <w:snapToGrid w:val="0"/>
        </w:rPr>
        <w:tab/>
      </w:r>
      <w:r w:rsidR="00DB1E74" w:rsidRPr="00DF53B4">
        <w:rPr>
          <w:snapToGrid w:val="0"/>
        </w:rPr>
        <w:t>Add</w:t>
      </w:r>
      <w:r w:rsidR="00D34C83" w:rsidRPr="00DF53B4">
        <w:rPr>
          <w:snapToGrid w:val="0"/>
        </w:rPr>
        <w:t>ing</w:t>
      </w:r>
      <w:r w:rsidR="00DB1E74" w:rsidRPr="00DF53B4">
        <w:rPr>
          <w:snapToGrid w:val="0"/>
        </w:rPr>
        <w:t xml:space="preserve"> video</w:t>
      </w:r>
      <w:r w:rsidRPr="00DF53B4">
        <w:rPr>
          <w:snapToGrid w:val="0"/>
        </w:rPr>
        <w:t xml:space="preserve"> to the voice call </w:t>
      </w:r>
      <w:r w:rsidR="00DB1E74" w:rsidRPr="00DF53B4">
        <w:rPr>
          <w:snapToGrid w:val="0"/>
        </w:rPr>
        <w:t xml:space="preserve">is initiated </w:t>
      </w:r>
      <w:r w:rsidRPr="00DF53B4">
        <w:rPr>
          <w:snapToGrid w:val="0"/>
        </w:rPr>
        <w:t>on the UE.</w:t>
      </w:r>
    </w:p>
    <w:p w14:paraId="1EB15AE8" w14:textId="77777777" w:rsidR="00D100E0" w:rsidRPr="00DF53B4" w:rsidRDefault="00D100E0" w:rsidP="00DB1E74">
      <w:pPr>
        <w:pStyle w:val="B1"/>
      </w:pPr>
      <w:r w:rsidRPr="00DF53B4">
        <w:t>2-10)</w:t>
      </w:r>
      <w:r w:rsidRPr="00DF53B4">
        <w:tab/>
        <w:t>UE executes the procedure described in TS 36.508 [94] table 4.5A.11.3-1, steps 2 to 7. In detail the following steps are done in IMS</w:t>
      </w:r>
      <w:r w:rsidR="00D34C83" w:rsidRPr="00DF53B4">
        <w:t>.</w:t>
      </w:r>
    </w:p>
    <w:p w14:paraId="14F937EC" w14:textId="77777777" w:rsidR="00757BED" w:rsidRPr="00DF53B4" w:rsidRDefault="00DB1E74" w:rsidP="00D100E0">
      <w:pPr>
        <w:pStyle w:val="B2"/>
      </w:pPr>
      <w:r w:rsidRPr="00DF53B4">
        <w:rPr>
          <w:snapToGrid w:val="0"/>
        </w:rPr>
        <w:t>2)</w:t>
      </w:r>
      <w:r w:rsidRPr="00DF53B4">
        <w:rPr>
          <w:snapToGrid w:val="0"/>
        </w:rPr>
        <w:tab/>
        <w:t>UE to sends a re-INVITE request to the SS.</w:t>
      </w:r>
    </w:p>
    <w:p w14:paraId="37E310B5" w14:textId="77777777" w:rsidR="00757BED" w:rsidRPr="00DF53B4" w:rsidRDefault="00DB1E74" w:rsidP="00D100E0">
      <w:pPr>
        <w:pStyle w:val="B2"/>
        <w:rPr>
          <w:snapToGrid w:val="0"/>
        </w:rPr>
      </w:pPr>
      <w:r w:rsidRPr="00DF53B4">
        <w:rPr>
          <w:snapToGrid w:val="0"/>
        </w:rPr>
        <w:t>3</w:t>
      </w:r>
      <w:r w:rsidR="00757BED" w:rsidRPr="00DF53B4">
        <w:rPr>
          <w:snapToGrid w:val="0"/>
        </w:rPr>
        <w:t>)</w:t>
      </w:r>
      <w:r w:rsidR="00757BED" w:rsidRPr="00DF53B4">
        <w:rPr>
          <w:snapToGrid w:val="0"/>
        </w:rPr>
        <w:tab/>
        <w:t xml:space="preserve">SS responds to the </w:t>
      </w:r>
      <w:r w:rsidR="00C47C5A" w:rsidRPr="00DF53B4">
        <w:rPr>
          <w:snapToGrid w:val="0"/>
        </w:rPr>
        <w:t>re-</w:t>
      </w:r>
      <w:r w:rsidR="00757BED" w:rsidRPr="00DF53B4">
        <w:rPr>
          <w:snapToGrid w:val="0"/>
        </w:rPr>
        <w:t>INVITE request with a 100 Trying response.</w:t>
      </w:r>
    </w:p>
    <w:p w14:paraId="1D04BD88" w14:textId="77777777" w:rsidR="00757BED" w:rsidRPr="00DF53B4" w:rsidRDefault="00DB1E74" w:rsidP="00D100E0">
      <w:pPr>
        <w:pStyle w:val="B2"/>
        <w:rPr>
          <w:snapToGrid w:val="0"/>
        </w:rPr>
      </w:pPr>
      <w:r w:rsidRPr="00DF53B4">
        <w:rPr>
          <w:snapToGrid w:val="0"/>
        </w:rPr>
        <w:t>4</w:t>
      </w:r>
      <w:r w:rsidR="00757BED" w:rsidRPr="00DF53B4">
        <w:rPr>
          <w:snapToGrid w:val="0"/>
        </w:rPr>
        <w:t>)</w:t>
      </w:r>
      <w:r w:rsidR="00757BED" w:rsidRPr="00DF53B4">
        <w:rPr>
          <w:snapToGrid w:val="0"/>
        </w:rPr>
        <w:tab/>
        <w:t xml:space="preserve">SS responds to the </w:t>
      </w:r>
      <w:r w:rsidR="00C47C5A" w:rsidRPr="00DF53B4">
        <w:rPr>
          <w:snapToGrid w:val="0"/>
        </w:rPr>
        <w:t>re-</w:t>
      </w:r>
      <w:r w:rsidR="00757BED" w:rsidRPr="00DF53B4">
        <w:rPr>
          <w:snapToGrid w:val="0"/>
        </w:rPr>
        <w:t xml:space="preserve">INVITE request with a 183 Session </w:t>
      </w:r>
      <w:r w:rsidR="006C6F4A" w:rsidRPr="00DF53B4">
        <w:rPr>
          <w:snapToGrid w:val="0"/>
        </w:rPr>
        <w:t>Progress response.</w:t>
      </w:r>
    </w:p>
    <w:p w14:paraId="59E7D2B6" w14:textId="77777777" w:rsidR="00757BED" w:rsidRPr="00DF53B4" w:rsidRDefault="00DB1E74" w:rsidP="00D100E0">
      <w:pPr>
        <w:pStyle w:val="B2"/>
      </w:pPr>
      <w:r w:rsidRPr="00DF53B4">
        <w:t>5</w:t>
      </w:r>
      <w:r w:rsidR="00757BED" w:rsidRPr="00DF53B4">
        <w:t>)</w:t>
      </w:r>
      <w:r w:rsidR="00757BED" w:rsidRPr="00DF53B4">
        <w:tab/>
        <w:t>SS waits for the UE to send a PRACK request possibly containing the second SDP offer for update of precondition state.</w:t>
      </w:r>
    </w:p>
    <w:p w14:paraId="2D8B74D2" w14:textId="77777777" w:rsidR="00757BED" w:rsidRPr="00DF53B4" w:rsidRDefault="00DB1E74" w:rsidP="00D100E0">
      <w:pPr>
        <w:pStyle w:val="B2"/>
      </w:pPr>
      <w:r w:rsidRPr="00DF53B4">
        <w:t>6</w:t>
      </w:r>
      <w:r w:rsidR="00757BED" w:rsidRPr="00DF53B4">
        <w:t>)</w:t>
      </w:r>
      <w:r w:rsidR="00757BED" w:rsidRPr="00DF53B4">
        <w:tab/>
        <w:t xml:space="preserve">SS responds to the PRACK request with </w:t>
      </w:r>
      <w:r w:rsidR="00D34C83" w:rsidRPr="00DF53B4">
        <w:t xml:space="preserve">a </w:t>
      </w:r>
      <w:r w:rsidR="00757BED" w:rsidRPr="00DF53B4">
        <w:t>valid 200 OK response</w:t>
      </w:r>
      <w:r w:rsidR="00757BED" w:rsidRPr="00DF53B4">
        <w:rPr>
          <w:snapToGrid w:val="0"/>
        </w:rPr>
        <w:t>.</w:t>
      </w:r>
    </w:p>
    <w:p w14:paraId="5A0D7AEC" w14:textId="77777777" w:rsidR="00757BED" w:rsidRPr="00DF53B4" w:rsidRDefault="00DB1E74" w:rsidP="00D100E0">
      <w:pPr>
        <w:pStyle w:val="B2"/>
      </w:pPr>
      <w:r w:rsidRPr="00DF53B4">
        <w:t>7</w:t>
      </w:r>
      <w:r w:rsidR="00757BED" w:rsidRPr="00DF53B4">
        <w:t>)</w:t>
      </w:r>
      <w:r w:rsidR="00757BED" w:rsidRPr="00DF53B4">
        <w:tab/>
        <w:t>SS waits for the UE to optionally send a</w:t>
      </w:r>
      <w:r w:rsidR="00D34C83" w:rsidRPr="00DF53B4">
        <w:t>n</w:t>
      </w:r>
      <w:r w:rsidR="00757BED" w:rsidRPr="00DF53B4">
        <w:t xml:space="preserve"> UPDATE request containing the final SDP offer. UE will not send the UPDATE request if the PRACK in step 4 already contained the final offer with preconditions met.</w:t>
      </w:r>
    </w:p>
    <w:p w14:paraId="52319962" w14:textId="77777777" w:rsidR="00757BED" w:rsidRPr="00DF53B4" w:rsidRDefault="00DB1E74" w:rsidP="00D100E0">
      <w:pPr>
        <w:pStyle w:val="B2"/>
        <w:rPr>
          <w:snapToGrid w:val="0"/>
        </w:rPr>
      </w:pPr>
      <w:r w:rsidRPr="00DF53B4">
        <w:t>8</w:t>
      </w:r>
      <w:r w:rsidR="00757BED" w:rsidRPr="00DF53B4">
        <w:t>)</w:t>
      </w:r>
      <w:r w:rsidR="00757BED" w:rsidRPr="00DF53B4">
        <w:tab/>
        <w:t xml:space="preserve">SS responds to the UPDATE request (if UE sent one) with </w:t>
      </w:r>
      <w:r w:rsidR="00D34C83" w:rsidRPr="00DF53B4">
        <w:t xml:space="preserve">a </w:t>
      </w:r>
      <w:r w:rsidR="00757BED" w:rsidRPr="00DF53B4">
        <w:t>valid 200 OK response.</w:t>
      </w:r>
    </w:p>
    <w:p w14:paraId="53D622C9" w14:textId="77777777" w:rsidR="00757BED" w:rsidRPr="00DF53B4" w:rsidRDefault="00DB1E74" w:rsidP="00D100E0">
      <w:pPr>
        <w:pStyle w:val="B2"/>
        <w:rPr>
          <w:snapToGrid w:val="0"/>
        </w:rPr>
      </w:pPr>
      <w:r w:rsidRPr="00DF53B4">
        <w:t>9</w:t>
      </w:r>
      <w:r w:rsidR="00757BED" w:rsidRPr="00DF53B4">
        <w:t>)</w:t>
      </w:r>
      <w:r w:rsidR="00757BED" w:rsidRPr="00DF53B4">
        <w:tab/>
        <w:t xml:space="preserve">SS responds to the </w:t>
      </w:r>
      <w:r w:rsidR="00C47C5A" w:rsidRPr="00DF53B4">
        <w:t>re-</w:t>
      </w:r>
      <w:r w:rsidR="00757BED" w:rsidRPr="00DF53B4">
        <w:t xml:space="preserve">INVITE request with </w:t>
      </w:r>
      <w:r w:rsidR="00D34C83" w:rsidRPr="00DF53B4">
        <w:t xml:space="preserve">a </w:t>
      </w:r>
      <w:r w:rsidR="00757BED" w:rsidRPr="00DF53B4">
        <w:t>valid 200 OK response</w:t>
      </w:r>
      <w:r w:rsidR="00757BED" w:rsidRPr="00DF53B4">
        <w:rPr>
          <w:snapToGrid w:val="0"/>
        </w:rPr>
        <w:t>.</w:t>
      </w:r>
    </w:p>
    <w:p w14:paraId="59015F38" w14:textId="77777777" w:rsidR="00757BED" w:rsidRPr="00DF53B4" w:rsidRDefault="00DB1E74" w:rsidP="00D100E0">
      <w:pPr>
        <w:pStyle w:val="B2"/>
      </w:pPr>
      <w:r w:rsidRPr="00DF53B4">
        <w:t>10</w:t>
      </w:r>
      <w:r w:rsidR="00757BED" w:rsidRPr="00DF53B4">
        <w:t>)</w:t>
      </w:r>
      <w:r w:rsidR="00757BED" w:rsidRPr="00DF53B4">
        <w:tab/>
        <w:t>SS waits for the UE to send an ACK to acknowledge receipt of the 200 OK for INVITE.</w:t>
      </w:r>
    </w:p>
    <w:p w14:paraId="24AEDE42" w14:textId="77777777" w:rsidR="00D100E0" w:rsidRPr="00DF53B4" w:rsidRDefault="00D100E0" w:rsidP="00757BED">
      <w:pPr>
        <w:pStyle w:val="B1"/>
        <w:rPr>
          <w:snapToGrid w:val="0"/>
        </w:rPr>
      </w:pPr>
      <w:r w:rsidRPr="00DF53B4">
        <w:rPr>
          <w:snapToGrid w:val="0"/>
        </w:rPr>
        <w:t>10A)</w:t>
      </w:r>
      <w:r w:rsidRPr="00DF53B4">
        <w:rPr>
          <w:snapToGrid w:val="0"/>
        </w:rPr>
        <w:tab/>
        <w:t>The UE is triggered to remove the video stream</w:t>
      </w:r>
      <w:r w:rsidRPr="00DF53B4">
        <w:t xml:space="preserve"> from the multimedia call</w:t>
      </w:r>
    </w:p>
    <w:p w14:paraId="63914791" w14:textId="77777777" w:rsidR="00757BED" w:rsidRPr="00DF53B4" w:rsidRDefault="00757BED" w:rsidP="00757BED">
      <w:pPr>
        <w:pStyle w:val="B1"/>
      </w:pPr>
      <w:r w:rsidRPr="00DF53B4">
        <w:rPr>
          <w:snapToGrid w:val="0"/>
        </w:rPr>
        <w:t>1</w:t>
      </w:r>
      <w:r w:rsidR="00DB1E74" w:rsidRPr="00DF53B4">
        <w:rPr>
          <w:snapToGrid w:val="0"/>
        </w:rPr>
        <w:t>1</w:t>
      </w:r>
      <w:r w:rsidRPr="00DF53B4">
        <w:rPr>
          <w:snapToGrid w:val="0"/>
        </w:rPr>
        <w:t>)</w:t>
      </w:r>
      <w:r w:rsidRPr="00DF53B4">
        <w:rPr>
          <w:snapToGrid w:val="0"/>
        </w:rPr>
        <w:tab/>
        <w:t xml:space="preserve">SS waits the UE to send a </w:t>
      </w:r>
      <w:r w:rsidR="00C47C5A" w:rsidRPr="00DF53B4">
        <w:rPr>
          <w:snapToGrid w:val="0"/>
        </w:rPr>
        <w:t>re-</w:t>
      </w:r>
      <w:r w:rsidRPr="00DF53B4">
        <w:rPr>
          <w:snapToGrid w:val="0"/>
        </w:rPr>
        <w:t xml:space="preserve">INVITE request with a SDP offer indicating the removal of the video stream. </w:t>
      </w:r>
    </w:p>
    <w:p w14:paraId="57736B5A" w14:textId="77777777" w:rsidR="00757BED" w:rsidRPr="00DF53B4" w:rsidRDefault="00757BED" w:rsidP="00757BED">
      <w:pPr>
        <w:pStyle w:val="B1"/>
        <w:rPr>
          <w:snapToGrid w:val="0"/>
        </w:rPr>
      </w:pPr>
      <w:r w:rsidRPr="00DF53B4">
        <w:rPr>
          <w:snapToGrid w:val="0"/>
        </w:rPr>
        <w:t>1</w:t>
      </w:r>
      <w:r w:rsidR="00DB1E74" w:rsidRPr="00DF53B4">
        <w:rPr>
          <w:snapToGrid w:val="0"/>
        </w:rPr>
        <w:t>2</w:t>
      </w:r>
      <w:r w:rsidRPr="00DF53B4">
        <w:rPr>
          <w:snapToGrid w:val="0"/>
        </w:rPr>
        <w:t>)</w:t>
      </w:r>
      <w:r w:rsidRPr="00DF53B4">
        <w:rPr>
          <w:snapToGrid w:val="0"/>
        </w:rPr>
        <w:tab/>
        <w:t xml:space="preserve">SS responds to the </w:t>
      </w:r>
      <w:r w:rsidR="000D497B" w:rsidRPr="00DF53B4">
        <w:rPr>
          <w:snapToGrid w:val="0"/>
        </w:rPr>
        <w:t>re-</w:t>
      </w:r>
      <w:r w:rsidRPr="00DF53B4">
        <w:rPr>
          <w:snapToGrid w:val="0"/>
        </w:rPr>
        <w:t>INVITE request with a 100 Trying response.</w:t>
      </w:r>
    </w:p>
    <w:p w14:paraId="01EA4832" w14:textId="77777777" w:rsidR="00D100E0" w:rsidRPr="00DF53B4" w:rsidRDefault="00D100E0" w:rsidP="00757BED">
      <w:pPr>
        <w:pStyle w:val="B1"/>
      </w:pPr>
      <w:r w:rsidRPr="00DF53B4">
        <w:t>12A)</w:t>
      </w:r>
      <w:r w:rsidRPr="00DF53B4">
        <w:tab/>
        <w:t>SS deactivates the EPS bearer corresponding to the video stream and releases the associated radio resources by applying the procedure described in TS 36.508 [94] clause 4.5A.15</w:t>
      </w:r>
    </w:p>
    <w:p w14:paraId="13E05A3E" w14:textId="77777777" w:rsidR="00757BED" w:rsidRPr="00DF53B4" w:rsidRDefault="00757BED" w:rsidP="00757BED">
      <w:pPr>
        <w:pStyle w:val="B1"/>
        <w:rPr>
          <w:snapToGrid w:val="0"/>
        </w:rPr>
      </w:pPr>
      <w:r w:rsidRPr="00DF53B4">
        <w:t>1</w:t>
      </w:r>
      <w:r w:rsidR="00DB1E74" w:rsidRPr="00DF53B4">
        <w:t>3</w:t>
      </w:r>
      <w:r w:rsidRPr="00DF53B4">
        <w:t>)</w:t>
      </w:r>
      <w:r w:rsidRPr="00DF53B4">
        <w:tab/>
        <w:t xml:space="preserve">SS responds to the </w:t>
      </w:r>
      <w:r w:rsidR="000D497B" w:rsidRPr="00DF53B4">
        <w:t>re-</w:t>
      </w:r>
      <w:r w:rsidRPr="00DF53B4">
        <w:t xml:space="preserve">INVITE request with </w:t>
      </w:r>
      <w:r w:rsidR="00D34C83" w:rsidRPr="00DF53B4">
        <w:t xml:space="preserve">a </w:t>
      </w:r>
      <w:r w:rsidRPr="00DF53B4">
        <w:t>valid 200 OK response</w:t>
      </w:r>
      <w:r w:rsidRPr="00DF53B4">
        <w:rPr>
          <w:snapToGrid w:val="0"/>
        </w:rPr>
        <w:t>.</w:t>
      </w:r>
    </w:p>
    <w:p w14:paraId="20F2B938" w14:textId="77777777" w:rsidR="00757BED" w:rsidRPr="00DF53B4" w:rsidRDefault="00757BED" w:rsidP="00757BED">
      <w:pPr>
        <w:pStyle w:val="B1"/>
      </w:pPr>
      <w:r w:rsidRPr="00DF53B4">
        <w:t>1</w:t>
      </w:r>
      <w:r w:rsidR="00DB1E74" w:rsidRPr="00DF53B4">
        <w:t>4</w:t>
      </w:r>
      <w:r w:rsidRPr="00DF53B4">
        <w:t>)</w:t>
      </w:r>
      <w:r w:rsidRPr="00DF53B4">
        <w:tab/>
        <w:t xml:space="preserve">SS waits for the UE to send an ACK to acknowledge receipt of the 200 OK for </w:t>
      </w:r>
      <w:r w:rsidR="000D497B" w:rsidRPr="00DF53B4">
        <w:t>re-</w:t>
      </w:r>
      <w:r w:rsidRPr="00DF53B4">
        <w:t>INVITE.</w:t>
      </w:r>
    </w:p>
    <w:p w14:paraId="1AB868C5" w14:textId="77777777" w:rsidR="00D100E0" w:rsidRPr="00DF53B4" w:rsidRDefault="00D100E0" w:rsidP="00757BED">
      <w:pPr>
        <w:pStyle w:val="B1"/>
      </w:pPr>
      <w:r w:rsidRPr="00DF53B4">
        <w:t>15-19)</w:t>
      </w:r>
      <w:r w:rsidRPr="00DF53B4">
        <w:tab/>
        <w:t>MO Call release according to procedure C.32.</w:t>
      </w:r>
    </w:p>
    <w:p w14:paraId="2F9815B9" w14:textId="77777777" w:rsidR="00DB1E74" w:rsidRPr="00DF53B4" w:rsidRDefault="00757BED" w:rsidP="00DB1E74">
      <w:pPr>
        <w:pStyle w:val="H6"/>
      </w:pPr>
      <w:r w:rsidRPr="00DF53B4">
        <w:t>Expected sequence</w:t>
      </w:r>
    </w:p>
    <w:p w14:paraId="788630F9" w14:textId="77777777" w:rsidR="00757BED" w:rsidRPr="00DF53B4" w:rsidRDefault="00DB1E74" w:rsidP="00DB1E74">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57BED" w:rsidRPr="00DF53B4" w14:paraId="56E68D3A" w14:textId="77777777" w:rsidTr="00D100E0">
        <w:trPr>
          <w:cantSplit/>
          <w:jc w:val="center"/>
        </w:trPr>
        <w:tc>
          <w:tcPr>
            <w:tcW w:w="720" w:type="dxa"/>
            <w:tcBorders>
              <w:top w:val="single" w:sz="4" w:space="0" w:color="auto"/>
              <w:left w:val="single" w:sz="4" w:space="0" w:color="auto"/>
              <w:bottom w:val="nil"/>
              <w:right w:val="single" w:sz="4" w:space="0" w:color="auto"/>
            </w:tcBorders>
          </w:tcPr>
          <w:p w14:paraId="4F11A755" w14:textId="77777777" w:rsidR="00757BED" w:rsidRPr="00DF53B4" w:rsidRDefault="00757BED" w:rsidP="00FF343E">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34D50DA" w14:textId="77777777" w:rsidR="00757BED" w:rsidRPr="00DF53B4" w:rsidRDefault="00757BED" w:rsidP="00FF343E">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823A763" w14:textId="77777777" w:rsidR="00757BED" w:rsidRPr="00DF53B4" w:rsidRDefault="00757BED" w:rsidP="00FF343E">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AD98C43" w14:textId="77777777" w:rsidR="00757BED" w:rsidRPr="00DF53B4" w:rsidRDefault="00757BED" w:rsidP="00FF343E">
            <w:pPr>
              <w:pStyle w:val="TAH"/>
              <w:rPr>
                <w:lang w:eastAsia="en-US"/>
              </w:rPr>
            </w:pPr>
            <w:r w:rsidRPr="00DF53B4">
              <w:rPr>
                <w:lang w:eastAsia="en-US"/>
              </w:rPr>
              <w:t>Comment</w:t>
            </w:r>
          </w:p>
        </w:tc>
      </w:tr>
      <w:tr w:rsidR="00757BED" w:rsidRPr="00DF53B4" w14:paraId="3548C3B5" w14:textId="77777777" w:rsidTr="00D100E0">
        <w:trPr>
          <w:cantSplit/>
          <w:jc w:val="center"/>
        </w:trPr>
        <w:tc>
          <w:tcPr>
            <w:tcW w:w="720" w:type="dxa"/>
            <w:tcBorders>
              <w:top w:val="nil"/>
              <w:left w:val="single" w:sz="4" w:space="0" w:color="auto"/>
              <w:bottom w:val="single" w:sz="4" w:space="0" w:color="auto"/>
              <w:right w:val="single" w:sz="4" w:space="0" w:color="auto"/>
            </w:tcBorders>
          </w:tcPr>
          <w:p w14:paraId="65C4CE53" w14:textId="77777777" w:rsidR="00757BED" w:rsidRPr="00DF53B4" w:rsidRDefault="00757BED" w:rsidP="00FF343E">
            <w:pPr>
              <w:pStyle w:val="TAC"/>
              <w:rPr>
                <w:rFonts w:eastAsia="MS Gothic"/>
                <w:lang w:eastAsia="en-US"/>
              </w:rPr>
            </w:pPr>
          </w:p>
        </w:tc>
        <w:tc>
          <w:tcPr>
            <w:tcW w:w="630" w:type="dxa"/>
            <w:tcBorders>
              <w:left w:val="single" w:sz="4" w:space="0" w:color="auto"/>
            </w:tcBorders>
          </w:tcPr>
          <w:p w14:paraId="4A2C2157" w14:textId="77777777" w:rsidR="00757BED" w:rsidRPr="00DF53B4" w:rsidRDefault="00757BED" w:rsidP="00FF343E">
            <w:pPr>
              <w:pStyle w:val="TAH"/>
              <w:rPr>
                <w:lang w:eastAsia="en-US"/>
              </w:rPr>
            </w:pPr>
            <w:r w:rsidRPr="00DF53B4">
              <w:rPr>
                <w:lang w:eastAsia="en-US"/>
              </w:rPr>
              <w:t>UE</w:t>
            </w:r>
          </w:p>
        </w:tc>
        <w:tc>
          <w:tcPr>
            <w:tcW w:w="630" w:type="dxa"/>
            <w:tcBorders>
              <w:right w:val="single" w:sz="4" w:space="0" w:color="auto"/>
            </w:tcBorders>
          </w:tcPr>
          <w:p w14:paraId="1A07E29F" w14:textId="77777777" w:rsidR="00757BED" w:rsidRPr="00DF53B4" w:rsidRDefault="00757BED" w:rsidP="00FF343E">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B8DA356" w14:textId="77777777" w:rsidR="00757BED" w:rsidRPr="00DF53B4" w:rsidRDefault="00757BED" w:rsidP="00FF343E">
            <w:pPr>
              <w:pStyle w:val="TAC"/>
              <w:rPr>
                <w:lang w:eastAsia="en-US"/>
              </w:rPr>
            </w:pPr>
          </w:p>
        </w:tc>
        <w:tc>
          <w:tcPr>
            <w:tcW w:w="4288" w:type="dxa"/>
            <w:tcBorders>
              <w:top w:val="nil"/>
              <w:left w:val="single" w:sz="4" w:space="0" w:color="auto"/>
              <w:bottom w:val="single" w:sz="4" w:space="0" w:color="auto"/>
              <w:right w:val="single" w:sz="4" w:space="0" w:color="auto"/>
            </w:tcBorders>
          </w:tcPr>
          <w:p w14:paraId="43BFEF36" w14:textId="77777777" w:rsidR="00757BED" w:rsidRPr="00DF53B4" w:rsidRDefault="00757BED" w:rsidP="00FF343E">
            <w:pPr>
              <w:pStyle w:val="TAL"/>
              <w:rPr>
                <w:rFonts w:eastAsia="MS Gothic"/>
                <w:lang w:eastAsia="en-US"/>
              </w:rPr>
            </w:pPr>
          </w:p>
        </w:tc>
      </w:tr>
      <w:tr w:rsidR="00512341" w:rsidRPr="00DF53B4" w14:paraId="5A13A55F" w14:textId="77777777" w:rsidTr="00D100E0">
        <w:trPr>
          <w:cantSplit/>
          <w:jc w:val="center"/>
        </w:trPr>
        <w:tc>
          <w:tcPr>
            <w:tcW w:w="720" w:type="dxa"/>
            <w:tcBorders>
              <w:top w:val="nil"/>
              <w:left w:val="single" w:sz="4" w:space="0" w:color="auto"/>
              <w:bottom w:val="single" w:sz="4" w:space="0" w:color="auto"/>
              <w:right w:val="single" w:sz="4" w:space="0" w:color="auto"/>
            </w:tcBorders>
          </w:tcPr>
          <w:p w14:paraId="4388CF78" w14:textId="77777777" w:rsidR="00512341" w:rsidRPr="00DF53B4" w:rsidRDefault="00512341" w:rsidP="001B3122">
            <w:pPr>
              <w:pStyle w:val="TAC"/>
              <w:rPr>
                <w:rFonts w:eastAsia="MS Gothic"/>
                <w:lang w:eastAsia="en-US"/>
              </w:rPr>
            </w:pPr>
            <w:r w:rsidRPr="00DF53B4">
              <w:rPr>
                <w:rFonts w:eastAsia="MS Gothic"/>
                <w:lang w:eastAsia="en-US"/>
              </w:rPr>
              <w:t>1</w:t>
            </w:r>
          </w:p>
        </w:tc>
        <w:tc>
          <w:tcPr>
            <w:tcW w:w="630" w:type="dxa"/>
            <w:tcBorders>
              <w:left w:val="single" w:sz="4" w:space="0" w:color="auto"/>
            </w:tcBorders>
          </w:tcPr>
          <w:p w14:paraId="728C0AD4" w14:textId="77777777" w:rsidR="00512341" w:rsidRPr="00DF53B4" w:rsidRDefault="00512341" w:rsidP="00512341">
            <w:pPr>
              <w:pStyle w:val="TAC"/>
              <w:rPr>
                <w:lang w:eastAsia="en-US"/>
              </w:rPr>
            </w:pPr>
          </w:p>
        </w:tc>
        <w:tc>
          <w:tcPr>
            <w:tcW w:w="630" w:type="dxa"/>
            <w:tcBorders>
              <w:right w:val="single" w:sz="4" w:space="0" w:color="auto"/>
            </w:tcBorders>
          </w:tcPr>
          <w:p w14:paraId="018857DD" w14:textId="77777777" w:rsidR="00512341" w:rsidRPr="00DF53B4" w:rsidRDefault="00512341" w:rsidP="00512341">
            <w:pPr>
              <w:pStyle w:val="TAC"/>
              <w:rPr>
                <w:lang w:eastAsia="en-US"/>
              </w:rPr>
            </w:pPr>
          </w:p>
        </w:tc>
        <w:tc>
          <w:tcPr>
            <w:tcW w:w="3420" w:type="dxa"/>
            <w:tcBorders>
              <w:top w:val="nil"/>
              <w:left w:val="single" w:sz="4" w:space="0" w:color="auto"/>
              <w:bottom w:val="single" w:sz="4" w:space="0" w:color="auto"/>
              <w:right w:val="single" w:sz="4" w:space="0" w:color="auto"/>
            </w:tcBorders>
          </w:tcPr>
          <w:p w14:paraId="669F5BAD" w14:textId="77777777" w:rsidR="00512341" w:rsidRPr="00DF53B4" w:rsidRDefault="00512341" w:rsidP="00512341">
            <w:pPr>
              <w:pStyle w:val="TAL"/>
              <w:rPr>
                <w:lang w:eastAsia="en-US"/>
              </w:rPr>
            </w:pPr>
            <w:r w:rsidRPr="00DF53B4">
              <w:rPr>
                <w:lang w:eastAsia="en-US"/>
              </w:rPr>
              <w:t>Make UE add video to the voice call.</w:t>
            </w:r>
          </w:p>
        </w:tc>
        <w:tc>
          <w:tcPr>
            <w:tcW w:w="4288" w:type="dxa"/>
            <w:tcBorders>
              <w:top w:val="nil"/>
              <w:left w:val="single" w:sz="4" w:space="0" w:color="auto"/>
              <w:bottom w:val="single" w:sz="4" w:space="0" w:color="auto"/>
              <w:right w:val="single" w:sz="4" w:space="0" w:color="auto"/>
            </w:tcBorders>
          </w:tcPr>
          <w:p w14:paraId="0A8CE401" w14:textId="77777777" w:rsidR="00512341" w:rsidRPr="00DF53B4" w:rsidRDefault="00512341" w:rsidP="001B3122">
            <w:pPr>
              <w:pStyle w:val="TAL"/>
              <w:rPr>
                <w:rFonts w:eastAsia="MS Gothic"/>
                <w:lang w:eastAsia="en-US"/>
              </w:rPr>
            </w:pPr>
          </w:p>
        </w:tc>
      </w:tr>
      <w:tr w:rsidR="00757BED" w:rsidRPr="00DF53B4" w14:paraId="7F3C409E" w14:textId="77777777" w:rsidTr="00D100E0">
        <w:trPr>
          <w:cantSplit/>
          <w:jc w:val="center"/>
        </w:trPr>
        <w:tc>
          <w:tcPr>
            <w:tcW w:w="720" w:type="dxa"/>
            <w:tcBorders>
              <w:top w:val="single" w:sz="4" w:space="0" w:color="auto"/>
            </w:tcBorders>
          </w:tcPr>
          <w:p w14:paraId="3EBC1164" w14:textId="77777777" w:rsidR="00757BED" w:rsidRPr="00DF53B4" w:rsidRDefault="00512341" w:rsidP="00FF343E">
            <w:pPr>
              <w:pStyle w:val="TAC"/>
              <w:rPr>
                <w:rFonts w:eastAsia="MS Gothic"/>
                <w:lang w:eastAsia="en-US"/>
              </w:rPr>
            </w:pPr>
            <w:r w:rsidRPr="00DF53B4">
              <w:rPr>
                <w:rFonts w:eastAsia="MS Gothic"/>
                <w:lang w:eastAsia="en-US"/>
              </w:rPr>
              <w:t>2</w:t>
            </w:r>
          </w:p>
        </w:tc>
        <w:tc>
          <w:tcPr>
            <w:tcW w:w="1260" w:type="dxa"/>
            <w:gridSpan w:val="2"/>
          </w:tcPr>
          <w:p w14:paraId="4FF40809" w14:textId="77777777" w:rsidR="00757BED" w:rsidRPr="00DF53B4" w:rsidRDefault="00757BED" w:rsidP="00FF343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FE531E3" w14:textId="77777777" w:rsidR="00757BED" w:rsidRPr="00DF53B4" w:rsidRDefault="00757BED" w:rsidP="00FF343E">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76B7AB87" w14:textId="77777777" w:rsidR="00757BED" w:rsidRPr="00DF53B4" w:rsidRDefault="00757BED" w:rsidP="00FF343E">
            <w:pPr>
              <w:pStyle w:val="TAL"/>
              <w:rPr>
                <w:rFonts w:eastAsia="MS Gothic"/>
                <w:lang w:eastAsia="en-US"/>
              </w:rPr>
            </w:pPr>
            <w:r w:rsidRPr="00DF53B4">
              <w:rPr>
                <w:rFonts w:eastAsia="MS Gothic"/>
                <w:lang w:eastAsia="en-US"/>
              </w:rPr>
              <w:t>UE sends re-INVITE with a</w:t>
            </w:r>
            <w:r w:rsidR="000A07D1" w:rsidRPr="00DF53B4">
              <w:rPr>
                <w:rFonts w:eastAsia="MS Gothic"/>
                <w:lang w:eastAsia="en-US"/>
              </w:rPr>
              <w:t>n</w:t>
            </w:r>
            <w:r w:rsidRPr="00DF53B4">
              <w:rPr>
                <w:rFonts w:eastAsia="MS Gothic"/>
                <w:lang w:eastAsia="en-US"/>
              </w:rPr>
              <w:t xml:space="preserve"> SDP offer containing media lines for both voice and video</w:t>
            </w:r>
          </w:p>
        </w:tc>
      </w:tr>
      <w:tr w:rsidR="00757BED" w:rsidRPr="00DF53B4" w14:paraId="21A38AE6" w14:textId="77777777" w:rsidTr="00D100E0">
        <w:trPr>
          <w:cantSplit/>
          <w:jc w:val="center"/>
        </w:trPr>
        <w:tc>
          <w:tcPr>
            <w:tcW w:w="720" w:type="dxa"/>
            <w:tcBorders>
              <w:top w:val="single" w:sz="4" w:space="0" w:color="auto"/>
            </w:tcBorders>
          </w:tcPr>
          <w:p w14:paraId="4587E0DD" w14:textId="77777777" w:rsidR="00757BED" w:rsidRPr="00DF53B4" w:rsidRDefault="00512341" w:rsidP="00FF343E">
            <w:pPr>
              <w:pStyle w:val="TAC"/>
              <w:rPr>
                <w:rFonts w:eastAsia="MS Gothic"/>
                <w:lang w:eastAsia="en-US"/>
              </w:rPr>
            </w:pPr>
            <w:r w:rsidRPr="00DF53B4">
              <w:rPr>
                <w:rFonts w:eastAsia="MS Gothic"/>
                <w:lang w:eastAsia="en-US"/>
              </w:rPr>
              <w:t>3</w:t>
            </w:r>
          </w:p>
        </w:tc>
        <w:tc>
          <w:tcPr>
            <w:tcW w:w="1260" w:type="dxa"/>
            <w:gridSpan w:val="2"/>
          </w:tcPr>
          <w:p w14:paraId="08CA54AE"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51F5B3F" w14:textId="77777777" w:rsidR="00757BED" w:rsidRPr="00DF53B4" w:rsidRDefault="00757BED" w:rsidP="00FF343E">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2EFC5708" w14:textId="77777777" w:rsidR="00757BED" w:rsidRPr="00DF53B4" w:rsidRDefault="00757BED" w:rsidP="00FF343E">
            <w:pPr>
              <w:pStyle w:val="TAL"/>
              <w:rPr>
                <w:rFonts w:eastAsia="MS Gothic"/>
                <w:lang w:eastAsia="en-US"/>
              </w:rPr>
            </w:pPr>
            <w:r w:rsidRPr="00DF53B4">
              <w:rPr>
                <w:rFonts w:eastAsia="MS Gothic"/>
                <w:lang w:eastAsia="en-US"/>
              </w:rPr>
              <w:t>The SS responds with a 100 Trying provisional response</w:t>
            </w:r>
          </w:p>
        </w:tc>
      </w:tr>
      <w:tr w:rsidR="00757BED" w:rsidRPr="00DF53B4" w14:paraId="5215E5D9" w14:textId="77777777" w:rsidTr="00D100E0">
        <w:trPr>
          <w:cantSplit/>
          <w:jc w:val="center"/>
        </w:trPr>
        <w:tc>
          <w:tcPr>
            <w:tcW w:w="720" w:type="dxa"/>
            <w:tcBorders>
              <w:top w:val="single" w:sz="4" w:space="0" w:color="auto"/>
            </w:tcBorders>
          </w:tcPr>
          <w:p w14:paraId="1A146DDA" w14:textId="77777777" w:rsidR="00757BED" w:rsidRPr="00DF53B4" w:rsidRDefault="00512341" w:rsidP="00FF343E">
            <w:pPr>
              <w:pStyle w:val="TAC"/>
              <w:rPr>
                <w:rFonts w:eastAsia="MS Gothic"/>
                <w:lang w:eastAsia="en-US"/>
              </w:rPr>
            </w:pPr>
            <w:r w:rsidRPr="00DF53B4">
              <w:rPr>
                <w:rFonts w:eastAsia="MS Gothic"/>
                <w:lang w:eastAsia="en-US"/>
              </w:rPr>
              <w:t>4</w:t>
            </w:r>
          </w:p>
        </w:tc>
        <w:tc>
          <w:tcPr>
            <w:tcW w:w="1260" w:type="dxa"/>
            <w:gridSpan w:val="2"/>
          </w:tcPr>
          <w:p w14:paraId="1CC704F0"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A151C45" w14:textId="77777777" w:rsidR="00757BED" w:rsidRPr="00DF53B4" w:rsidRDefault="00757BED" w:rsidP="00FF343E">
            <w:pPr>
              <w:pStyle w:val="TAL"/>
              <w:rPr>
                <w:rFonts w:eastAsia="MS Gothic"/>
                <w:lang w:eastAsia="en-US"/>
              </w:rPr>
            </w:pPr>
            <w:r w:rsidRPr="00DF53B4">
              <w:rPr>
                <w:rFonts w:eastAsia="MS Gothic"/>
                <w:lang w:eastAsia="en-US"/>
              </w:rPr>
              <w:t>183 Session in Progress</w:t>
            </w:r>
          </w:p>
        </w:tc>
        <w:tc>
          <w:tcPr>
            <w:tcW w:w="4288" w:type="dxa"/>
            <w:tcBorders>
              <w:top w:val="single" w:sz="4" w:space="0" w:color="auto"/>
            </w:tcBorders>
          </w:tcPr>
          <w:p w14:paraId="36EA3592" w14:textId="77777777" w:rsidR="00757BED" w:rsidRPr="00DF53B4" w:rsidRDefault="00757BED" w:rsidP="00FF343E">
            <w:pPr>
              <w:pStyle w:val="TAL"/>
              <w:rPr>
                <w:rFonts w:eastAsia="MS Gothic"/>
                <w:lang w:eastAsia="en-US"/>
              </w:rPr>
            </w:pPr>
            <w:r w:rsidRPr="00DF53B4">
              <w:rPr>
                <w:rFonts w:eastAsia="MS Gothic"/>
                <w:lang w:eastAsia="en-US"/>
              </w:rPr>
              <w:t>SS responds with an SDP answer indicating that SS has not reserved its resources for video.</w:t>
            </w:r>
          </w:p>
        </w:tc>
      </w:tr>
      <w:tr w:rsidR="00757BED" w:rsidRPr="00DF53B4" w14:paraId="2F2C89E3" w14:textId="77777777" w:rsidTr="00D100E0">
        <w:trPr>
          <w:cantSplit/>
          <w:jc w:val="center"/>
        </w:trPr>
        <w:tc>
          <w:tcPr>
            <w:tcW w:w="720" w:type="dxa"/>
            <w:tcBorders>
              <w:top w:val="single" w:sz="4" w:space="0" w:color="auto"/>
            </w:tcBorders>
          </w:tcPr>
          <w:p w14:paraId="2D1F9E6F" w14:textId="77777777" w:rsidR="00757BED" w:rsidRPr="00DF53B4" w:rsidRDefault="00512341" w:rsidP="00FF343E">
            <w:pPr>
              <w:pStyle w:val="TAC"/>
              <w:rPr>
                <w:rFonts w:eastAsia="MS Gothic"/>
                <w:lang w:eastAsia="en-US"/>
              </w:rPr>
            </w:pPr>
            <w:r w:rsidRPr="00DF53B4">
              <w:rPr>
                <w:rFonts w:eastAsia="MS Gothic"/>
                <w:lang w:eastAsia="en-US"/>
              </w:rPr>
              <w:t>5</w:t>
            </w:r>
          </w:p>
        </w:tc>
        <w:tc>
          <w:tcPr>
            <w:tcW w:w="1260" w:type="dxa"/>
            <w:gridSpan w:val="2"/>
          </w:tcPr>
          <w:p w14:paraId="310DD1AE" w14:textId="77777777" w:rsidR="00757BED" w:rsidRPr="00DF53B4" w:rsidRDefault="00757BED" w:rsidP="00FF343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A31D361" w14:textId="77777777" w:rsidR="00757BED" w:rsidRPr="00DF53B4" w:rsidRDefault="00757BED" w:rsidP="00FF343E">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648721E7" w14:textId="77777777" w:rsidR="00757BED" w:rsidRPr="00DF53B4" w:rsidRDefault="00757BED" w:rsidP="00FF343E">
            <w:pPr>
              <w:pStyle w:val="TAL"/>
              <w:rPr>
                <w:rFonts w:eastAsia="MS Gothic"/>
                <w:lang w:eastAsia="en-US"/>
              </w:rPr>
            </w:pPr>
            <w:r w:rsidRPr="00DF53B4">
              <w:rPr>
                <w:rFonts w:eastAsia="MS Gothic"/>
                <w:lang w:eastAsia="en-US"/>
              </w:rPr>
              <w:t>UE acknowledges the receipt of 183 response with PRACK and optionally offers second SDP to indicate the changed precondition status.</w:t>
            </w:r>
          </w:p>
        </w:tc>
      </w:tr>
      <w:tr w:rsidR="00757BED" w:rsidRPr="00DF53B4" w14:paraId="0DC4384D" w14:textId="77777777" w:rsidTr="00D100E0">
        <w:trPr>
          <w:cantSplit/>
          <w:jc w:val="center"/>
        </w:trPr>
        <w:tc>
          <w:tcPr>
            <w:tcW w:w="720" w:type="dxa"/>
            <w:tcBorders>
              <w:top w:val="single" w:sz="4" w:space="0" w:color="auto"/>
            </w:tcBorders>
          </w:tcPr>
          <w:p w14:paraId="5AB2A3AD" w14:textId="77777777" w:rsidR="00757BED" w:rsidRPr="00DF53B4" w:rsidRDefault="00512341" w:rsidP="00FF343E">
            <w:pPr>
              <w:pStyle w:val="TAC"/>
              <w:rPr>
                <w:rFonts w:eastAsia="MS Gothic"/>
                <w:lang w:eastAsia="en-US"/>
              </w:rPr>
            </w:pPr>
            <w:r w:rsidRPr="00DF53B4">
              <w:rPr>
                <w:rFonts w:eastAsia="MS Gothic"/>
                <w:lang w:eastAsia="en-US"/>
              </w:rPr>
              <w:t>6</w:t>
            </w:r>
          </w:p>
        </w:tc>
        <w:tc>
          <w:tcPr>
            <w:tcW w:w="1260" w:type="dxa"/>
            <w:gridSpan w:val="2"/>
          </w:tcPr>
          <w:p w14:paraId="123E185D"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3396C91" w14:textId="77777777" w:rsidR="00757BED" w:rsidRPr="00DF53B4" w:rsidRDefault="00757BED" w:rsidP="00FF343E">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D06ED22" w14:textId="77777777" w:rsidR="00757BED" w:rsidRPr="00DF53B4" w:rsidRDefault="00757BED" w:rsidP="00FF343E">
            <w:pPr>
              <w:pStyle w:val="TAL"/>
              <w:rPr>
                <w:rFonts w:eastAsia="MS Gothic"/>
                <w:lang w:eastAsia="en-US"/>
              </w:rPr>
            </w:pPr>
            <w:r w:rsidRPr="00DF53B4">
              <w:rPr>
                <w:rFonts w:eastAsia="MS Gothic"/>
                <w:lang w:eastAsia="en-US"/>
              </w:rPr>
              <w:t>The SS responds PRACK with 200 OK and answers the second SDP (if any) with mirroring its contents.</w:t>
            </w:r>
          </w:p>
        </w:tc>
      </w:tr>
      <w:tr w:rsidR="00757BED" w:rsidRPr="00DF53B4" w14:paraId="677A85F3" w14:textId="77777777" w:rsidTr="00D100E0">
        <w:trPr>
          <w:cantSplit/>
          <w:jc w:val="center"/>
        </w:trPr>
        <w:tc>
          <w:tcPr>
            <w:tcW w:w="720" w:type="dxa"/>
            <w:tcBorders>
              <w:top w:val="single" w:sz="4" w:space="0" w:color="auto"/>
            </w:tcBorders>
          </w:tcPr>
          <w:p w14:paraId="3BB09AB2" w14:textId="77777777" w:rsidR="00757BED" w:rsidRPr="00DF53B4" w:rsidRDefault="00512341" w:rsidP="00FF343E">
            <w:pPr>
              <w:pStyle w:val="TAC"/>
              <w:rPr>
                <w:rFonts w:eastAsia="MS Gothic"/>
                <w:lang w:eastAsia="en-US"/>
              </w:rPr>
            </w:pPr>
            <w:r w:rsidRPr="00DF53B4">
              <w:rPr>
                <w:rFonts w:eastAsia="MS Gothic"/>
                <w:lang w:eastAsia="en-US"/>
              </w:rPr>
              <w:t>7</w:t>
            </w:r>
          </w:p>
        </w:tc>
        <w:tc>
          <w:tcPr>
            <w:tcW w:w="1260" w:type="dxa"/>
            <w:gridSpan w:val="2"/>
          </w:tcPr>
          <w:p w14:paraId="012B6567" w14:textId="77777777" w:rsidR="00757BED" w:rsidRPr="00DF53B4" w:rsidRDefault="00757BED" w:rsidP="00FF343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8DDBF83" w14:textId="77777777" w:rsidR="00757BED" w:rsidRPr="00DF53B4" w:rsidRDefault="00757BED" w:rsidP="00FF343E">
            <w:pPr>
              <w:pStyle w:val="TAL"/>
              <w:rPr>
                <w:rFonts w:eastAsia="MS Gothic"/>
                <w:lang w:eastAsia="en-US"/>
              </w:rPr>
            </w:pPr>
            <w:r w:rsidRPr="00DF53B4">
              <w:rPr>
                <w:rFonts w:eastAsia="MS Gothic"/>
                <w:lang w:eastAsia="en-US"/>
              </w:rPr>
              <w:t>UPDATE</w:t>
            </w:r>
          </w:p>
        </w:tc>
        <w:tc>
          <w:tcPr>
            <w:tcW w:w="4288" w:type="dxa"/>
            <w:tcBorders>
              <w:top w:val="single" w:sz="4" w:space="0" w:color="auto"/>
            </w:tcBorders>
          </w:tcPr>
          <w:p w14:paraId="6E08ED0A" w14:textId="77777777" w:rsidR="00757BED" w:rsidRPr="00DF53B4" w:rsidRDefault="00757BED" w:rsidP="00FF343E">
            <w:pPr>
              <w:pStyle w:val="TAL"/>
              <w:rPr>
                <w:rFonts w:eastAsia="MS Gothic"/>
                <w:lang w:eastAsia="en-US"/>
              </w:rPr>
            </w:pPr>
            <w:r w:rsidRPr="00DF53B4">
              <w:rPr>
                <w:rFonts w:eastAsia="MS Gothic"/>
                <w:lang w:eastAsia="en-US"/>
              </w:rPr>
              <w:t xml:space="preserve">UE sends an UPDATE after having reserved the resources for video if meeting the preconditions was not already indicated in step </w:t>
            </w:r>
            <w:r w:rsidR="000A07D1" w:rsidRPr="00DF53B4">
              <w:rPr>
                <w:rFonts w:eastAsia="MS Gothic"/>
                <w:lang w:eastAsia="en-US"/>
              </w:rPr>
              <w:t>2</w:t>
            </w:r>
            <w:r w:rsidRPr="00DF53B4">
              <w:rPr>
                <w:rFonts w:eastAsia="MS Gothic"/>
                <w:lang w:eastAsia="en-US"/>
              </w:rPr>
              <w:t xml:space="preserve"> or </w:t>
            </w:r>
            <w:r w:rsidR="000A07D1" w:rsidRPr="00DF53B4">
              <w:rPr>
                <w:rFonts w:eastAsia="MS Gothic"/>
                <w:lang w:eastAsia="en-US"/>
              </w:rPr>
              <w:t>5</w:t>
            </w:r>
            <w:r w:rsidRPr="00DF53B4">
              <w:rPr>
                <w:rFonts w:eastAsia="MS Gothic"/>
                <w:lang w:eastAsia="en-US"/>
              </w:rPr>
              <w:t>.</w:t>
            </w:r>
          </w:p>
        </w:tc>
      </w:tr>
      <w:tr w:rsidR="00757BED" w:rsidRPr="00DF53B4" w14:paraId="2B839612" w14:textId="77777777" w:rsidTr="00D100E0">
        <w:trPr>
          <w:cantSplit/>
          <w:jc w:val="center"/>
        </w:trPr>
        <w:tc>
          <w:tcPr>
            <w:tcW w:w="720" w:type="dxa"/>
            <w:tcBorders>
              <w:top w:val="single" w:sz="4" w:space="0" w:color="auto"/>
            </w:tcBorders>
          </w:tcPr>
          <w:p w14:paraId="6271BC14" w14:textId="77777777" w:rsidR="00757BED" w:rsidRPr="00DF53B4" w:rsidRDefault="00512341" w:rsidP="00FF343E">
            <w:pPr>
              <w:pStyle w:val="TAC"/>
              <w:rPr>
                <w:rFonts w:eastAsia="MS Gothic"/>
                <w:lang w:eastAsia="en-US"/>
              </w:rPr>
            </w:pPr>
            <w:r w:rsidRPr="00DF53B4">
              <w:rPr>
                <w:rFonts w:eastAsia="MS Gothic"/>
                <w:lang w:eastAsia="en-US"/>
              </w:rPr>
              <w:t>8</w:t>
            </w:r>
          </w:p>
        </w:tc>
        <w:tc>
          <w:tcPr>
            <w:tcW w:w="1260" w:type="dxa"/>
            <w:gridSpan w:val="2"/>
          </w:tcPr>
          <w:p w14:paraId="40492E52"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282DE93" w14:textId="77777777" w:rsidR="00757BED" w:rsidRPr="00DF53B4" w:rsidRDefault="00757BED" w:rsidP="00FF343E">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1A17EA1" w14:textId="77777777" w:rsidR="00757BED" w:rsidRPr="00DF53B4" w:rsidRDefault="00757BED" w:rsidP="00FF343E">
            <w:pPr>
              <w:pStyle w:val="TAL"/>
              <w:rPr>
                <w:rFonts w:eastAsia="MS Gothic"/>
                <w:lang w:eastAsia="en-US"/>
              </w:rPr>
            </w:pPr>
            <w:r w:rsidRPr="00DF53B4">
              <w:rPr>
                <w:rFonts w:eastAsia="MS Gothic"/>
                <w:lang w:eastAsia="en-US"/>
              </w:rPr>
              <w:t>The SS responds UPDATE</w:t>
            </w:r>
            <w:r w:rsidR="000A07D1" w:rsidRPr="00DF53B4">
              <w:rPr>
                <w:rFonts w:eastAsia="MS Gothic"/>
                <w:lang w:eastAsia="en-US"/>
              </w:rPr>
              <w:t>, if received,</w:t>
            </w:r>
            <w:r w:rsidRPr="00DF53B4">
              <w:rPr>
                <w:rFonts w:eastAsia="MS Gothic"/>
                <w:lang w:eastAsia="en-US"/>
              </w:rPr>
              <w:t xml:space="preserve"> with 200 OK and indicates having reserved the resources </w:t>
            </w:r>
          </w:p>
        </w:tc>
      </w:tr>
      <w:tr w:rsidR="00757BED" w:rsidRPr="00DF53B4" w14:paraId="530DE15E" w14:textId="77777777" w:rsidTr="00D100E0">
        <w:trPr>
          <w:cantSplit/>
          <w:jc w:val="center"/>
        </w:trPr>
        <w:tc>
          <w:tcPr>
            <w:tcW w:w="720" w:type="dxa"/>
            <w:tcBorders>
              <w:top w:val="single" w:sz="4" w:space="0" w:color="auto"/>
            </w:tcBorders>
          </w:tcPr>
          <w:p w14:paraId="7220F120" w14:textId="77777777" w:rsidR="00757BED" w:rsidRPr="00DF53B4" w:rsidRDefault="00512341" w:rsidP="00FF343E">
            <w:pPr>
              <w:pStyle w:val="TAC"/>
              <w:rPr>
                <w:rFonts w:eastAsia="MS Gothic"/>
                <w:lang w:eastAsia="en-US"/>
              </w:rPr>
            </w:pPr>
            <w:r w:rsidRPr="00DF53B4">
              <w:rPr>
                <w:rFonts w:eastAsia="MS Gothic"/>
                <w:lang w:eastAsia="en-US"/>
              </w:rPr>
              <w:t>9</w:t>
            </w:r>
          </w:p>
        </w:tc>
        <w:tc>
          <w:tcPr>
            <w:tcW w:w="1260" w:type="dxa"/>
            <w:gridSpan w:val="2"/>
          </w:tcPr>
          <w:p w14:paraId="74CF53FE"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0D62724" w14:textId="77777777" w:rsidR="00757BED" w:rsidRPr="00DF53B4" w:rsidRDefault="00757BED" w:rsidP="00FF343E">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2A87143" w14:textId="77777777" w:rsidR="00757BED" w:rsidRPr="00DF53B4" w:rsidRDefault="00757BED" w:rsidP="000A07D1">
            <w:pPr>
              <w:pStyle w:val="TAL"/>
              <w:rPr>
                <w:rFonts w:eastAsia="MS Gothic"/>
                <w:lang w:eastAsia="en-US"/>
              </w:rPr>
            </w:pPr>
            <w:r w:rsidRPr="00DF53B4">
              <w:rPr>
                <w:rFonts w:eastAsia="MS Gothic"/>
                <w:lang w:eastAsia="en-US"/>
              </w:rPr>
              <w:t xml:space="preserve">The SS responds </w:t>
            </w:r>
            <w:r w:rsidR="000D497B" w:rsidRPr="00DF53B4">
              <w:rPr>
                <w:rFonts w:eastAsia="MS Gothic"/>
                <w:lang w:eastAsia="en-US"/>
              </w:rPr>
              <w:t>re-</w:t>
            </w:r>
            <w:r w:rsidRPr="00DF53B4">
              <w:rPr>
                <w:rFonts w:eastAsia="MS Gothic"/>
                <w:lang w:eastAsia="en-US"/>
              </w:rPr>
              <w:t>INVITE with 200 OK</w:t>
            </w:r>
          </w:p>
        </w:tc>
      </w:tr>
      <w:tr w:rsidR="00757BED" w:rsidRPr="00DF53B4" w14:paraId="6D5CDF54" w14:textId="77777777" w:rsidTr="00D100E0">
        <w:trPr>
          <w:cantSplit/>
          <w:jc w:val="center"/>
        </w:trPr>
        <w:tc>
          <w:tcPr>
            <w:tcW w:w="720" w:type="dxa"/>
            <w:tcBorders>
              <w:top w:val="single" w:sz="4" w:space="0" w:color="auto"/>
            </w:tcBorders>
          </w:tcPr>
          <w:p w14:paraId="568BBEAB" w14:textId="77777777" w:rsidR="00757BED" w:rsidRPr="00DF53B4" w:rsidRDefault="00512341" w:rsidP="00FF343E">
            <w:pPr>
              <w:pStyle w:val="TAC"/>
              <w:rPr>
                <w:rFonts w:eastAsia="MS Gothic"/>
                <w:lang w:eastAsia="en-US"/>
              </w:rPr>
            </w:pPr>
            <w:r w:rsidRPr="00DF53B4">
              <w:rPr>
                <w:rFonts w:eastAsia="MS Gothic"/>
                <w:lang w:eastAsia="en-US"/>
              </w:rPr>
              <w:t>10</w:t>
            </w:r>
          </w:p>
        </w:tc>
        <w:tc>
          <w:tcPr>
            <w:tcW w:w="1260" w:type="dxa"/>
            <w:gridSpan w:val="2"/>
          </w:tcPr>
          <w:p w14:paraId="4A1E9910" w14:textId="77777777" w:rsidR="00757BED" w:rsidRPr="00DF53B4" w:rsidRDefault="00757BED" w:rsidP="00FF343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2E2C6B8" w14:textId="77777777" w:rsidR="00757BED" w:rsidRPr="00DF53B4" w:rsidRDefault="00757BED" w:rsidP="00FF343E">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20EE3466" w14:textId="77777777" w:rsidR="00757BED" w:rsidRPr="00DF53B4" w:rsidRDefault="00757BED" w:rsidP="00FF343E">
            <w:pPr>
              <w:pStyle w:val="TAL"/>
              <w:rPr>
                <w:rFonts w:eastAsia="MS Gothic"/>
                <w:lang w:eastAsia="en-US"/>
              </w:rPr>
            </w:pPr>
            <w:r w:rsidRPr="00DF53B4">
              <w:rPr>
                <w:rFonts w:eastAsia="MS Gothic"/>
                <w:lang w:eastAsia="en-US"/>
              </w:rPr>
              <w:t xml:space="preserve">The UE acknowledges the receipt of 200 OK for </w:t>
            </w:r>
            <w:r w:rsidR="00D34C83" w:rsidRPr="00DF53B4">
              <w:rPr>
                <w:rFonts w:eastAsia="MS Gothic"/>
                <w:lang w:eastAsia="en-US"/>
              </w:rPr>
              <w:t>re-</w:t>
            </w:r>
            <w:r w:rsidRPr="00DF53B4">
              <w:rPr>
                <w:rFonts w:eastAsia="MS Gothic"/>
                <w:lang w:eastAsia="en-US"/>
              </w:rPr>
              <w:t>INVITE</w:t>
            </w:r>
          </w:p>
        </w:tc>
      </w:tr>
      <w:tr w:rsidR="00D100E0" w:rsidRPr="00DF53B4" w14:paraId="75E024CF" w14:textId="77777777" w:rsidTr="00D100E0">
        <w:trPr>
          <w:cantSplit/>
          <w:jc w:val="center"/>
        </w:trPr>
        <w:tc>
          <w:tcPr>
            <w:tcW w:w="720" w:type="dxa"/>
            <w:tcBorders>
              <w:top w:val="single" w:sz="4" w:space="0" w:color="auto"/>
            </w:tcBorders>
          </w:tcPr>
          <w:p w14:paraId="1EF09526" w14:textId="77777777" w:rsidR="00D100E0" w:rsidRPr="00DF53B4" w:rsidRDefault="00D100E0" w:rsidP="00CF682D">
            <w:pPr>
              <w:pStyle w:val="TAC"/>
              <w:rPr>
                <w:rFonts w:eastAsia="MS Gothic"/>
                <w:lang w:eastAsia="en-US"/>
              </w:rPr>
            </w:pPr>
            <w:r w:rsidRPr="00DF53B4">
              <w:rPr>
                <w:rFonts w:eastAsia="MS Gothic"/>
                <w:lang w:eastAsia="en-US"/>
              </w:rPr>
              <w:t>10A</w:t>
            </w:r>
          </w:p>
        </w:tc>
        <w:tc>
          <w:tcPr>
            <w:tcW w:w="1260" w:type="dxa"/>
            <w:gridSpan w:val="2"/>
          </w:tcPr>
          <w:p w14:paraId="0E96A18F" w14:textId="77777777" w:rsidR="00D100E0" w:rsidRPr="00DF53B4" w:rsidRDefault="00D100E0" w:rsidP="00CF682D">
            <w:pPr>
              <w:pStyle w:val="TAC"/>
              <w:rPr>
                <w:rFonts w:eastAsia="MS Gothic"/>
                <w:lang w:eastAsia="en-US"/>
              </w:rPr>
            </w:pPr>
          </w:p>
        </w:tc>
        <w:tc>
          <w:tcPr>
            <w:tcW w:w="3420" w:type="dxa"/>
            <w:tcBorders>
              <w:top w:val="single" w:sz="4" w:space="0" w:color="auto"/>
            </w:tcBorders>
          </w:tcPr>
          <w:p w14:paraId="43C09AC1" w14:textId="77777777" w:rsidR="00D100E0" w:rsidRPr="00DF53B4" w:rsidRDefault="00D100E0" w:rsidP="00CF682D">
            <w:pPr>
              <w:pStyle w:val="Default"/>
              <w:rPr>
                <w:sz w:val="18"/>
                <w:szCs w:val="18"/>
              </w:rPr>
            </w:pPr>
            <w:r w:rsidRPr="00DF53B4">
              <w:rPr>
                <w:sz w:val="18"/>
                <w:szCs w:val="18"/>
              </w:rPr>
              <w:t xml:space="preserve">Make UE release video from </w:t>
            </w:r>
            <w:r w:rsidR="00D34C83" w:rsidRPr="00DF53B4">
              <w:rPr>
                <w:sz w:val="18"/>
                <w:szCs w:val="18"/>
              </w:rPr>
              <w:t xml:space="preserve">the </w:t>
            </w:r>
            <w:r w:rsidRPr="00DF53B4">
              <w:rPr>
                <w:sz w:val="18"/>
                <w:szCs w:val="18"/>
              </w:rPr>
              <w:t>media call</w:t>
            </w:r>
          </w:p>
        </w:tc>
        <w:tc>
          <w:tcPr>
            <w:tcW w:w="4288" w:type="dxa"/>
            <w:tcBorders>
              <w:top w:val="single" w:sz="4" w:space="0" w:color="auto"/>
            </w:tcBorders>
          </w:tcPr>
          <w:p w14:paraId="4EFDB39B" w14:textId="77777777" w:rsidR="00D100E0" w:rsidRPr="00DF53B4" w:rsidRDefault="00D100E0" w:rsidP="00CF682D">
            <w:pPr>
              <w:pStyle w:val="TAL"/>
              <w:rPr>
                <w:rFonts w:eastAsia="MS Gothic"/>
                <w:lang w:eastAsia="en-US"/>
              </w:rPr>
            </w:pPr>
          </w:p>
        </w:tc>
      </w:tr>
      <w:tr w:rsidR="00757BED" w:rsidRPr="00DF53B4" w14:paraId="2A6D0652" w14:textId="77777777" w:rsidTr="00D100E0">
        <w:trPr>
          <w:cantSplit/>
          <w:jc w:val="center"/>
        </w:trPr>
        <w:tc>
          <w:tcPr>
            <w:tcW w:w="720" w:type="dxa"/>
            <w:tcBorders>
              <w:top w:val="single" w:sz="4" w:space="0" w:color="auto"/>
            </w:tcBorders>
          </w:tcPr>
          <w:p w14:paraId="32F121CB" w14:textId="77777777" w:rsidR="00757BED" w:rsidRPr="00DF53B4" w:rsidRDefault="00757BED" w:rsidP="00FF343E">
            <w:pPr>
              <w:pStyle w:val="TAC"/>
              <w:rPr>
                <w:rFonts w:eastAsia="MS Gothic"/>
                <w:lang w:eastAsia="en-US"/>
              </w:rPr>
            </w:pPr>
            <w:r w:rsidRPr="00DF53B4">
              <w:rPr>
                <w:rFonts w:eastAsia="MS Gothic"/>
                <w:lang w:eastAsia="en-US"/>
              </w:rPr>
              <w:t>1</w:t>
            </w:r>
            <w:r w:rsidR="00512341" w:rsidRPr="00DF53B4">
              <w:rPr>
                <w:rFonts w:eastAsia="MS Gothic"/>
                <w:lang w:eastAsia="en-US"/>
              </w:rPr>
              <w:t>1</w:t>
            </w:r>
          </w:p>
        </w:tc>
        <w:tc>
          <w:tcPr>
            <w:tcW w:w="1260" w:type="dxa"/>
            <w:gridSpan w:val="2"/>
          </w:tcPr>
          <w:p w14:paraId="67AA47AE" w14:textId="77777777" w:rsidR="00757BED" w:rsidRPr="00DF53B4" w:rsidRDefault="00757BED" w:rsidP="00FF343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A8CBD60" w14:textId="77777777" w:rsidR="00757BED" w:rsidRPr="00DF53B4" w:rsidRDefault="00757BED" w:rsidP="00FF343E">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5449B336" w14:textId="77777777" w:rsidR="00757BED" w:rsidRPr="00DF53B4" w:rsidRDefault="00757BED" w:rsidP="00FF343E">
            <w:pPr>
              <w:pStyle w:val="TAL"/>
              <w:rPr>
                <w:rFonts w:eastAsia="MS Gothic"/>
                <w:lang w:eastAsia="en-US"/>
              </w:rPr>
            </w:pPr>
            <w:r w:rsidRPr="00DF53B4">
              <w:rPr>
                <w:rFonts w:eastAsia="MS Gothic"/>
                <w:lang w:eastAsia="en-US"/>
              </w:rPr>
              <w:t xml:space="preserve">UE sends </w:t>
            </w:r>
            <w:r w:rsidR="000D497B" w:rsidRPr="00DF53B4">
              <w:rPr>
                <w:rFonts w:eastAsia="MS Gothic"/>
                <w:lang w:eastAsia="en-US"/>
              </w:rPr>
              <w:t>re-</w:t>
            </w:r>
            <w:r w:rsidRPr="00DF53B4">
              <w:rPr>
                <w:rFonts w:eastAsia="MS Gothic"/>
                <w:lang w:eastAsia="en-US"/>
              </w:rPr>
              <w:t>INVITE with a SDP offer indicating that the video component is removed from the call</w:t>
            </w:r>
          </w:p>
        </w:tc>
      </w:tr>
      <w:tr w:rsidR="00757BED" w:rsidRPr="00DF53B4" w14:paraId="11231EF6" w14:textId="77777777" w:rsidTr="00D100E0">
        <w:trPr>
          <w:cantSplit/>
          <w:jc w:val="center"/>
        </w:trPr>
        <w:tc>
          <w:tcPr>
            <w:tcW w:w="720" w:type="dxa"/>
            <w:tcBorders>
              <w:top w:val="single" w:sz="4" w:space="0" w:color="auto"/>
            </w:tcBorders>
          </w:tcPr>
          <w:p w14:paraId="33983A40" w14:textId="77777777" w:rsidR="00757BED" w:rsidRPr="00DF53B4" w:rsidRDefault="00757BED" w:rsidP="00FF343E">
            <w:pPr>
              <w:pStyle w:val="TAC"/>
              <w:rPr>
                <w:rFonts w:eastAsia="MS Gothic"/>
                <w:lang w:eastAsia="en-US"/>
              </w:rPr>
            </w:pPr>
            <w:r w:rsidRPr="00DF53B4">
              <w:rPr>
                <w:rFonts w:eastAsia="MS Gothic"/>
                <w:lang w:eastAsia="en-US"/>
              </w:rPr>
              <w:t>1</w:t>
            </w:r>
            <w:r w:rsidR="00512341" w:rsidRPr="00DF53B4">
              <w:rPr>
                <w:rFonts w:eastAsia="MS Gothic"/>
                <w:lang w:eastAsia="en-US"/>
              </w:rPr>
              <w:t>2</w:t>
            </w:r>
          </w:p>
        </w:tc>
        <w:tc>
          <w:tcPr>
            <w:tcW w:w="1260" w:type="dxa"/>
            <w:gridSpan w:val="2"/>
          </w:tcPr>
          <w:p w14:paraId="71FF8782"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2FE7365" w14:textId="77777777" w:rsidR="00757BED" w:rsidRPr="00DF53B4" w:rsidRDefault="00757BED" w:rsidP="00FF343E">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269DDC8F" w14:textId="77777777" w:rsidR="00757BED" w:rsidRPr="00DF53B4" w:rsidRDefault="00757BED" w:rsidP="00FF343E">
            <w:pPr>
              <w:pStyle w:val="TAL"/>
              <w:rPr>
                <w:rFonts w:eastAsia="MS Gothic"/>
                <w:lang w:eastAsia="en-US"/>
              </w:rPr>
            </w:pPr>
            <w:r w:rsidRPr="00DF53B4">
              <w:rPr>
                <w:rFonts w:eastAsia="MS Gothic"/>
                <w:lang w:eastAsia="en-US"/>
              </w:rPr>
              <w:t>The SS responds with a 100 Trying provisional response</w:t>
            </w:r>
          </w:p>
        </w:tc>
      </w:tr>
      <w:tr w:rsidR="00D100E0" w:rsidRPr="00DF53B4" w14:paraId="733A9705" w14:textId="77777777" w:rsidTr="00D100E0">
        <w:trPr>
          <w:cantSplit/>
          <w:jc w:val="center"/>
        </w:trPr>
        <w:tc>
          <w:tcPr>
            <w:tcW w:w="720" w:type="dxa"/>
            <w:tcBorders>
              <w:top w:val="single" w:sz="4" w:space="0" w:color="auto"/>
            </w:tcBorders>
          </w:tcPr>
          <w:p w14:paraId="0B678203" w14:textId="77777777" w:rsidR="00D100E0" w:rsidRPr="00DF53B4" w:rsidRDefault="00D100E0" w:rsidP="00CF682D">
            <w:pPr>
              <w:pStyle w:val="TAC"/>
              <w:rPr>
                <w:rFonts w:eastAsia="MS Gothic"/>
                <w:lang w:eastAsia="en-US"/>
              </w:rPr>
            </w:pPr>
            <w:r w:rsidRPr="00DF53B4">
              <w:rPr>
                <w:rFonts w:eastAsia="MS Gothic"/>
                <w:lang w:eastAsia="en-US"/>
              </w:rPr>
              <w:t>12A</w:t>
            </w:r>
          </w:p>
        </w:tc>
        <w:tc>
          <w:tcPr>
            <w:tcW w:w="1260" w:type="dxa"/>
            <w:gridSpan w:val="2"/>
          </w:tcPr>
          <w:p w14:paraId="1CF35AE0" w14:textId="77777777" w:rsidR="00D100E0" w:rsidRPr="00DF53B4" w:rsidRDefault="00D100E0" w:rsidP="00CF682D">
            <w:pPr>
              <w:pStyle w:val="TAC"/>
              <w:rPr>
                <w:rFonts w:eastAsia="MS Gothic"/>
                <w:lang w:eastAsia="en-US"/>
              </w:rPr>
            </w:pPr>
          </w:p>
        </w:tc>
        <w:tc>
          <w:tcPr>
            <w:tcW w:w="3420" w:type="dxa"/>
            <w:tcBorders>
              <w:top w:val="single" w:sz="4" w:space="0" w:color="auto"/>
            </w:tcBorders>
          </w:tcPr>
          <w:p w14:paraId="3EF1F62D" w14:textId="77777777" w:rsidR="00D100E0" w:rsidRPr="00DF53B4" w:rsidRDefault="00D100E0" w:rsidP="00CF682D">
            <w:pPr>
              <w:pStyle w:val="TAL"/>
              <w:rPr>
                <w:rFonts w:eastAsia="MS Gothic"/>
                <w:lang w:eastAsia="en-US"/>
              </w:rPr>
            </w:pPr>
            <w:r w:rsidRPr="00DF53B4">
              <w:rPr>
                <w:rFonts w:eastAsia="MS Gothic"/>
                <w:lang w:eastAsia="en-US"/>
              </w:rPr>
              <w:t>SS deactivates the EPS bearer for video</w:t>
            </w:r>
          </w:p>
        </w:tc>
        <w:tc>
          <w:tcPr>
            <w:tcW w:w="4288" w:type="dxa"/>
            <w:tcBorders>
              <w:top w:val="single" w:sz="4" w:space="0" w:color="auto"/>
            </w:tcBorders>
          </w:tcPr>
          <w:p w14:paraId="637DFC07" w14:textId="77777777" w:rsidR="00D100E0" w:rsidRPr="00DF53B4" w:rsidRDefault="00D100E0" w:rsidP="00CF682D">
            <w:pPr>
              <w:pStyle w:val="TAL"/>
              <w:rPr>
                <w:rFonts w:eastAsia="MS Gothic"/>
                <w:lang w:eastAsia="en-US"/>
              </w:rPr>
            </w:pPr>
          </w:p>
        </w:tc>
      </w:tr>
      <w:tr w:rsidR="00757BED" w:rsidRPr="00DF53B4" w14:paraId="65B5EF42" w14:textId="77777777" w:rsidTr="00D100E0">
        <w:trPr>
          <w:cantSplit/>
          <w:jc w:val="center"/>
        </w:trPr>
        <w:tc>
          <w:tcPr>
            <w:tcW w:w="720" w:type="dxa"/>
            <w:tcBorders>
              <w:top w:val="single" w:sz="4" w:space="0" w:color="auto"/>
            </w:tcBorders>
          </w:tcPr>
          <w:p w14:paraId="29C08C09" w14:textId="77777777" w:rsidR="00757BED" w:rsidRPr="00DF53B4" w:rsidRDefault="00757BED" w:rsidP="00FF343E">
            <w:pPr>
              <w:pStyle w:val="TAC"/>
              <w:rPr>
                <w:rFonts w:eastAsia="MS Gothic"/>
                <w:lang w:eastAsia="en-US"/>
              </w:rPr>
            </w:pPr>
            <w:r w:rsidRPr="00DF53B4">
              <w:rPr>
                <w:rFonts w:eastAsia="MS Gothic"/>
                <w:lang w:eastAsia="en-US"/>
              </w:rPr>
              <w:t>1</w:t>
            </w:r>
            <w:r w:rsidR="00512341" w:rsidRPr="00DF53B4">
              <w:rPr>
                <w:rFonts w:eastAsia="MS Gothic"/>
                <w:lang w:eastAsia="en-US"/>
              </w:rPr>
              <w:t>3</w:t>
            </w:r>
          </w:p>
        </w:tc>
        <w:tc>
          <w:tcPr>
            <w:tcW w:w="1260" w:type="dxa"/>
            <w:gridSpan w:val="2"/>
          </w:tcPr>
          <w:p w14:paraId="5AC8FA6D" w14:textId="77777777" w:rsidR="00757BED" w:rsidRPr="00DF53B4" w:rsidRDefault="00757BED" w:rsidP="00FF343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B3C1A89" w14:textId="77777777" w:rsidR="00757BED" w:rsidRPr="00DF53B4" w:rsidRDefault="00757BED" w:rsidP="00FF343E">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BD2EC08" w14:textId="77777777" w:rsidR="00757BED" w:rsidRPr="00DF53B4" w:rsidRDefault="00757BED" w:rsidP="00FF343E">
            <w:pPr>
              <w:pStyle w:val="TAL"/>
              <w:rPr>
                <w:rFonts w:eastAsia="MS Gothic"/>
                <w:lang w:eastAsia="en-US"/>
              </w:rPr>
            </w:pPr>
            <w:r w:rsidRPr="00DF53B4">
              <w:rPr>
                <w:rFonts w:eastAsia="MS Gothic"/>
                <w:lang w:eastAsia="en-US"/>
              </w:rPr>
              <w:t xml:space="preserve">The SS responds </w:t>
            </w:r>
            <w:r w:rsidR="000D497B" w:rsidRPr="00DF53B4">
              <w:rPr>
                <w:rFonts w:eastAsia="MS Gothic"/>
                <w:lang w:eastAsia="en-US"/>
              </w:rPr>
              <w:t>re-</w:t>
            </w:r>
            <w:r w:rsidRPr="00DF53B4">
              <w:rPr>
                <w:rFonts w:eastAsia="MS Gothic"/>
                <w:lang w:eastAsia="en-US"/>
              </w:rPr>
              <w:t>INVITE with 200 OK</w:t>
            </w:r>
          </w:p>
        </w:tc>
      </w:tr>
      <w:tr w:rsidR="00757BED" w:rsidRPr="00DF53B4" w14:paraId="5AD83F1B" w14:textId="77777777" w:rsidTr="00D100E0">
        <w:trPr>
          <w:cantSplit/>
          <w:jc w:val="center"/>
        </w:trPr>
        <w:tc>
          <w:tcPr>
            <w:tcW w:w="720" w:type="dxa"/>
            <w:tcBorders>
              <w:top w:val="single" w:sz="4" w:space="0" w:color="auto"/>
            </w:tcBorders>
          </w:tcPr>
          <w:p w14:paraId="0FA896AA" w14:textId="77777777" w:rsidR="00757BED" w:rsidRPr="00DF53B4" w:rsidRDefault="00757BED" w:rsidP="00FF343E">
            <w:pPr>
              <w:pStyle w:val="TAC"/>
              <w:rPr>
                <w:rFonts w:eastAsia="MS Gothic"/>
                <w:lang w:eastAsia="en-US"/>
              </w:rPr>
            </w:pPr>
            <w:r w:rsidRPr="00DF53B4">
              <w:rPr>
                <w:rFonts w:eastAsia="MS Gothic"/>
                <w:lang w:eastAsia="en-US"/>
              </w:rPr>
              <w:t>1</w:t>
            </w:r>
            <w:r w:rsidR="00512341" w:rsidRPr="00DF53B4">
              <w:rPr>
                <w:rFonts w:eastAsia="MS Gothic"/>
                <w:lang w:eastAsia="en-US"/>
              </w:rPr>
              <w:t>4</w:t>
            </w:r>
          </w:p>
        </w:tc>
        <w:tc>
          <w:tcPr>
            <w:tcW w:w="1260" w:type="dxa"/>
            <w:gridSpan w:val="2"/>
          </w:tcPr>
          <w:p w14:paraId="51A8A982" w14:textId="77777777" w:rsidR="00757BED" w:rsidRPr="00DF53B4" w:rsidRDefault="00757BED" w:rsidP="00FF343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E7BD171" w14:textId="77777777" w:rsidR="00757BED" w:rsidRPr="00DF53B4" w:rsidRDefault="00757BED" w:rsidP="00FF343E">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F1EC77F" w14:textId="77777777" w:rsidR="00757BED" w:rsidRPr="00DF53B4" w:rsidRDefault="00757BED" w:rsidP="00FF343E">
            <w:pPr>
              <w:pStyle w:val="TAL"/>
              <w:rPr>
                <w:rFonts w:eastAsia="MS Gothic"/>
                <w:lang w:eastAsia="en-US"/>
              </w:rPr>
            </w:pPr>
            <w:r w:rsidRPr="00DF53B4">
              <w:rPr>
                <w:rFonts w:eastAsia="MS Gothic"/>
                <w:lang w:eastAsia="en-US"/>
              </w:rPr>
              <w:t xml:space="preserve">The UE acknowledges the receipt of 200 OK for </w:t>
            </w:r>
            <w:r w:rsidR="000D497B" w:rsidRPr="00DF53B4">
              <w:rPr>
                <w:rFonts w:eastAsia="MS Gothic"/>
                <w:lang w:eastAsia="en-US"/>
              </w:rPr>
              <w:t>re-</w:t>
            </w:r>
            <w:r w:rsidRPr="00DF53B4">
              <w:rPr>
                <w:rFonts w:eastAsia="MS Gothic"/>
                <w:lang w:eastAsia="en-US"/>
              </w:rPr>
              <w:t>INVITE</w:t>
            </w:r>
          </w:p>
        </w:tc>
      </w:tr>
      <w:tr w:rsidR="00D100E0" w:rsidRPr="00DF53B4" w14:paraId="3BC0270D" w14:textId="77777777" w:rsidTr="00D100E0">
        <w:trPr>
          <w:cantSplit/>
          <w:jc w:val="center"/>
        </w:trPr>
        <w:tc>
          <w:tcPr>
            <w:tcW w:w="720" w:type="dxa"/>
            <w:tcBorders>
              <w:top w:val="single" w:sz="4" w:space="0" w:color="auto"/>
            </w:tcBorders>
          </w:tcPr>
          <w:p w14:paraId="34F9E545" w14:textId="77777777" w:rsidR="00D100E0" w:rsidRPr="00DF53B4" w:rsidRDefault="00D100E0" w:rsidP="00CF682D">
            <w:pPr>
              <w:pStyle w:val="TAC"/>
              <w:rPr>
                <w:rFonts w:eastAsia="MS Gothic"/>
                <w:lang w:eastAsia="en-US"/>
              </w:rPr>
            </w:pPr>
            <w:r w:rsidRPr="00DF53B4">
              <w:rPr>
                <w:rFonts w:eastAsia="MS Gothic"/>
                <w:lang w:eastAsia="en-US"/>
              </w:rPr>
              <w:t>15-19</w:t>
            </w:r>
          </w:p>
        </w:tc>
        <w:tc>
          <w:tcPr>
            <w:tcW w:w="1260" w:type="dxa"/>
            <w:gridSpan w:val="2"/>
          </w:tcPr>
          <w:p w14:paraId="71DD6892" w14:textId="77777777" w:rsidR="00D100E0" w:rsidRPr="00DF53B4" w:rsidRDefault="00D100E0" w:rsidP="00CF682D">
            <w:pPr>
              <w:pStyle w:val="TAC"/>
              <w:rPr>
                <w:rFonts w:eastAsia="MS Gothic"/>
                <w:lang w:eastAsia="en-US"/>
              </w:rPr>
            </w:pPr>
          </w:p>
        </w:tc>
        <w:tc>
          <w:tcPr>
            <w:tcW w:w="3420" w:type="dxa"/>
            <w:tcBorders>
              <w:top w:val="single" w:sz="4" w:space="0" w:color="auto"/>
            </w:tcBorders>
          </w:tcPr>
          <w:p w14:paraId="5601A771" w14:textId="77777777" w:rsidR="00D100E0" w:rsidRPr="00DF53B4" w:rsidRDefault="00D100E0" w:rsidP="00CF682D">
            <w:pPr>
              <w:pStyle w:val="TAL"/>
              <w:rPr>
                <w:rFonts w:eastAsia="MS Gothic"/>
                <w:lang w:eastAsia="en-US"/>
              </w:rPr>
            </w:pPr>
            <w:r w:rsidRPr="00DF53B4">
              <w:rPr>
                <w:szCs w:val="18"/>
                <w:lang w:eastAsia="en-US"/>
              </w:rPr>
              <w:t xml:space="preserve"> Steps defined in annex C.32</w:t>
            </w:r>
          </w:p>
        </w:tc>
        <w:tc>
          <w:tcPr>
            <w:tcW w:w="4288" w:type="dxa"/>
            <w:tcBorders>
              <w:top w:val="single" w:sz="4" w:space="0" w:color="auto"/>
            </w:tcBorders>
          </w:tcPr>
          <w:p w14:paraId="18818460" w14:textId="77777777" w:rsidR="00D100E0" w:rsidRPr="00DF53B4" w:rsidRDefault="00D100E0" w:rsidP="00CF682D">
            <w:pPr>
              <w:pStyle w:val="TAL"/>
              <w:rPr>
                <w:rFonts w:eastAsia="MS Gothic"/>
                <w:lang w:eastAsia="en-US"/>
              </w:rPr>
            </w:pPr>
            <w:r w:rsidRPr="00DF53B4">
              <w:rPr>
                <w:rFonts w:eastAsia="MS Gothic"/>
                <w:lang w:eastAsia="en-US"/>
              </w:rPr>
              <w:t>MO Call release</w:t>
            </w:r>
          </w:p>
        </w:tc>
      </w:tr>
    </w:tbl>
    <w:p w14:paraId="55A6DED6" w14:textId="77777777" w:rsidR="00757BED" w:rsidRPr="00DF53B4" w:rsidRDefault="00757BED" w:rsidP="00757BED"/>
    <w:p w14:paraId="7DBF8BA9" w14:textId="77777777" w:rsidR="00757BED" w:rsidRPr="00DF53B4" w:rsidRDefault="00757BED" w:rsidP="00757BED">
      <w:pPr>
        <w:pStyle w:val="NO"/>
      </w:pPr>
      <w:r w:rsidRPr="00DF53B4">
        <w:t>NOTE:</w:t>
      </w:r>
      <w:r w:rsidRPr="00DF53B4">
        <w:tab/>
        <w:t>The default messages contents in annex A are used with condition “IMS security“ or “</w:t>
      </w:r>
      <w:r w:rsidR="004F2768" w:rsidRPr="00DF53B4">
        <w:t>GIBA</w:t>
      </w:r>
      <w:r w:rsidRPr="00DF53B4">
        <w:t>” when applicable</w:t>
      </w:r>
    </w:p>
    <w:p w14:paraId="385DBD05" w14:textId="77777777" w:rsidR="00757BED" w:rsidRPr="00DF53B4" w:rsidRDefault="00757BED" w:rsidP="00757BED">
      <w:pPr>
        <w:pStyle w:val="H6"/>
      </w:pPr>
      <w:r w:rsidRPr="00DF53B4">
        <w:t>Specific Message Contents</w:t>
      </w:r>
    </w:p>
    <w:p w14:paraId="7F292E92" w14:textId="77777777" w:rsidR="000D497B" w:rsidRPr="00DF53B4" w:rsidRDefault="000D497B" w:rsidP="000D497B">
      <w:pPr>
        <w:pStyle w:val="H6"/>
      </w:pPr>
      <w:r w:rsidRPr="00DF53B4">
        <w:t xml:space="preserve">INVITE (Step </w:t>
      </w:r>
      <w:r w:rsidR="00490718" w:rsidRPr="00DF53B4">
        <w:t>2</w:t>
      </w:r>
      <w:r w:rsidRPr="00DF53B4">
        <w:t>)</w:t>
      </w:r>
    </w:p>
    <w:p w14:paraId="69EC9B5C" w14:textId="77777777" w:rsidR="000D497B" w:rsidRPr="00DF53B4" w:rsidRDefault="000D497B" w:rsidP="000D497B">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0D497B" w:rsidRPr="00DF53B4" w14:paraId="6000AEBE" w14:textId="77777777">
        <w:tc>
          <w:tcPr>
            <w:tcW w:w="2410" w:type="dxa"/>
            <w:tcBorders>
              <w:top w:val="single" w:sz="4" w:space="0" w:color="auto"/>
              <w:left w:val="single" w:sz="4" w:space="0" w:color="auto"/>
              <w:bottom w:val="single" w:sz="4" w:space="0" w:color="auto"/>
              <w:right w:val="single" w:sz="6" w:space="0" w:color="auto"/>
            </w:tcBorders>
          </w:tcPr>
          <w:p w14:paraId="3511103C" w14:textId="77777777" w:rsidR="000D497B" w:rsidRPr="00DF53B4" w:rsidRDefault="000D497B" w:rsidP="00EE5E25">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6AA89247" w14:textId="77777777" w:rsidR="000D497B" w:rsidRPr="00DF53B4" w:rsidRDefault="000D497B" w:rsidP="00EE5E25">
            <w:pPr>
              <w:pStyle w:val="TAH"/>
              <w:jc w:val="left"/>
              <w:rPr>
                <w:lang w:eastAsia="en-US"/>
              </w:rPr>
            </w:pPr>
            <w:r w:rsidRPr="00DF53B4">
              <w:rPr>
                <w:lang w:eastAsia="en-US"/>
              </w:rPr>
              <w:t>Value/Remark</w:t>
            </w:r>
          </w:p>
        </w:tc>
      </w:tr>
      <w:tr w:rsidR="000D497B" w:rsidRPr="00DF53B4" w14:paraId="3C47FB9C" w14:textId="77777777">
        <w:tc>
          <w:tcPr>
            <w:tcW w:w="2410" w:type="dxa"/>
            <w:tcBorders>
              <w:top w:val="single" w:sz="4" w:space="0" w:color="auto"/>
              <w:left w:val="single" w:sz="4" w:space="0" w:color="auto"/>
              <w:bottom w:val="nil"/>
              <w:right w:val="single" w:sz="6" w:space="0" w:color="auto"/>
            </w:tcBorders>
          </w:tcPr>
          <w:p w14:paraId="153CA005" w14:textId="77777777" w:rsidR="000D497B" w:rsidRPr="00DF53B4" w:rsidRDefault="000D497B" w:rsidP="00EE5E25">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51D38FFF" w14:textId="77777777" w:rsidR="000D497B" w:rsidRPr="00DF53B4" w:rsidRDefault="000D497B" w:rsidP="00EE5E25">
            <w:pPr>
              <w:pStyle w:val="TAH"/>
              <w:rPr>
                <w:lang w:eastAsia="en-US"/>
              </w:rPr>
            </w:pPr>
          </w:p>
        </w:tc>
      </w:tr>
      <w:tr w:rsidR="000D497B" w:rsidRPr="00DF53B4" w14:paraId="018DB7B2" w14:textId="77777777">
        <w:tc>
          <w:tcPr>
            <w:tcW w:w="2410" w:type="dxa"/>
            <w:tcBorders>
              <w:top w:val="nil"/>
              <w:left w:val="single" w:sz="4" w:space="0" w:color="auto"/>
              <w:bottom w:val="nil"/>
              <w:right w:val="single" w:sz="6" w:space="0" w:color="auto"/>
            </w:tcBorders>
          </w:tcPr>
          <w:p w14:paraId="308C5E93" w14:textId="77777777" w:rsidR="000D497B" w:rsidRPr="00DF53B4" w:rsidRDefault="000D497B" w:rsidP="00EE5E25">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1414EB25" w14:textId="77777777" w:rsidR="000D497B" w:rsidRPr="00DF53B4" w:rsidRDefault="000D497B" w:rsidP="00EE5E25">
            <w:pPr>
              <w:pStyle w:val="TAH"/>
              <w:jc w:val="left"/>
              <w:rPr>
                <w:b w:val="0"/>
                <w:lang w:eastAsia="en-US"/>
              </w:rPr>
            </w:pPr>
            <w:r w:rsidRPr="00DF53B4">
              <w:rPr>
                <w:b w:val="0"/>
                <w:i/>
                <w:iCs/>
                <w:snapToGrid w:val="0"/>
                <w:lang w:eastAsia="en-US"/>
              </w:rPr>
              <w:t>precondition</w:t>
            </w:r>
          </w:p>
        </w:tc>
      </w:tr>
      <w:tr w:rsidR="000D497B" w:rsidRPr="00DF53B4" w14:paraId="5CB31D64"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34CCE58E" w14:textId="77777777" w:rsidR="000D497B" w:rsidRPr="00DF53B4" w:rsidRDefault="000D497B"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338F53C7" w14:textId="77777777" w:rsidR="000D497B" w:rsidRPr="00DF53B4" w:rsidRDefault="000D497B" w:rsidP="0062024F">
            <w:pPr>
              <w:pStyle w:val="TAL"/>
              <w:rPr>
                <w:rFonts w:eastAsia="SimSun"/>
                <w:lang w:eastAsia="zh-CN"/>
              </w:rPr>
            </w:pPr>
            <w:r w:rsidRPr="00DF53B4">
              <w:rPr>
                <w:rFonts w:eastAsia="SimSun"/>
                <w:lang w:eastAsia="zh-CN"/>
              </w:rPr>
              <w:t>The following SDP types and values.</w:t>
            </w:r>
          </w:p>
          <w:p w14:paraId="1C8DBA72" w14:textId="77777777" w:rsidR="000D497B" w:rsidRPr="00DF53B4" w:rsidRDefault="000D497B" w:rsidP="0062024F">
            <w:pPr>
              <w:pStyle w:val="TAL"/>
              <w:rPr>
                <w:rFonts w:eastAsia="SimSun"/>
                <w:lang w:eastAsia="zh-CN"/>
              </w:rPr>
            </w:pPr>
          </w:p>
          <w:p w14:paraId="04366BA4" w14:textId="77777777" w:rsidR="000D497B" w:rsidRPr="00DF53B4" w:rsidRDefault="000D497B" w:rsidP="0062024F">
            <w:pPr>
              <w:pStyle w:val="TAL"/>
              <w:rPr>
                <w:rFonts w:eastAsia="SimSun"/>
                <w:lang w:eastAsia="zh-CN"/>
              </w:rPr>
            </w:pPr>
            <w:r w:rsidRPr="00DF53B4">
              <w:rPr>
                <w:rFonts w:eastAsia="SimSun"/>
                <w:lang w:eastAsia="zh-CN"/>
              </w:rPr>
              <w:t>Session description:</w:t>
            </w:r>
          </w:p>
          <w:p w14:paraId="36CC2199"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v=0</w:t>
            </w:r>
          </w:p>
          <w:p w14:paraId="5031B074"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o=</w:t>
            </w:r>
            <w:r w:rsidR="00CA7BFE" w:rsidRPr="00DF53B4">
              <w:rPr>
                <w:rFonts w:eastAsia="SimSun"/>
                <w:lang w:eastAsia="zh-CN"/>
              </w:rPr>
              <w:t>(username)</w:t>
            </w:r>
            <w:r w:rsidRPr="00DF53B4">
              <w:rPr>
                <w:rFonts w:eastAsia="SimSun"/>
                <w:lang w:eastAsia="zh-CN"/>
              </w:rPr>
              <w:t xml:space="preserve"> (sess-id) (sess-version) IN (addrtype) (unicast-address for UE)</w:t>
            </w:r>
            <w:r w:rsidR="00CA7BFE" w:rsidRPr="00DF53B4">
              <w:rPr>
                <w:rFonts w:eastAsia="SimSun"/>
                <w:lang w:eastAsia="zh-CN"/>
              </w:rPr>
              <w:t xml:space="preserve"> [Note 4]</w:t>
            </w:r>
          </w:p>
          <w:p w14:paraId="1D4B2769"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6733B5BE"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45D0289E"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5DB31322" w14:textId="77777777" w:rsidR="000D497B" w:rsidRPr="00DF53B4" w:rsidRDefault="000D497B" w:rsidP="0062024F">
            <w:pPr>
              <w:pStyle w:val="TAL"/>
              <w:rPr>
                <w:rFonts w:eastAsia="SimSun"/>
                <w:lang w:eastAsia="zh-CN"/>
              </w:rPr>
            </w:pPr>
          </w:p>
          <w:p w14:paraId="39F1E21C" w14:textId="77777777" w:rsidR="000D497B" w:rsidRPr="00DF53B4" w:rsidRDefault="000D497B" w:rsidP="0062024F">
            <w:pPr>
              <w:pStyle w:val="TAL"/>
              <w:rPr>
                <w:rFonts w:eastAsia="SimSun"/>
                <w:lang w:eastAsia="zh-CN"/>
              </w:rPr>
            </w:pPr>
            <w:r w:rsidRPr="00DF53B4">
              <w:rPr>
                <w:rFonts w:eastAsia="SimSun"/>
                <w:lang w:eastAsia="zh-CN"/>
              </w:rPr>
              <w:t>Time description:</w:t>
            </w:r>
          </w:p>
          <w:p w14:paraId="0F7C0F16"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255B7A56" w14:textId="77777777" w:rsidR="000D497B" w:rsidRPr="00DF53B4" w:rsidRDefault="000D497B" w:rsidP="0062024F">
            <w:pPr>
              <w:pStyle w:val="TAL"/>
              <w:rPr>
                <w:rFonts w:eastAsia="SimSun"/>
                <w:lang w:eastAsia="zh-CN"/>
              </w:rPr>
            </w:pPr>
          </w:p>
          <w:p w14:paraId="417109B0" w14:textId="77777777" w:rsidR="000D497B" w:rsidRPr="00DF53B4" w:rsidRDefault="000D497B" w:rsidP="0062024F">
            <w:pPr>
              <w:pStyle w:val="TAL"/>
              <w:rPr>
                <w:rFonts w:eastAsia="SimSun"/>
                <w:lang w:eastAsia="zh-CN"/>
              </w:rPr>
            </w:pPr>
            <w:r w:rsidRPr="00DF53B4">
              <w:rPr>
                <w:rFonts w:eastAsia="SimSun"/>
                <w:lang w:eastAsia="zh-CN"/>
              </w:rPr>
              <w:t>Media description:</w:t>
            </w:r>
          </w:p>
          <w:p w14:paraId="288D739D"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55991D3C"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6E036069"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12967F47"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329D8642"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6034660B" w14:textId="77777777" w:rsidR="000D497B" w:rsidRPr="00DF53B4" w:rsidRDefault="000D497B" w:rsidP="0062024F">
            <w:pPr>
              <w:pStyle w:val="TAL"/>
              <w:rPr>
                <w:rFonts w:eastAsia="SimSun"/>
                <w:lang w:eastAsia="zh-CN"/>
              </w:rPr>
            </w:pPr>
          </w:p>
          <w:p w14:paraId="553BAC8E" w14:textId="77777777" w:rsidR="000D497B" w:rsidRPr="00DF53B4" w:rsidRDefault="000D497B" w:rsidP="0062024F">
            <w:pPr>
              <w:pStyle w:val="TAL"/>
              <w:rPr>
                <w:rFonts w:eastAsia="SimSun"/>
                <w:lang w:eastAsia="zh-CN"/>
              </w:rPr>
            </w:pPr>
            <w:r w:rsidRPr="00DF53B4">
              <w:rPr>
                <w:rFonts w:eastAsia="SimSun"/>
                <w:lang w:eastAsia="zh-CN"/>
              </w:rPr>
              <w:t xml:space="preserve">Attributes for media: </w:t>
            </w:r>
          </w:p>
          <w:p w14:paraId="6D57A763"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t>
            </w:r>
            <w:r w:rsidR="0081650D" w:rsidRPr="00DF53B4">
              <w:rPr>
                <w:rFonts w:eastAsia="SimSun"/>
                <w:i/>
                <w:lang w:eastAsia="zh-CN"/>
              </w:rPr>
              <w:t>-WB</w:t>
            </w:r>
            <w:r w:rsidRPr="00DF53B4">
              <w:rPr>
                <w:rFonts w:eastAsia="SimSun"/>
                <w:i/>
                <w:lang w:eastAsia="zh-CN"/>
              </w:rPr>
              <w:t>/</w:t>
            </w:r>
            <w:r w:rsidR="0081650D" w:rsidRPr="00DF53B4">
              <w:rPr>
                <w:rFonts w:eastAsia="SimSun"/>
                <w:i/>
                <w:lang w:eastAsia="zh-CN"/>
              </w:rPr>
              <w:t>16</w:t>
            </w:r>
            <w:r w:rsidRPr="00DF53B4">
              <w:rPr>
                <w:rFonts w:eastAsia="SimSun"/>
                <w:i/>
                <w:lang w:eastAsia="zh-CN"/>
              </w:rPr>
              <w:t>000</w:t>
            </w:r>
            <w:r w:rsidR="00107BBE" w:rsidRPr="00DF53B4">
              <w:rPr>
                <w:rFonts w:eastAsia="SimSun"/>
                <w:i/>
                <w:lang w:eastAsia="zh-CN"/>
              </w:rPr>
              <w:t xml:space="preserve"> </w:t>
            </w:r>
            <w:r w:rsidR="00107BBE" w:rsidRPr="00DF53B4">
              <w:rPr>
                <w:rFonts w:eastAsia="SimSun"/>
                <w:snapToGrid w:val="0"/>
                <w:lang w:eastAsia="zh-CN"/>
              </w:rPr>
              <w:t>[Note 3]</w:t>
            </w:r>
          </w:p>
          <w:p w14:paraId="56BD7F11"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w:t>
            </w:r>
          </w:p>
          <w:p w14:paraId="3EC0A3FD" w14:textId="77777777" w:rsidR="000D497B" w:rsidRPr="00DF53B4" w:rsidRDefault="000D497B" w:rsidP="0062024F">
            <w:pPr>
              <w:pStyle w:val="TAL"/>
              <w:rPr>
                <w:rFonts w:eastAsia="SimSun"/>
                <w:lang w:eastAsia="zh-CN"/>
              </w:rPr>
            </w:pPr>
          </w:p>
          <w:p w14:paraId="7F600190" w14:textId="77777777" w:rsidR="000D497B" w:rsidRPr="00DF53B4" w:rsidRDefault="000D497B" w:rsidP="0062024F">
            <w:pPr>
              <w:pStyle w:val="TAL"/>
              <w:rPr>
                <w:rFonts w:eastAsia="SimSun"/>
                <w:snapToGrid w:val="0"/>
                <w:lang w:eastAsia="zh-CN"/>
              </w:rPr>
            </w:pPr>
            <w:r w:rsidRPr="00DF53B4">
              <w:rPr>
                <w:rFonts w:eastAsia="SimSun"/>
                <w:snapToGrid w:val="0"/>
                <w:lang w:eastAsia="zh-CN"/>
              </w:rPr>
              <w:t>Attributes for preconditions:</w:t>
            </w:r>
          </w:p>
          <w:p w14:paraId="2128FDA8"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local sendrecv</w:t>
            </w:r>
          </w:p>
          <w:p w14:paraId="3C97D1C0"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remote sendrecv</w:t>
            </w:r>
          </w:p>
          <w:p w14:paraId="275683AD"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des:qos mandatory local sendrecv</w:t>
            </w:r>
          </w:p>
          <w:p w14:paraId="3D063DEB" w14:textId="77777777" w:rsidR="000D497B" w:rsidRPr="00DF53B4" w:rsidRDefault="000D497B" w:rsidP="0062024F">
            <w:pPr>
              <w:pStyle w:val="TAL"/>
              <w:rPr>
                <w:rFonts w:eastAsia="SimSun"/>
                <w:i/>
                <w:iCs/>
                <w:snapToGrid w:val="0"/>
                <w:lang w:eastAsia="zh-CN"/>
              </w:rPr>
            </w:pPr>
            <w:r w:rsidRPr="00DF53B4">
              <w:rPr>
                <w:rFonts w:eastAsia="SimSun"/>
                <w:i/>
                <w:iCs/>
                <w:lang w:eastAsia="zh-CN"/>
              </w:rPr>
              <w:t xml:space="preserve">- a=des:qos </w:t>
            </w:r>
            <w:r w:rsidR="00891018" w:rsidRPr="00DF53B4">
              <w:rPr>
                <w:rFonts w:eastAsia="SimSun"/>
                <w:i/>
                <w:lang w:eastAsia="zh-CN"/>
              </w:rPr>
              <w:t>optional</w:t>
            </w:r>
            <w:r w:rsidRPr="00DF53B4">
              <w:rPr>
                <w:rFonts w:eastAsia="SimSun"/>
                <w:i/>
                <w:iCs/>
                <w:lang w:eastAsia="zh-CN"/>
              </w:rPr>
              <w:t xml:space="preserve"> remote sendrecv</w:t>
            </w:r>
            <w:r w:rsidR="006F5884" w:rsidRPr="00DF53B4">
              <w:rPr>
                <w:lang w:eastAsia="en-US"/>
              </w:rPr>
              <w:t xml:space="preserve"> or</w:t>
            </w:r>
            <w:r w:rsidR="006F5884" w:rsidRPr="00DF53B4">
              <w:rPr>
                <w:i/>
                <w:lang w:eastAsia="en-US"/>
              </w:rPr>
              <w:t xml:space="preserve"> a=des:qos mandatory remote sendrecv</w:t>
            </w:r>
          </w:p>
          <w:p w14:paraId="33823172" w14:textId="77777777" w:rsidR="000D497B" w:rsidRPr="00DF53B4" w:rsidRDefault="000D497B" w:rsidP="0062024F">
            <w:pPr>
              <w:pStyle w:val="TAL"/>
              <w:rPr>
                <w:rFonts w:eastAsia="SimSun"/>
                <w:lang w:eastAsia="zh-CN"/>
              </w:rPr>
            </w:pPr>
          </w:p>
          <w:p w14:paraId="24AFAA6C" w14:textId="77777777" w:rsidR="000D497B" w:rsidRPr="00DF53B4" w:rsidRDefault="000D497B" w:rsidP="0062024F">
            <w:pPr>
              <w:pStyle w:val="TAL"/>
              <w:rPr>
                <w:rFonts w:eastAsia="SimSun"/>
                <w:lang w:eastAsia="zh-CN"/>
              </w:rPr>
            </w:pPr>
            <w:r w:rsidRPr="00DF53B4">
              <w:rPr>
                <w:rFonts w:eastAsia="SimSun"/>
                <w:lang w:eastAsia="zh-CN"/>
              </w:rPr>
              <w:t>Media description:</w:t>
            </w:r>
          </w:p>
          <w:p w14:paraId="0229BA12" w14:textId="77777777" w:rsidR="000D497B" w:rsidRPr="00DF53B4" w:rsidRDefault="000D497B" w:rsidP="0062024F">
            <w:pPr>
              <w:pStyle w:val="TAL"/>
              <w:rPr>
                <w:rFonts w:eastAsia="SimSun"/>
                <w:i/>
                <w:lang w:eastAsia="zh-CN"/>
              </w:rPr>
            </w:pPr>
            <w:r w:rsidRPr="00DF53B4">
              <w:rPr>
                <w:rFonts w:eastAsia="SimSun"/>
                <w:i/>
                <w:lang w:eastAsia="zh-CN"/>
              </w:rPr>
              <w:t>-  m=video</w:t>
            </w:r>
            <w:r w:rsidRPr="00DF53B4">
              <w:rPr>
                <w:rFonts w:eastAsia="SimSun"/>
                <w:lang w:eastAsia="zh-CN"/>
              </w:rPr>
              <w:t xml:space="preserve"> (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or RTP/AVP (fmt) [Note 2]</w:t>
            </w:r>
            <w:r w:rsidRPr="00DF53B4">
              <w:rPr>
                <w:rFonts w:eastAsia="SimSun"/>
                <w:i/>
                <w:lang w:eastAsia="zh-CN"/>
              </w:rPr>
              <w:t xml:space="preserve"> </w:t>
            </w:r>
            <w:r w:rsidRPr="00DF53B4">
              <w:rPr>
                <w:rFonts w:eastAsia="SimSun"/>
                <w:lang w:eastAsia="zh-CN"/>
              </w:rPr>
              <w:t xml:space="preserve"> </w:t>
            </w:r>
          </w:p>
          <w:p w14:paraId="15D3E6EF"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7D4F209C"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5FA303F2"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0BDB3DBF"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74DC9243" w14:textId="77777777" w:rsidR="000D497B" w:rsidRPr="00DF53B4" w:rsidRDefault="000D497B" w:rsidP="0062024F">
            <w:pPr>
              <w:pStyle w:val="TAL"/>
              <w:rPr>
                <w:rFonts w:eastAsia="SimSun"/>
                <w:lang w:eastAsia="zh-CN"/>
              </w:rPr>
            </w:pPr>
          </w:p>
          <w:p w14:paraId="4CE4184A" w14:textId="77777777" w:rsidR="000D497B" w:rsidRPr="00DF53B4" w:rsidRDefault="000D497B" w:rsidP="0062024F">
            <w:pPr>
              <w:pStyle w:val="TAL"/>
              <w:rPr>
                <w:rFonts w:eastAsia="SimSun"/>
                <w:lang w:eastAsia="zh-CN"/>
              </w:rPr>
            </w:pPr>
            <w:r w:rsidRPr="00DF53B4">
              <w:rPr>
                <w:rFonts w:eastAsia="SimSun"/>
                <w:lang w:eastAsia="zh-CN"/>
              </w:rPr>
              <w:t xml:space="preserve">Attributes for media: </w:t>
            </w:r>
          </w:p>
          <w:p w14:paraId="6584A3C6"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tcap:1 RTP/AVPF</w:t>
            </w:r>
            <w:r w:rsidRPr="00DF53B4">
              <w:rPr>
                <w:rFonts w:eastAsia="SimSun" w:cs="Tahoma"/>
                <w:szCs w:val="16"/>
                <w:lang w:eastAsia="zh-CN"/>
              </w:rPr>
              <w:t xml:space="preserve"> [Note 2]</w:t>
            </w:r>
          </w:p>
          <w:p w14:paraId="2C8BDB6A"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rFonts w:eastAsia="SimSun" w:cs="Tahoma"/>
                <w:i/>
                <w:szCs w:val="16"/>
                <w:lang w:eastAsia="zh-CN"/>
              </w:rPr>
              <w:t>a=pcfg:1 t=1</w:t>
            </w:r>
            <w:r w:rsidRPr="00DF53B4">
              <w:rPr>
                <w:rFonts w:eastAsia="SimSun" w:cs="Tahoma"/>
                <w:szCs w:val="16"/>
                <w:lang w:eastAsia="zh-CN"/>
              </w:rPr>
              <w:t xml:space="preserve"> [Note 2]</w:t>
            </w:r>
          </w:p>
          <w:p w14:paraId="0C6D4E59"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 xml:space="preserve">(payload type) </w:t>
            </w:r>
            <w:r w:rsidRPr="00DF53B4">
              <w:rPr>
                <w:rFonts w:eastAsia="SimSun"/>
                <w:i/>
                <w:lang w:eastAsia="zh-CN"/>
              </w:rPr>
              <w:t>H264/90000</w:t>
            </w:r>
          </w:p>
          <w:p w14:paraId="586361D4" w14:textId="77777777" w:rsidR="00D100E0" w:rsidRPr="00DF53B4" w:rsidRDefault="00D100E0" w:rsidP="00D100E0">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profile-level-id= </w:t>
            </w:r>
            <w:r w:rsidRPr="00DF53B4">
              <w:rPr>
                <w:rFonts w:eastAsia="SimSun"/>
                <w:lang w:eastAsia="zh-CN"/>
              </w:rPr>
              <w:t>(att-field)</w:t>
            </w:r>
          </w:p>
          <w:p w14:paraId="77ACF660" w14:textId="77777777" w:rsidR="000D497B" w:rsidRPr="00DF53B4" w:rsidRDefault="000D497B" w:rsidP="0062024F">
            <w:pPr>
              <w:pStyle w:val="TAL"/>
              <w:rPr>
                <w:rFonts w:eastAsia="SimSun"/>
                <w:lang w:eastAsia="zh-CN"/>
              </w:rPr>
            </w:pPr>
          </w:p>
          <w:p w14:paraId="4174C473" w14:textId="77777777" w:rsidR="000D497B" w:rsidRPr="00DF53B4" w:rsidRDefault="000D497B" w:rsidP="0062024F">
            <w:pPr>
              <w:pStyle w:val="TAL"/>
              <w:rPr>
                <w:rFonts w:eastAsia="SimSun"/>
                <w:lang w:eastAsia="zh-CN"/>
              </w:rPr>
            </w:pPr>
            <w:r w:rsidRPr="00DF53B4">
              <w:rPr>
                <w:rFonts w:eastAsia="SimSun"/>
                <w:lang w:eastAsia="zh-CN"/>
              </w:rPr>
              <w:t>Attributes for preconditions:</w:t>
            </w:r>
          </w:p>
          <w:p w14:paraId="37A1481E"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415886A8"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7C32BA1D"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411AD7A2"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r w:rsidR="006F5884" w:rsidRPr="00DF53B4">
              <w:rPr>
                <w:lang w:eastAsia="en-US"/>
              </w:rPr>
              <w:t xml:space="preserve"> or</w:t>
            </w:r>
            <w:r w:rsidR="006F5884" w:rsidRPr="00DF53B4">
              <w:rPr>
                <w:i/>
                <w:lang w:eastAsia="en-US"/>
              </w:rPr>
              <w:t xml:space="preserve"> a=des:qos mandatory remote sendrecv</w:t>
            </w:r>
          </w:p>
          <w:p w14:paraId="3DCF2750" w14:textId="77777777" w:rsidR="000D497B" w:rsidRPr="00DF53B4" w:rsidRDefault="000D497B" w:rsidP="0062024F">
            <w:pPr>
              <w:pStyle w:val="TAL"/>
              <w:rPr>
                <w:rFonts w:eastAsia="SimSun"/>
                <w:lang w:eastAsia="zh-CN"/>
              </w:rPr>
            </w:pPr>
          </w:p>
          <w:p w14:paraId="4F23EA26" w14:textId="77777777" w:rsidR="000D497B" w:rsidRPr="00DF53B4" w:rsidRDefault="000D497B" w:rsidP="0062024F">
            <w:pPr>
              <w:pStyle w:val="TAL"/>
              <w:rPr>
                <w:rFonts w:eastAsia="SimSun"/>
                <w:lang w:eastAsia="zh-CN"/>
              </w:rPr>
            </w:pPr>
            <w:r w:rsidRPr="00DF53B4">
              <w:rPr>
                <w:rFonts w:eastAsia="SimSun"/>
                <w:lang w:eastAsia="zh-CN"/>
              </w:rPr>
              <w:t>Note 1: At least one "c=" field shall be present.</w:t>
            </w:r>
          </w:p>
          <w:p w14:paraId="2FDA9596" w14:textId="77777777" w:rsidR="00107BBE" w:rsidRPr="00DF53B4" w:rsidRDefault="000D497B" w:rsidP="0062024F">
            <w:pPr>
              <w:pStyle w:val="TAL"/>
              <w:rPr>
                <w:rFonts w:eastAsia="SimSun"/>
                <w:lang w:eastAsia="zh-CN"/>
              </w:rPr>
            </w:pPr>
            <w:r w:rsidRPr="00DF53B4">
              <w:rPr>
                <w:rFonts w:eastAsia="SimSun"/>
                <w:lang w:eastAsia="zh-CN"/>
              </w:rPr>
              <w:t xml:space="preserve">Note 2: The tcap/pcfg attributes are present if RTP/AVP is present on the m line. </w:t>
            </w:r>
          </w:p>
          <w:p w14:paraId="6FA976E7" w14:textId="77777777" w:rsidR="000D497B" w:rsidRPr="00DF53B4" w:rsidRDefault="00107BBE" w:rsidP="0062024F">
            <w:pPr>
              <w:pStyle w:val="TAL"/>
              <w:rPr>
                <w:rFonts w:eastAsia="SimSun"/>
                <w:lang w:eastAsia="zh-CN"/>
              </w:rPr>
            </w:pPr>
            <w:r w:rsidRPr="00DF53B4">
              <w:rPr>
                <w:rFonts w:eastAsia="SimSun"/>
                <w:lang w:eastAsia="zh-CN"/>
              </w:rPr>
              <w:t>Note 3: The AMR channel number shall be “/1” or omitted.</w:t>
            </w:r>
          </w:p>
          <w:p w14:paraId="53436CD6" w14:textId="77777777" w:rsidR="00CA7BFE" w:rsidRPr="00DF53B4" w:rsidRDefault="00CA7BFE" w:rsidP="0062024F">
            <w:pPr>
              <w:pStyle w:val="TAL"/>
              <w:rPr>
                <w:rFonts w:eastAsia="SimSun"/>
                <w:lang w:eastAsia="zh-CN"/>
              </w:rPr>
            </w:pPr>
            <w:r w:rsidRPr="00DF53B4">
              <w:rPr>
                <w:rFonts w:eastAsia="SimSun"/>
                <w:lang w:eastAsia="zh-CN"/>
              </w:rPr>
              <w:t xml:space="preserve">Note 4: </w:t>
            </w:r>
            <w:r w:rsidRPr="00DF53B4">
              <w:rPr>
                <w:lang w:eastAsia="en-US"/>
              </w:rPr>
              <w:t>"o=" line identical to previous SDP sent by UE except that sess-version is incremented by one.</w:t>
            </w:r>
          </w:p>
        </w:tc>
      </w:tr>
    </w:tbl>
    <w:p w14:paraId="5E7B6263" w14:textId="77777777" w:rsidR="000D497B" w:rsidRPr="00DF53B4" w:rsidRDefault="000D497B" w:rsidP="000D497B"/>
    <w:p w14:paraId="3E7A60BB" w14:textId="77777777" w:rsidR="000D497B" w:rsidRPr="00DF53B4" w:rsidRDefault="000D497B" w:rsidP="000D497B">
      <w:pPr>
        <w:pStyle w:val="H6"/>
      </w:pPr>
      <w:r w:rsidRPr="00DF53B4">
        <w:t xml:space="preserve">183 Session Progress (Step </w:t>
      </w:r>
      <w:r w:rsidR="00490718" w:rsidRPr="00DF53B4">
        <w:t>4</w:t>
      </w:r>
      <w:r w:rsidRPr="00DF53B4">
        <w:t>)</w:t>
      </w:r>
    </w:p>
    <w:p w14:paraId="77DDCDEE" w14:textId="77777777" w:rsidR="000D497B" w:rsidRPr="00DF53B4" w:rsidRDefault="000D497B" w:rsidP="000D497B">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0D497B" w:rsidRPr="00DF53B4" w14:paraId="32E0C0A9" w14:textId="77777777">
        <w:tc>
          <w:tcPr>
            <w:tcW w:w="2552" w:type="dxa"/>
            <w:tcBorders>
              <w:top w:val="single" w:sz="4" w:space="0" w:color="auto"/>
              <w:left w:val="single" w:sz="4" w:space="0" w:color="auto"/>
              <w:bottom w:val="single" w:sz="4" w:space="0" w:color="auto"/>
              <w:right w:val="single" w:sz="6" w:space="0" w:color="auto"/>
            </w:tcBorders>
          </w:tcPr>
          <w:p w14:paraId="13322829" w14:textId="77777777" w:rsidR="000D497B" w:rsidRPr="00DF53B4" w:rsidRDefault="000D497B" w:rsidP="00EE5E25">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063B7AC0" w14:textId="77777777" w:rsidR="000D497B" w:rsidRPr="00DF53B4" w:rsidRDefault="000D497B" w:rsidP="00EE5E25">
            <w:pPr>
              <w:pStyle w:val="TAH"/>
              <w:jc w:val="left"/>
              <w:rPr>
                <w:lang w:eastAsia="en-US"/>
              </w:rPr>
            </w:pPr>
            <w:r w:rsidRPr="00DF53B4">
              <w:rPr>
                <w:lang w:eastAsia="en-US"/>
              </w:rPr>
              <w:t>Value/Remark</w:t>
            </w:r>
          </w:p>
        </w:tc>
      </w:tr>
      <w:tr w:rsidR="000D497B" w:rsidRPr="00DF53B4" w14:paraId="5B1C5724" w14:textId="77777777">
        <w:tc>
          <w:tcPr>
            <w:tcW w:w="2552" w:type="dxa"/>
            <w:tcBorders>
              <w:top w:val="single" w:sz="4" w:space="0" w:color="auto"/>
              <w:left w:val="single" w:sz="4" w:space="0" w:color="auto"/>
              <w:bottom w:val="nil"/>
              <w:right w:val="single" w:sz="6" w:space="0" w:color="auto"/>
            </w:tcBorders>
          </w:tcPr>
          <w:p w14:paraId="734BF3F9" w14:textId="77777777" w:rsidR="000D497B" w:rsidRPr="00DF53B4" w:rsidRDefault="00176270" w:rsidP="00EE5E25">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43DB9CD4" w14:textId="77777777" w:rsidR="000D497B" w:rsidRPr="00DF53B4" w:rsidRDefault="000D497B" w:rsidP="00EE5E25">
            <w:pPr>
              <w:pStyle w:val="TAH"/>
              <w:rPr>
                <w:lang w:eastAsia="en-US"/>
              </w:rPr>
            </w:pPr>
          </w:p>
        </w:tc>
      </w:tr>
      <w:tr w:rsidR="000D497B" w:rsidRPr="00DF53B4" w14:paraId="4B9A2B21" w14:textId="77777777">
        <w:tc>
          <w:tcPr>
            <w:tcW w:w="2552" w:type="dxa"/>
            <w:tcBorders>
              <w:top w:val="nil"/>
              <w:left w:val="single" w:sz="4" w:space="0" w:color="auto"/>
              <w:bottom w:val="nil"/>
              <w:right w:val="single" w:sz="6" w:space="0" w:color="auto"/>
            </w:tcBorders>
          </w:tcPr>
          <w:p w14:paraId="6947F005" w14:textId="77777777" w:rsidR="000D497B" w:rsidRPr="00DF53B4" w:rsidRDefault="000D497B" w:rsidP="00EE5E25">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07CFD7E5" w14:textId="77777777" w:rsidR="000D497B" w:rsidRPr="00DF53B4" w:rsidRDefault="000D497B" w:rsidP="00EE5E25">
            <w:pPr>
              <w:pStyle w:val="TAH"/>
              <w:jc w:val="left"/>
              <w:rPr>
                <w:b w:val="0"/>
                <w:lang w:eastAsia="en-US"/>
              </w:rPr>
            </w:pPr>
            <w:r w:rsidRPr="00DF53B4">
              <w:rPr>
                <w:b w:val="0"/>
                <w:i/>
                <w:iCs/>
                <w:snapToGrid w:val="0"/>
                <w:lang w:eastAsia="en-US"/>
              </w:rPr>
              <w:t>precondition</w:t>
            </w:r>
          </w:p>
        </w:tc>
      </w:tr>
      <w:tr w:rsidR="000D497B" w:rsidRPr="00DF53B4" w14:paraId="68F614EC"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74758101" w14:textId="77777777" w:rsidR="000D497B" w:rsidRPr="00DF53B4" w:rsidRDefault="000D497B"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5AE2F268" w14:textId="77777777" w:rsidR="000D497B" w:rsidRPr="00DF53B4" w:rsidRDefault="000D497B" w:rsidP="0062024F">
            <w:pPr>
              <w:pStyle w:val="TAL"/>
              <w:rPr>
                <w:rFonts w:eastAsia="SimSun"/>
                <w:lang w:eastAsia="zh-CN"/>
              </w:rPr>
            </w:pPr>
            <w:r w:rsidRPr="00DF53B4">
              <w:rPr>
                <w:rFonts w:eastAsia="SimSun"/>
                <w:lang w:eastAsia="zh-CN"/>
              </w:rPr>
              <w:t>The following SDP types and values.</w:t>
            </w:r>
          </w:p>
          <w:p w14:paraId="4F7A611D" w14:textId="77777777" w:rsidR="000D497B" w:rsidRPr="00DF53B4" w:rsidRDefault="000D497B" w:rsidP="0062024F">
            <w:pPr>
              <w:pStyle w:val="TAL"/>
              <w:rPr>
                <w:rFonts w:eastAsia="SimSun"/>
                <w:lang w:eastAsia="zh-CN"/>
              </w:rPr>
            </w:pPr>
          </w:p>
          <w:p w14:paraId="24EC6D81" w14:textId="77777777" w:rsidR="000D497B" w:rsidRPr="00DF53B4" w:rsidRDefault="000D497B" w:rsidP="0062024F">
            <w:pPr>
              <w:pStyle w:val="TAL"/>
              <w:rPr>
                <w:rFonts w:eastAsia="SimSun"/>
                <w:lang w:eastAsia="zh-CN"/>
              </w:rPr>
            </w:pPr>
            <w:r w:rsidRPr="00DF53B4">
              <w:rPr>
                <w:rFonts w:eastAsia="SimSun"/>
                <w:lang w:eastAsia="zh-CN"/>
              </w:rPr>
              <w:t>Session description:</w:t>
            </w:r>
          </w:p>
          <w:p w14:paraId="1D31AAC8"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v=0</w:t>
            </w:r>
          </w:p>
          <w:p w14:paraId="157187FC"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r>
            <w:r w:rsidR="00D34C83" w:rsidRPr="00DF53B4">
              <w:rPr>
                <w:lang w:eastAsia="en-US"/>
              </w:rPr>
              <w:t>"</w:t>
            </w:r>
            <w:r w:rsidR="00CA7BFE" w:rsidRPr="00DF53B4">
              <w:rPr>
                <w:lang w:eastAsia="en-US"/>
              </w:rPr>
              <w:t>o=" line identical to previous SDP sent by SS except that sess-version is incremented by one</w:t>
            </w:r>
          </w:p>
          <w:p w14:paraId="3F7A9368" w14:textId="77777777" w:rsidR="002A256C" w:rsidRPr="00DF53B4" w:rsidRDefault="002A256C" w:rsidP="0062024F">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p>
          <w:p w14:paraId="5C75D3D9" w14:textId="77777777" w:rsidR="000D497B" w:rsidRPr="00DF53B4" w:rsidRDefault="000D497B" w:rsidP="00097306">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2F4D0838"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b=AS:30</w:t>
            </w:r>
          </w:p>
          <w:p w14:paraId="394124C3" w14:textId="77777777" w:rsidR="000D497B" w:rsidRPr="00DF53B4" w:rsidRDefault="000D497B" w:rsidP="0062024F">
            <w:pPr>
              <w:pStyle w:val="TAL"/>
              <w:rPr>
                <w:rFonts w:eastAsia="SimSun"/>
                <w:lang w:eastAsia="zh-CN"/>
              </w:rPr>
            </w:pPr>
          </w:p>
          <w:p w14:paraId="132C0D35" w14:textId="77777777" w:rsidR="000D497B" w:rsidRPr="00DF53B4" w:rsidRDefault="000D497B" w:rsidP="0062024F">
            <w:pPr>
              <w:pStyle w:val="TAL"/>
              <w:rPr>
                <w:rFonts w:eastAsia="SimSun"/>
                <w:lang w:eastAsia="zh-CN"/>
              </w:rPr>
            </w:pPr>
            <w:r w:rsidRPr="00DF53B4">
              <w:rPr>
                <w:rFonts w:eastAsia="SimSun"/>
                <w:lang w:eastAsia="zh-CN"/>
              </w:rPr>
              <w:t>Time description:</w:t>
            </w:r>
          </w:p>
          <w:p w14:paraId="1C035EDB"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t=0 0</w:t>
            </w:r>
          </w:p>
          <w:p w14:paraId="485ABEAA" w14:textId="77777777" w:rsidR="000D497B" w:rsidRPr="00DF53B4" w:rsidRDefault="000D497B" w:rsidP="0062024F">
            <w:pPr>
              <w:pStyle w:val="TAL"/>
              <w:rPr>
                <w:rFonts w:eastAsia="SimSun"/>
                <w:lang w:eastAsia="zh-CN"/>
              </w:rPr>
            </w:pPr>
          </w:p>
          <w:p w14:paraId="5C51680E" w14:textId="77777777" w:rsidR="000D497B" w:rsidRPr="00DF53B4" w:rsidRDefault="000D497B" w:rsidP="0062024F">
            <w:pPr>
              <w:pStyle w:val="TAL"/>
              <w:rPr>
                <w:rFonts w:eastAsia="SimSun"/>
                <w:lang w:eastAsia="zh-CN"/>
              </w:rPr>
            </w:pPr>
            <w:r w:rsidRPr="00DF53B4">
              <w:rPr>
                <w:rFonts w:eastAsia="SimSun"/>
                <w:lang w:eastAsia="zh-CN"/>
              </w:rPr>
              <w:t>Media description:</w:t>
            </w:r>
          </w:p>
          <w:p w14:paraId="3A11DB4B"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 xml:space="preserve">m=audio (transport port) </w:t>
            </w:r>
            <w:smartTag w:uri="urn:schemas-microsoft-com:office:smarttags" w:element="PersonName">
              <w:r w:rsidRPr="00DF53B4">
                <w:rPr>
                  <w:rFonts w:eastAsia="SimSun"/>
                  <w:i/>
                  <w:lang w:eastAsia="zh-CN"/>
                </w:rPr>
                <w:t>RT</w:t>
              </w:r>
            </w:smartTag>
            <w:r w:rsidRPr="00DF53B4">
              <w:rPr>
                <w:rFonts w:eastAsia="SimSun"/>
                <w:i/>
                <w:lang w:eastAsia="zh-CN"/>
              </w:rPr>
              <w:t xml:space="preserve">P/AVP </w:t>
            </w:r>
            <w:r w:rsidRPr="00DF53B4">
              <w:rPr>
                <w:rFonts w:eastAsia="SimSun"/>
                <w:lang w:eastAsia="zh-CN"/>
              </w:rPr>
              <w:t>(fmt) [Note 1]</w:t>
            </w:r>
          </w:p>
          <w:p w14:paraId="5A16AFE6"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b=AS: </w:t>
            </w:r>
            <w:r w:rsidRPr="00DF53B4">
              <w:rPr>
                <w:rFonts w:eastAsia="SimSun"/>
                <w:bCs/>
                <w:lang w:eastAsia="zh-CN"/>
              </w:rPr>
              <w:t xml:space="preserve">(bandwidth-value) </w:t>
            </w:r>
            <w:r w:rsidRPr="00DF53B4">
              <w:rPr>
                <w:rFonts w:eastAsia="SimSun"/>
                <w:lang w:eastAsia="zh-CN"/>
              </w:rPr>
              <w:t>[Note 1]</w:t>
            </w:r>
          </w:p>
          <w:p w14:paraId="3366FAB9"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bCs/>
                <w:lang w:eastAsia="zh-CN"/>
              </w:rPr>
              <w:t xml:space="preserve"> (bandwidth-value) </w:t>
            </w:r>
            <w:r w:rsidRPr="00DF53B4">
              <w:rPr>
                <w:rFonts w:eastAsia="SimSun"/>
                <w:lang w:eastAsia="zh-CN"/>
              </w:rPr>
              <w:t>[Note 1]</w:t>
            </w:r>
          </w:p>
          <w:p w14:paraId="10AD61D4"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668EB497" w14:textId="77777777" w:rsidR="000D497B" w:rsidRPr="00DF53B4" w:rsidRDefault="000D497B" w:rsidP="0062024F">
            <w:pPr>
              <w:pStyle w:val="TAL"/>
              <w:rPr>
                <w:rFonts w:eastAsia="SimSun"/>
                <w:lang w:eastAsia="zh-CN"/>
              </w:rPr>
            </w:pPr>
          </w:p>
          <w:p w14:paraId="0BB2F600" w14:textId="77777777" w:rsidR="000D497B" w:rsidRPr="00DF53B4" w:rsidRDefault="000D497B" w:rsidP="0062024F">
            <w:pPr>
              <w:pStyle w:val="TAL"/>
              <w:rPr>
                <w:rFonts w:eastAsia="SimSun"/>
                <w:lang w:eastAsia="zh-CN"/>
              </w:rPr>
            </w:pPr>
            <w:r w:rsidRPr="00DF53B4">
              <w:rPr>
                <w:rFonts w:eastAsia="SimSun"/>
                <w:lang w:eastAsia="zh-CN"/>
              </w:rPr>
              <w:t>Attributes for media:</w:t>
            </w:r>
          </w:p>
          <w:p w14:paraId="6B941C1D"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w:t>
            </w:r>
            <w:r w:rsidRPr="00DF53B4">
              <w:rPr>
                <w:rFonts w:eastAsia="SimSun"/>
                <w:bCs/>
                <w:lang w:eastAsia="zh-CN"/>
              </w:rPr>
              <w:t>(payload type)</w:t>
            </w:r>
            <w:r w:rsidRPr="00DF53B4">
              <w:rPr>
                <w:rFonts w:eastAsia="SimSun"/>
                <w:lang w:eastAsia="zh-CN"/>
              </w:rPr>
              <w:t xml:space="preserve"> </w:t>
            </w:r>
            <w:r w:rsidRPr="00DF53B4">
              <w:rPr>
                <w:rFonts w:eastAsia="SimSun"/>
                <w:i/>
                <w:lang w:eastAsia="zh-CN"/>
              </w:rPr>
              <w:t>AMR</w:t>
            </w:r>
            <w:r w:rsidR="0081650D" w:rsidRPr="00DF53B4">
              <w:rPr>
                <w:rFonts w:eastAsia="SimSun"/>
                <w:i/>
                <w:lang w:eastAsia="zh-CN"/>
              </w:rPr>
              <w:t>-WB</w:t>
            </w:r>
            <w:r w:rsidRPr="00DF53B4">
              <w:rPr>
                <w:rFonts w:eastAsia="SimSun"/>
                <w:lang w:eastAsia="zh-CN"/>
              </w:rPr>
              <w:t>/</w:t>
            </w:r>
            <w:r w:rsidR="0081650D" w:rsidRPr="00DF53B4">
              <w:rPr>
                <w:rFonts w:eastAsia="SimSun"/>
                <w:lang w:eastAsia="zh-CN"/>
              </w:rPr>
              <w:t>16</w:t>
            </w:r>
            <w:r w:rsidRPr="00DF53B4">
              <w:rPr>
                <w:rFonts w:eastAsia="SimSun"/>
                <w:lang w:eastAsia="zh-CN"/>
              </w:rPr>
              <w:t>000/1 [Note 1]</w:t>
            </w:r>
          </w:p>
          <w:p w14:paraId="2C0774A1"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mode-change-capability=2; max-red=220 [Note 1]</w:t>
            </w:r>
          </w:p>
          <w:p w14:paraId="35121423"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119B5FC7"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10B61FB3" w14:textId="77777777" w:rsidR="000D497B" w:rsidRPr="00DF53B4" w:rsidRDefault="000D497B" w:rsidP="0062024F">
            <w:pPr>
              <w:pStyle w:val="TAL"/>
              <w:rPr>
                <w:rFonts w:eastAsia="SimSun"/>
                <w:bCs/>
                <w:lang w:eastAsia="zh-CN"/>
              </w:rPr>
            </w:pPr>
          </w:p>
          <w:p w14:paraId="35EAD7AA" w14:textId="77777777" w:rsidR="000D497B" w:rsidRPr="00DF53B4" w:rsidRDefault="000D497B" w:rsidP="0062024F">
            <w:pPr>
              <w:pStyle w:val="TAL"/>
              <w:rPr>
                <w:rFonts w:eastAsia="SimSun"/>
                <w:snapToGrid w:val="0"/>
                <w:lang w:eastAsia="zh-CN"/>
              </w:rPr>
            </w:pPr>
            <w:r w:rsidRPr="00DF53B4">
              <w:rPr>
                <w:rFonts w:eastAsia="SimSun"/>
                <w:snapToGrid w:val="0"/>
                <w:lang w:eastAsia="zh-CN"/>
              </w:rPr>
              <w:t>Attributes for preconditions:</w:t>
            </w:r>
          </w:p>
          <w:p w14:paraId="0D607319"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local sendrecv</w:t>
            </w:r>
          </w:p>
          <w:p w14:paraId="482C2D7F"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remote sendrecv</w:t>
            </w:r>
          </w:p>
          <w:p w14:paraId="61DA2971"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des:qos mandatory local sendrecv</w:t>
            </w:r>
          </w:p>
          <w:p w14:paraId="0974B8C2"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des:qos mandatory remote sendrecv</w:t>
            </w:r>
          </w:p>
          <w:p w14:paraId="5DE0A2BF" w14:textId="77777777" w:rsidR="000D497B" w:rsidRPr="00DF53B4" w:rsidRDefault="000D497B" w:rsidP="0062024F">
            <w:pPr>
              <w:pStyle w:val="TAL"/>
              <w:rPr>
                <w:rFonts w:eastAsia="SimSun"/>
                <w:bCs/>
                <w:lang w:eastAsia="zh-CN"/>
              </w:rPr>
            </w:pPr>
          </w:p>
          <w:p w14:paraId="0DD0630A" w14:textId="77777777" w:rsidR="000D497B" w:rsidRPr="00DF53B4" w:rsidRDefault="000D497B" w:rsidP="0062024F">
            <w:pPr>
              <w:pStyle w:val="TAL"/>
              <w:rPr>
                <w:rFonts w:eastAsia="SimSun"/>
                <w:bCs/>
                <w:lang w:eastAsia="zh-CN"/>
              </w:rPr>
            </w:pPr>
            <w:r w:rsidRPr="00DF53B4">
              <w:rPr>
                <w:rFonts w:eastAsia="SimSun"/>
                <w:bCs/>
                <w:lang w:eastAsia="zh-CN"/>
              </w:rPr>
              <w:t>Media description:</w:t>
            </w:r>
          </w:p>
          <w:p w14:paraId="0E742E75" w14:textId="77777777" w:rsidR="000D497B" w:rsidRPr="00DF53B4" w:rsidRDefault="000D497B" w:rsidP="0062024F">
            <w:pPr>
              <w:pStyle w:val="TAL"/>
              <w:rPr>
                <w:rFonts w:eastAsia="SimSun"/>
                <w:bCs/>
                <w:lang w:eastAsia="zh-CN"/>
              </w:rPr>
            </w:pPr>
            <w:r w:rsidRPr="00DF53B4">
              <w:rPr>
                <w:rFonts w:eastAsia="SimSun"/>
                <w:bCs/>
                <w:i/>
                <w:lang w:eastAsia="zh-CN"/>
              </w:rPr>
              <w:t>-</w:t>
            </w:r>
            <w:r w:rsidRPr="00DF53B4">
              <w:rPr>
                <w:rFonts w:eastAsia="SimSun"/>
                <w:bCs/>
                <w:i/>
                <w:lang w:eastAsia="zh-CN"/>
              </w:rPr>
              <w:tab/>
              <w:t>m=video</w:t>
            </w:r>
            <w:r w:rsidRPr="00DF53B4">
              <w:rPr>
                <w:rFonts w:eastAsia="SimSun"/>
                <w:bCs/>
                <w:lang w:eastAsia="zh-CN"/>
              </w:rPr>
              <w:t xml:space="preserve"> (transport port) </w:t>
            </w:r>
            <w:r w:rsidRPr="00DF53B4">
              <w:rPr>
                <w:rFonts w:eastAsia="SimSun"/>
                <w:i/>
                <w:lang w:eastAsia="zh-CN"/>
              </w:rPr>
              <w:t xml:space="preserve">RTP/AVPF </w:t>
            </w:r>
            <w:r w:rsidRPr="00DF53B4">
              <w:rPr>
                <w:rFonts w:eastAsia="SimSun"/>
                <w:lang w:eastAsia="zh-CN"/>
              </w:rPr>
              <w:t>(fmt) [Note 1]</w:t>
            </w:r>
          </w:p>
          <w:p w14:paraId="1A26FE58" w14:textId="77777777" w:rsidR="000D497B" w:rsidRPr="00DF53B4" w:rsidRDefault="000D497B" w:rsidP="0062024F">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bandwidth-value) </w:t>
            </w:r>
            <w:r w:rsidRPr="00DF53B4">
              <w:rPr>
                <w:rFonts w:eastAsia="SimSun"/>
                <w:lang w:eastAsia="zh-CN"/>
              </w:rPr>
              <w:t>[Note 1]</w:t>
            </w:r>
          </w:p>
          <w:p w14:paraId="64F84684"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S: </w:t>
            </w:r>
            <w:r w:rsidRPr="00DF53B4">
              <w:rPr>
                <w:rFonts w:eastAsia="SimSun"/>
                <w:bCs/>
                <w:lang w:eastAsia="zh-CN"/>
              </w:rPr>
              <w:t xml:space="preserve">(bandwidth-value) </w:t>
            </w:r>
            <w:r w:rsidRPr="00DF53B4">
              <w:rPr>
                <w:rFonts w:eastAsia="SimSun"/>
                <w:lang w:eastAsia="zh-CN"/>
              </w:rPr>
              <w:t>[Note 1]</w:t>
            </w:r>
          </w:p>
          <w:p w14:paraId="23B619E9"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1C0CBEF6" w14:textId="77777777" w:rsidR="000D497B" w:rsidRPr="00DF53B4" w:rsidRDefault="000D497B" w:rsidP="0062024F">
            <w:pPr>
              <w:pStyle w:val="TAL"/>
              <w:rPr>
                <w:rFonts w:eastAsia="SimSun"/>
                <w:bCs/>
                <w:lang w:eastAsia="zh-CN"/>
              </w:rPr>
            </w:pPr>
          </w:p>
          <w:p w14:paraId="3006A980" w14:textId="77777777" w:rsidR="000D497B" w:rsidRPr="00DF53B4" w:rsidRDefault="000D497B" w:rsidP="0062024F">
            <w:pPr>
              <w:pStyle w:val="TAL"/>
              <w:rPr>
                <w:rFonts w:eastAsia="SimSun"/>
                <w:bCs/>
                <w:lang w:eastAsia="zh-CN"/>
              </w:rPr>
            </w:pPr>
            <w:r w:rsidRPr="00DF53B4">
              <w:rPr>
                <w:rFonts w:eastAsia="SimSun"/>
                <w:bCs/>
                <w:lang w:eastAsia="zh-CN"/>
              </w:rPr>
              <w:t xml:space="preserve">Attributes for media: </w:t>
            </w:r>
          </w:p>
          <w:p w14:paraId="0AA16DF1"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a</w:t>
            </w:r>
            <w:r w:rsidRPr="00DF53B4">
              <w:rPr>
                <w:rFonts w:eastAsia="SimSun" w:cs="Tahoma"/>
                <w:i/>
                <w:szCs w:val="16"/>
                <w:lang w:eastAsia="zh-CN"/>
              </w:rPr>
              <w:t>=acfg:1 t=1</w:t>
            </w:r>
            <w:r w:rsidRPr="00DF53B4">
              <w:rPr>
                <w:rFonts w:eastAsia="SimSun" w:cs="Tahoma"/>
                <w:szCs w:val="16"/>
                <w:lang w:eastAsia="zh-CN"/>
              </w:rPr>
              <w:t xml:space="preserve"> [Note 2]</w:t>
            </w:r>
          </w:p>
          <w:p w14:paraId="6E03733D"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a=rtpmap:</w:t>
            </w:r>
            <w:r w:rsidRPr="00DF53B4">
              <w:rPr>
                <w:rFonts w:eastAsia="SimSun"/>
                <w:bCs/>
                <w:lang w:eastAsia="zh-CN"/>
              </w:rPr>
              <w:t xml:space="preserve"> (payload type)</w:t>
            </w:r>
            <w:r w:rsidRPr="00DF53B4">
              <w:rPr>
                <w:rFonts w:eastAsia="SimSun"/>
                <w:lang w:eastAsia="zh-CN"/>
              </w:rPr>
              <w:t xml:space="preserve"> </w:t>
            </w:r>
            <w:r w:rsidR="00D100E0" w:rsidRPr="00DF53B4">
              <w:rPr>
                <w:rFonts w:eastAsia="SimSun"/>
                <w:i/>
                <w:lang w:eastAsia="zh-CN"/>
              </w:rPr>
              <w:t>H264/90000</w:t>
            </w:r>
            <w:r w:rsidR="00D100E0" w:rsidRPr="00DF53B4">
              <w:rPr>
                <w:rFonts w:eastAsia="SimSun"/>
                <w:lang w:eastAsia="zh-CN"/>
              </w:rPr>
              <w:t xml:space="preserve"> </w:t>
            </w:r>
            <w:r w:rsidRPr="00DF53B4">
              <w:rPr>
                <w:rFonts w:eastAsia="SimSun"/>
                <w:lang w:eastAsia="zh-CN"/>
              </w:rPr>
              <w:t>[Note 1]</w:t>
            </w:r>
          </w:p>
          <w:p w14:paraId="1568F050" w14:textId="77777777" w:rsidR="007304E6" w:rsidRPr="00DF53B4" w:rsidRDefault="007304E6" w:rsidP="007304E6">
            <w:pPr>
              <w:pStyle w:val="TAL"/>
              <w:rPr>
                <w:rFonts w:eastAsia="SimSun"/>
                <w:bCs/>
                <w:i/>
                <w:lang w:eastAsia="zh-CN"/>
              </w:rPr>
            </w:pPr>
            <w:r w:rsidRPr="00DF53B4">
              <w:rPr>
                <w:rFonts w:eastAsia="SimSun"/>
                <w:bCs/>
                <w:i/>
                <w:lang w:eastAsia="zh-CN"/>
              </w:rPr>
              <w:t>-</w:t>
            </w:r>
            <w:r w:rsidRPr="00DF53B4">
              <w:rPr>
                <w:rFonts w:eastAsia="SimSun"/>
                <w:bCs/>
                <w:i/>
                <w:lang w:eastAsia="zh-CN"/>
              </w:rPr>
              <w:tab/>
              <w:t>a=fmtp:</w:t>
            </w:r>
            <w:r w:rsidRPr="00DF53B4">
              <w:rPr>
                <w:rFonts w:eastAsia="SimSun"/>
                <w:bCs/>
                <w:lang w:eastAsia="zh-CN"/>
              </w:rPr>
              <w:t xml:space="preserve"> (format) (format specific parameters)</w:t>
            </w:r>
            <w:r w:rsidRPr="00DF53B4">
              <w:rPr>
                <w:rFonts w:eastAsia="SimSun"/>
                <w:lang w:eastAsia="zh-CN"/>
              </w:rPr>
              <w:t xml:space="preserve"> [Note 1]</w:t>
            </w:r>
          </w:p>
          <w:p w14:paraId="75D7D7FE" w14:textId="77777777" w:rsidR="000D497B" w:rsidRPr="00DF53B4" w:rsidRDefault="000D497B" w:rsidP="0062024F">
            <w:pPr>
              <w:pStyle w:val="TAL"/>
              <w:rPr>
                <w:rFonts w:eastAsia="SimSun"/>
                <w:lang w:eastAsia="zh-CN"/>
              </w:rPr>
            </w:pPr>
          </w:p>
          <w:p w14:paraId="74862E8B" w14:textId="77777777" w:rsidR="000D497B" w:rsidRPr="00DF53B4" w:rsidRDefault="000D497B" w:rsidP="0062024F">
            <w:pPr>
              <w:pStyle w:val="TAL"/>
              <w:rPr>
                <w:rFonts w:eastAsia="SimSun"/>
                <w:lang w:eastAsia="zh-CN"/>
              </w:rPr>
            </w:pPr>
            <w:r w:rsidRPr="00DF53B4">
              <w:rPr>
                <w:rFonts w:eastAsia="SimSun"/>
                <w:lang w:eastAsia="zh-CN"/>
              </w:rPr>
              <w:t>Attributes for preconditions:</w:t>
            </w:r>
          </w:p>
          <w:p w14:paraId="5AB493B0"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5C92B741"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038D1D2C"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7A4CB51"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6818D451"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1B9604DD" w14:textId="77777777" w:rsidR="000D497B" w:rsidRPr="00DF53B4" w:rsidRDefault="000D497B" w:rsidP="0062024F">
            <w:pPr>
              <w:pStyle w:val="TAL"/>
              <w:rPr>
                <w:rFonts w:eastAsia="SimSun"/>
                <w:lang w:eastAsia="zh-CN"/>
              </w:rPr>
            </w:pPr>
          </w:p>
          <w:p w14:paraId="6545592A" w14:textId="77777777" w:rsidR="007304E6" w:rsidRPr="00DF53B4" w:rsidRDefault="007304E6" w:rsidP="007304E6">
            <w:pPr>
              <w:pStyle w:val="TAL"/>
              <w:rPr>
                <w:rFonts w:eastAsia="SimSun"/>
                <w:bCs/>
                <w:lang w:eastAsia="zh-CN"/>
              </w:rPr>
            </w:pPr>
            <w:r w:rsidRPr="00DF53B4">
              <w:rPr>
                <w:rFonts w:eastAsia="SimSun"/>
                <w:bCs/>
                <w:lang w:eastAsia="zh-CN"/>
              </w:rPr>
              <w:t>Note 1: The value for fmt, bandwidth, payload type, format and format specific parameters copied from step 2.</w:t>
            </w:r>
          </w:p>
          <w:p w14:paraId="307A9A04" w14:textId="77777777" w:rsidR="000D497B" w:rsidRPr="00DF53B4" w:rsidRDefault="000D497B" w:rsidP="0062024F">
            <w:pPr>
              <w:pStyle w:val="TAL"/>
              <w:rPr>
                <w:rFonts w:eastAsia="SimSun"/>
                <w:bCs/>
                <w:lang w:eastAsia="zh-CN"/>
              </w:rPr>
            </w:pPr>
            <w:r w:rsidRPr="00DF53B4">
              <w:rPr>
                <w:rFonts w:eastAsia="SimSun"/>
                <w:bCs/>
                <w:lang w:eastAsia="zh-CN"/>
              </w:rPr>
              <w:t>Note 2: Present if tcap/pcfg attributes were included in step 2.</w:t>
            </w:r>
          </w:p>
          <w:p w14:paraId="6A736BA9" w14:textId="77777777" w:rsidR="00D100E0" w:rsidRPr="00DF53B4" w:rsidRDefault="00D100E0" w:rsidP="0062024F">
            <w:pPr>
              <w:pStyle w:val="TAL"/>
              <w:rPr>
                <w:rFonts w:eastAsia="SimSun"/>
                <w:lang w:eastAsia="zh-CN"/>
              </w:rPr>
            </w:pPr>
          </w:p>
        </w:tc>
      </w:tr>
    </w:tbl>
    <w:p w14:paraId="438D9C78" w14:textId="77777777" w:rsidR="000D497B" w:rsidRPr="00DF53B4" w:rsidRDefault="000D497B" w:rsidP="000D497B"/>
    <w:p w14:paraId="2AB86F4D" w14:textId="77777777" w:rsidR="000D497B" w:rsidRPr="00DF53B4" w:rsidRDefault="000D497B" w:rsidP="000D497B">
      <w:pPr>
        <w:pStyle w:val="H6"/>
        <w:rPr>
          <w:snapToGrid w:val="0"/>
        </w:rPr>
      </w:pPr>
      <w:r w:rsidRPr="00DF53B4">
        <w:rPr>
          <w:snapToGrid w:val="0"/>
        </w:rPr>
        <w:t xml:space="preserve">PRACK (Step </w:t>
      </w:r>
      <w:r w:rsidR="00390EA5" w:rsidRPr="00DF53B4">
        <w:rPr>
          <w:snapToGrid w:val="0"/>
        </w:rPr>
        <w:t>5</w:t>
      </w:r>
      <w:r w:rsidRPr="00DF53B4">
        <w:rPr>
          <w:snapToGrid w:val="0"/>
        </w:rPr>
        <w:t>)</w:t>
      </w:r>
    </w:p>
    <w:p w14:paraId="0092B04C" w14:textId="77777777" w:rsidR="000D497B" w:rsidRPr="00DF53B4" w:rsidRDefault="000D497B" w:rsidP="000D497B">
      <w:r w:rsidRPr="00DF53B4">
        <w:t xml:space="preserve">Use the default message “PRACK” in annex A.2.4 with the exceptions: </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0D497B" w:rsidRPr="00DF53B4" w14:paraId="465E1786" w14:textId="77777777">
        <w:tc>
          <w:tcPr>
            <w:tcW w:w="2552" w:type="dxa"/>
            <w:tcBorders>
              <w:top w:val="single" w:sz="4" w:space="0" w:color="auto"/>
              <w:left w:val="single" w:sz="4" w:space="0" w:color="auto"/>
              <w:bottom w:val="single" w:sz="4" w:space="0" w:color="auto"/>
              <w:right w:val="single" w:sz="6" w:space="0" w:color="auto"/>
            </w:tcBorders>
          </w:tcPr>
          <w:p w14:paraId="1682067D" w14:textId="77777777" w:rsidR="000D497B" w:rsidRPr="00DF53B4" w:rsidRDefault="000D497B" w:rsidP="00EE5E25">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153FA9B4" w14:textId="77777777" w:rsidR="000D497B" w:rsidRPr="00DF53B4" w:rsidRDefault="000D497B" w:rsidP="00EE5E25">
            <w:pPr>
              <w:pStyle w:val="TAH"/>
              <w:jc w:val="left"/>
              <w:rPr>
                <w:lang w:eastAsia="en-US"/>
              </w:rPr>
            </w:pPr>
            <w:r w:rsidRPr="00DF53B4">
              <w:rPr>
                <w:lang w:eastAsia="en-US"/>
              </w:rPr>
              <w:t>Value/Remark</w:t>
            </w:r>
          </w:p>
        </w:tc>
      </w:tr>
      <w:tr w:rsidR="006A1FFD" w:rsidRPr="00DF53B4" w14:paraId="32F81ADD" w14:textId="77777777" w:rsidTr="00F800D4">
        <w:tc>
          <w:tcPr>
            <w:tcW w:w="2552" w:type="dxa"/>
            <w:tcBorders>
              <w:top w:val="single" w:sz="4" w:space="0" w:color="auto"/>
              <w:left w:val="single" w:sz="4" w:space="0" w:color="auto"/>
              <w:bottom w:val="single" w:sz="4" w:space="0" w:color="auto"/>
              <w:right w:val="single" w:sz="6" w:space="0" w:color="auto"/>
            </w:tcBorders>
          </w:tcPr>
          <w:p w14:paraId="22B9498F" w14:textId="77777777" w:rsidR="006A1FFD" w:rsidRPr="00DF53B4" w:rsidRDefault="006A1FFD" w:rsidP="00F800D4">
            <w:pPr>
              <w:pStyle w:val="TAH"/>
              <w:jc w:val="left"/>
              <w:rPr>
                <w:lang w:eastAsia="en-US"/>
              </w:rPr>
            </w:pPr>
            <w:r w:rsidRPr="00DF53B4">
              <w:rPr>
                <w:lang w:eastAsia="en-US"/>
              </w:rPr>
              <w:t>Supported</w:t>
            </w:r>
          </w:p>
          <w:p w14:paraId="3947B4E3" w14:textId="77777777" w:rsidR="006A1FFD" w:rsidRPr="00DF53B4" w:rsidRDefault="006A1FFD" w:rsidP="00F800D4">
            <w:pPr>
              <w:pStyle w:val="TAH"/>
              <w:jc w:val="left"/>
              <w:rPr>
                <w:lang w:eastAsia="en-US"/>
              </w:rPr>
            </w:pPr>
            <w:r w:rsidRPr="00DF53B4">
              <w:rPr>
                <w:b w:val="0"/>
                <w:lang w:eastAsia="en-US"/>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0EF33C50" w14:textId="77777777" w:rsidR="006A1FFD" w:rsidRPr="00DF53B4" w:rsidRDefault="006A1FFD" w:rsidP="00F800D4">
            <w:pPr>
              <w:pStyle w:val="TAH"/>
              <w:jc w:val="left"/>
              <w:rPr>
                <w:lang w:eastAsia="en-US"/>
              </w:rPr>
            </w:pPr>
          </w:p>
          <w:p w14:paraId="245D865B" w14:textId="77777777" w:rsidR="006A1FFD" w:rsidRPr="00DF53B4" w:rsidRDefault="006A1FFD" w:rsidP="00F800D4">
            <w:pPr>
              <w:pStyle w:val="TAH"/>
              <w:jc w:val="left"/>
              <w:rPr>
                <w:lang w:eastAsia="en-US"/>
              </w:rPr>
            </w:pPr>
            <w:r w:rsidRPr="00DF53B4">
              <w:rPr>
                <w:b w:val="0"/>
                <w:i/>
                <w:iCs/>
                <w:snapToGrid w:val="0"/>
                <w:lang w:eastAsia="en-US"/>
              </w:rPr>
              <w:t xml:space="preserve">precondition </w:t>
            </w:r>
            <w:r w:rsidRPr="00DF53B4">
              <w:rPr>
                <w:b w:val="0"/>
                <w:iCs/>
                <w:snapToGrid w:val="0"/>
                <w:lang w:eastAsia="en-US"/>
              </w:rPr>
              <w:t>[Note 4]</w:t>
            </w:r>
          </w:p>
        </w:tc>
      </w:tr>
      <w:tr w:rsidR="000D497B" w:rsidRPr="00DF53B4" w14:paraId="13CB5E43"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732B66E6" w14:textId="77777777" w:rsidR="000D497B" w:rsidRPr="00DF53B4" w:rsidRDefault="000D497B"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631784DB" w14:textId="77777777" w:rsidR="000D497B" w:rsidRPr="00DF53B4" w:rsidRDefault="000D497B" w:rsidP="0062024F">
            <w:pPr>
              <w:pStyle w:val="TAL"/>
              <w:rPr>
                <w:rFonts w:eastAsia="SimSun"/>
                <w:lang w:eastAsia="zh-CN"/>
              </w:rPr>
            </w:pPr>
            <w:r w:rsidRPr="00DF53B4">
              <w:rPr>
                <w:rFonts w:eastAsia="SimSun"/>
                <w:lang w:eastAsia="zh-CN"/>
              </w:rPr>
              <w:t>Header optional</w:t>
            </w:r>
          </w:p>
          <w:p w14:paraId="1850B6C7" w14:textId="77777777" w:rsidR="000D497B" w:rsidRPr="00DF53B4" w:rsidRDefault="000D497B" w:rsidP="0062024F">
            <w:pPr>
              <w:pStyle w:val="TAL"/>
              <w:rPr>
                <w:rFonts w:eastAsia="SimSun"/>
                <w:lang w:eastAsia="zh-CN"/>
              </w:rPr>
            </w:pPr>
          </w:p>
          <w:p w14:paraId="6B80B560" w14:textId="77777777" w:rsidR="000D497B" w:rsidRPr="00DF53B4" w:rsidRDefault="000D497B" w:rsidP="0062024F">
            <w:pPr>
              <w:pStyle w:val="TAL"/>
              <w:rPr>
                <w:rFonts w:eastAsia="SimSun"/>
                <w:lang w:eastAsia="zh-CN"/>
              </w:rPr>
            </w:pPr>
            <w:r w:rsidRPr="00DF53B4">
              <w:rPr>
                <w:rFonts w:eastAsia="SimSun"/>
                <w:lang w:eastAsia="zh-CN"/>
              </w:rPr>
              <w:t>Contents if present: The following SDP types and values shall be present.</w:t>
            </w:r>
          </w:p>
          <w:p w14:paraId="43BB0FD9" w14:textId="77777777" w:rsidR="000D497B" w:rsidRPr="00DF53B4" w:rsidRDefault="000D497B" w:rsidP="0062024F">
            <w:pPr>
              <w:pStyle w:val="TAL"/>
              <w:rPr>
                <w:rFonts w:eastAsia="SimSun"/>
                <w:lang w:eastAsia="zh-CN"/>
              </w:rPr>
            </w:pPr>
          </w:p>
          <w:p w14:paraId="7A5BC7ED" w14:textId="77777777" w:rsidR="000D497B" w:rsidRPr="00DF53B4" w:rsidRDefault="000D497B" w:rsidP="0062024F">
            <w:pPr>
              <w:pStyle w:val="TAL"/>
              <w:rPr>
                <w:rFonts w:eastAsia="SimSun"/>
                <w:lang w:eastAsia="zh-CN"/>
              </w:rPr>
            </w:pPr>
            <w:r w:rsidRPr="00DF53B4">
              <w:rPr>
                <w:rFonts w:eastAsia="SimSun"/>
                <w:lang w:eastAsia="zh-CN"/>
              </w:rPr>
              <w:t>Session description:</w:t>
            </w:r>
          </w:p>
          <w:p w14:paraId="2E11D5F8"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v=0</w:t>
            </w:r>
          </w:p>
          <w:p w14:paraId="7D4A6322"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o=</w:t>
            </w:r>
            <w:r w:rsidR="00CA7BFE" w:rsidRPr="00DF53B4">
              <w:rPr>
                <w:rFonts w:eastAsia="SimSun"/>
                <w:lang w:eastAsia="zh-CN"/>
              </w:rPr>
              <w:t>(username)</w:t>
            </w:r>
            <w:r w:rsidRPr="00DF53B4">
              <w:rPr>
                <w:rFonts w:eastAsia="SimSun"/>
                <w:i/>
                <w:lang w:eastAsia="zh-CN"/>
              </w:rPr>
              <w:t xml:space="preserve"> </w:t>
            </w:r>
            <w:r w:rsidRPr="00DF53B4">
              <w:rPr>
                <w:rFonts w:eastAsia="SimSun"/>
                <w:lang w:eastAsia="zh-CN"/>
              </w:rPr>
              <w:t>(sess-id) (sess-version) IN (addrtype) (unicast-address for UE) [Note 2]</w:t>
            </w:r>
          </w:p>
          <w:p w14:paraId="29C9F99A"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4479524D"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7D572724"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138581BF" w14:textId="77777777" w:rsidR="000D497B" w:rsidRPr="00DF53B4" w:rsidRDefault="000D497B" w:rsidP="0062024F">
            <w:pPr>
              <w:pStyle w:val="TAL"/>
              <w:rPr>
                <w:rFonts w:eastAsia="SimSun"/>
                <w:lang w:eastAsia="zh-CN"/>
              </w:rPr>
            </w:pPr>
          </w:p>
          <w:p w14:paraId="03CF44FF" w14:textId="77777777" w:rsidR="000D497B" w:rsidRPr="00DF53B4" w:rsidRDefault="000D497B" w:rsidP="0062024F">
            <w:pPr>
              <w:pStyle w:val="TAL"/>
              <w:rPr>
                <w:rFonts w:eastAsia="SimSun"/>
                <w:lang w:eastAsia="zh-CN"/>
              </w:rPr>
            </w:pPr>
            <w:r w:rsidRPr="00DF53B4">
              <w:rPr>
                <w:rFonts w:eastAsia="SimSun"/>
                <w:lang w:eastAsia="zh-CN"/>
              </w:rPr>
              <w:t>Time description:</w:t>
            </w:r>
          </w:p>
          <w:p w14:paraId="41969E7D" w14:textId="77777777" w:rsidR="000D497B" w:rsidRPr="00E74BA0" w:rsidRDefault="000D497B" w:rsidP="0062024F">
            <w:pPr>
              <w:pStyle w:val="TAL"/>
              <w:rPr>
                <w:rFonts w:eastAsia="SimSun"/>
                <w:i/>
                <w:lang w:val="fr-FR" w:eastAsia="zh-CN"/>
              </w:rPr>
            </w:pPr>
            <w:r w:rsidRPr="00E74BA0">
              <w:rPr>
                <w:rFonts w:eastAsia="SimSun"/>
                <w:i/>
                <w:lang w:val="fr-FR" w:eastAsia="zh-CN"/>
              </w:rPr>
              <w:t>-</w:t>
            </w:r>
            <w:r w:rsidRPr="00E74BA0">
              <w:rPr>
                <w:rFonts w:eastAsia="SimSun"/>
                <w:i/>
                <w:lang w:val="fr-FR" w:eastAsia="zh-CN"/>
              </w:rPr>
              <w:tab/>
              <w:t>t=0 0</w:t>
            </w:r>
          </w:p>
          <w:p w14:paraId="4A4AEF8F" w14:textId="77777777" w:rsidR="000D497B" w:rsidRPr="00E74BA0" w:rsidRDefault="000D497B" w:rsidP="0062024F">
            <w:pPr>
              <w:pStyle w:val="TAL"/>
              <w:rPr>
                <w:rFonts w:eastAsia="SimSun"/>
                <w:lang w:val="fr-FR" w:eastAsia="zh-CN"/>
              </w:rPr>
            </w:pPr>
          </w:p>
          <w:p w14:paraId="37D52C19" w14:textId="77777777" w:rsidR="000D497B" w:rsidRPr="00E74BA0" w:rsidRDefault="000D497B" w:rsidP="0062024F">
            <w:pPr>
              <w:pStyle w:val="TAL"/>
              <w:rPr>
                <w:rFonts w:eastAsia="SimSun"/>
                <w:lang w:val="fr-FR" w:eastAsia="zh-CN"/>
              </w:rPr>
            </w:pPr>
            <w:r w:rsidRPr="00E74BA0">
              <w:rPr>
                <w:rFonts w:eastAsia="SimSun"/>
                <w:lang w:val="fr-FR" w:eastAsia="zh-CN"/>
              </w:rPr>
              <w:t>Media description:</w:t>
            </w:r>
          </w:p>
          <w:p w14:paraId="08098B2F" w14:textId="77777777" w:rsidR="000D497B" w:rsidRPr="00E74BA0" w:rsidRDefault="000D497B" w:rsidP="0062024F">
            <w:pPr>
              <w:pStyle w:val="TAL"/>
              <w:rPr>
                <w:rFonts w:eastAsia="SimSun"/>
                <w:lang w:val="fr-FR" w:eastAsia="zh-CN"/>
              </w:rPr>
            </w:pPr>
            <w:r w:rsidRPr="00E74BA0">
              <w:rPr>
                <w:rFonts w:eastAsia="SimSun"/>
                <w:i/>
                <w:lang w:val="fr-FR" w:eastAsia="zh-CN"/>
              </w:rPr>
              <w:t>-</w:t>
            </w:r>
            <w:r w:rsidRPr="00E74BA0">
              <w:rPr>
                <w:rFonts w:eastAsia="SimSun"/>
                <w:i/>
                <w:lang w:val="fr-FR" w:eastAsia="zh-CN"/>
              </w:rPr>
              <w:tab/>
              <w:t xml:space="preserve">m=audio (transport port) </w:t>
            </w:r>
            <w:smartTag w:uri="urn:schemas-microsoft-com:office:smarttags" w:element="PersonName">
              <w:r w:rsidRPr="00E74BA0">
                <w:rPr>
                  <w:rFonts w:eastAsia="SimSun"/>
                  <w:i/>
                  <w:lang w:val="fr-FR" w:eastAsia="zh-CN"/>
                </w:rPr>
                <w:t>RT</w:t>
              </w:r>
            </w:smartTag>
            <w:r w:rsidRPr="00E74BA0">
              <w:rPr>
                <w:rFonts w:eastAsia="SimSun"/>
                <w:i/>
                <w:lang w:val="fr-FR" w:eastAsia="zh-CN"/>
              </w:rPr>
              <w:t>P/AVP</w:t>
            </w:r>
            <w:r w:rsidRPr="00E74BA0">
              <w:rPr>
                <w:rFonts w:eastAsia="SimSun"/>
                <w:lang w:val="fr-FR" w:eastAsia="zh-CN"/>
              </w:rPr>
              <w:t xml:space="preserve"> (fmt)</w:t>
            </w:r>
          </w:p>
          <w:p w14:paraId="712D4437"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 xml:space="preserve">c=IN </w:t>
            </w:r>
            <w:r w:rsidRPr="00DF53B4">
              <w:rPr>
                <w:rFonts w:eastAsia="SimSun"/>
                <w:lang w:eastAsia="zh-CN"/>
              </w:rPr>
              <w:t>(addrtype) (connection-address for UE) [Note 1]</w:t>
            </w:r>
          </w:p>
          <w:p w14:paraId="709EF062"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 xml:space="preserve">b=AS: </w:t>
            </w:r>
            <w:r w:rsidRPr="00DF53B4">
              <w:rPr>
                <w:rFonts w:eastAsia="SimSun"/>
                <w:lang w:eastAsia="zh-CN"/>
              </w:rPr>
              <w:t>(bandwidth-value)</w:t>
            </w:r>
          </w:p>
          <w:p w14:paraId="1C78C9ED"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RS:</w:t>
            </w:r>
            <w:r w:rsidRPr="00DF53B4">
              <w:rPr>
                <w:rFonts w:eastAsia="SimSun"/>
                <w:lang w:eastAsia="zh-CN"/>
              </w:rPr>
              <w:t xml:space="preserve"> (bandwidth-value)</w:t>
            </w:r>
          </w:p>
          <w:p w14:paraId="60E75958"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265B736A" w14:textId="77777777" w:rsidR="000D497B" w:rsidRPr="00DF53B4" w:rsidRDefault="000D497B" w:rsidP="0062024F">
            <w:pPr>
              <w:pStyle w:val="TAL"/>
              <w:rPr>
                <w:rFonts w:eastAsia="SimSun"/>
                <w:lang w:eastAsia="zh-CN"/>
              </w:rPr>
            </w:pPr>
          </w:p>
          <w:p w14:paraId="1D67794F" w14:textId="77777777" w:rsidR="000D497B" w:rsidRPr="00DF53B4" w:rsidRDefault="000D497B" w:rsidP="0062024F">
            <w:pPr>
              <w:pStyle w:val="TAL"/>
              <w:rPr>
                <w:rFonts w:eastAsia="SimSun"/>
                <w:lang w:eastAsia="zh-CN"/>
              </w:rPr>
            </w:pPr>
            <w:r w:rsidRPr="00DF53B4">
              <w:rPr>
                <w:rFonts w:eastAsia="SimSun"/>
                <w:lang w:eastAsia="zh-CN"/>
              </w:rPr>
              <w:t>Attributes for media:</w:t>
            </w:r>
          </w:p>
          <w:p w14:paraId="25A59056"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 xml:space="preserve">(payload type) </w:t>
            </w:r>
            <w:r w:rsidRPr="00DF53B4">
              <w:rPr>
                <w:rFonts w:eastAsia="SimSun"/>
                <w:i/>
                <w:lang w:eastAsia="zh-CN"/>
              </w:rPr>
              <w:t>AMR</w:t>
            </w:r>
            <w:r w:rsidR="0081650D" w:rsidRPr="00DF53B4">
              <w:rPr>
                <w:rFonts w:eastAsia="SimSun"/>
                <w:i/>
                <w:lang w:eastAsia="zh-CN"/>
              </w:rPr>
              <w:t>-WB</w:t>
            </w:r>
            <w:r w:rsidRPr="00DF53B4">
              <w:rPr>
                <w:rFonts w:eastAsia="SimSun"/>
                <w:i/>
                <w:lang w:eastAsia="zh-CN"/>
              </w:rPr>
              <w:t>/</w:t>
            </w:r>
            <w:r w:rsidR="0081650D" w:rsidRPr="00DF53B4">
              <w:rPr>
                <w:rFonts w:eastAsia="SimSun"/>
                <w:i/>
                <w:lang w:eastAsia="zh-CN"/>
              </w:rPr>
              <w:t>16</w:t>
            </w:r>
            <w:r w:rsidRPr="00DF53B4">
              <w:rPr>
                <w:rFonts w:eastAsia="SimSun"/>
                <w:i/>
                <w:lang w:eastAsia="zh-CN"/>
              </w:rPr>
              <w:t>000</w:t>
            </w:r>
            <w:r w:rsidR="00107BBE" w:rsidRPr="00DF53B4">
              <w:rPr>
                <w:rFonts w:eastAsia="SimSun"/>
                <w:i/>
                <w:lang w:eastAsia="zh-CN"/>
              </w:rPr>
              <w:t xml:space="preserve"> </w:t>
            </w:r>
            <w:r w:rsidR="00107BBE" w:rsidRPr="00DF53B4">
              <w:rPr>
                <w:rFonts w:eastAsia="SimSun"/>
                <w:bCs/>
                <w:lang w:eastAsia="zh-CN"/>
              </w:rPr>
              <w:t>[Note 3]</w:t>
            </w:r>
          </w:p>
          <w:p w14:paraId="5B9EF567"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w:t>
            </w:r>
          </w:p>
          <w:p w14:paraId="7C39592A" w14:textId="77777777" w:rsidR="000D497B" w:rsidRPr="00DF53B4" w:rsidRDefault="000D497B" w:rsidP="0062024F">
            <w:pPr>
              <w:pStyle w:val="TAL"/>
              <w:rPr>
                <w:rFonts w:eastAsia="SimSun"/>
                <w:bCs/>
                <w:lang w:eastAsia="zh-CN"/>
              </w:rPr>
            </w:pPr>
          </w:p>
          <w:p w14:paraId="3F1E9DEA" w14:textId="77777777" w:rsidR="000D497B" w:rsidRPr="00DF53B4" w:rsidRDefault="000D497B" w:rsidP="0062024F">
            <w:pPr>
              <w:pStyle w:val="TAL"/>
              <w:rPr>
                <w:rFonts w:eastAsia="SimSun"/>
                <w:snapToGrid w:val="0"/>
                <w:lang w:eastAsia="zh-CN"/>
              </w:rPr>
            </w:pPr>
            <w:r w:rsidRPr="00DF53B4">
              <w:rPr>
                <w:rFonts w:eastAsia="SimSun"/>
                <w:snapToGrid w:val="0"/>
                <w:lang w:eastAsia="zh-CN"/>
              </w:rPr>
              <w:t>Attributes for preconditions:</w:t>
            </w:r>
          </w:p>
          <w:p w14:paraId="149CE504"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local sendrecv</w:t>
            </w:r>
          </w:p>
          <w:p w14:paraId="620A771C"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remote sendrecv</w:t>
            </w:r>
          </w:p>
          <w:p w14:paraId="468850E7"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des:qos mandatory local sendrecv</w:t>
            </w:r>
          </w:p>
          <w:p w14:paraId="76947EB0" w14:textId="77777777" w:rsidR="000D497B" w:rsidRPr="00DF53B4" w:rsidRDefault="000D497B" w:rsidP="0062024F">
            <w:pPr>
              <w:pStyle w:val="TAL"/>
              <w:rPr>
                <w:rFonts w:eastAsia="SimSun"/>
                <w:i/>
                <w:iCs/>
                <w:snapToGrid w:val="0"/>
                <w:lang w:eastAsia="zh-CN"/>
              </w:rPr>
            </w:pPr>
            <w:r w:rsidRPr="00DF53B4">
              <w:rPr>
                <w:rFonts w:eastAsia="SimSun"/>
                <w:i/>
                <w:iCs/>
                <w:lang w:eastAsia="zh-CN"/>
              </w:rPr>
              <w:t xml:space="preserve">- a=des:qos </w:t>
            </w:r>
            <w:r w:rsidR="00426471" w:rsidRPr="00DF53B4">
              <w:rPr>
                <w:rFonts w:eastAsia="SimSun"/>
                <w:bCs/>
                <w:i/>
                <w:lang w:eastAsia="zh-CN"/>
              </w:rPr>
              <w:t>optional</w:t>
            </w:r>
            <w:r w:rsidRPr="00DF53B4">
              <w:rPr>
                <w:rFonts w:eastAsia="SimSun"/>
                <w:i/>
                <w:iCs/>
                <w:lang w:eastAsia="zh-CN"/>
              </w:rPr>
              <w:t xml:space="preserve"> remote sendrecv</w:t>
            </w:r>
            <w:r w:rsidR="006F5884" w:rsidRPr="00DF53B4">
              <w:rPr>
                <w:lang w:eastAsia="en-US"/>
              </w:rPr>
              <w:t xml:space="preserve"> or</w:t>
            </w:r>
            <w:r w:rsidR="006F5884" w:rsidRPr="00DF53B4">
              <w:rPr>
                <w:i/>
                <w:lang w:eastAsia="en-US"/>
              </w:rPr>
              <w:t xml:space="preserve"> a=des:qos mandatory remote sendrecv</w:t>
            </w:r>
          </w:p>
          <w:p w14:paraId="39CD1ECC" w14:textId="77777777" w:rsidR="000D497B" w:rsidRPr="00DF53B4" w:rsidRDefault="000D497B" w:rsidP="0062024F">
            <w:pPr>
              <w:pStyle w:val="TAL"/>
              <w:rPr>
                <w:rFonts w:eastAsia="SimSun"/>
                <w:bCs/>
                <w:lang w:eastAsia="zh-CN"/>
              </w:rPr>
            </w:pPr>
          </w:p>
          <w:p w14:paraId="0D235181" w14:textId="77777777" w:rsidR="000D497B" w:rsidRPr="00DF53B4" w:rsidRDefault="000D497B" w:rsidP="0062024F">
            <w:pPr>
              <w:pStyle w:val="TAL"/>
              <w:rPr>
                <w:rFonts w:eastAsia="SimSun"/>
                <w:bCs/>
                <w:lang w:eastAsia="zh-CN"/>
              </w:rPr>
            </w:pPr>
            <w:r w:rsidRPr="00DF53B4">
              <w:rPr>
                <w:rFonts w:eastAsia="SimSun"/>
                <w:bCs/>
                <w:lang w:eastAsia="zh-CN"/>
              </w:rPr>
              <w:t>Media description:</w:t>
            </w:r>
          </w:p>
          <w:p w14:paraId="1EFA69BA" w14:textId="77777777" w:rsidR="000D497B" w:rsidRPr="00DF53B4" w:rsidRDefault="000D497B" w:rsidP="0062024F">
            <w:pPr>
              <w:pStyle w:val="TAL"/>
              <w:rPr>
                <w:rFonts w:eastAsia="SimSun"/>
                <w:bCs/>
                <w:lang w:eastAsia="zh-CN"/>
              </w:rPr>
            </w:pPr>
            <w:r w:rsidRPr="00DF53B4">
              <w:rPr>
                <w:rFonts w:eastAsia="SimSun"/>
                <w:bCs/>
                <w:i/>
                <w:lang w:eastAsia="zh-CN"/>
              </w:rPr>
              <w:t>-</w:t>
            </w:r>
            <w:r w:rsidRPr="00DF53B4">
              <w:rPr>
                <w:rFonts w:eastAsia="SimSun"/>
                <w:bCs/>
                <w:i/>
                <w:lang w:eastAsia="zh-CN"/>
              </w:rPr>
              <w:tab/>
              <w:t xml:space="preserve">m=video </w:t>
            </w:r>
            <w:r w:rsidRPr="00DF53B4">
              <w:rPr>
                <w:rFonts w:eastAsia="SimSun"/>
                <w:bCs/>
                <w:lang w:eastAsia="zh-CN"/>
              </w:rPr>
              <w:t>(transport port)</w:t>
            </w:r>
            <w:r w:rsidRPr="00DF53B4">
              <w:rPr>
                <w:rFonts w:eastAsia="SimSun"/>
                <w:lang w:eastAsia="zh-CN"/>
              </w:rPr>
              <w:t xml:space="preserve"> </w:t>
            </w:r>
            <w:r w:rsidRPr="00DF53B4">
              <w:rPr>
                <w:rFonts w:eastAsia="SimSun"/>
                <w:i/>
                <w:lang w:eastAsia="zh-CN"/>
              </w:rPr>
              <w:t xml:space="preserve">RTP/AVPF </w:t>
            </w:r>
            <w:r w:rsidRPr="00DF53B4">
              <w:rPr>
                <w:rFonts w:eastAsia="SimSun"/>
                <w:lang w:eastAsia="zh-CN"/>
              </w:rPr>
              <w:t>(fmt)</w:t>
            </w:r>
          </w:p>
          <w:p w14:paraId="07B6D054" w14:textId="77777777" w:rsidR="000D497B" w:rsidRPr="00DF53B4" w:rsidRDefault="000D497B" w:rsidP="0062024F">
            <w:pPr>
              <w:pStyle w:val="TAL"/>
              <w:rPr>
                <w:rFonts w:eastAsia="SimSun"/>
                <w:bCs/>
                <w:lang w:eastAsia="zh-CN"/>
              </w:rPr>
            </w:pPr>
            <w:r w:rsidRPr="00DF53B4">
              <w:rPr>
                <w:rFonts w:eastAsia="SimSun"/>
                <w:bCs/>
                <w:i/>
                <w:lang w:eastAsia="zh-CN"/>
              </w:rPr>
              <w:t>-</w:t>
            </w:r>
            <w:r w:rsidRPr="00DF53B4">
              <w:rPr>
                <w:rFonts w:eastAsia="SimSun"/>
                <w:bCs/>
                <w:i/>
                <w:lang w:eastAsia="zh-CN"/>
              </w:rPr>
              <w:tab/>
              <w:t>c=IN</w:t>
            </w:r>
            <w:r w:rsidRPr="00DF53B4">
              <w:rPr>
                <w:rFonts w:eastAsia="SimSun"/>
                <w:bCs/>
                <w:lang w:eastAsia="zh-CN"/>
              </w:rPr>
              <w:t xml:space="preserve"> (addrtype) (connection-address for UE) [Note 1]</w:t>
            </w:r>
          </w:p>
          <w:p w14:paraId="0B62CC22" w14:textId="77777777" w:rsidR="000D497B" w:rsidRPr="00DF53B4" w:rsidRDefault="000D497B" w:rsidP="0062024F">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bandwidth-value)</w:t>
            </w:r>
          </w:p>
          <w:p w14:paraId="683DEEDE"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S: </w:t>
            </w:r>
            <w:r w:rsidRPr="00DF53B4">
              <w:rPr>
                <w:rFonts w:eastAsia="SimSun"/>
                <w:bCs/>
                <w:lang w:eastAsia="zh-CN"/>
              </w:rPr>
              <w:t>(bandwidth-value)</w:t>
            </w:r>
          </w:p>
          <w:p w14:paraId="2B01B588"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Pr="00DF53B4">
              <w:rPr>
                <w:rFonts w:eastAsia="SimSun"/>
                <w:bCs/>
                <w:lang w:eastAsia="zh-CN"/>
              </w:rPr>
              <w:t>(bandwidth-value)</w:t>
            </w:r>
          </w:p>
          <w:p w14:paraId="7B9DF80C" w14:textId="77777777" w:rsidR="000D497B" w:rsidRPr="00DF53B4" w:rsidRDefault="000D497B" w:rsidP="0062024F">
            <w:pPr>
              <w:pStyle w:val="TAL"/>
              <w:rPr>
                <w:rFonts w:eastAsia="SimSun"/>
                <w:bCs/>
                <w:lang w:eastAsia="zh-CN"/>
              </w:rPr>
            </w:pPr>
          </w:p>
          <w:p w14:paraId="7641D5CC" w14:textId="77777777" w:rsidR="000D497B" w:rsidRPr="00DF53B4" w:rsidRDefault="000D497B" w:rsidP="0062024F">
            <w:pPr>
              <w:pStyle w:val="TAL"/>
              <w:rPr>
                <w:rFonts w:eastAsia="SimSun"/>
                <w:bCs/>
                <w:lang w:eastAsia="zh-CN"/>
              </w:rPr>
            </w:pPr>
            <w:r w:rsidRPr="00DF53B4">
              <w:rPr>
                <w:rFonts w:eastAsia="SimSun"/>
                <w:bCs/>
                <w:lang w:eastAsia="zh-CN"/>
              </w:rPr>
              <w:t xml:space="preserve">Attributes for media: </w:t>
            </w:r>
          </w:p>
          <w:p w14:paraId="56B3F39C" w14:textId="77777777" w:rsidR="000D497B" w:rsidRPr="00DF53B4" w:rsidRDefault="000D497B"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rtpmap: </w:t>
            </w:r>
            <w:r w:rsidRPr="00DF53B4">
              <w:rPr>
                <w:rFonts w:eastAsia="SimSun"/>
                <w:bCs/>
                <w:lang w:eastAsia="zh-CN"/>
              </w:rPr>
              <w:t xml:space="preserve">(payload type) </w:t>
            </w:r>
            <w:r w:rsidRPr="00DF53B4">
              <w:rPr>
                <w:rFonts w:eastAsia="SimSun"/>
                <w:bCs/>
                <w:i/>
                <w:lang w:eastAsia="zh-CN"/>
              </w:rPr>
              <w:t>H264/90000</w:t>
            </w:r>
          </w:p>
          <w:p w14:paraId="5095954B" w14:textId="77777777" w:rsidR="00D100E0" w:rsidRPr="00DF53B4" w:rsidRDefault="00D100E0" w:rsidP="0062024F">
            <w:pPr>
              <w:pStyle w:val="TAL"/>
              <w:rPr>
                <w:rFonts w:eastAsia="SimSun"/>
                <w:i/>
                <w:lang w:eastAsia="zh-CN"/>
              </w:rPr>
            </w:pPr>
            <w:r w:rsidRPr="00DF53B4">
              <w:rPr>
                <w:rFonts w:eastAsia="SimSun"/>
                <w:bCs/>
                <w:i/>
                <w:lang w:eastAsia="zh-CN"/>
              </w:rPr>
              <w:t>-</w:t>
            </w:r>
            <w:r w:rsidRPr="00DF53B4">
              <w:rPr>
                <w:rFonts w:eastAsia="SimSun"/>
                <w:bCs/>
                <w:i/>
                <w:lang w:eastAsia="zh-CN"/>
              </w:rPr>
              <w:tab/>
              <w:t>a=fmtp:</w:t>
            </w:r>
            <w:r w:rsidRPr="00DF53B4">
              <w:rPr>
                <w:rFonts w:eastAsia="SimSun"/>
                <w:bCs/>
                <w:lang w:eastAsia="zh-CN"/>
              </w:rPr>
              <w:t xml:space="preserve"> (format) </w:t>
            </w:r>
            <w:r w:rsidRPr="00DF53B4">
              <w:rPr>
                <w:rFonts w:eastAsia="SimSun"/>
                <w:i/>
                <w:lang w:eastAsia="zh-CN"/>
              </w:rPr>
              <w:t xml:space="preserve">profile-level-id= </w:t>
            </w:r>
            <w:r w:rsidRPr="00DF53B4">
              <w:rPr>
                <w:rFonts w:eastAsia="SimSun"/>
                <w:lang w:eastAsia="zh-CN"/>
              </w:rPr>
              <w:t>(att-field)</w:t>
            </w:r>
          </w:p>
          <w:p w14:paraId="158D2E1F" w14:textId="77777777" w:rsidR="000D497B" w:rsidRPr="00DF53B4" w:rsidRDefault="000D497B" w:rsidP="0062024F">
            <w:pPr>
              <w:pStyle w:val="TAL"/>
              <w:rPr>
                <w:rFonts w:eastAsia="SimSun"/>
                <w:lang w:eastAsia="zh-CN"/>
              </w:rPr>
            </w:pPr>
          </w:p>
          <w:p w14:paraId="642F26DD" w14:textId="77777777" w:rsidR="000D497B" w:rsidRPr="00DF53B4" w:rsidRDefault="000D497B" w:rsidP="0062024F">
            <w:pPr>
              <w:pStyle w:val="TAL"/>
              <w:rPr>
                <w:rFonts w:eastAsia="SimSun"/>
                <w:lang w:eastAsia="zh-CN"/>
              </w:rPr>
            </w:pPr>
            <w:r w:rsidRPr="00DF53B4">
              <w:rPr>
                <w:rFonts w:eastAsia="SimSun"/>
                <w:lang w:eastAsia="zh-CN"/>
              </w:rPr>
              <w:t>Attributes for preconditions:</w:t>
            </w:r>
          </w:p>
          <w:p w14:paraId="7FF2D0AF"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213CD910"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36600EA8"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1E1F26B0"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r w:rsidR="006F5884" w:rsidRPr="00DF53B4">
              <w:rPr>
                <w:lang w:eastAsia="en-US"/>
              </w:rPr>
              <w:t xml:space="preserve"> or</w:t>
            </w:r>
            <w:r w:rsidR="006F5884" w:rsidRPr="00DF53B4">
              <w:rPr>
                <w:i/>
                <w:lang w:eastAsia="en-US"/>
              </w:rPr>
              <w:t xml:space="preserve"> a=des:qos mandatory remote sendrecv</w:t>
            </w:r>
          </w:p>
          <w:p w14:paraId="2C1BF7BE" w14:textId="77777777" w:rsidR="000D497B" w:rsidRPr="00DF53B4" w:rsidRDefault="000D497B" w:rsidP="0062024F">
            <w:pPr>
              <w:pStyle w:val="TAL"/>
              <w:rPr>
                <w:rFonts w:eastAsia="SimSun"/>
                <w:lang w:eastAsia="zh-CN"/>
              </w:rPr>
            </w:pPr>
          </w:p>
          <w:p w14:paraId="47FC0AA4" w14:textId="77777777" w:rsidR="000D497B" w:rsidRPr="00DF53B4" w:rsidRDefault="000D497B" w:rsidP="0062024F">
            <w:pPr>
              <w:pStyle w:val="TAL"/>
              <w:rPr>
                <w:rFonts w:eastAsia="SimSun"/>
                <w:lang w:eastAsia="zh-CN"/>
              </w:rPr>
            </w:pPr>
            <w:r w:rsidRPr="00DF53B4">
              <w:rPr>
                <w:rFonts w:eastAsia="SimSun"/>
                <w:lang w:eastAsia="zh-CN"/>
              </w:rPr>
              <w:t>Note 1: At least one "c=" field shall be present.</w:t>
            </w:r>
          </w:p>
          <w:p w14:paraId="2B310E85" w14:textId="77777777" w:rsidR="00107BBE" w:rsidRPr="00DF53B4" w:rsidRDefault="000D497B" w:rsidP="0062024F">
            <w:pPr>
              <w:pStyle w:val="TAL"/>
              <w:rPr>
                <w:rFonts w:eastAsia="SimSun"/>
                <w:lang w:eastAsia="zh-CN"/>
              </w:rPr>
            </w:pPr>
            <w:r w:rsidRPr="00DF53B4">
              <w:rPr>
                <w:rFonts w:eastAsia="SimSun"/>
                <w:lang w:eastAsia="zh-CN"/>
              </w:rPr>
              <w:t xml:space="preserve">Note 2: </w:t>
            </w:r>
            <w:r w:rsidR="00CA7BFE" w:rsidRPr="00DF53B4">
              <w:rPr>
                <w:lang w:eastAsia="en-US"/>
              </w:rPr>
              <w:t>"o=" line identical to previous SDP sent by UE except that sess-version is incremented by one</w:t>
            </w:r>
            <w:r w:rsidRPr="00DF53B4">
              <w:rPr>
                <w:rFonts w:eastAsia="SimSun"/>
                <w:lang w:eastAsia="zh-CN"/>
              </w:rPr>
              <w:t>.</w:t>
            </w:r>
          </w:p>
          <w:p w14:paraId="1406CF19" w14:textId="77777777" w:rsidR="006A1FFD" w:rsidRPr="00DF53B4" w:rsidRDefault="00107BBE" w:rsidP="006A1FFD">
            <w:pPr>
              <w:pStyle w:val="TAL"/>
              <w:rPr>
                <w:rFonts w:eastAsia="SimSun"/>
                <w:bCs/>
                <w:lang w:eastAsia="zh-CN"/>
              </w:rPr>
            </w:pPr>
            <w:r w:rsidRPr="00DF53B4">
              <w:rPr>
                <w:rFonts w:eastAsia="SimSun"/>
                <w:bCs/>
                <w:lang w:eastAsia="zh-CN"/>
              </w:rPr>
              <w:t>Note 3: The AMR channel number shall be “/1” or omitted.</w:t>
            </w:r>
            <w:r w:rsidR="006A1FFD" w:rsidRPr="00DF53B4">
              <w:rPr>
                <w:rFonts w:eastAsia="SimSun"/>
                <w:bCs/>
                <w:lang w:eastAsia="zh-CN"/>
              </w:rPr>
              <w:t xml:space="preserve"> </w:t>
            </w:r>
          </w:p>
          <w:p w14:paraId="6443B032" w14:textId="77777777" w:rsidR="000D497B" w:rsidRPr="00DF53B4" w:rsidRDefault="006A1FFD" w:rsidP="006A1FFD">
            <w:pPr>
              <w:pStyle w:val="TAL"/>
              <w:rPr>
                <w:rFonts w:eastAsia="SimSun"/>
                <w:lang w:eastAsia="zh-CN"/>
              </w:rPr>
            </w:pPr>
            <w:r w:rsidRPr="00DF53B4">
              <w:rPr>
                <w:rFonts w:eastAsia="SimSun"/>
                <w:lang w:eastAsia="zh-CN"/>
              </w:rPr>
              <w:t>Note 4: Shall be present if message-body present.</w:t>
            </w:r>
          </w:p>
        </w:tc>
      </w:tr>
    </w:tbl>
    <w:p w14:paraId="7BEBD99F" w14:textId="77777777" w:rsidR="000D497B" w:rsidRPr="00DF53B4" w:rsidRDefault="000D497B" w:rsidP="000D497B"/>
    <w:p w14:paraId="2208AC30" w14:textId="77777777" w:rsidR="000D497B" w:rsidRPr="00DF53B4" w:rsidRDefault="000D497B" w:rsidP="000D497B">
      <w:pPr>
        <w:pStyle w:val="H6"/>
        <w:rPr>
          <w:snapToGrid w:val="0"/>
        </w:rPr>
      </w:pPr>
      <w:r w:rsidRPr="00DF53B4">
        <w:rPr>
          <w:snapToGrid w:val="0"/>
        </w:rPr>
        <w:t xml:space="preserve">200 OK for PRACK (Step </w:t>
      </w:r>
      <w:r w:rsidR="00F259FF" w:rsidRPr="00DF53B4">
        <w:rPr>
          <w:snapToGrid w:val="0"/>
        </w:rPr>
        <w:t>6</w:t>
      </w:r>
      <w:r w:rsidRPr="00DF53B4">
        <w:rPr>
          <w:snapToGrid w:val="0"/>
        </w:rPr>
        <w:t>)</w:t>
      </w:r>
    </w:p>
    <w:p w14:paraId="41C277FE" w14:textId="77777777" w:rsidR="000D497B" w:rsidRPr="00DF53B4" w:rsidRDefault="000D497B" w:rsidP="000D497B">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0D497B" w:rsidRPr="00DF53B4" w14:paraId="4B5E6E9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C821AD9" w14:textId="77777777" w:rsidR="000D497B" w:rsidRPr="00DF53B4" w:rsidRDefault="000D497B" w:rsidP="00EE5E2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64CCCEE" w14:textId="77777777" w:rsidR="000D497B" w:rsidRPr="00DF53B4" w:rsidRDefault="000D497B" w:rsidP="00EE5E25">
            <w:pPr>
              <w:pStyle w:val="TAL"/>
              <w:rPr>
                <w:b/>
                <w:lang w:eastAsia="en-US"/>
              </w:rPr>
            </w:pPr>
            <w:r w:rsidRPr="00DF53B4">
              <w:rPr>
                <w:b/>
                <w:lang w:eastAsia="en-US"/>
              </w:rPr>
              <w:t>Value/remark</w:t>
            </w:r>
          </w:p>
        </w:tc>
      </w:tr>
      <w:tr w:rsidR="006A1FFD" w:rsidRPr="00DF53B4" w14:paraId="23E56D9C"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0C6B164" w14:textId="77777777" w:rsidR="006A1FFD" w:rsidRPr="00DF53B4" w:rsidRDefault="006A1FFD" w:rsidP="00F800D4">
            <w:pPr>
              <w:pStyle w:val="TAL"/>
              <w:rPr>
                <w:b/>
                <w:lang w:eastAsia="en-US"/>
              </w:rPr>
            </w:pPr>
            <w:r w:rsidRPr="00DF53B4">
              <w:rPr>
                <w:b/>
                <w:lang w:eastAsia="en-US"/>
              </w:rPr>
              <w:t>Require</w:t>
            </w:r>
          </w:p>
          <w:p w14:paraId="619004D2" w14:textId="77777777" w:rsidR="006A1FFD" w:rsidRPr="00DF53B4" w:rsidRDefault="006A1FFD" w:rsidP="00F800D4">
            <w:pPr>
              <w:pStyle w:val="TAL"/>
              <w:rPr>
                <w:b/>
                <w:lang w:eastAsia="en-US"/>
              </w:rPr>
            </w:pPr>
            <w:r w:rsidRPr="00DF53B4">
              <w:rPr>
                <w:b/>
                <w:lang w:eastAsia="en-US"/>
              </w:rPr>
              <w:t xml:space="preserve">    </w:t>
            </w:r>
            <w:r w:rsidRPr="00DF53B4">
              <w:rPr>
                <w:lang w:eastAsia="en-US"/>
              </w:rPr>
              <w:t>option-tag</w:t>
            </w:r>
          </w:p>
        </w:tc>
        <w:tc>
          <w:tcPr>
            <w:tcW w:w="6884" w:type="dxa"/>
            <w:tcBorders>
              <w:top w:val="single" w:sz="4" w:space="0" w:color="auto"/>
              <w:left w:val="single" w:sz="4" w:space="0" w:color="auto"/>
              <w:bottom w:val="single" w:sz="4" w:space="0" w:color="auto"/>
              <w:right w:val="single" w:sz="4" w:space="0" w:color="auto"/>
            </w:tcBorders>
          </w:tcPr>
          <w:p w14:paraId="6D15CEAB" w14:textId="77777777" w:rsidR="006A1FFD" w:rsidRPr="00DF53B4" w:rsidRDefault="006A1FFD" w:rsidP="00F800D4">
            <w:pPr>
              <w:pStyle w:val="TAL"/>
              <w:rPr>
                <w:b/>
                <w:lang w:eastAsia="en-US"/>
              </w:rPr>
            </w:pPr>
          </w:p>
          <w:p w14:paraId="78A66E61" w14:textId="77777777" w:rsidR="006A1FFD" w:rsidRPr="00DF53B4" w:rsidRDefault="006A1FFD" w:rsidP="00F800D4">
            <w:pPr>
              <w:pStyle w:val="TAL"/>
              <w:rPr>
                <w:b/>
                <w:lang w:eastAsia="en-US"/>
              </w:rPr>
            </w:pPr>
            <w:r w:rsidRPr="00DF53B4">
              <w:rPr>
                <w:i/>
                <w:iCs/>
                <w:snapToGrid w:val="0"/>
                <w:lang w:eastAsia="en-US"/>
              </w:rPr>
              <w:t>precondition</w:t>
            </w:r>
            <w:r w:rsidRPr="00DF53B4">
              <w:rPr>
                <w:iCs/>
                <w:snapToGrid w:val="0"/>
                <w:lang w:eastAsia="en-US"/>
              </w:rPr>
              <w:t xml:space="preserve"> (shall be present if SDP message-body present)</w:t>
            </w:r>
          </w:p>
        </w:tc>
      </w:tr>
      <w:tr w:rsidR="000D497B" w:rsidRPr="00DF53B4" w14:paraId="5D5BE755"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3AAC294" w14:textId="77777777" w:rsidR="000D497B" w:rsidRPr="00DF53B4" w:rsidRDefault="000D497B" w:rsidP="00EE5E25">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38F7777D" w14:textId="77777777" w:rsidR="000D497B" w:rsidRPr="00DF53B4" w:rsidRDefault="000D497B" w:rsidP="00EE5E25">
            <w:pPr>
              <w:pStyle w:val="TAL"/>
              <w:rPr>
                <w:bCs/>
                <w:lang w:eastAsia="en-US"/>
              </w:rPr>
            </w:pPr>
            <w:r w:rsidRPr="00DF53B4">
              <w:rPr>
                <w:bCs/>
                <w:lang w:eastAsia="en-US"/>
              </w:rPr>
              <w:t>Header optional</w:t>
            </w:r>
          </w:p>
          <w:p w14:paraId="08AFDA71" w14:textId="77777777" w:rsidR="000D497B" w:rsidRPr="00DF53B4" w:rsidRDefault="000D497B" w:rsidP="00EE5E25">
            <w:pPr>
              <w:pStyle w:val="TAL"/>
              <w:rPr>
                <w:bCs/>
                <w:lang w:eastAsia="en-US"/>
              </w:rPr>
            </w:pPr>
            <w:r w:rsidRPr="00DF53B4">
              <w:rPr>
                <w:bCs/>
                <w:lang w:eastAsia="en-US"/>
              </w:rPr>
              <w:t>Contents if present:</w:t>
            </w:r>
          </w:p>
        </w:tc>
      </w:tr>
      <w:tr w:rsidR="000D497B" w:rsidRPr="00DF53B4" w14:paraId="22197D22"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29C69041" w14:textId="77777777" w:rsidR="000D497B" w:rsidRPr="00DF53B4" w:rsidRDefault="000D497B" w:rsidP="00EE5E25">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4198E86D" w14:textId="77777777" w:rsidR="000D497B" w:rsidRPr="00DF53B4" w:rsidRDefault="000D497B" w:rsidP="00EE5E25">
            <w:pPr>
              <w:pStyle w:val="TAL"/>
              <w:rPr>
                <w:i/>
                <w:iCs/>
                <w:lang w:eastAsia="en-US"/>
              </w:rPr>
            </w:pPr>
            <w:r w:rsidRPr="00DF53B4">
              <w:rPr>
                <w:i/>
                <w:lang w:eastAsia="en-US"/>
              </w:rPr>
              <w:t>application/sdp</w:t>
            </w:r>
          </w:p>
        </w:tc>
      </w:tr>
      <w:tr w:rsidR="000D497B" w:rsidRPr="00DF53B4" w14:paraId="11F3E033"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6E24B88" w14:textId="77777777" w:rsidR="000D497B" w:rsidRPr="00DF53B4" w:rsidRDefault="000D497B"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72787380" w14:textId="77777777" w:rsidR="000D497B" w:rsidRPr="00DF53B4" w:rsidRDefault="000D497B" w:rsidP="00EE5E25">
            <w:pPr>
              <w:pStyle w:val="TAL"/>
              <w:rPr>
                <w:bCs/>
                <w:lang w:eastAsia="en-US"/>
              </w:rPr>
            </w:pPr>
            <w:r w:rsidRPr="00DF53B4">
              <w:rPr>
                <w:lang w:eastAsia="en-US"/>
              </w:rPr>
              <w:t>Contents if header Content-Type is present:</w:t>
            </w:r>
          </w:p>
        </w:tc>
      </w:tr>
      <w:tr w:rsidR="000D497B" w:rsidRPr="00DF53B4" w14:paraId="08B3BDED"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53ECD12E" w14:textId="77777777" w:rsidR="000D497B" w:rsidRPr="00DF53B4" w:rsidRDefault="000D497B"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3F21A495" w14:textId="77777777" w:rsidR="000D497B" w:rsidRPr="00DF53B4" w:rsidRDefault="000D497B" w:rsidP="00A73145">
            <w:pPr>
              <w:pStyle w:val="TAR"/>
              <w:ind w:right="360"/>
              <w:jc w:val="left"/>
              <w:rPr>
                <w:iCs/>
                <w:lang w:eastAsia="en-US"/>
              </w:rPr>
            </w:pPr>
            <w:r w:rsidRPr="00DF53B4">
              <w:rPr>
                <w:iCs/>
                <w:lang w:eastAsia="en-US"/>
              </w:rPr>
              <w:t>length of message-body</w:t>
            </w:r>
          </w:p>
        </w:tc>
      </w:tr>
      <w:tr w:rsidR="000D497B" w:rsidRPr="00DF53B4" w14:paraId="102F2FF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289DFBF" w14:textId="77777777" w:rsidR="000D497B" w:rsidRPr="00DF53B4" w:rsidRDefault="000D497B" w:rsidP="00EE5E2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E599A80" w14:textId="77777777" w:rsidR="000D497B" w:rsidRPr="00DF53B4" w:rsidRDefault="000D497B" w:rsidP="00EE5E25">
            <w:pPr>
              <w:pStyle w:val="TAL"/>
              <w:rPr>
                <w:bCs/>
                <w:lang w:eastAsia="en-US"/>
              </w:rPr>
            </w:pPr>
            <w:r w:rsidRPr="00DF53B4">
              <w:rPr>
                <w:bCs/>
                <w:lang w:eastAsia="en-US"/>
              </w:rPr>
              <w:t>Header present if Prack (step 5) contained SDP.</w:t>
            </w:r>
          </w:p>
          <w:p w14:paraId="3E88DA92" w14:textId="77777777" w:rsidR="000D497B" w:rsidRPr="00DF53B4" w:rsidRDefault="000D497B" w:rsidP="00EE5E25">
            <w:pPr>
              <w:pStyle w:val="TAL"/>
              <w:rPr>
                <w:bCs/>
                <w:lang w:eastAsia="en-US"/>
              </w:rPr>
            </w:pPr>
          </w:p>
          <w:p w14:paraId="2335E41D" w14:textId="77777777" w:rsidR="000D497B" w:rsidRPr="00DF53B4" w:rsidRDefault="000D497B" w:rsidP="00EE5E25">
            <w:pPr>
              <w:pStyle w:val="TAL"/>
              <w:rPr>
                <w:lang w:eastAsia="en-US"/>
              </w:rPr>
            </w:pPr>
            <w:r w:rsidRPr="00DF53B4">
              <w:rPr>
                <w:bCs/>
                <w:lang w:eastAsia="en-US"/>
              </w:rPr>
              <w:t xml:space="preserve">Contents if present: </w:t>
            </w:r>
            <w:r w:rsidRPr="00DF53B4">
              <w:rPr>
                <w:lang w:eastAsia="en-US"/>
              </w:rPr>
              <w:t>SDP body of the 200 response copied from the received PRACK and modified as follows:</w:t>
            </w:r>
          </w:p>
          <w:p w14:paraId="657CF48A" w14:textId="77777777" w:rsidR="000D497B" w:rsidRPr="00DF53B4" w:rsidRDefault="000D497B" w:rsidP="00EE5E25">
            <w:pPr>
              <w:pStyle w:val="TAL"/>
              <w:rPr>
                <w:lang w:eastAsia="en-US"/>
              </w:rPr>
            </w:pPr>
          </w:p>
          <w:p w14:paraId="05BE4155" w14:textId="77777777" w:rsidR="00CA7BFE" w:rsidRPr="00DF53B4" w:rsidRDefault="00CA7BFE" w:rsidP="00CA7BFE">
            <w:pPr>
              <w:pStyle w:val="TAL"/>
              <w:rPr>
                <w:lang w:eastAsia="en-US"/>
              </w:rPr>
            </w:pPr>
            <w:r w:rsidRPr="00DF53B4">
              <w:rPr>
                <w:lang w:eastAsia="en-US"/>
              </w:rPr>
              <w:t>- "o=" line identical to previous SDP sent by SS except that sess-version is incremented by one</w:t>
            </w:r>
          </w:p>
          <w:p w14:paraId="6EDCFC45" w14:textId="77777777" w:rsidR="00CA7BFE" w:rsidRPr="00DF53B4" w:rsidRDefault="00CA7BFE" w:rsidP="00EE5E25">
            <w:pPr>
              <w:pStyle w:val="TAL"/>
              <w:rPr>
                <w:lang w:eastAsia="en-US"/>
              </w:rPr>
            </w:pPr>
          </w:p>
          <w:p w14:paraId="2EC6CB38" w14:textId="77777777" w:rsidR="000D497B" w:rsidRPr="00DF53B4" w:rsidRDefault="000D497B" w:rsidP="00EE5E25">
            <w:pPr>
              <w:pStyle w:val="TAL"/>
              <w:rPr>
                <w:snapToGrid w:val="0"/>
                <w:lang w:eastAsia="en-US"/>
              </w:rPr>
            </w:pPr>
            <w:r w:rsidRPr="00DF53B4">
              <w:rPr>
                <w:snapToGrid w:val="0"/>
                <w:lang w:eastAsia="en-US"/>
              </w:rPr>
              <w:t>-</w:t>
            </w:r>
            <w:r w:rsidRPr="00DF53B4">
              <w:rPr>
                <w:snapToGrid w:val="0"/>
                <w:lang w:eastAsia="en-US"/>
              </w:rPr>
              <w:tab/>
              <w:t>IP address on "c=" line and transport port on "m=" lines changed to indicate to which IP address and port the UE should start sending the media;</w:t>
            </w:r>
          </w:p>
          <w:p w14:paraId="1B6EE967" w14:textId="77777777" w:rsidR="000D497B" w:rsidRPr="00DF53B4" w:rsidRDefault="000D497B" w:rsidP="00EE5E25">
            <w:pPr>
              <w:pStyle w:val="TAL"/>
              <w:rPr>
                <w:i/>
                <w:iCs/>
                <w:snapToGrid w:val="0"/>
                <w:lang w:eastAsia="en-US"/>
              </w:rPr>
            </w:pPr>
          </w:p>
          <w:p w14:paraId="08FCE7E4" w14:textId="77777777" w:rsidR="000D497B" w:rsidRPr="00DF53B4" w:rsidRDefault="000D497B" w:rsidP="00EE5E25">
            <w:pPr>
              <w:pStyle w:val="TAL"/>
              <w:rPr>
                <w:snapToGrid w:val="0"/>
                <w:lang w:eastAsia="en-US"/>
              </w:rPr>
            </w:pPr>
            <w:r w:rsidRPr="00DF53B4">
              <w:rPr>
                <w:snapToGrid w:val="0"/>
                <w:lang w:eastAsia="en-US"/>
              </w:rPr>
              <w:t>Attributes for preconditions</w:t>
            </w:r>
            <w:r w:rsidR="00C35EAE" w:rsidRPr="00DF53B4">
              <w:rPr>
                <w:snapToGrid w:val="0"/>
                <w:lang w:eastAsia="en-US"/>
              </w:rPr>
              <w:t xml:space="preserve"> (video)</w:t>
            </w:r>
            <w:r w:rsidRPr="00DF53B4">
              <w:rPr>
                <w:snapToGrid w:val="0"/>
                <w:lang w:eastAsia="en-US"/>
              </w:rPr>
              <w:t>:</w:t>
            </w:r>
          </w:p>
          <w:p w14:paraId="6958D6A4" w14:textId="77777777" w:rsidR="000D497B" w:rsidRPr="00DF53B4" w:rsidRDefault="002E21B4" w:rsidP="002E21B4">
            <w:pPr>
              <w:pStyle w:val="TAL"/>
              <w:ind w:left="360"/>
              <w:rPr>
                <w:i/>
                <w:iCs/>
                <w:snapToGrid w:val="0"/>
                <w:lang w:eastAsia="en-US"/>
              </w:rPr>
            </w:pPr>
            <w:r w:rsidRPr="00DF53B4">
              <w:rPr>
                <w:i/>
                <w:iCs/>
                <w:lang w:eastAsia="en-US"/>
              </w:rPr>
              <w:t>-</w:t>
            </w:r>
            <w:r w:rsidRPr="00DF53B4">
              <w:rPr>
                <w:i/>
                <w:iCs/>
                <w:lang w:eastAsia="en-US"/>
              </w:rPr>
              <w:tab/>
            </w:r>
            <w:r w:rsidR="000D497B" w:rsidRPr="00DF53B4">
              <w:rPr>
                <w:i/>
                <w:iCs/>
                <w:lang w:eastAsia="en-US"/>
              </w:rPr>
              <w:t>a=curr:qos remote sendrecv</w:t>
            </w:r>
          </w:p>
        </w:tc>
      </w:tr>
    </w:tbl>
    <w:p w14:paraId="7D50D1A7" w14:textId="77777777" w:rsidR="000D497B" w:rsidRPr="00DF53B4" w:rsidRDefault="000D497B" w:rsidP="000D497B"/>
    <w:p w14:paraId="2087DE38" w14:textId="77777777" w:rsidR="000D497B" w:rsidRPr="00DF53B4" w:rsidRDefault="000D497B" w:rsidP="000D497B">
      <w:pPr>
        <w:pStyle w:val="H6"/>
        <w:rPr>
          <w:snapToGrid w:val="0"/>
        </w:rPr>
      </w:pPr>
      <w:r w:rsidRPr="00DF53B4">
        <w:rPr>
          <w:snapToGrid w:val="0"/>
        </w:rPr>
        <w:t xml:space="preserve">UPDATE (Step </w:t>
      </w:r>
      <w:r w:rsidR="00F259FF" w:rsidRPr="00DF53B4">
        <w:rPr>
          <w:snapToGrid w:val="0"/>
        </w:rPr>
        <w:t>7</w:t>
      </w:r>
      <w:r w:rsidRPr="00DF53B4">
        <w:rPr>
          <w:snapToGrid w:val="0"/>
        </w:rPr>
        <w:t>)</w:t>
      </w:r>
    </w:p>
    <w:p w14:paraId="1764C936" w14:textId="77777777" w:rsidR="000D497B" w:rsidRPr="00DF53B4" w:rsidRDefault="000D497B" w:rsidP="000D497B">
      <w:pPr>
        <w:keepNext/>
        <w:rPr>
          <w:snapToGrid w:val="0"/>
        </w:rPr>
      </w:pPr>
      <w:r w:rsidRPr="00DF53B4">
        <w:t>Use the default message “UPDATE” in annex A.2.5</w:t>
      </w:r>
      <w:r w:rsidRPr="00DF53B4" w:rsidDel="00DC5C46">
        <w:t xml:space="preserve"> with</w:t>
      </w:r>
      <w:r w:rsidRPr="00DF53B4">
        <w:t xml:space="preserve"> the following exceptions:</w:t>
      </w:r>
    </w:p>
    <w:tbl>
      <w:tblPr>
        <w:tblW w:w="9356" w:type="dxa"/>
        <w:tblInd w:w="108" w:type="dxa"/>
        <w:tblLayout w:type="fixed"/>
        <w:tblLook w:val="01E0" w:firstRow="1" w:lastRow="1" w:firstColumn="1" w:lastColumn="1" w:noHBand="0" w:noVBand="0"/>
      </w:tblPr>
      <w:tblGrid>
        <w:gridCol w:w="2472"/>
        <w:gridCol w:w="6884"/>
      </w:tblGrid>
      <w:tr w:rsidR="000D497B" w:rsidRPr="00DF53B4" w14:paraId="40D69F86"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087DF4E" w14:textId="77777777" w:rsidR="000D497B" w:rsidRPr="00DF53B4" w:rsidRDefault="000D497B" w:rsidP="00EE5E2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78E8023" w14:textId="77777777" w:rsidR="000D497B" w:rsidRPr="00DF53B4" w:rsidRDefault="000D497B" w:rsidP="00EE5E25">
            <w:pPr>
              <w:pStyle w:val="TAL"/>
              <w:rPr>
                <w:b/>
                <w:lang w:eastAsia="en-US"/>
              </w:rPr>
            </w:pPr>
            <w:r w:rsidRPr="00DF53B4">
              <w:rPr>
                <w:b/>
                <w:lang w:eastAsia="en-US"/>
              </w:rPr>
              <w:t>Value/remark</w:t>
            </w:r>
          </w:p>
        </w:tc>
      </w:tr>
      <w:tr w:rsidR="006A1FFD" w:rsidRPr="00DF53B4" w14:paraId="5950493B"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4B2A53C" w14:textId="77777777" w:rsidR="006A1FFD" w:rsidRPr="00DF53B4" w:rsidRDefault="006A1FFD" w:rsidP="00F800D4">
            <w:pPr>
              <w:pStyle w:val="TAL"/>
              <w:rPr>
                <w:b/>
                <w:lang w:eastAsia="en-US"/>
              </w:rPr>
            </w:pPr>
            <w:r w:rsidRPr="00DF53B4">
              <w:rPr>
                <w:b/>
                <w:lang w:eastAsia="en-US"/>
              </w:rPr>
              <w:t>Supported</w:t>
            </w:r>
          </w:p>
        </w:tc>
        <w:tc>
          <w:tcPr>
            <w:tcW w:w="6884" w:type="dxa"/>
            <w:tcBorders>
              <w:top w:val="single" w:sz="4" w:space="0" w:color="auto"/>
              <w:left w:val="single" w:sz="4" w:space="0" w:color="auto"/>
              <w:bottom w:val="single" w:sz="4" w:space="0" w:color="auto"/>
              <w:right w:val="single" w:sz="4" w:space="0" w:color="auto"/>
            </w:tcBorders>
          </w:tcPr>
          <w:p w14:paraId="5479A232" w14:textId="77777777" w:rsidR="006A1FFD" w:rsidRPr="00DF53B4" w:rsidRDefault="006A1FFD" w:rsidP="00F800D4">
            <w:pPr>
              <w:pStyle w:val="TAL"/>
              <w:rPr>
                <w:b/>
                <w:lang w:eastAsia="en-US"/>
              </w:rPr>
            </w:pPr>
            <w:r w:rsidRPr="00DF53B4">
              <w:rPr>
                <w:bCs/>
                <w:lang w:eastAsia="en-US"/>
              </w:rPr>
              <w:t>Same contents as specified in step 5.</w:t>
            </w:r>
          </w:p>
        </w:tc>
      </w:tr>
      <w:tr w:rsidR="000D497B" w:rsidRPr="00DF53B4" w14:paraId="7D0B1C8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81639F1" w14:textId="77777777" w:rsidR="000D497B" w:rsidRPr="00DF53B4" w:rsidRDefault="000D497B" w:rsidP="00EE5E2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7B9C6C5" w14:textId="77777777" w:rsidR="000D497B" w:rsidRPr="00DF53B4" w:rsidRDefault="000D497B" w:rsidP="00EE5E25">
            <w:pPr>
              <w:pStyle w:val="TAL"/>
              <w:rPr>
                <w:bCs/>
                <w:lang w:eastAsia="en-US"/>
              </w:rPr>
            </w:pPr>
            <w:r w:rsidRPr="00DF53B4">
              <w:rPr>
                <w:bCs/>
                <w:lang w:eastAsia="en-US"/>
              </w:rPr>
              <w:t>Same contents as specified in step 5.</w:t>
            </w:r>
          </w:p>
        </w:tc>
      </w:tr>
    </w:tbl>
    <w:p w14:paraId="2E5334C6" w14:textId="77777777" w:rsidR="000D497B" w:rsidRPr="00DF53B4" w:rsidRDefault="000D497B" w:rsidP="000D497B"/>
    <w:p w14:paraId="491C6AF8" w14:textId="77777777" w:rsidR="000D497B" w:rsidRPr="00DF53B4" w:rsidRDefault="000D497B" w:rsidP="000D497B">
      <w:pPr>
        <w:pStyle w:val="H6"/>
        <w:rPr>
          <w:snapToGrid w:val="0"/>
        </w:rPr>
      </w:pPr>
      <w:r w:rsidRPr="00DF53B4">
        <w:rPr>
          <w:snapToGrid w:val="0"/>
        </w:rPr>
        <w:t xml:space="preserve">200 OK for UPDATE (Step </w:t>
      </w:r>
      <w:r w:rsidR="00F259FF" w:rsidRPr="00DF53B4">
        <w:rPr>
          <w:snapToGrid w:val="0"/>
        </w:rPr>
        <w:t>8</w:t>
      </w:r>
      <w:r w:rsidRPr="00DF53B4">
        <w:rPr>
          <w:snapToGrid w:val="0"/>
        </w:rPr>
        <w:t>)</w:t>
      </w:r>
    </w:p>
    <w:p w14:paraId="62407A2B" w14:textId="77777777" w:rsidR="000D497B" w:rsidRPr="00DF53B4" w:rsidRDefault="000D497B" w:rsidP="000D497B">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0D497B" w:rsidRPr="00DF53B4" w14:paraId="3C42616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E9BA7CC" w14:textId="77777777" w:rsidR="000D497B" w:rsidRPr="00DF53B4" w:rsidRDefault="000D497B" w:rsidP="00EE5E2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48137B2" w14:textId="77777777" w:rsidR="000D497B" w:rsidRPr="00DF53B4" w:rsidRDefault="000D497B" w:rsidP="00EE5E25">
            <w:pPr>
              <w:pStyle w:val="TAL"/>
              <w:rPr>
                <w:b/>
                <w:lang w:eastAsia="en-US"/>
              </w:rPr>
            </w:pPr>
            <w:r w:rsidRPr="00DF53B4">
              <w:rPr>
                <w:b/>
                <w:lang w:eastAsia="en-US"/>
              </w:rPr>
              <w:t>Value/remark</w:t>
            </w:r>
          </w:p>
        </w:tc>
      </w:tr>
      <w:tr w:rsidR="006A1FFD" w:rsidRPr="00DF53B4" w14:paraId="39BEB979"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9A0BAE3" w14:textId="77777777" w:rsidR="006A1FFD" w:rsidRPr="00DF53B4" w:rsidRDefault="006A1FFD" w:rsidP="00F800D4">
            <w:pPr>
              <w:pStyle w:val="TAL"/>
              <w:rPr>
                <w:b/>
                <w:lang w:eastAsia="en-US"/>
              </w:rPr>
            </w:pPr>
            <w:r w:rsidRPr="00DF53B4">
              <w:rPr>
                <w:b/>
                <w:lang w:eastAsia="en-US"/>
              </w:rPr>
              <w:t>Require</w:t>
            </w:r>
          </w:p>
          <w:p w14:paraId="062E6EF6" w14:textId="77777777" w:rsidR="006A1FFD" w:rsidRPr="00DF53B4" w:rsidRDefault="006A1FFD" w:rsidP="00F800D4">
            <w:pPr>
              <w:pStyle w:val="TAL"/>
              <w:rPr>
                <w:b/>
                <w:lang w:eastAsia="en-US"/>
              </w:rPr>
            </w:pPr>
            <w:r w:rsidRPr="00DF53B4">
              <w:rPr>
                <w:b/>
                <w:lang w:eastAsia="en-US"/>
              </w:rPr>
              <w:t xml:space="preserve">    </w:t>
            </w:r>
            <w:r w:rsidRPr="00DF53B4">
              <w:rPr>
                <w:lang w:eastAsia="en-US"/>
              </w:rPr>
              <w:t>option-tag</w:t>
            </w:r>
          </w:p>
        </w:tc>
        <w:tc>
          <w:tcPr>
            <w:tcW w:w="6884" w:type="dxa"/>
            <w:tcBorders>
              <w:top w:val="single" w:sz="4" w:space="0" w:color="auto"/>
              <w:left w:val="single" w:sz="4" w:space="0" w:color="auto"/>
              <w:bottom w:val="single" w:sz="4" w:space="0" w:color="auto"/>
              <w:right w:val="single" w:sz="4" w:space="0" w:color="auto"/>
            </w:tcBorders>
          </w:tcPr>
          <w:p w14:paraId="3E637456" w14:textId="77777777" w:rsidR="006A1FFD" w:rsidRPr="00DF53B4" w:rsidRDefault="006A1FFD" w:rsidP="00F800D4">
            <w:pPr>
              <w:pStyle w:val="TAL"/>
              <w:rPr>
                <w:b/>
                <w:lang w:eastAsia="en-US"/>
              </w:rPr>
            </w:pPr>
          </w:p>
          <w:p w14:paraId="0872DE16" w14:textId="77777777" w:rsidR="006A1FFD" w:rsidRPr="00DF53B4" w:rsidRDefault="006A1FFD" w:rsidP="00F800D4">
            <w:pPr>
              <w:pStyle w:val="TAL"/>
              <w:rPr>
                <w:b/>
                <w:lang w:eastAsia="en-US"/>
              </w:rPr>
            </w:pPr>
            <w:r w:rsidRPr="00DF53B4">
              <w:rPr>
                <w:i/>
                <w:iCs/>
                <w:snapToGrid w:val="0"/>
                <w:lang w:eastAsia="en-US"/>
              </w:rPr>
              <w:t>precondition</w:t>
            </w:r>
            <w:r w:rsidRPr="00DF53B4">
              <w:rPr>
                <w:iCs/>
                <w:snapToGrid w:val="0"/>
                <w:lang w:eastAsia="en-US"/>
              </w:rPr>
              <w:t xml:space="preserve"> (shall be present if SDP message-body present)</w:t>
            </w:r>
          </w:p>
        </w:tc>
      </w:tr>
      <w:tr w:rsidR="000D497B" w:rsidRPr="00DF53B4" w14:paraId="0E4D4D31"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64DE3BBC" w14:textId="77777777" w:rsidR="000D497B" w:rsidRPr="00DF53B4" w:rsidRDefault="000D497B" w:rsidP="00EE5E25">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3CA680E6" w14:textId="77777777" w:rsidR="000D497B" w:rsidRPr="00DF53B4" w:rsidRDefault="000D497B" w:rsidP="00EE5E25">
            <w:pPr>
              <w:pStyle w:val="TAL"/>
              <w:rPr>
                <w:bCs/>
                <w:lang w:eastAsia="en-US"/>
              </w:rPr>
            </w:pPr>
            <w:r w:rsidRPr="00DF53B4">
              <w:rPr>
                <w:bCs/>
                <w:lang w:eastAsia="en-US"/>
              </w:rPr>
              <w:t>Header optional</w:t>
            </w:r>
          </w:p>
          <w:p w14:paraId="5AABDD15" w14:textId="77777777" w:rsidR="000D497B" w:rsidRPr="00DF53B4" w:rsidRDefault="000D497B" w:rsidP="00EE5E25">
            <w:pPr>
              <w:pStyle w:val="TAL"/>
              <w:rPr>
                <w:bCs/>
                <w:lang w:eastAsia="en-US"/>
              </w:rPr>
            </w:pPr>
            <w:r w:rsidRPr="00DF53B4">
              <w:rPr>
                <w:bCs/>
                <w:lang w:eastAsia="en-US"/>
              </w:rPr>
              <w:t xml:space="preserve">Contents if present: </w:t>
            </w:r>
          </w:p>
        </w:tc>
      </w:tr>
      <w:tr w:rsidR="000D497B" w:rsidRPr="00DF53B4" w14:paraId="28FD22B8"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6970D1E" w14:textId="77777777" w:rsidR="000D497B" w:rsidRPr="00DF53B4" w:rsidRDefault="000D497B" w:rsidP="00EE5E25">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2BDF1A35" w14:textId="77777777" w:rsidR="000D497B" w:rsidRPr="00DF53B4" w:rsidRDefault="000D497B" w:rsidP="00EE5E25">
            <w:pPr>
              <w:pStyle w:val="TAL"/>
              <w:rPr>
                <w:i/>
                <w:iCs/>
                <w:lang w:eastAsia="en-US"/>
              </w:rPr>
            </w:pPr>
            <w:r w:rsidRPr="00DF53B4">
              <w:rPr>
                <w:i/>
                <w:lang w:eastAsia="en-US"/>
              </w:rPr>
              <w:t>application/sdp</w:t>
            </w:r>
            <w:r w:rsidRPr="00DF53B4">
              <w:rPr>
                <w:i/>
                <w:iCs/>
                <w:snapToGrid w:val="0"/>
                <w:lang w:eastAsia="en-US"/>
              </w:rPr>
              <w:t xml:space="preserve"> </w:t>
            </w:r>
          </w:p>
        </w:tc>
      </w:tr>
      <w:tr w:rsidR="000D497B" w:rsidRPr="00DF53B4" w14:paraId="6CB3E5B1"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1229C0EB" w14:textId="77777777" w:rsidR="000D497B" w:rsidRPr="00DF53B4" w:rsidRDefault="000D497B"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66DAA334" w14:textId="77777777" w:rsidR="000D497B" w:rsidRPr="00DF53B4" w:rsidRDefault="000D497B" w:rsidP="00EE5E25">
            <w:pPr>
              <w:pStyle w:val="TAL"/>
              <w:rPr>
                <w:bCs/>
                <w:lang w:eastAsia="en-US"/>
              </w:rPr>
            </w:pPr>
            <w:r w:rsidRPr="00DF53B4">
              <w:rPr>
                <w:lang w:eastAsia="en-US"/>
              </w:rPr>
              <w:t>Contents if header Content-Type is present:</w:t>
            </w:r>
          </w:p>
        </w:tc>
      </w:tr>
      <w:tr w:rsidR="000D497B" w:rsidRPr="00DF53B4" w14:paraId="0F242918"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C7FB568" w14:textId="77777777" w:rsidR="000D497B" w:rsidRPr="00DF53B4" w:rsidRDefault="000D497B"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5A5F253B" w14:textId="77777777" w:rsidR="000D497B" w:rsidRPr="00DF53B4" w:rsidRDefault="000D497B" w:rsidP="00A73145">
            <w:pPr>
              <w:pStyle w:val="TAR"/>
              <w:ind w:right="360"/>
              <w:jc w:val="left"/>
              <w:rPr>
                <w:iCs/>
                <w:lang w:eastAsia="en-US"/>
              </w:rPr>
            </w:pPr>
            <w:r w:rsidRPr="00DF53B4">
              <w:rPr>
                <w:iCs/>
                <w:lang w:eastAsia="en-US"/>
              </w:rPr>
              <w:t>length of message-body</w:t>
            </w:r>
          </w:p>
        </w:tc>
      </w:tr>
      <w:tr w:rsidR="000D497B" w:rsidRPr="00DF53B4" w14:paraId="31CE6F2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9493D54" w14:textId="77777777" w:rsidR="000D497B" w:rsidRPr="00DF53B4" w:rsidRDefault="000D497B" w:rsidP="00EE5E2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9C2C7E4" w14:textId="77777777" w:rsidR="000D497B" w:rsidRPr="00DF53B4" w:rsidRDefault="000D497B" w:rsidP="00EE5E25">
            <w:pPr>
              <w:pStyle w:val="TAL"/>
              <w:rPr>
                <w:lang w:eastAsia="en-US"/>
              </w:rPr>
            </w:pPr>
            <w:r w:rsidRPr="00DF53B4">
              <w:rPr>
                <w:lang w:eastAsia="en-US"/>
              </w:rPr>
              <w:t>SDP body of the 200 response copied from the received UPDATE and modified as follows:</w:t>
            </w:r>
          </w:p>
          <w:p w14:paraId="107B196C" w14:textId="77777777" w:rsidR="000D497B" w:rsidRPr="00DF53B4" w:rsidRDefault="000D497B" w:rsidP="00EE5E25">
            <w:pPr>
              <w:pStyle w:val="TAL"/>
              <w:rPr>
                <w:lang w:eastAsia="en-US"/>
              </w:rPr>
            </w:pPr>
          </w:p>
          <w:p w14:paraId="5D8B026C" w14:textId="77777777" w:rsidR="00CA7BFE" w:rsidRPr="00DF53B4" w:rsidRDefault="00CA7BFE" w:rsidP="00CA7BFE">
            <w:pPr>
              <w:pStyle w:val="TAL"/>
              <w:rPr>
                <w:lang w:eastAsia="en-US"/>
              </w:rPr>
            </w:pPr>
            <w:r w:rsidRPr="00DF53B4">
              <w:rPr>
                <w:lang w:eastAsia="en-US"/>
              </w:rPr>
              <w:t>- "o=" line identical to previous SDP sent by SS except that sess-version is incremented by one</w:t>
            </w:r>
          </w:p>
          <w:p w14:paraId="38E8E04C" w14:textId="77777777" w:rsidR="00CA7BFE" w:rsidRPr="00DF53B4" w:rsidRDefault="00CA7BFE" w:rsidP="00CA7BFE">
            <w:pPr>
              <w:pStyle w:val="TAL"/>
              <w:rPr>
                <w:lang w:eastAsia="en-US"/>
              </w:rPr>
            </w:pPr>
          </w:p>
          <w:p w14:paraId="58F18F23" w14:textId="77777777" w:rsidR="000D497B" w:rsidRPr="00DF53B4" w:rsidRDefault="000D497B" w:rsidP="00EE5E25">
            <w:pPr>
              <w:pStyle w:val="TAL"/>
              <w:rPr>
                <w:snapToGrid w:val="0"/>
                <w:lang w:eastAsia="en-US"/>
              </w:rPr>
            </w:pPr>
            <w:r w:rsidRPr="00DF53B4">
              <w:rPr>
                <w:snapToGrid w:val="0"/>
                <w:lang w:eastAsia="en-US"/>
              </w:rPr>
              <w:t>-</w:t>
            </w:r>
            <w:r w:rsidRPr="00DF53B4">
              <w:rPr>
                <w:snapToGrid w:val="0"/>
                <w:lang w:eastAsia="en-US"/>
              </w:rPr>
              <w:tab/>
              <w:t>IP address on "c=" line and transport port on "m=" lines changed to indicate to which IP address and port the UE should start sending the media;</w:t>
            </w:r>
          </w:p>
          <w:p w14:paraId="460D0F26" w14:textId="77777777" w:rsidR="000D497B" w:rsidRPr="00DF53B4" w:rsidRDefault="000D497B" w:rsidP="00EE5E25">
            <w:pPr>
              <w:pStyle w:val="TAL"/>
              <w:rPr>
                <w:i/>
                <w:iCs/>
                <w:snapToGrid w:val="0"/>
                <w:lang w:eastAsia="en-US"/>
              </w:rPr>
            </w:pPr>
          </w:p>
          <w:p w14:paraId="7E0B120C" w14:textId="77777777" w:rsidR="000D497B" w:rsidRPr="00DF53B4" w:rsidRDefault="000D497B" w:rsidP="00EE5E25">
            <w:pPr>
              <w:pStyle w:val="TAL"/>
              <w:rPr>
                <w:snapToGrid w:val="0"/>
                <w:lang w:eastAsia="en-US"/>
              </w:rPr>
            </w:pPr>
            <w:r w:rsidRPr="00DF53B4">
              <w:rPr>
                <w:snapToGrid w:val="0"/>
                <w:lang w:eastAsia="en-US"/>
              </w:rPr>
              <w:t>Attributes for preconditions</w:t>
            </w:r>
            <w:r w:rsidR="00C35EAE" w:rsidRPr="00DF53B4">
              <w:rPr>
                <w:snapToGrid w:val="0"/>
                <w:lang w:eastAsia="en-US"/>
              </w:rPr>
              <w:t xml:space="preserve"> (video)</w:t>
            </w:r>
            <w:r w:rsidRPr="00DF53B4">
              <w:rPr>
                <w:snapToGrid w:val="0"/>
                <w:lang w:eastAsia="en-US"/>
              </w:rPr>
              <w:t>:</w:t>
            </w:r>
          </w:p>
          <w:p w14:paraId="09C0501F" w14:textId="77777777" w:rsidR="000D497B" w:rsidRPr="00DF53B4" w:rsidRDefault="000D497B" w:rsidP="00A73145">
            <w:pPr>
              <w:pStyle w:val="TAL"/>
              <w:ind w:left="360"/>
              <w:rPr>
                <w:i/>
                <w:iCs/>
                <w:snapToGrid w:val="0"/>
                <w:lang w:eastAsia="en-US"/>
              </w:rPr>
            </w:pPr>
            <w:r w:rsidRPr="00DF53B4">
              <w:rPr>
                <w:i/>
                <w:iCs/>
                <w:lang w:eastAsia="en-US"/>
              </w:rPr>
              <w:t>- a=curr:qos remote sendrecv</w:t>
            </w:r>
          </w:p>
        </w:tc>
      </w:tr>
    </w:tbl>
    <w:p w14:paraId="578C2135" w14:textId="77777777" w:rsidR="000D497B" w:rsidRPr="00DF53B4" w:rsidRDefault="000D497B" w:rsidP="000D497B">
      <w:pPr>
        <w:rPr>
          <w:snapToGrid w:val="0"/>
        </w:rPr>
      </w:pPr>
    </w:p>
    <w:p w14:paraId="35E2E4DE" w14:textId="77777777" w:rsidR="000D497B" w:rsidRPr="00DF53B4" w:rsidRDefault="000D497B" w:rsidP="000D497B">
      <w:pPr>
        <w:pStyle w:val="H6"/>
      </w:pPr>
      <w:r w:rsidRPr="00DF53B4">
        <w:t>INVITE (Step 1</w:t>
      </w:r>
      <w:r w:rsidR="00F259FF" w:rsidRPr="00DF53B4">
        <w:t>1</w:t>
      </w:r>
      <w:r w:rsidRPr="00DF53B4">
        <w:t>)</w:t>
      </w:r>
    </w:p>
    <w:p w14:paraId="5C72E0BA" w14:textId="77777777" w:rsidR="000D497B" w:rsidRPr="00DF53B4" w:rsidRDefault="000D497B" w:rsidP="000D497B">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0D497B" w:rsidRPr="00DF53B4" w14:paraId="1D3E5FFD" w14:textId="77777777">
        <w:tc>
          <w:tcPr>
            <w:tcW w:w="2410" w:type="dxa"/>
            <w:tcBorders>
              <w:top w:val="single" w:sz="4" w:space="0" w:color="auto"/>
              <w:left w:val="single" w:sz="4" w:space="0" w:color="auto"/>
              <w:bottom w:val="single" w:sz="4" w:space="0" w:color="auto"/>
              <w:right w:val="single" w:sz="6" w:space="0" w:color="auto"/>
            </w:tcBorders>
          </w:tcPr>
          <w:p w14:paraId="3E2435BC" w14:textId="77777777" w:rsidR="000D497B" w:rsidRPr="00DF53B4" w:rsidRDefault="000D497B" w:rsidP="00EE5E25">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0E2E31EF" w14:textId="77777777" w:rsidR="000D497B" w:rsidRPr="00DF53B4" w:rsidRDefault="000D497B" w:rsidP="00EE5E25">
            <w:pPr>
              <w:pStyle w:val="TAH"/>
              <w:jc w:val="left"/>
              <w:rPr>
                <w:lang w:eastAsia="en-US"/>
              </w:rPr>
            </w:pPr>
            <w:r w:rsidRPr="00DF53B4">
              <w:rPr>
                <w:lang w:eastAsia="en-US"/>
              </w:rPr>
              <w:t>Value/Remark</w:t>
            </w:r>
          </w:p>
        </w:tc>
      </w:tr>
      <w:tr w:rsidR="000D497B" w:rsidRPr="00DF53B4" w14:paraId="3CCD61EC" w14:textId="77777777">
        <w:tc>
          <w:tcPr>
            <w:tcW w:w="2410" w:type="dxa"/>
            <w:tcBorders>
              <w:top w:val="single" w:sz="4" w:space="0" w:color="auto"/>
              <w:left w:val="single" w:sz="4" w:space="0" w:color="auto"/>
              <w:bottom w:val="nil"/>
              <w:right w:val="single" w:sz="6" w:space="0" w:color="auto"/>
            </w:tcBorders>
          </w:tcPr>
          <w:p w14:paraId="7CF52F4B" w14:textId="77777777" w:rsidR="000D497B" w:rsidRPr="00DF53B4" w:rsidRDefault="000D497B" w:rsidP="00EE5E25">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65244DE6" w14:textId="77777777" w:rsidR="000D497B" w:rsidRPr="00DF53B4" w:rsidRDefault="000D497B" w:rsidP="00EE5E25">
            <w:pPr>
              <w:pStyle w:val="TAH"/>
              <w:rPr>
                <w:lang w:eastAsia="en-US"/>
              </w:rPr>
            </w:pPr>
          </w:p>
        </w:tc>
      </w:tr>
      <w:tr w:rsidR="000D497B" w:rsidRPr="00DF53B4" w14:paraId="0127F73F" w14:textId="77777777">
        <w:tc>
          <w:tcPr>
            <w:tcW w:w="2410" w:type="dxa"/>
            <w:tcBorders>
              <w:top w:val="nil"/>
              <w:left w:val="single" w:sz="4" w:space="0" w:color="auto"/>
              <w:bottom w:val="nil"/>
              <w:right w:val="single" w:sz="6" w:space="0" w:color="auto"/>
            </w:tcBorders>
          </w:tcPr>
          <w:p w14:paraId="2E326DC2" w14:textId="77777777" w:rsidR="000D497B" w:rsidRPr="00DF53B4" w:rsidRDefault="000D497B" w:rsidP="00EE5E25">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5FA968D7" w14:textId="77777777" w:rsidR="000D497B" w:rsidRPr="00DF53B4" w:rsidRDefault="000D497B" w:rsidP="00EE5E25">
            <w:pPr>
              <w:pStyle w:val="TAH"/>
              <w:jc w:val="left"/>
              <w:rPr>
                <w:b w:val="0"/>
                <w:lang w:eastAsia="en-US"/>
              </w:rPr>
            </w:pPr>
            <w:r w:rsidRPr="00DF53B4">
              <w:rPr>
                <w:b w:val="0"/>
                <w:i/>
                <w:iCs/>
                <w:snapToGrid w:val="0"/>
                <w:lang w:eastAsia="en-US"/>
              </w:rPr>
              <w:t>precondition</w:t>
            </w:r>
          </w:p>
        </w:tc>
      </w:tr>
      <w:tr w:rsidR="000D497B" w:rsidRPr="00DF53B4" w14:paraId="62B13068"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7544D804" w14:textId="77777777" w:rsidR="000D497B" w:rsidRPr="00DF53B4" w:rsidRDefault="000D497B"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6D201121" w14:textId="77777777" w:rsidR="000D497B" w:rsidRPr="00DF53B4" w:rsidRDefault="000D497B" w:rsidP="0062024F">
            <w:pPr>
              <w:pStyle w:val="TAL"/>
              <w:rPr>
                <w:rFonts w:eastAsia="SimSun"/>
                <w:lang w:eastAsia="zh-CN"/>
              </w:rPr>
            </w:pPr>
            <w:r w:rsidRPr="00DF53B4">
              <w:rPr>
                <w:rFonts w:eastAsia="SimSun"/>
                <w:lang w:eastAsia="zh-CN"/>
              </w:rPr>
              <w:t>The following SDP types and values.</w:t>
            </w:r>
          </w:p>
          <w:p w14:paraId="023E1827" w14:textId="77777777" w:rsidR="000D497B" w:rsidRPr="00DF53B4" w:rsidRDefault="000D497B" w:rsidP="0062024F">
            <w:pPr>
              <w:pStyle w:val="TAL"/>
              <w:rPr>
                <w:rFonts w:eastAsia="SimSun"/>
                <w:lang w:eastAsia="zh-CN"/>
              </w:rPr>
            </w:pPr>
          </w:p>
          <w:p w14:paraId="233138B5" w14:textId="77777777" w:rsidR="000D497B" w:rsidRPr="00DF53B4" w:rsidRDefault="000D497B" w:rsidP="0062024F">
            <w:pPr>
              <w:pStyle w:val="TAL"/>
              <w:rPr>
                <w:rFonts w:eastAsia="SimSun"/>
                <w:lang w:eastAsia="zh-CN"/>
              </w:rPr>
            </w:pPr>
            <w:r w:rsidRPr="00DF53B4">
              <w:rPr>
                <w:rFonts w:eastAsia="SimSun"/>
                <w:lang w:eastAsia="zh-CN"/>
              </w:rPr>
              <w:t>Session description:</w:t>
            </w:r>
          </w:p>
          <w:p w14:paraId="32593580"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v=0</w:t>
            </w:r>
          </w:p>
          <w:p w14:paraId="23662D65"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o=</w:t>
            </w:r>
            <w:r w:rsidR="00CA7BFE" w:rsidRPr="00DF53B4">
              <w:rPr>
                <w:rFonts w:eastAsia="SimSun"/>
                <w:lang w:eastAsia="zh-CN"/>
              </w:rPr>
              <w:t>(username)</w:t>
            </w:r>
            <w:r w:rsidRPr="00DF53B4">
              <w:rPr>
                <w:rFonts w:eastAsia="SimSun"/>
                <w:lang w:eastAsia="zh-CN"/>
              </w:rPr>
              <w:t xml:space="preserve"> (sess-id) (sess-version) IN (addrtype) (unicast-address for UE)</w:t>
            </w:r>
            <w:r w:rsidR="00CA7BFE" w:rsidRPr="00DF53B4">
              <w:rPr>
                <w:rFonts w:eastAsia="SimSun"/>
                <w:lang w:eastAsia="zh-CN"/>
              </w:rPr>
              <w:t xml:space="preserve"> [Note 2]</w:t>
            </w:r>
          </w:p>
          <w:p w14:paraId="21E83085"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639A13F7"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28FCC6AB"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045E6318" w14:textId="77777777" w:rsidR="000D497B" w:rsidRPr="00DF53B4" w:rsidRDefault="000D497B" w:rsidP="0062024F">
            <w:pPr>
              <w:pStyle w:val="TAL"/>
              <w:rPr>
                <w:rFonts w:eastAsia="SimSun"/>
                <w:lang w:eastAsia="zh-CN"/>
              </w:rPr>
            </w:pPr>
          </w:p>
          <w:p w14:paraId="340C4272" w14:textId="77777777" w:rsidR="000D497B" w:rsidRPr="00DF53B4" w:rsidRDefault="000D497B" w:rsidP="0062024F">
            <w:pPr>
              <w:pStyle w:val="TAL"/>
              <w:rPr>
                <w:rFonts w:eastAsia="SimSun"/>
                <w:lang w:eastAsia="zh-CN"/>
              </w:rPr>
            </w:pPr>
            <w:r w:rsidRPr="00DF53B4">
              <w:rPr>
                <w:rFonts w:eastAsia="SimSun"/>
                <w:lang w:eastAsia="zh-CN"/>
              </w:rPr>
              <w:t>Time description:</w:t>
            </w:r>
          </w:p>
          <w:p w14:paraId="555DE821"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0E9F163A" w14:textId="77777777" w:rsidR="000D497B" w:rsidRPr="00DF53B4" w:rsidRDefault="000D497B" w:rsidP="0062024F">
            <w:pPr>
              <w:pStyle w:val="TAL"/>
              <w:rPr>
                <w:rFonts w:eastAsia="SimSun"/>
                <w:lang w:eastAsia="zh-CN"/>
              </w:rPr>
            </w:pPr>
          </w:p>
          <w:p w14:paraId="0824798E" w14:textId="77777777" w:rsidR="000D497B" w:rsidRPr="00DF53B4" w:rsidRDefault="000D497B" w:rsidP="0062024F">
            <w:pPr>
              <w:pStyle w:val="TAL"/>
              <w:rPr>
                <w:rFonts w:eastAsia="SimSun"/>
                <w:lang w:eastAsia="zh-CN"/>
              </w:rPr>
            </w:pPr>
            <w:r w:rsidRPr="00DF53B4">
              <w:rPr>
                <w:rFonts w:eastAsia="SimSun"/>
                <w:lang w:eastAsia="zh-CN"/>
              </w:rPr>
              <w:t>Media description:</w:t>
            </w:r>
          </w:p>
          <w:p w14:paraId="7A57DED3"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m=audio</w:t>
            </w:r>
            <w:r w:rsidRPr="00DF53B4">
              <w:rPr>
                <w:rFonts w:eastAsia="SimSun"/>
                <w:lang w:eastAsia="zh-CN"/>
              </w:rPr>
              <w:t xml:space="preserve"> (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180C453B"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29C8B696"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14115D48"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79343CE3"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bandwidth-value)</w:t>
            </w:r>
          </w:p>
          <w:p w14:paraId="6410D755" w14:textId="77777777" w:rsidR="000D497B" w:rsidRPr="00DF53B4" w:rsidRDefault="000D497B" w:rsidP="0062024F">
            <w:pPr>
              <w:pStyle w:val="TAL"/>
              <w:rPr>
                <w:rFonts w:eastAsia="SimSun"/>
                <w:lang w:eastAsia="zh-CN"/>
              </w:rPr>
            </w:pPr>
          </w:p>
          <w:p w14:paraId="7521D648" w14:textId="77777777" w:rsidR="000D497B" w:rsidRPr="00DF53B4" w:rsidRDefault="000D497B" w:rsidP="0062024F">
            <w:pPr>
              <w:pStyle w:val="TAL"/>
              <w:rPr>
                <w:rFonts w:eastAsia="SimSun"/>
                <w:lang w:eastAsia="zh-CN"/>
              </w:rPr>
            </w:pPr>
            <w:r w:rsidRPr="00DF53B4">
              <w:rPr>
                <w:rFonts w:eastAsia="SimSun"/>
                <w:lang w:eastAsia="zh-CN"/>
              </w:rPr>
              <w:t xml:space="preserve">Attributes for media: </w:t>
            </w:r>
          </w:p>
          <w:p w14:paraId="2E267268" w14:textId="77777777" w:rsidR="000D497B" w:rsidRPr="00DF53B4" w:rsidDel="00D24B53"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 </w:t>
            </w:r>
            <w:r w:rsidR="00907441" w:rsidRPr="00DF53B4">
              <w:rPr>
                <w:rFonts w:eastAsia="SimSun"/>
                <w:i/>
                <w:lang w:eastAsia="zh-CN"/>
              </w:rPr>
              <w:t xml:space="preserve">AMR-WB/16000 </w:t>
            </w:r>
            <w:r w:rsidR="00907441" w:rsidRPr="00DF53B4">
              <w:rPr>
                <w:rFonts w:eastAsia="SimSun"/>
                <w:snapToGrid w:val="0"/>
                <w:lang w:eastAsia="zh-CN"/>
              </w:rPr>
              <w:t>[Note 3]</w:t>
            </w:r>
          </w:p>
          <w:p w14:paraId="13FFC924" w14:textId="77777777" w:rsidR="000D497B" w:rsidRPr="00DF53B4" w:rsidDel="00D24B53"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 xml:space="preserve">(format) </w:t>
            </w:r>
          </w:p>
          <w:p w14:paraId="56D416E2" w14:textId="77777777" w:rsidR="000D497B" w:rsidRPr="00DF53B4" w:rsidRDefault="000D497B" w:rsidP="0062024F">
            <w:pPr>
              <w:pStyle w:val="TAL"/>
              <w:rPr>
                <w:rFonts w:eastAsia="SimSun"/>
                <w:lang w:eastAsia="zh-CN"/>
              </w:rPr>
            </w:pPr>
          </w:p>
          <w:p w14:paraId="217ECDC5" w14:textId="77777777" w:rsidR="000D497B" w:rsidRPr="00DF53B4" w:rsidRDefault="000D497B" w:rsidP="0062024F">
            <w:pPr>
              <w:pStyle w:val="TAL"/>
              <w:rPr>
                <w:rFonts w:eastAsia="SimSun"/>
                <w:snapToGrid w:val="0"/>
                <w:lang w:eastAsia="zh-CN"/>
              </w:rPr>
            </w:pPr>
            <w:r w:rsidRPr="00DF53B4">
              <w:rPr>
                <w:rFonts w:eastAsia="SimSun"/>
                <w:snapToGrid w:val="0"/>
                <w:lang w:eastAsia="zh-CN"/>
              </w:rPr>
              <w:t>Attributes for preconditions:</w:t>
            </w:r>
          </w:p>
          <w:p w14:paraId="18A8C71A"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local sendrecv</w:t>
            </w:r>
          </w:p>
          <w:p w14:paraId="1DEADD54"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remote sendrecv</w:t>
            </w:r>
          </w:p>
          <w:p w14:paraId="5639B1C9"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des:qos mandatory local sendrecv</w:t>
            </w:r>
          </w:p>
          <w:p w14:paraId="7E6656CA" w14:textId="77777777" w:rsidR="000D497B" w:rsidRPr="00DF53B4" w:rsidDel="00EA6E2C" w:rsidRDefault="000D497B" w:rsidP="0062024F">
            <w:pPr>
              <w:pStyle w:val="TAL"/>
              <w:rPr>
                <w:rFonts w:eastAsia="SimSun"/>
                <w:i/>
                <w:iCs/>
                <w:snapToGrid w:val="0"/>
                <w:lang w:eastAsia="zh-CN"/>
              </w:rPr>
            </w:pPr>
            <w:r w:rsidRPr="00DF53B4">
              <w:rPr>
                <w:rFonts w:eastAsia="SimSun"/>
                <w:i/>
                <w:iCs/>
                <w:lang w:eastAsia="zh-CN"/>
              </w:rPr>
              <w:t xml:space="preserve">- a=des:qos </w:t>
            </w:r>
            <w:r w:rsidR="00F259FF" w:rsidRPr="00DF53B4">
              <w:rPr>
                <w:rFonts w:eastAsia="SimSun"/>
                <w:i/>
                <w:lang w:eastAsia="zh-CN"/>
              </w:rPr>
              <w:t>optional</w:t>
            </w:r>
            <w:r w:rsidRPr="00DF53B4">
              <w:rPr>
                <w:rFonts w:eastAsia="SimSun"/>
                <w:i/>
                <w:iCs/>
                <w:lang w:eastAsia="zh-CN"/>
              </w:rPr>
              <w:t xml:space="preserve"> remote sendrecv</w:t>
            </w:r>
            <w:r w:rsidR="006F5884" w:rsidRPr="00DF53B4">
              <w:rPr>
                <w:lang w:eastAsia="en-US"/>
              </w:rPr>
              <w:t xml:space="preserve"> or</w:t>
            </w:r>
            <w:r w:rsidR="006F5884" w:rsidRPr="00DF53B4">
              <w:rPr>
                <w:i/>
                <w:lang w:eastAsia="en-US"/>
              </w:rPr>
              <w:t xml:space="preserve"> a=des:qos mandatory remote sendrecv</w:t>
            </w:r>
          </w:p>
          <w:p w14:paraId="371C7D5E" w14:textId="77777777" w:rsidR="000D497B" w:rsidRPr="00DF53B4" w:rsidRDefault="000D497B" w:rsidP="0062024F">
            <w:pPr>
              <w:pStyle w:val="TAL"/>
              <w:rPr>
                <w:rFonts w:eastAsia="SimSun" w:cs="Tahoma"/>
                <w:szCs w:val="16"/>
                <w:lang w:eastAsia="zh-CN"/>
              </w:rPr>
            </w:pPr>
          </w:p>
          <w:p w14:paraId="5B024DE6" w14:textId="77777777" w:rsidR="000D497B" w:rsidRPr="00DF53B4" w:rsidRDefault="000D497B" w:rsidP="0062024F">
            <w:pPr>
              <w:pStyle w:val="TAL"/>
              <w:rPr>
                <w:rFonts w:eastAsia="SimSun"/>
                <w:lang w:eastAsia="zh-CN"/>
              </w:rPr>
            </w:pPr>
            <w:r w:rsidRPr="00DF53B4">
              <w:rPr>
                <w:rFonts w:eastAsia="SimSun"/>
                <w:lang w:eastAsia="zh-CN"/>
              </w:rPr>
              <w:t>Media description:</w:t>
            </w:r>
          </w:p>
          <w:p w14:paraId="027346BA"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 xml:space="preserve">m=video 0 RTP/AVPF </w:t>
            </w:r>
            <w:r w:rsidRPr="00DF53B4">
              <w:rPr>
                <w:rFonts w:eastAsia="SimSun"/>
                <w:lang w:eastAsia="zh-CN"/>
              </w:rPr>
              <w:t>(fmt)</w:t>
            </w:r>
          </w:p>
          <w:p w14:paraId="1B6CFCB4" w14:textId="77777777" w:rsidR="000D497B" w:rsidRPr="00DF53B4" w:rsidRDefault="000D497B" w:rsidP="0062024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F274289" w14:textId="77777777" w:rsidR="000D497B" w:rsidRPr="00DF53B4" w:rsidRDefault="000D497B" w:rsidP="0062024F">
            <w:pPr>
              <w:pStyle w:val="TAL"/>
              <w:rPr>
                <w:rFonts w:eastAsia="SimSun"/>
                <w:lang w:eastAsia="zh-CN"/>
              </w:rPr>
            </w:pPr>
          </w:p>
          <w:p w14:paraId="603054A3" w14:textId="77777777" w:rsidR="000D497B" w:rsidRPr="00DF53B4" w:rsidRDefault="000D497B" w:rsidP="0062024F">
            <w:pPr>
              <w:pStyle w:val="TAL"/>
              <w:rPr>
                <w:rFonts w:eastAsia="SimSun"/>
                <w:lang w:eastAsia="zh-CN"/>
              </w:rPr>
            </w:pPr>
            <w:r w:rsidRPr="00DF53B4">
              <w:rPr>
                <w:rFonts w:eastAsia="SimSun"/>
                <w:lang w:eastAsia="zh-CN"/>
              </w:rPr>
              <w:t>Attributes for media:</w:t>
            </w:r>
          </w:p>
          <w:p w14:paraId="392BED5F"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p>
          <w:p w14:paraId="653E2E86" w14:textId="77777777" w:rsidR="000D497B" w:rsidRPr="00DF53B4" w:rsidRDefault="000D497B" w:rsidP="0062024F">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p>
          <w:p w14:paraId="1D8BC2CB" w14:textId="77777777" w:rsidR="000D497B" w:rsidRPr="00DF53B4" w:rsidRDefault="000D497B" w:rsidP="0062024F">
            <w:pPr>
              <w:pStyle w:val="TAL"/>
              <w:rPr>
                <w:rFonts w:eastAsia="SimSun"/>
                <w:lang w:eastAsia="zh-CN"/>
              </w:rPr>
            </w:pPr>
          </w:p>
          <w:p w14:paraId="15BC9FBE" w14:textId="77777777" w:rsidR="000D497B" w:rsidRPr="00DF53B4" w:rsidRDefault="000D497B" w:rsidP="0062024F">
            <w:pPr>
              <w:pStyle w:val="TAL"/>
              <w:rPr>
                <w:rFonts w:eastAsia="SimSun"/>
                <w:snapToGrid w:val="0"/>
                <w:lang w:eastAsia="zh-CN"/>
              </w:rPr>
            </w:pPr>
            <w:r w:rsidRPr="00DF53B4">
              <w:rPr>
                <w:rFonts w:eastAsia="SimSun"/>
                <w:snapToGrid w:val="0"/>
                <w:lang w:eastAsia="zh-CN"/>
              </w:rPr>
              <w:t>Attributes for preconditions:</w:t>
            </w:r>
          </w:p>
          <w:p w14:paraId="00490622"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local sendrecv</w:t>
            </w:r>
          </w:p>
          <w:p w14:paraId="0C7CEC1E" w14:textId="77777777" w:rsidR="000D497B" w:rsidRPr="00DF53B4" w:rsidRDefault="000D497B" w:rsidP="0062024F">
            <w:pPr>
              <w:pStyle w:val="TAL"/>
              <w:rPr>
                <w:rFonts w:eastAsia="SimSun"/>
                <w:i/>
                <w:iCs/>
                <w:snapToGrid w:val="0"/>
                <w:lang w:eastAsia="zh-CN"/>
              </w:rPr>
            </w:pPr>
            <w:r w:rsidRPr="00DF53B4">
              <w:rPr>
                <w:rFonts w:eastAsia="SimSun"/>
                <w:i/>
                <w:iCs/>
                <w:lang w:eastAsia="zh-CN"/>
              </w:rPr>
              <w:t>- a=curr:qos remote sendrecv</w:t>
            </w:r>
          </w:p>
          <w:p w14:paraId="2F7B035B" w14:textId="77777777" w:rsidR="000D497B" w:rsidRPr="00DF53B4" w:rsidRDefault="000D497B" w:rsidP="0062024F">
            <w:pPr>
              <w:pStyle w:val="TAL"/>
              <w:rPr>
                <w:rFonts w:eastAsia="SimSun"/>
                <w:i/>
                <w:iCs/>
                <w:snapToGrid w:val="0"/>
                <w:lang w:eastAsia="zh-CN"/>
              </w:rPr>
            </w:pPr>
            <w:r w:rsidRPr="00DF53B4">
              <w:rPr>
                <w:rFonts w:eastAsia="SimSun"/>
                <w:i/>
                <w:iCs/>
                <w:lang w:eastAsia="zh-CN"/>
              </w:rPr>
              <w:t xml:space="preserve">- a=des:qos </w:t>
            </w:r>
            <w:r w:rsidR="006F5884" w:rsidRPr="00DF53B4">
              <w:rPr>
                <w:rFonts w:eastAsia="SimSun"/>
                <w:i/>
                <w:lang w:eastAsia="zh-CN"/>
              </w:rPr>
              <w:t>mandatory</w:t>
            </w:r>
            <w:r w:rsidR="00F259FF" w:rsidRPr="00DF53B4">
              <w:rPr>
                <w:rFonts w:eastAsia="SimSun"/>
                <w:i/>
                <w:lang w:eastAsia="zh-CN"/>
              </w:rPr>
              <w:t xml:space="preserve"> </w:t>
            </w:r>
            <w:r w:rsidRPr="00DF53B4">
              <w:rPr>
                <w:rFonts w:eastAsia="SimSun"/>
                <w:i/>
                <w:iCs/>
                <w:lang w:eastAsia="zh-CN"/>
              </w:rPr>
              <w:t>local sendrecv</w:t>
            </w:r>
          </w:p>
          <w:p w14:paraId="1D3C94B7" w14:textId="77777777" w:rsidR="000D497B" w:rsidRPr="00DF53B4" w:rsidRDefault="000D497B" w:rsidP="0062024F">
            <w:pPr>
              <w:pStyle w:val="TAL"/>
              <w:rPr>
                <w:rFonts w:eastAsia="SimSun"/>
                <w:i/>
                <w:iCs/>
                <w:snapToGrid w:val="0"/>
                <w:lang w:eastAsia="zh-CN"/>
              </w:rPr>
            </w:pPr>
            <w:r w:rsidRPr="00DF53B4">
              <w:rPr>
                <w:rFonts w:eastAsia="SimSun"/>
                <w:i/>
                <w:iCs/>
                <w:lang w:eastAsia="zh-CN"/>
              </w:rPr>
              <w:t xml:space="preserve">- </w:t>
            </w:r>
            <w:r w:rsidR="006F5884" w:rsidRPr="00DF53B4">
              <w:rPr>
                <w:i/>
                <w:lang w:eastAsia="en-US"/>
              </w:rPr>
              <w:t>a=des:qos optional remote sendrecv</w:t>
            </w:r>
            <w:r w:rsidR="006F5884" w:rsidRPr="00DF53B4">
              <w:rPr>
                <w:rFonts w:eastAsia="SimSun"/>
                <w:i/>
                <w:iCs/>
                <w:lang w:eastAsia="zh-CN"/>
              </w:rPr>
              <w:t xml:space="preserve"> </w:t>
            </w:r>
            <w:r w:rsidR="006F5884" w:rsidRPr="00DF53B4">
              <w:rPr>
                <w:rFonts w:eastAsia="SimSun"/>
                <w:iCs/>
                <w:lang w:eastAsia="zh-CN"/>
              </w:rPr>
              <w:t>or</w:t>
            </w:r>
            <w:r w:rsidR="006F5884" w:rsidRPr="00DF53B4">
              <w:rPr>
                <w:rFonts w:eastAsia="SimSun"/>
                <w:i/>
                <w:iCs/>
                <w:lang w:eastAsia="zh-CN"/>
              </w:rPr>
              <w:t xml:space="preserve"> </w:t>
            </w:r>
            <w:r w:rsidRPr="00DF53B4">
              <w:rPr>
                <w:rFonts w:eastAsia="SimSun"/>
                <w:i/>
                <w:iCs/>
                <w:lang w:eastAsia="zh-CN"/>
              </w:rPr>
              <w:t>a=des:qos mandatory remote sendrecv</w:t>
            </w:r>
          </w:p>
          <w:p w14:paraId="3821F2D5" w14:textId="77777777" w:rsidR="000D497B" w:rsidRPr="00DF53B4" w:rsidRDefault="000D497B" w:rsidP="0062024F">
            <w:pPr>
              <w:pStyle w:val="TAL"/>
              <w:rPr>
                <w:rFonts w:eastAsia="SimSun"/>
                <w:lang w:eastAsia="zh-CN"/>
              </w:rPr>
            </w:pPr>
          </w:p>
          <w:p w14:paraId="096D9602" w14:textId="77777777" w:rsidR="00CA7BFE" w:rsidRPr="00DF53B4" w:rsidRDefault="00CA7BFE" w:rsidP="00CA7BFE">
            <w:pPr>
              <w:pStyle w:val="TAL"/>
              <w:rPr>
                <w:rFonts w:eastAsia="SimSun"/>
                <w:lang w:eastAsia="zh-CN"/>
              </w:rPr>
            </w:pPr>
            <w:r w:rsidRPr="00DF53B4">
              <w:rPr>
                <w:rFonts w:eastAsia="SimSun"/>
                <w:lang w:eastAsia="zh-CN"/>
              </w:rPr>
              <w:t>Note 1: At least one "c=" field shall be present.</w:t>
            </w:r>
          </w:p>
          <w:p w14:paraId="4C208492" w14:textId="77777777" w:rsidR="00907441" w:rsidRPr="00DF53B4" w:rsidRDefault="00CA7BFE" w:rsidP="00907441">
            <w:pPr>
              <w:pStyle w:val="TAL"/>
              <w:rPr>
                <w:rFonts w:eastAsia="SimSun"/>
                <w:lang w:eastAsia="zh-CN"/>
              </w:rPr>
            </w:pPr>
            <w:r w:rsidRPr="00DF53B4">
              <w:rPr>
                <w:rFonts w:eastAsia="SimSun"/>
                <w:lang w:eastAsia="zh-CN"/>
              </w:rPr>
              <w:t xml:space="preserve">Note 2: </w:t>
            </w:r>
            <w:r w:rsidRPr="00DF53B4">
              <w:rPr>
                <w:lang w:eastAsia="en-US"/>
              </w:rPr>
              <w:t>"o=" line identical to previous SDP sent by UE except that sess-version is incremented by one</w:t>
            </w:r>
            <w:r w:rsidRPr="00DF53B4">
              <w:rPr>
                <w:rFonts w:eastAsia="SimSun"/>
                <w:lang w:eastAsia="zh-CN"/>
              </w:rPr>
              <w:t>.</w:t>
            </w:r>
          </w:p>
          <w:p w14:paraId="168AB793" w14:textId="77777777" w:rsidR="00CA7BFE" w:rsidRPr="00DF53B4" w:rsidRDefault="00907441" w:rsidP="00907441">
            <w:pPr>
              <w:pStyle w:val="TAL"/>
              <w:rPr>
                <w:rFonts w:eastAsia="SimSun"/>
                <w:lang w:eastAsia="zh-CN"/>
              </w:rPr>
            </w:pPr>
            <w:r w:rsidRPr="00DF53B4">
              <w:rPr>
                <w:rFonts w:eastAsia="SimSun"/>
                <w:lang w:eastAsia="zh-CN"/>
              </w:rPr>
              <w:t>Note 3: The AMR channel number shall be “/1” or omitted.</w:t>
            </w:r>
          </w:p>
        </w:tc>
      </w:tr>
    </w:tbl>
    <w:p w14:paraId="429AF3DA" w14:textId="77777777" w:rsidR="006A1FFD" w:rsidRPr="00DF53B4" w:rsidRDefault="006A1FFD" w:rsidP="006A1FFD">
      <w:pPr>
        <w:rPr>
          <w:snapToGrid w:val="0"/>
        </w:rPr>
      </w:pPr>
    </w:p>
    <w:p w14:paraId="4D89C584" w14:textId="77777777" w:rsidR="006A1FFD" w:rsidRPr="00DF53B4" w:rsidRDefault="006A1FFD" w:rsidP="006A1FFD">
      <w:pPr>
        <w:keepNext/>
        <w:keepLines/>
        <w:spacing w:before="120"/>
        <w:ind w:left="1985" w:hanging="1985"/>
        <w:rPr>
          <w:rFonts w:ascii="Arial" w:hAnsi="Arial"/>
          <w:snapToGrid w:val="0"/>
        </w:rPr>
      </w:pPr>
      <w:r w:rsidRPr="00DF53B4">
        <w:rPr>
          <w:rFonts w:ascii="Arial" w:hAnsi="Arial"/>
          <w:snapToGrid w:val="0"/>
        </w:rPr>
        <w:t>200 OK (Step 13)</w:t>
      </w:r>
    </w:p>
    <w:p w14:paraId="396B3232" w14:textId="77777777" w:rsidR="006A1FFD" w:rsidRPr="00DF53B4" w:rsidRDefault="006A1FFD" w:rsidP="006A1FFD">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6A1FFD" w:rsidRPr="00DF53B4" w14:paraId="7BE24FF1"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0716873" w14:textId="77777777" w:rsidR="006A1FFD" w:rsidRPr="00DF53B4" w:rsidRDefault="006A1FFD" w:rsidP="00F800D4">
            <w:pPr>
              <w:keepNext/>
              <w:keepLines/>
              <w:spacing w:after="0"/>
              <w:rPr>
                <w:rFonts w:ascii="Arial" w:hAnsi="Arial"/>
                <w:b/>
                <w:sz w:val="18"/>
              </w:rPr>
            </w:pPr>
            <w:r w:rsidRPr="00DF53B4">
              <w:rPr>
                <w:rFonts w:ascii="Arial" w:hAnsi="Arial"/>
                <w:b/>
                <w:sz w:val="18"/>
              </w:rPr>
              <w:t>Header/param</w:t>
            </w:r>
          </w:p>
        </w:tc>
        <w:tc>
          <w:tcPr>
            <w:tcW w:w="6884" w:type="dxa"/>
            <w:tcBorders>
              <w:top w:val="single" w:sz="4" w:space="0" w:color="auto"/>
              <w:left w:val="single" w:sz="4" w:space="0" w:color="auto"/>
              <w:bottom w:val="single" w:sz="4" w:space="0" w:color="auto"/>
              <w:right w:val="single" w:sz="4" w:space="0" w:color="auto"/>
            </w:tcBorders>
          </w:tcPr>
          <w:p w14:paraId="79C0FE22" w14:textId="77777777" w:rsidR="006A1FFD" w:rsidRPr="00DF53B4" w:rsidRDefault="006A1FFD" w:rsidP="00F800D4">
            <w:pPr>
              <w:keepNext/>
              <w:keepLines/>
              <w:spacing w:after="0"/>
              <w:rPr>
                <w:rFonts w:ascii="Arial" w:hAnsi="Arial"/>
                <w:b/>
                <w:sz w:val="18"/>
              </w:rPr>
            </w:pPr>
            <w:r w:rsidRPr="00DF53B4">
              <w:rPr>
                <w:rFonts w:ascii="Arial" w:hAnsi="Arial"/>
                <w:b/>
                <w:sz w:val="18"/>
              </w:rPr>
              <w:t>Value/remark</w:t>
            </w:r>
          </w:p>
        </w:tc>
      </w:tr>
      <w:tr w:rsidR="006A1FFD" w:rsidRPr="00DF53B4" w14:paraId="7B491FE9"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421B87A" w14:textId="77777777" w:rsidR="006A1FFD" w:rsidRPr="00DF53B4" w:rsidRDefault="006A1FFD" w:rsidP="00F800D4">
            <w:pPr>
              <w:keepNext/>
              <w:keepLines/>
              <w:spacing w:after="0"/>
              <w:rPr>
                <w:rFonts w:ascii="Arial" w:hAnsi="Arial"/>
                <w:b/>
                <w:sz w:val="18"/>
              </w:rPr>
            </w:pPr>
            <w:r w:rsidRPr="00DF53B4">
              <w:rPr>
                <w:rFonts w:ascii="Arial" w:hAnsi="Arial"/>
                <w:b/>
                <w:sz w:val="18"/>
              </w:rPr>
              <w:t>Require</w:t>
            </w:r>
          </w:p>
          <w:p w14:paraId="0CAEF7C4" w14:textId="77777777" w:rsidR="006A1FFD" w:rsidRPr="00DF53B4" w:rsidRDefault="006A1FFD" w:rsidP="00F800D4">
            <w:pPr>
              <w:keepNext/>
              <w:keepLines/>
              <w:spacing w:after="0"/>
              <w:rPr>
                <w:rFonts w:ascii="Arial" w:hAnsi="Arial"/>
                <w:b/>
                <w:sz w:val="18"/>
              </w:rPr>
            </w:pPr>
            <w:r w:rsidRPr="00DF53B4">
              <w:rPr>
                <w:rFonts w:ascii="Arial" w:hAnsi="Arial"/>
                <w:b/>
                <w:sz w:val="18"/>
              </w:rPr>
              <w:t xml:space="preserve">    </w:t>
            </w:r>
            <w:r w:rsidRPr="00DF53B4">
              <w:rPr>
                <w:rFonts w:ascii="Arial" w:hAnsi="Arial"/>
                <w:sz w:val="18"/>
              </w:rPr>
              <w:t>option-tag</w:t>
            </w:r>
          </w:p>
        </w:tc>
        <w:tc>
          <w:tcPr>
            <w:tcW w:w="6884" w:type="dxa"/>
            <w:tcBorders>
              <w:top w:val="single" w:sz="4" w:space="0" w:color="auto"/>
              <w:left w:val="single" w:sz="4" w:space="0" w:color="auto"/>
              <w:bottom w:val="single" w:sz="4" w:space="0" w:color="auto"/>
              <w:right w:val="single" w:sz="4" w:space="0" w:color="auto"/>
            </w:tcBorders>
          </w:tcPr>
          <w:p w14:paraId="2F63CCB5" w14:textId="77777777" w:rsidR="006A1FFD" w:rsidRPr="00DF53B4" w:rsidRDefault="006A1FFD" w:rsidP="00F800D4">
            <w:pPr>
              <w:keepNext/>
              <w:keepLines/>
              <w:spacing w:after="0"/>
              <w:rPr>
                <w:rFonts w:ascii="Arial" w:hAnsi="Arial"/>
                <w:b/>
                <w:sz w:val="18"/>
              </w:rPr>
            </w:pPr>
          </w:p>
          <w:p w14:paraId="22B0FF91" w14:textId="77777777" w:rsidR="006A1FFD" w:rsidRPr="00DF53B4" w:rsidRDefault="006A1FFD" w:rsidP="00F800D4">
            <w:pPr>
              <w:keepNext/>
              <w:keepLines/>
              <w:spacing w:after="0"/>
              <w:rPr>
                <w:rFonts w:ascii="Arial" w:hAnsi="Arial"/>
                <w:b/>
                <w:sz w:val="18"/>
              </w:rPr>
            </w:pPr>
            <w:r w:rsidRPr="00DF53B4">
              <w:rPr>
                <w:rFonts w:ascii="Arial" w:hAnsi="Arial"/>
                <w:i/>
                <w:iCs/>
                <w:snapToGrid w:val="0"/>
                <w:sz w:val="18"/>
              </w:rPr>
              <w:t>precondition</w:t>
            </w:r>
          </w:p>
        </w:tc>
      </w:tr>
      <w:tr w:rsidR="006A1FFD" w:rsidRPr="00DF53B4" w14:paraId="54E2A12D" w14:textId="77777777" w:rsidTr="00F800D4">
        <w:trPr>
          <w:cantSplit/>
          <w:trHeight w:val="255"/>
          <w:tblHeader/>
        </w:trPr>
        <w:tc>
          <w:tcPr>
            <w:tcW w:w="2472" w:type="dxa"/>
            <w:tcBorders>
              <w:top w:val="single" w:sz="4" w:space="0" w:color="auto"/>
              <w:left w:val="single" w:sz="4" w:space="0" w:color="auto"/>
              <w:right w:val="single" w:sz="4" w:space="0" w:color="auto"/>
            </w:tcBorders>
          </w:tcPr>
          <w:p w14:paraId="3F5A1D5D" w14:textId="77777777" w:rsidR="006A1FFD" w:rsidRPr="00DF53B4" w:rsidRDefault="006A1FFD" w:rsidP="00F800D4">
            <w:pPr>
              <w:keepNext/>
              <w:keepLines/>
              <w:spacing w:after="0"/>
              <w:rPr>
                <w:rFonts w:ascii="Arial" w:hAnsi="Arial"/>
                <w:b/>
                <w:sz w:val="18"/>
              </w:rPr>
            </w:pPr>
            <w:r w:rsidRPr="00DF53B4">
              <w:rPr>
                <w:rFonts w:ascii="Arial" w:hAnsi="Arial"/>
                <w:b/>
                <w:sz w:val="18"/>
              </w:rPr>
              <w:t>Content-Type</w:t>
            </w:r>
          </w:p>
        </w:tc>
        <w:tc>
          <w:tcPr>
            <w:tcW w:w="6884" w:type="dxa"/>
            <w:tcBorders>
              <w:top w:val="single" w:sz="4" w:space="0" w:color="auto"/>
              <w:left w:val="single" w:sz="4" w:space="0" w:color="auto"/>
              <w:right w:val="single" w:sz="4" w:space="0" w:color="auto"/>
            </w:tcBorders>
          </w:tcPr>
          <w:p w14:paraId="7F254C07" w14:textId="77777777" w:rsidR="006A1FFD" w:rsidRPr="00DF53B4" w:rsidRDefault="006A1FFD" w:rsidP="00F800D4">
            <w:pPr>
              <w:keepNext/>
              <w:keepLines/>
              <w:spacing w:after="0"/>
              <w:rPr>
                <w:rFonts w:ascii="Arial" w:hAnsi="Arial"/>
                <w:bCs/>
                <w:sz w:val="18"/>
              </w:rPr>
            </w:pPr>
          </w:p>
        </w:tc>
      </w:tr>
      <w:tr w:rsidR="006A1FFD" w:rsidRPr="00DF53B4" w14:paraId="2B4DEEA2" w14:textId="77777777" w:rsidTr="00F800D4">
        <w:trPr>
          <w:cantSplit/>
          <w:trHeight w:val="255"/>
          <w:tblHeader/>
        </w:trPr>
        <w:tc>
          <w:tcPr>
            <w:tcW w:w="2472" w:type="dxa"/>
            <w:tcBorders>
              <w:left w:val="single" w:sz="4" w:space="0" w:color="auto"/>
              <w:bottom w:val="single" w:sz="4" w:space="0" w:color="auto"/>
              <w:right w:val="single" w:sz="4" w:space="0" w:color="auto"/>
            </w:tcBorders>
          </w:tcPr>
          <w:p w14:paraId="154E2646" w14:textId="77777777" w:rsidR="006A1FFD" w:rsidRPr="00DF53B4" w:rsidRDefault="006A1FFD" w:rsidP="00F800D4">
            <w:pPr>
              <w:keepNext/>
              <w:keepLines/>
              <w:spacing w:after="0"/>
              <w:rPr>
                <w:rFonts w:ascii="Arial" w:hAnsi="Arial"/>
                <w:sz w:val="18"/>
              </w:rPr>
            </w:pPr>
            <w:r w:rsidRPr="00DF53B4">
              <w:rPr>
                <w:rFonts w:ascii="Arial" w:hAnsi="Arial"/>
                <w:sz w:val="18"/>
              </w:rPr>
              <w:tab/>
              <w:t>media-type</w:t>
            </w:r>
          </w:p>
        </w:tc>
        <w:tc>
          <w:tcPr>
            <w:tcW w:w="6884" w:type="dxa"/>
            <w:tcBorders>
              <w:left w:val="single" w:sz="4" w:space="0" w:color="auto"/>
              <w:bottom w:val="single" w:sz="4" w:space="0" w:color="auto"/>
              <w:right w:val="single" w:sz="4" w:space="0" w:color="auto"/>
            </w:tcBorders>
          </w:tcPr>
          <w:p w14:paraId="721F069F" w14:textId="77777777" w:rsidR="006A1FFD" w:rsidRPr="00DF53B4" w:rsidRDefault="006A1FFD" w:rsidP="00F800D4">
            <w:pPr>
              <w:keepNext/>
              <w:keepLines/>
              <w:spacing w:after="0"/>
              <w:rPr>
                <w:rFonts w:ascii="Arial" w:hAnsi="Arial"/>
                <w:i/>
                <w:iCs/>
                <w:sz w:val="18"/>
              </w:rPr>
            </w:pPr>
            <w:r w:rsidRPr="00DF53B4">
              <w:rPr>
                <w:rFonts w:ascii="Arial" w:hAnsi="Arial"/>
                <w:i/>
                <w:sz w:val="18"/>
              </w:rPr>
              <w:t>application/sdp</w:t>
            </w:r>
            <w:r w:rsidRPr="00DF53B4">
              <w:rPr>
                <w:rFonts w:ascii="Arial" w:hAnsi="Arial"/>
                <w:i/>
                <w:iCs/>
                <w:snapToGrid w:val="0"/>
                <w:sz w:val="18"/>
              </w:rPr>
              <w:t xml:space="preserve"> </w:t>
            </w:r>
          </w:p>
        </w:tc>
      </w:tr>
      <w:tr w:rsidR="006A1FFD" w:rsidRPr="00DF53B4" w14:paraId="6E2ED300" w14:textId="77777777" w:rsidTr="00F800D4">
        <w:trPr>
          <w:cantSplit/>
          <w:trHeight w:val="255"/>
          <w:tblHeader/>
        </w:trPr>
        <w:tc>
          <w:tcPr>
            <w:tcW w:w="2472" w:type="dxa"/>
            <w:tcBorders>
              <w:top w:val="single" w:sz="4" w:space="0" w:color="auto"/>
              <w:left w:val="single" w:sz="4" w:space="0" w:color="auto"/>
              <w:right w:val="single" w:sz="4" w:space="0" w:color="auto"/>
            </w:tcBorders>
          </w:tcPr>
          <w:p w14:paraId="67C893D7" w14:textId="77777777" w:rsidR="006A1FFD" w:rsidRPr="00DF53B4" w:rsidRDefault="006A1FFD" w:rsidP="00F800D4">
            <w:pPr>
              <w:keepNext/>
              <w:keepLines/>
              <w:spacing w:after="0"/>
              <w:ind w:right="360"/>
              <w:rPr>
                <w:rFonts w:ascii="Arial" w:hAnsi="Arial"/>
                <w:sz w:val="18"/>
              </w:rPr>
            </w:pPr>
            <w:r w:rsidRPr="00DF53B4">
              <w:rPr>
                <w:rFonts w:ascii="Arial" w:hAnsi="Arial"/>
                <w:b/>
                <w:sz w:val="18"/>
              </w:rPr>
              <w:t>Content-Length</w:t>
            </w:r>
          </w:p>
        </w:tc>
        <w:tc>
          <w:tcPr>
            <w:tcW w:w="6884" w:type="dxa"/>
            <w:tcBorders>
              <w:top w:val="single" w:sz="4" w:space="0" w:color="auto"/>
              <w:left w:val="single" w:sz="4" w:space="0" w:color="auto"/>
              <w:right w:val="single" w:sz="4" w:space="0" w:color="auto"/>
            </w:tcBorders>
          </w:tcPr>
          <w:p w14:paraId="14DC9AE4" w14:textId="77777777" w:rsidR="006A1FFD" w:rsidRPr="00DF53B4" w:rsidRDefault="006A1FFD" w:rsidP="00F800D4">
            <w:pPr>
              <w:keepNext/>
              <w:keepLines/>
              <w:spacing w:after="0"/>
              <w:rPr>
                <w:rFonts w:ascii="Arial" w:hAnsi="Arial"/>
                <w:bCs/>
                <w:sz w:val="18"/>
              </w:rPr>
            </w:pPr>
          </w:p>
        </w:tc>
      </w:tr>
      <w:tr w:rsidR="006A1FFD" w:rsidRPr="00DF53B4" w14:paraId="5EDF442A" w14:textId="77777777" w:rsidTr="00F800D4">
        <w:trPr>
          <w:cantSplit/>
          <w:trHeight w:val="255"/>
          <w:tblHeader/>
        </w:trPr>
        <w:tc>
          <w:tcPr>
            <w:tcW w:w="2472" w:type="dxa"/>
            <w:tcBorders>
              <w:left w:val="single" w:sz="4" w:space="0" w:color="auto"/>
              <w:bottom w:val="single" w:sz="4" w:space="0" w:color="auto"/>
              <w:right w:val="single" w:sz="4" w:space="0" w:color="auto"/>
            </w:tcBorders>
          </w:tcPr>
          <w:p w14:paraId="15618D5B" w14:textId="77777777" w:rsidR="006A1FFD" w:rsidRPr="00DF53B4" w:rsidRDefault="006A1FFD" w:rsidP="00F800D4">
            <w:pPr>
              <w:keepNext/>
              <w:keepLines/>
              <w:spacing w:after="0"/>
              <w:ind w:right="360"/>
              <w:rPr>
                <w:rFonts w:ascii="Arial" w:hAnsi="Arial"/>
                <w:b/>
                <w:sz w:val="18"/>
              </w:rPr>
            </w:pPr>
            <w:r w:rsidRPr="00DF53B4">
              <w:rPr>
                <w:rFonts w:ascii="Arial" w:hAnsi="Arial"/>
                <w:sz w:val="18"/>
              </w:rPr>
              <w:t xml:space="preserve">      Value</w:t>
            </w:r>
          </w:p>
        </w:tc>
        <w:tc>
          <w:tcPr>
            <w:tcW w:w="6884" w:type="dxa"/>
            <w:tcBorders>
              <w:left w:val="single" w:sz="4" w:space="0" w:color="auto"/>
              <w:bottom w:val="single" w:sz="4" w:space="0" w:color="auto"/>
              <w:right w:val="single" w:sz="4" w:space="0" w:color="auto"/>
            </w:tcBorders>
          </w:tcPr>
          <w:p w14:paraId="5A789454" w14:textId="77777777" w:rsidR="006A1FFD" w:rsidRPr="00DF53B4" w:rsidRDefault="006A1FFD" w:rsidP="00F800D4">
            <w:pPr>
              <w:keepNext/>
              <w:keepLines/>
              <w:spacing w:after="0"/>
              <w:ind w:right="360"/>
              <w:rPr>
                <w:rFonts w:ascii="Arial" w:hAnsi="Arial"/>
                <w:iCs/>
                <w:sz w:val="18"/>
              </w:rPr>
            </w:pPr>
            <w:r w:rsidRPr="00DF53B4">
              <w:rPr>
                <w:rFonts w:ascii="Arial" w:hAnsi="Arial"/>
                <w:iCs/>
                <w:sz w:val="18"/>
              </w:rPr>
              <w:t>length of message-body</w:t>
            </w:r>
          </w:p>
        </w:tc>
      </w:tr>
      <w:tr w:rsidR="006A1FFD" w:rsidRPr="00DF53B4" w14:paraId="21D314A6"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646DD72" w14:textId="77777777" w:rsidR="006A1FFD" w:rsidRPr="00DF53B4" w:rsidRDefault="006A1FFD" w:rsidP="00F800D4">
            <w:pPr>
              <w:keepNext/>
              <w:keepLines/>
              <w:spacing w:after="0"/>
              <w:rPr>
                <w:rFonts w:ascii="Arial" w:hAnsi="Arial"/>
                <w:b/>
                <w:sz w:val="18"/>
              </w:rPr>
            </w:pPr>
            <w:r w:rsidRPr="00DF53B4">
              <w:rPr>
                <w:rFonts w:ascii="Arial" w:hAnsi="Arial"/>
                <w:b/>
                <w:sz w:val="18"/>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7AA1E40" w14:textId="77777777" w:rsidR="006A1FFD" w:rsidRPr="00DF53B4" w:rsidRDefault="006A1FFD" w:rsidP="00F800D4">
            <w:pPr>
              <w:keepNext/>
              <w:keepLines/>
              <w:spacing w:after="0"/>
              <w:rPr>
                <w:rFonts w:ascii="Arial" w:hAnsi="Arial"/>
                <w:sz w:val="18"/>
              </w:rPr>
            </w:pPr>
            <w:r w:rsidRPr="00DF53B4">
              <w:rPr>
                <w:rFonts w:ascii="Arial" w:hAnsi="Arial"/>
                <w:sz w:val="18"/>
              </w:rPr>
              <w:t>SDP body of the 200 response copied from the received INVITE and modified as follows:</w:t>
            </w:r>
          </w:p>
          <w:p w14:paraId="3457742A" w14:textId="77777777" w:rsidR="006A1FFD" w:rsidRPr="00DF53B4" w:rsidRDefault="006A1FFD" w:rsidP="00F800D4">
            <w:pPr>
              <w:keepNext/>
              <w:keepLines/>
              <w:spacing w:after="0"/>
              <w:rPr>
                <w:rFonts w:ascii="Arial" w:hAnsi="Arial"/>
                <w:sz w:val="18"/>
              </w:rPr>
            </w:pPr>
          </w:p>
          <w:p w14:paraId="1A102CDA" w14:textId="77777777" w:rsidR="006A1FFD" w:rsidRPr="00DF53B4" w:rsidRDefault="006A1FFD" w:rsidP="00F800D4">
            <w:pPr>
              <w:keepNext/>
              <w:keepLines/>
              <w:spacing w:after="0"/>
              <w:rPr>
                <w:rFonts w:ascii="Arial" w:hAnsi="Arial"/>
                <w:sz w:val="18"/>
              </w:rPr>
            </w:pPr>
            <w:r w:rsidRPr="00DF53B4">
              <w:rPr>
                <w:rFonts w:ascii="Arial" w:hAnsi="Arial"/>
                <w:sz w:val="18"/>
              </w:rPr>
              <w:t>- "o=" line identical to previous SDP sent by SS except that sess-version is incremented by one</w:t>
            </w:r>
          </w:p>
          <w:p w14:paraId="79956682" w14:textId="77777777" w:rsidR="006A1FFD" w:rsidRPr="00DF53B4" w:rsidRDefault="006A1FFD" w:rsidP="00F800D4">
            <w:pPr>
              <w:keepNext/>
              <w:keepLines/>
              <w:spacing w:after="0"/>
              <w:rPr>
                <w:rFonts w:ascii="Arial" w:hAnsi="Arial"/>
                <w:sz w:val="18"/>
              </w:rPr>
            </w:pPr>
          </w:p>
          <w:p w14:paraId="738A75B8" w14:textId="77777777" w:rsidR="006A1FFD" w:rsidRPr="00DF53B4" w:rsidRDefault="006A1FFD" w:rsidP="00F800D4">
            <w:pPr>
              <w:keepNext/>
              <w:keepLines/>
              <w:spacing w:after="0"/>
              <w:rPr>
                <w:rFonts w:ascii="Arial" w:hAnsi="Arial"/>
                <w:snapToGrid w:val="0"/>
                <w:sz w:val="18"/>
              </w:rPr>
            </w:pPr>
            <w:r w:rsidRPr="00DF53B4">
              <w:rPr>
                <w:rFonts w:ascii="Arial" w:hAnsi="Arial"/>
                <w:snapToGrid w:val="0"/>
                <w:sz w:val="18"/>
              </w:rPr>
              <w:t>-</w:t>
            </w:r>
            <w:r w:rsidRPr="00DF53B4">
              <w:rPr>
                <w:rFonts w:ascii="Arial" w:hAnsi="Arial"/>
                <w:snapToGrid w:val="0"/>
                <w:sz w:val="18"/>
              </w:rPr>
              <w:tab/>
              <w:t>IP address on "c=" line and</w:t>
            </w:r>
            <w:r w:rsidR="001E1C64" w:rsidRPr="00DF53B4">
              <w:rPr>
                <w:rFonts w:ascii="Arial" w:hAnsi="Arial"/>
                <w:snapToGrid w:val="0"/>
                <w:sz w:val="18"/>
              </w:rPr>
              <w:t>, for audio,</w:t>
            </w:r>
            <w:r w:rsidRPr="00DF53B4">
              <w:rPr>
                <w:rFonts w:ascii="Arial" w:hAnsi="Arial"/>
                <w:snapToGrid w:val="0"/>
                <w:sz w:val="18"/>
              </w:rPr>
              <w:t xml:space="preserve"> transport port on "m=" line changed to indicate to which IP address and port the UE should start sending the media;</w:t>
            </w:r>
          </w:p>
        </w:tc>
      </w:tr>
    </w:tbl>
    <w:p w14:paraId="39CBE112" w14:textId="77777777" w:rsidR="000D497B" w:rsidRPr="00DF53B4" w:rsidRDefault="000D497B" w:rsidP="000D497B">
      <w:pPr>
        <w:rPr>
          <w:snapToGrid w:val="0"/>
        </w:rPr>
      </w:pPr>
    </w:p>
    <w:p w14:paraId="5D86554A" w14:textId="77777777" w:rsidR="00757BED" w:rsidRPr="00DF53B4" w:rsidRDefault="00757BED" w:rsidP="00757BED">
      <w:pPr>
        <w:pStyle w:val="Heading3"/>
        <w:rPr>
          <w:snapToGrid w:val="0"/>
        </w:rPr>
      </w:pPr>
      <w:bookmarkStart w:id="4218" w:name="_Toc21077663"/>
      <w:bookmarkStart w:id="4219" w:name="_Toc35972215"/>
      <w:bookmarkStart w:id="4220" w:name="_Toc51774504"/>
      <w:bookmarkStart w:id="4221" w:name="_Toc51834927"/>
      <w:bookmarkStart w:id="4222" w:name="_Toc52219780"/>
      <w:bookmarkStart w:id="4223" w:name="_Toc58359849"/>
      <w:bookmarkStart w:id="4224" w:name="_Toc68192988"/>
      <w:bookmarkStart w:id="4225" w:name="_Toc75421963"/>
      <w:r w:rsidRPr="00DF53B4">
        <w:rPr>
          <w:snapToGrid w:val="0"/>
        </w:rPr>
        <w:t>17.1.5</w:t>
      </w:r>
      <w:r w:rsidRPr="00DF53B4">
        <w:rPr>
          <w:snapToGrid w:val="0"/>
        </w:rPr>
        <w:tab/>
        <w:t>Test requirements</w:t>
      </w:r>
      <w:bookmarkEnd w:id="4218"/>
      <w:bookmarkEnd w:id="4219"/>
      <w:bookmarkEnd w:id="4220"/>
      <w:bookmarkEnd w:id="4221"/>
      <w:bookmarkEnd w:id="4222"/>
      <w:bookmarkEnd w:id="4223"/>
      <w:bookmarkEnd w:id="4224"/>
      <w:bookmarkEnd w:id="4225"/>
    </w:p>
    <w:p w14:paraId="0582EB5A" w14:textId="77777777" w:rsidR="00D621FC" w:rsidRPr="00DF53B4" w:rsidRDefault="00D621FC" w:rsidP="00D621FC">
      <w:pPr>
        <w:pStyle w:val="B1"/>
        <w:ind w:left="0" w:firstLine="0"/>
      </w:pPr>
      <w:r w:rsidRPr="00DF53B4">
        <w:t>The UE shall send requests and responses as described in clause 17.1.4</w:t>
      </w:r>
    </w:p>
    <w:p w14:paraId="0A8B8BA7" w14:textId="77777777" w:rsidR="00AF4744" w:rsidRPr="00DF53B4" w:rsidRDefault="00AF4744" w:rsidP="00AF4744">
      <w:pPr>
        <w:pStyle w:val="Heading2"/>
      </w:pPr>
      <w:bookmarkStart w:id="4226" w:name="_Toc21077664"/>
      <w:bookmarkStart w:id="4227" w:name="_Toc35972216"/>
      <w:bookmarkStart w:id="4228" w:name="_Toc51774505"/>
      <w:bookmarkStart w:id="4229" w:name="_Toc51834928"/>
      <w:bookmarkStart w:id="4230" w:name="_Toc52219781"/>
      <w:bookmarkStart w:id="4231" w:name="_Toc58359850"/>
      <w:bookmarkStart w:id="4232" w:name="_Toc68192989"/>
      <w:bookmarkStart w:id="4233" w:name="_Toc75421964"/>
      <w:r w:rsidRPr="00DF53B4">
        <w:t>17.2</w:t>
      </w:r>
      <w:r w:rsidRPr="00DF53B4">
        <w:tab/>
      </w:r>
      <w:r w:rsidRPr="00DF53B4">
        <w:rPr>
          <w:szCs w:val="28"/>
        </w:rPr>
        <w:t>MT Speech, add video remove video</w:t>
      </w:r>
      <w:bookmarkEnd w:id="4226"/>
      <w:bookmarkEnd w:id="4227"/>
      <w:bookmarkEnd w:id="4228"/>
      <w:bookmarkEnd w:id="4229"/>
      <w:bookmarkEnd w:id="4230"/>
      <w:bookmarkEnd w:id="4231"/>
      <w:bookmarkEnd w:id="4232"/>
      <w:bookmarkEnd w:id="4233"/>
    </w:p>
    <w:p w14:paraId="267942BD" w14:textId="77777777" w:rsidR="00AF4744" w:rsidRPr="00DF53B4" w:rsidRDefault="00AF4744" w:rsidP="00AF4744">
      <w:pPr>
        <w:pStyle w:val="Heading3"/>
      </w:pPr>
      <w:bookmarkStart w:id="4234" w:name="_Toc21077665"/>
      <w:bookmarkStart w:id="4235" w:name="_Toc35972217"/>
      <w:bookmarkStart w:id="4236" w:name="_Toc51774506"/>
      <w:bookmarkStart w:id="4237" w:name="_Toc51834929"/>
      <w:bookmarkStart w:id="4238" w:name="_Toc52219782"/>
      <w:bookmarkStart w:id="4239" w:name="_Toc58359851"/>
      <w:bookmarkStart w:id="4240" w:name="_Toc68192990"/>
      <w:bookmarkStart w:id="4241" w:name="_Toc75421965"/>
      <w:r w:rsidRPr="00DF53B4">
        <w:t>17.2.1</w:t>
      </w:r>
      <w:r w:rsidRPr="00DF53B4">
        <w:tab/>
        <w:t>Definition</w:t>
      </w:r>
      <w:bookmarkEnd w:id="4234"/>
      <w:bookmarkEnd w:id="4235"/>
      <w:bookmarkEnd w:id="4236"/>
      <w:bookmarkEnd w:id="4237"/>
      <w:bookmarkEnd w:id="4238"/>
      <w:bookmarkEnd w:id="4239"/>
      <w:bookmarkEnd w:id="4240"/>
      <w:bookmarkEnd w:id="4241"/>
    </w:p>
    <w:p w14:paraId="15020190" w14:textId="77777777" w:rsidR="00AF4744" w:rsidRPr="00DF53B4" w:rsidRDefault="00AF4744" w:rsidP="00AF4744">
      <w:r w:rsidRPr="00DF53B4">
        <w:rPr>
          <w:snapToGrid w:val="0"/>
        </w:rPr>
        <w:t xml:space="preserve">Test to verify that the UE correctly </w:t>
      </w:r>
      <w:r w:rsidR="00C77E2D" w:rsidRPr="00DF53B4">
        <w:rPr>
          <w:snapToGrid w:val="0"/>
        </w:rPr>
        <w:t>add</w:t>
      </w:r>
      <w:r w:rsidR="0032164B" w:rsidRPr="00DF53B4">
        <w:rPr>
          <w:snapToGrid w:val="0"/>
        </w:rPr>
        <w:t>s</w:t>
      </w:r>
      <w:r w:rsidR="00C77E2D" w:rsidRPr="00DF53B4">
        <w:rPr>
          <w:snapToGrid w:val="0"/>
        </w:rPr>
        <w:t xml:space="preserve"> and remove</w:t>
      </w:r>
      <w:r w:rsidR="0032164B" w:rsidRPr="00DF53B4">
        <w:rPr>
          <w:snapToGrid w:val="0"/>
        </w:rPr>
        <w:t>s</w:t>
      </w:r>
      <w:r w:rsidR="00C77E2D" w:rsidRPr="00DF53B4">
        <w:rPr>
          <w:snapToGrid w:val="0"/>
        </w:rPr>
        <w:t xml:space="preserve"> media video to a mobile terminated speech session</w:t>
      </w:r>
      <w:r w:rsidRPr="00DF53B4">
        <w:rPr>
          <w:snapToGrid w:val="0"/>
        </w:rPr>
        <w:t xml:space="preserve"> video when using IMS Multimedia Telephony. This process is described in 3GPP T</w:t>
      </w:r>
      <w:r w:rsidRPr="00DF53B4">
        <w:t>S 24.229 [10], clause</w:t>
      </w:r>
      <w:r w:rsidR="0062024F" w:rsidRPr="00DF53B4">
        <w:t xml:space="preserve"> </w:t>
      </w:r>
      <w:r w:rsidR="00C77E2D" w:rsidRPr="00DF53B4">
        <w:t>5.1.2A.2</w:t>
      </w:r>
      <w:r w:rsidRPr="00DF53B4">
        <w:t xml:space="preserve">, TS 24.173 [65] and TS 26.114 [66]. </w:t>
      </w:r>
    </w:p>
    <w:p w14:paraId="0902ADEF" w14:textId="77777777" w:rsidR="00AF4744" w:rsidRPr="00DF53B4" w:rsidRDefault="00AF4744" w:rsidP="00AF4744">
      <w:pPr>
        <w:pStyle w:val="Heading3"/>
      </w:pPr>
      <w:bookmarkStart w:id="4242" w:name="_Toc21077666"/>
      <w:bookmarkStart w:id="4243" w:name="_Toc35972218"/>
      <w:bookmarkStart w:id="4244" w:name="_Toc51774507"/>
      <w:bookmarkStart w:id="4245" w:name="_Toc51834930"/>
      <w:bookmarkStart w:id="4246" w:name="_Toc52219783"/>
      <w:bookmarkStart w:id="4247" w:name="_Toc58359852"/>
      <w:bookmarkStart w:id="4248" w:name="_Toc68192991"/>
      <w:bookmarkStart w:id="4249" w:name="_Toc75421966"/>
      <w:r w:rsidRPr="00DF53B4">
        <w:t>17.2.2</w:t>
      </w:r>
      <w:r w:rsidRPr="00DF53B4">
        <w:tab/>
        <w:t>Conformance requirement</w:t>
      </w:r>
      <w:bookmarkEnd w:id="4242"/>
      <w:bookmarkEnd w:id="4243"/>
      <w:bookmarkEnd w:id="4244"/>
      <w:bookmarkEnd w:id="4245"/>
      <w:bookmarkEnd w:id="4246"/>
      <w:bookmarkEnd w:id="4247"/>
      <w:bookmarkEnd w:id="4248"/>
      <w:bookmarkEnd w:id="4249"/>
    </w:p>
    <w:p w14:paraId="46D75B47" w14:textId="77777777" w:rsidR="00C77E2D" w:rsidRPr="00DF53B4" w:rsidRDefault="00C77E2D" w:rsidP="00C77E2D">
      <w:r w:rsidRPr="00DF53B4">
        <w:t>[TS 24.229, clause 5.1.2A.2]</w:t>
      </w:r>
    </w:p>
    <w:p w14:paraId="4ED58823" w14:textId="77777777" w:rsidR="00AF4744" w:rsidRPr="00DF53B4" w:rsidRDefault="00AF4744" w:rsidP="00AF4744">
      <w:r w:rsidRPr="00DF53B4">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70D47C48" w14:textId="77777777" w:rsidR="006A1FFD" w:rsidRPr="00DF53B4" w:rsidRDefault="006A1FFD" w:rsidP="006A1FFD">
      <w:r w:rsidRPr="00DF53B4">
        <w:t>[TS 24.229 Rel-13, clause 5.1.4A.2]</w:t>
      </w:r>
    </w:p>
    <w:p w14:paraId="22B0C0A2" w14:textId="77777777" w:rsidR="006A1FFD" w:rsidRPr="00DF53B4" w:rsidRDefault="006A1FFD" w:rsidP="006A1FFD">
      <w:pPr>
        <w:rPr>
          <w:snapToGrid w:val="0"/>
        </w:rPr>
      </w:pPr>
      <w:r w:rsidRPr="00DF53B4">
        <w:rPr>
          <w:snapToGrid w:val="0"/>
        </w:rPr>
        <w:t>Upon receiving a re-INVITE request, an UPDATE request, or a PRACK request that indicates support for the precondition mechanism, using the Supported header field or the Require header field, the UE shall:</w:t>
      </w:r>
    </w:p>
    <w:p w14:paraId="71DABEAC" w14:textId="77777777" w:rsidR="006A1FFD" w:rsidRPr="00DF53B4" w:rsidRDefault="006A1FFD" w:rsidP="006A1FFD">
      <w:pPr>
        <w:ind w:left="568" w:hanging="284"/>
      </w:pPr>
      <w:r w:rsidRPr="00DF53B4">
        <w:rPr>
          <w:snapToGrid w:val="0"/>
        </w:rPr>
        <w:t>a)</w:t>
      </w:r>
      <w:r w:rsidRPr="00DF53B4">
        <w:rPr>
          <w:snapToGrid w:val="0"/>
        </w:rPr>
        <w:tab/>
        <w:t>if the precondition mechanism was used during the session establishment, as described in subclause 5.1.3.1 or 5.1.4.1, use the precondition mechanism</w:t>
      </w:r>
      <w:r w:rsidRPr="00DF53B4">
        <w:t>;</w:t>
      </w:r>
    </w:p>
    <w:p w14:paraId="6FD1B2AF" w14:textId="77777777" w:rsidR="006A1FFD" w:rsidRPr="00DF53B4" w:rsidRDefault="006A1FFD" w:rsidP="006A1FFD">
      <w:r w:rsidRPr="00DF53B4">
        <w:t>…</w:t>
      </w:r>
    </w:p>
    <w:p w14:paraId="5AC0DA7C" w14:textId="77777777" w:rsidR="006A1FFD" w:rsidRPr="00DF53B4" w:rsidDel="002279B2" w:rsidRDefault="006A1FFD" w:rsidP="00AF4744">
      <w:pPr>
        <w:rPr>
          <w:snapToGrid w:val="0"/>
        </w:rPr>
      </w:pPr>
      <w:r w:rsidRPr="00DF53B4">
        <w:t>If the precondition mechanism is used for the session modification, the UE shall indicate support for the preconditions mechanism, using the Require header field mechanism, in responses that include an SDP body, to the session modification request.</w:t>
      </w:r>
    </w:p>
    <w:p w14:paraId="338AAB14" w14:textId="77777777" w:rsidR="005A6A6D" w:rsidRPr="00DF53B4" w:rsidRDefault="005A6A6D" w:rsidP="005A6A6D">
      <w:r w:rsidRPr="00DF53B4">
        <w:t>[TS 24.229 release 9 start, clause 6.1.1]</w:t>
      </w:r>
    </w:p>
    <w:p w14:paraId="69D1E48C" w14:textId="77777777" w:rsidR="005A6A6D" w:rsidRPr="00DF53B4" w:rsidRDefault="005A6A6D" w:rsidP="005A6A6D">
      <w:pPr>
        <w:rPr>
          <w:snapToGrid w:val="0"/>
        </w:rPr>
      </w:pPr>
      <w:r w:rsidRPr="00DF53B4">
        <w:t xml:space="preserve">During the session establishment procedure, and during session modification procedures, SIP messages shall only contain SDP payload if that is intended to modify the session description, or when the SDP payload must be included in the message because of SIP rules described in </w:t>
      </w:r>
      <w:r w:rsidR="00862364" w:rsidRPr="00DF53B4">
        <w:t>RFC </w:t>
      </w:r>
      <w:r w:rsidRPr="00DF53B4">
        <w:t>3261.</w:t>
      </w:r>
    </w:p>
    <w:p w14:paraId="3439B73C" w14:textId="77777777" w:rsidR="005A6A6D" w:rsidRPr="00DF53B4" w:rsidRDefault="005A6A6D" w:rsidP="005A6A6D">
      <w:r w:rsidRPr="00DF53B4">
        <w:t>[TS 24.229 release 9 end]</w:t>
      </w:r>
    </w:p>
    <w:p w14:paraId="2537539D" w14:textId="77777777" w:rsidR="00C77E2D" w:rsidRPr="00DF53B4" w:rsidRDefault="00C77E2D" w:rsidP="00C77E2D">
      <w:r w:rsidRPr="00DF53B4">
        <w:t>[TS 26.114, clause 5.2.1]</w:t>
      </w:r>
    </w:p>
    <w:p w14:paraId="568F6734" w14:textId="77777777" w:rsidR="00AF4744" w:rsidRPr="00DF53B4" w:rsidRDefault="00AF4744" w:rsidP="00AF4744">
      <w:r w:rsidRPr="00DF53B4">
        <w:t>MTSI terminals offering speech communication shall support:</w:t>
      </w:r>
    </w:p>
    <w:p w14:paraId="5677266F" w14:textId="77777777" w:rsidR="00AF4744" w:rsidRPr="00DF53B4" w:rsidRDefault="00AF4744" w:rsidP="00AF4744">
      <w:pPr>
        <w:pStyle w:val="B1"/>
      </w:pPr>
      <w:r w:rsidRPr="00DF53B4">
        <w:t>-</w:t>
      </w:r>
      <w:r w:rsidRPr="00DF53B4">
        <w:tab/>
        <w:t xml:space="preserve">AMR speech codec (3GPP TS 26.071, 3GPP TS 26.090, 3GPP TS 26.073 and 3GPP TS 26.104) including all 8 modes and source controlled rate operation </w:t>
      </w:r>
      <w:r w:rsidRPr="00DF53B4">
        <w:rPr>
          <w:cs/>
        </w:rPr>
        <w:t>‎</w:t>
      </w:r>
      <w:r w:rsidRPr="00DF53B4">
        <w:t>3GPP TS 26.093. The terminal shall be capable of operating with any subset of these 8 codec modes.</w:t>
      </w:r>
    </w:p>
    <w:p w14:paraId="340A436C" w14:textId="77777777" w:rsidR="00891DCB" w:rsidRPr="00DF53B4" w:rsidRDefault="00641CCB" w:rsidP="00AF4744">
      <w:r w:rsidRPr="00DF53B4">
        <w:t>[TS 26.11</w:t>
      </w:r>
      <w:r w:rsidR="00473629" w:rsidRPr="00DF53B4">
        <w:t xml:space="preserve"> Rel-8</w:t>
      </w:r>
      <w:r w:rsidRPr="00DF53B4">
        <w:t>4, clause 5.2.2]</w:t>
      </w:r>
    </w:p>
    <w:p w14:paraId="08C94A93" w14:textId="77777777" w:rsidR="0031299D" w:rsidRPr="00DF53B4" w:rsidRDefault="0031299D" w:rsidP="0031299D">
      <w:r w:rsidRPr="00DF53B4">
        <w:t>MTSI terminals offering video communication shall support:</w:t>
      </w:r>
    </w:p>
    <w:p w14:paraId="2D3E8FB1" w14:textId="77777777" w:rsidR="0031299D" w:rsidRPr="00E74BA0" w:rsidRDefault="0031299D" w:rsidP="0031299D">
      <w:pPr>
        <w:pStyle w:val="B1"/>
        <w:rPr>
          <w:lang w:val="fr-FR"/>
        </w:rPr>
      </w:pPr>
      <w:r w:rsidRPr="00E74BA0">
        <w:rPr>
          <w:lang w:val="fr-FR"/>
        </w:rPr>
        <w:t>ITU-T Recommendation H.263 Profile 0 Level 45.</w:t>
      </w:r>
    </w:p>
    <w:p w14:paraId="541B4C2C" w14:textId="77777777" w:rsidR="0031299D" w:rsidRPr="00DF53B4" w:rsidRDefault="0031299D" w:rsidP="0031299D">
      <w:r w:rsidRPr="00DF53B4">
        <w:t>In addition they should support:</w:t>
      </w:r>
    </w:p>
    <w:p w14:paraId="364609C7" w14:textId="77777777" w:rsidR="0031299D" w:rsidRPr="00E74BA0" w:rsidRDefault="0031299D" w:rsidP="0031299D">
      <w:pPr>
        <w:pStyle w:val="B1"/>
        <w:rPr>
          <w:lang w:val="fr-FR"/>
        </w:rPr>
      </w:pPr>
      <w:r w:rsidRPr="00E74BA0">
        <w:rPr>
          <w:lang w:val="fr-FR"/>
        </w:rPr>
        <w:t>ITU-T Recommendation H.263 Profile 3 Level 45;</w:t>
      </w:r>
    </w:p>
    <w:p w14:paraId="37F1F04F" w14:textId="77777777" w:rsidR="0031299D" w:rsidRPr="00DF53B4" w:rsidRDefault="0031299D" w:rsidP="0031299D">
      <w:pPr>
        <w:pStyle w:val="B1"/>
      </w:pPr>
      <w:r w:rsidRPr="00DF53B4">
        <w:t>MPEG-4 (Part 2) Visual Simple Profile Level 3with the following constraints:</w:t>
      </w:r>
    </w:p>
    <w:p w14:paraId="579CD872" w14:textId="77777777" w:rsidR="0031299D" w:rsidRPr="00DF53B4" w:rsidRDefault="0031299D" w:rsidP="0031299D">
      <w:pPr>
        <w:pStyle w:val="B2"/>
      </w:pPr>
      <w:r w:rsidRPr="00DF53B4">
        <w:t>-</w:t>
      </w:r>
      <w:r w:rsidRPr="00DF53B4">
        <w:tab/>
        <w:t>Number of Visual Objects supported shall be limited to 1.</w:t>
      </w:r>
    </w:p>
    <w:p w14:paraId="37286DC6" w14:textId="77777777" w:rsidR="0031299D" w:rsidRPr="00DF53B4" w:rsidRDefault="0031299D" w:rsidP="0031299D">
      <w:pPr>
        <w:pStyle w:val="B2"/>
      </w:pPr>
      <w:r w:rsidRPr="00DF53B4">
        <w:t>-</w:t>
      </w:r>
      <w:r w:rsidRPr="00DF53B4">
        <w:tab/>
        <w:t>The maximum frame rate shall be 30 frames per second.</w:t>
      </w:r>
    </w:p>
    <w:p w14:paraId="25080F09" w14:textId="77777777" w:rsidR="0031299D" w:rsidRPr="00DF53B4" w:rsidRDefault="0031299D" w:rsidP="0031299D">
      <w:pPr>
        <w:pStyle w:val="B2"/>
      </w:pPr>
      <w:r w:rsidRPr="00DF53B4">
        <w:t>-</w:t>
      </w:r>
      <w:r w:rsidRPr="00DF53B4">
        <w:tab/>
        <w:t>The maximum f_code shall be 2.</w:t>
      </w:r>
    </w:p>
    <w:p w14:paraId="41359866" w14:textId="77777777" w:rsidR="0031299D" w:rsidRPr="00DF53B4" w:rsidRDefault="0031299D" w:rsidP="0031299D">
      <w:pPr>
        <w:pStyle w:val="B2"/>
      </w:pPr>
      <w:r w:rsidRPr="00DF53B4">
        <w:t>-</w:t>
      </w:r>
      <w:r w:rsidRPr="00DF53B4">
        <w:tab/>
        <w:t>The intra_dc_vlc_threshold shall be 0.</w:t>
      </w:r>
    </w:p>
    <w:p w14:paraId="40244983" w14:textId="77777777" w:rsidR="0031299D" w:rsidRPr="00DF53B4" w:rsidRDefault="0031299D" w:rsidP="0031299D">
      <w:pPr>
        <w:pStyle w:val="B2"/>
      </w:pPr>
      <w:r w:rsidRPr="00DF53B4">
        <w:t>-</w:t>
      </w:r>
      <w:r w:rsidRPr="00DF53B4">
        <w:tab/>
        <w:t>The maximum horizontal luminance pixel resolution shall be 352 pels/line.</w:t>
      </w:r>
    </w:p>
    <w:p w14:paraId="4B24F2DE" w14:textId="77777777" w:rsidR="0031299D" w:rsidRPr="00DF53B4" w:rsidRDefault="0031299D" w:rsidP="0031299D">
      <w:pPr>
        <w:pStyle w:val="B2"/>
      </w:pPr>
      <w:r w:rsidRPr="00DF53B4">
        <w:t>-</w:t>
      </w:r>
      <w:r w:rsidRPr="00DF53B4">
        <w:tab/>
        <w:t>The maximum vertical luminance pixel resolution shall be 288 pels/VOP.</w:t>
      </w:r>
    </w:p>
    <w:p w14:paraId="6386050A" w14:textId="77777777" w:rsidR="0031299D" w:rsidRPr="00DF53B4" w:rsidRDefault="0031299D" w:rsidP="0031299D">
      <w:pPr>
        <w:pStyle w:val="B2"/>
      </w:pPr>
      <w:r w:rsidRPr="00DF53B4">
        <w:t>-</w:t>
      </w:r>
      <w:r w:rsidRPr="00DF53B4">
        <w:tab/>
        <w:t>If AC prediction is used, the following restriction applies: QP value shall not be changed within a VOP (or within a video packet if video packets are used in a VOP). If AC prediction is not used, there are no restrictions to changing QP value.</w:t>
      </w:r>
    </w:p>
    <w:p w14:paraId="277C3B08" w14:textId="77777777" w:rsidR="0031299D" w:rsidRPr="00DF53B4" w:rsidRDefault="0031299D" w:rsidP="0031299D">
      <w:pPr>
        <w:pStyle w:val="B1"/>
      </w:pPr>
      <w:r w:rsidRPr="00DF53B4">
        <w:t>-</w:t>
      </w:r>
      <w:r w:rsidRPr="00DF53B4">
        <w:tab/>
        <w:t>ITU-T Recommendation H.264 / MPEG-4 (Part 10) AVC Baseline Profile Level 1.1 with constraint_set1_flag=1 and without requirements on output timing conformance (annex C of H.264). Each sequence parameter set of H.264 (AVC) shall contain the vui_parameters syntax structure including the num_reorder_frames syntax element set equal to 0.</w:t>
      </w:r>
    </w:p>
    <w:p w14:paraId="63F1790C" w14:textId="77777777" w:rsidR="0031299D" w:rsidRPr="00DF53B4" w:rsidRDefault="0031299D" w:rsidP="0031299D">
      <w:r w:rsidRPr="00DF53B4">
        <w:t>[TS 26.114 Rel-10, clause 5.2.2]</w:t>
      </w:r>
    </w:p>
    <w:p w14:paraId="41BDA4B7" w14:textId="77777777" w:rsidR="0031299D" w:rsidRPr="00DF53B4" w:rsidRDefault="0031299D" w:rsidP="0031299D">
      <w:r w:rsidRPr="00DF53B4">
        <w:t>MTSI clients in terminals offering video communication shall support:</w:t>
      </w:r>
    </w:p>
    <w:p w14:paraId="2364D4C7" w14:textId="77777777" w:rsidR="0031299D" w:rsidRPr="00DF53B4" w:rsidRDefault="0031299D" w:rsidP="0031299D">
      <w:pPr>
        <w:pStyle w:val="B1"/>
      </w:pPr>
      <w:r w:rsidRPr="00DF53B4">
        <w:t>-</w:t>
      </w:r>
      <w:r w:rsidRPr="00DF53B4">
        <w:tab/>
        <w:t>ITU-T Recommendation H.264 / MPEG-4 (Part 10) AVC [24] Constrained Baseline Profile (CBP) Level 1.2.</w:t>
      </w:r>
    </w:p>
    <w:p w14:paraId="6E439707" w14:textId="77777777" w:rsidR="0031299D" w:rsidRPr="00DF53B4" w:rsidRDefault="0031299D" w:rsidP="0031299D">
      <w:r w:rsidRPr="00DF53B4">
        <w:t>In addition they should support:</w:t>
      </w:r>
    </w:p>
    <w:p w14:paraId="3205E559" w14:textId="77777777" w:rsidR="0031299D" w:rsidRPr="00DF53B4" w:rsidRDefault="0031299D" w:rsidP="0031299D">
      <w:pPr>
        <w:pStyle w:val="B2"/>
      </w:pPr>
      <w:r w:rsidRPr="00DF53B4">
        <w:t>-</w:t>
      </w:r>
      <w:r w:rsidRPr="00DF53B4">
        <w:tab/>
        <w:t>ITU-T Recommendation H.264 / MPEG-4 (Part 10) AVC [24] Constrained Baseline Profile Level 3</w:t>
      </w:r>
      <w:r w:rsidRPr="00DF53B4">
        <w:rPr>
          <w:lang w:eastAsia="ko-KR"/>
        </w:rPr>
        <w:t>.1.</w:t>
      </w:r>
    </w:p>
    <w:p w14:paraId="273C6046" w14:textId="77777777" w:rsidR="0031299D" w:rsidRPr="00DF53B4" w:rsidRDefault="0031299D" w:rsidP="0031299D">
      <w:r w:rsidRPr="00DF53B4">
        <w:t>In addition they may support:</w:t>
      </w:r>
    </w:p>
    <w:p w14:paraId="52462835" w14:textId="77777777" w:rsidR="0031299D" w:rsidRPr="00E74BA0" w:rsidRDefault="0031299D" w:rsidP="0032164B">
      <w:pPr>
        <w:pStyle w:val="B2"/>
        <w:rPr>
          <w:lang w:val="fr-FR"/>
        </w:rPr>
      </w:pPr>
      <w:r w:rsidRPr="00E74BA0">
        <w:rPr>
          <w:lang w:val="fr-FR"/>
        </w:rPr>
        <w:t>-</w:t>
      </w:r>
      <w:r w:rsidRPr="00E74BA0">
        <w:rPr>
          <w:lang w:val="fr-FR"/>
        </w:rPr>
        <w:tab/>
        <w:t>ITU-T Recommendation H.263 [22] Profile 0 Level 45.</w:t>
      </w:r>
    </w:p>
    <w:p w14:paraId="68815DBB" w14:textId="77777777" w:rsidR="0031299D" w:rsidRPr="00DF53B4" w:rsidRDefault="0031299D" w:rsidP="0031299D">
      <w:r w:rsidRPr="00DF53B4">
        <w:t xml:space="preserve">[TS 26.114, clause 6.2.1a.1] </w:t>
      </w:r>
    </w:p>
    <w:p w14:paraId="45F5BF07" w14:textId="77777777" w:rsidR="0031299D" w:rsidRPr="00DF53B4" w:rsidRDefault="0031299D" w:rsidP="0031299D">
      <w:r w:rsidRPr="00DF53B4">
        <w:t>MTSI clients should support SDPCapNeg to be able to negotiate RTP profiles for all media types where AVPF is supported. MTSI clients supporting SDPCapNeg shall support the complete SDPCapNeg framework.</w:t>
      </w:r>
    </w:p>
    <w:p w14:paraId="7FAE3F30" w14:textId="77777777" w:rsidR="0031299D" w:rsidRPr="00DF53B4" w:rsidRDefault="0031299D" w:rsidP="0031299D">
      <w:r w:rsidRPr="00DF53B4">
        <w:t>SDPCapNeg is described in [69]. This clause only describes the SDPCapNeg attributes that are directly applicable for the RTP profile negotiation, i.e. the tcap, pcfg and acfg attributes. TS 24.229 [7] may outline further requirements needed for supporting SDPCapNeg in SDP messages.</w:t>
      </w:r>
    </w:p>
    <w:p w14:paraId="5ABB17DC" w14:textId="77777777" w:rsidR="0031299D" w:rsidRPr="00DF53B4" w:rsidRDefault="0031299D" w:rsidP="0031299D">
      <w:pPr>
        <w:pStyle w:val="NO"/>
      </w:pPr>
      <w:r w:rsidRPr="00DF53B4">
        <w:t>NOTE:</w:t>
      </w:r>
      <w:r w:rsidRPr="00DF53B4">
        <w:tab/>
        <w:t>This clause describes only how to use the SDPCapNeg framework for RTP profile negotiation using the tcap, pcfg and acfg attributes. Implementers may therefore (incorrectly) assume that it is sufficient to implement only those specific parts of the framework that are needed for RTP profile negotiation. Doing so would however not be future proof since future versions may use other parts of the framework and there are currently no mechanisms for declaring that only a subset of the framework is supported. Hence, MTSI clients are required to support the complete framework.</w:t>
      </w:r>
    </w:p>
    <w:p w14:paraId="568F43D6" w14:textId="77777777" w:rsidR="00060F0B" w:rsidRPr="00DF53B4" w:rsidRDefault="00060F0B" w:rsidP="0031299D">
      <w:r w:rsidRPr="00DF53B4">
        <w:t>[TS 26.114, clause 6.2.1a.2]</w:t>
      </w:r>
    </w:p>
    <w:p w14:paraId="512A5EAE" w14:textId="77777777" w:rsidR="000C4CAE" w:rsidRPr="00DF53B4" w:rsidRDefault="000C4CAE" w:rsidP="000C4CAE">
      <w:r w:rsidRPr="00DF53B4">
        <w:t>For voice and real-time text, SDPCapNeg shall be used when offering AVPF the first time for a new media type in the session since the support for AVPF in the answering client is not known at this stage. For video, an MTSI client shall either offer AVPF and AVP together using SDPCapNeg, or the MTSI client shall offer only AVPF, without using SDPCapNeg.</w:t>
      </w:r>
      <w:r w:rsidR="0062024F" w:rsidRPr="00DF53B4">
        <w:t xml:space="preserve"> </w:t>
      </w:r>
      <w:r w:rsidRPr="00DF53B4">
        <w:t>If an MTSI client has offered only AVPF for video, and then receives as response either an SDP answer where the video media component has been rejected, or an SIP 488 or 606 failure response with an SDP body indicating that only AVP is supported for video media, the MTSI client should send a new SDP offer with AVP as transport for video. Subsequent SDP offers, in a re-INVITE or UPDATE, may offer AVPF without SDPCapNeg if it is known from an earlier re-INVITE or UPDATE that the answering client supports this RTP profile. If the offer includes only AVP then SDPCapNeg does not need to be used, which can occur for: text; speech if RTCP is not used; and in re-INVITEs or UPDATEs where the RTP profile has already been negotiated for the session in a preceding INVITE or UPDATE.</w:t>
      </w:r>
    </w:p>
    <w:p w14:paraId="617F0F4D" w14:textId="77777777" w:rsidR="000C4CAE" w:rsidRPr="00DF53B4" w:rsidRDefault="000C4CAE" w:rsidP="000C4CAE">
      <w:r w:rsidRPr="00DF53B4">
        <w:t>When offering AVP and AVPF using SDPCapNeg, the MTSI client shall offer AVP on the media (m=) line and shall offer AVPF using SDPCapNeg mechanisms. The SDPCapNeg mechanisms are used as follows:</w:t>
      </w:r>
    </w:p>
    <w:p w14:paraId="627AF1DC" w14:textId="77777777" w:rsidR="000C4CAE" w:rsidRPr="00DF53B4" w:rsidRDefault="000C4CAE" w:rsidP="000C4CAE">
      <w:pPr>
        <w:pStyle w:val="B1"/>
      </w:pPr>
      <w:r w:rsidRPr="00DF53B4">
        <w:t>-</w:t>
      </w:r>
      <w:r w:rsidRPr="00DF53B4">
        <w:tab/>
        <w:t>The support for AVPF is indicated in an attribute (a=) line using the transport capability attribute ‘tcap’. AVPF shall be preferred over AVP.</w:t>
      </w:r>
    </w:p>
    <w:p w14:paraId="219D6C8D" w14:textId="77777777" w:rsidR="000C4CAE" w:rsidRPr="00DF53B4" w:rsidRDefault="000C4CAE" w:rsidP="000C4CAE">
      <w:pPr>
        <w:pStyle w:val="B1"/>
      </w:pPr>
      <w:r w:rsidRPr="00DF53B4">
        <w:t>-</w:t>
      </w:r>
      <w:r w:rsidRPr="00DF53B4">
        <w:tab/>
        <w:t>At least one configuration using AVPF shall be listed using the attribute for potential configurations ‘pcfg’.</w:t>
      </w:r>
    </w:p>
    <w:p w14:paraId="2F5A18B8" w14:textId="77777777" w:rsidR="00060F0B" w:rsidRPr="00DF53B4" w:rsidRDefault="00060F0B" w:rsidP="000C4CAE">
      <w:r w:rsidRPr="00DF53B4">
        <w:t>[TS 26.114, clause 6.2.3]</w:t>
      </w:r>
    </w:p>
    <w:p w14:paraId="2E7306DD" w14:textId="77777777" w:rsidR="000C4CAE" w:rsidRPr="00DF53B4" w:rsidRDefault="000C4CAE" w:rsidP="000C4CAE">
      <w:r w:rsidRPr="00DF53B4">
        <w:t>If video is used in a session, the session setup shall determine the bandwidth, RTP profile, video codec, profile and level. The "imageattr" attribute as specified in [76] should be supported.</w:t>
      </w:r>
    </w:p>
    <w:p w14:paraId="0DDB12B9" w14:textId="77777777" w:rsidR="00060F0B" w:rsidRPr="00DF53B4" w:rsidRDefault="000C4CAE" w:rsidP="000C4CAE">
      <w:r w:rsidRPr="00DF53B4">
        <w:t>An MTSI client shall offer AVPF for all media streams containing video. RTP profile negotiation shall be done as described in clause 6.2.1a.</w:t>
      </w:r>
    </w:p>
    <w:p w14:paraId="2869ECCB" w14:textId="77777777" w:rsidR="00891DCB" w:rsidRPr="00DF53B4" w:rsidRDefault="00641CCB" w:rsidP="00AF4744">
      <w:r w:rsidRPr="00DF53B4">
        <w:t>[TS 26.114, clause 6.2.5]</w:t>
      </w:r>
    </w:p>
    <w:p w14:paraId="02ADFA52" w14:textId="77777777" w:rsidR="00060F0B" w:rsidRPr="00DF53B4" w:rsidRDefault="00AF4744" w:rsidP="00060F0B">
      <w:r w:rsidRPr="00DF53B4">
        <w:t xml:space="preserve">The SDP shall include bandwidth </w:t>
      </w:r>
      <w:smartTag w:uri="urn:schemas-microsoft-com:office:smarttags" w:element="PersonName">
        <w:r w:rsidRPr="00DF53B4">
          <w:t>info</w:t>
        </w:r>
      </w:smartTag>
      <w:r w:rsidRPr="00DF53B4">
        <w:t xml:space="preserve">rmation for each media stream and also for the session in total. The bandwidth </w:t>
      </w:r>
      <w:smartTag w:uri="urn:schemas-microsoft-com:office:smarttags" w:element="PersonName">
        <w:r w:rsidRPr="00DF53B4">
          <w:t>info</w:t>
        </w:r>
      </w:smartTag>
      <w:r w:rsidRPr="00DF53B4">
        <w:t xml:space="preserve">rmation for each media stream and for the session is defined by the Application Specific (AS) bandwidth modifier as defined in </w:t>
      </w:r>
      <w:r w:rsidR="00862364" w:rsidRPr="00DF53B4">
        <w:t>RFC </w:t>
      </w:r>
      <w:r w:rsidRPr="00DF53B4">
        <w:t>4566.</w:t>
      </w:r>
    </w:p>
    <w:p w14:paraId="6768D5B5" w14:textId="77777777" w:rsidR="00060F0B" w:rsidRPr="00DF53B4" w:rsidRDefault="00060F0B" w:rsidP="00060F0B">
      <w:r w:rsidRPr="00DF53B4">
        <w:t>[TS 26.114, clause 6.3]</w:t>
      </w:r>
    </w:p>
    <w:p w14:paraId="3BDB6A42" w14:textId="77777777" w:rsidR="00AF4744" w:rsidRPr="00DF53B4" w:rsidRDefault="00060F0B" w:rsidP="00060F0B">
      <w:r w:rsidRPr="00DF53B4">
        <w:t xml:space="preserve">During session renegotiation for adding or removing media components, the SDP </w:t>
      </w:r>
      <w:r w:rsidR="003F523C" w:rsidRPr="00DF53B4">
        <w:t>offeror</w:t>
      </w:r>
      <w:r w:rsidRPr="00DF53B4">
        <w:t xml:space="preserve"> should continue to use the same media (m=) line(s) from the previously negotiated SDP for the media components that are not being added or removed.</w:t>
      </w:r>
    </w:p>
    <w:p w14:paraId="6B8826DD" w14:textId="77777777" w:rsidR="00891DCB" w:rsidRPr="00DF53B4" w:rsidRDefault="00641CCB" w:rsidP="00AF4744">
      <w:r w:rsidRPr="00DF53B4">
        <w:t>[TS 26.114, clause 7.3.1]</w:t>
      </w:r>
    </w:p>
    <w:p w14:paraId="6147D1A9" w14:textId="77777777" w:rsidR="000C4CAE" w:rsidRPr="00DF53B4" w:rsidRDefault="000C4CAE" w:rsidP="000C4CAE">
      <w:r w:rsidRPr="00DF53B4">
        <w:t>…</w:t>
      </w:r>
    </w:p>
    <w:p w14:paraId="1B433775" w14:textId="77777777" w:rsidR="000C4CAE" w:rsidRPr="00DF53B4" w:rsidRDefault="00AF4744" w:rsidP="000C4CAE">
      <w:r w:rsidRPr="00DF53B4">
        <w:t xml:space="preserve">The bandwidth for </w:t>
      </w:r>
      <w:smartTag w:uri="urn:schemas-microsoft-com:office:smarttags" w:element="PersonName">
        <w:r w:rsidRPr="00DF53B4">
          <w:t>RT</w:t>
        </w:r>
      </w:smartTag>
      <w:r w:rsidRPr="00DF53B4">
        <w:t xml:space="preserve">CP traffic shall be described using the "RS" and "RR" SDP bandwidth modifiers at media level, as specified by </w:t>
      </w:r>
      <w:r w:rsidR="00862364" w:rsidRPr="00DF53B4">
        <w:t>RFC </w:t>
      </w:r>
      <w:r w:rsidRPr="00DF53B4">
        <w:t>3556.</w:t>
      </w:r>
    </w:p>
    <w:p w14:paraId="7CB34F07" w14:textId="77777777" w:rsidR="00AF4744" w:rsidRPr="00DF53B4" w:rsidRDefault="000C4CAE" w:rsidP="000C4CAE">
      <w:r w:rsidRPr="00DF53B4">
        <w:t>…</w:t>
      </w:r>
    </w:p>
    <w:p w14:paraId="05EBC359" w14:textId="77777777" w:rsidR="00AF4744" w:rsidRPr="00DF53B4" w:rsidRDefault="00AF4744" w:rsidP="00AF4744">
      <w:pPr>
        <w:pStyle w:val="H6"/>
      </w:pPr>
      <w:r w:rsidRPr="00DF53B4">
        <w:t>Reference(s)</w:t>
      </w:r>
    </w:p>
    <w:p w14:paraId="40B1CDED" w14:textId="77777777" w:rsidR="005A6A6D" w:rsidRPr="00DF53B4" w:rsidRDefault="00AF4744" w:rsidP="005A6A6D">
      <w:r w:rsidRPr="00DF53B4">
        <w:rPr>
          <w:snapToGrid w:val="0"/>
        </w:rPr>
        <w:t>3GPP T</w:t>
      </w:r>
      <w:r w:rsidRPr="00DF53B4">
        <w:t>S 24.229</w:t>
      </w:r>
      <w:r w:rsidR="00920469" w:rsidRPr="00DF53B4">
        <w:t xml:space="preserve"> </w:t>
      </w:r>
      <w:r w:rsidRPr="00DF53B4">
        <w:t>[10] clause</w:t>
      </w:r>
      <w:r w:rsidR="006A1FFD" w:rsidRPr="00DF53B4">
        <w:t>s</w:t>
      </w:r>
      <w:r w:rsidRPr="00DF53B4">
        <w:t xml:space="preserve"> 5.1.2A.2</w:t>
      </w:r>
      <w:r w:rsidR="005A6A6D" w:rsidRPr="00DF53B4">
        <w:t xml:space="preserve">, </w:t>
      </w:r>
      <w:r w:rsidR="006A1FFD" w:rsidRPr="00DF53B4">
        <w:t xml:space="preserve">5.1.4A.2 and </w:t>
      </w:r>
      <w:r w:rsidR="005A6A6D" w:rsidRPr="00DF53B4">
        <w:t>6.1.1 (release 9),</w:t>
      </w:r>
      <w:r w:rsidR="00641CCB" w:rsidRPr="00DF53B4">
        <w:t xml:space="preserve"> </w:t>
      </w:r>
      <w:r w:rsidRPr="00DF53B4">
        <w:rPr>
          <w:snapToGrid w:val="0"/>
        </w:rPr>
        <w:t>T</w:t>
      </w:r>
      <w:r w:rsidRPr="00DF53B4">
        <w:t>S 26.114 [66] clause</w:t>
      </w:r>
      <w:r w:rsidR="00641CCB" w:rsidRPr="00DF53B4">
        <w:t>s</w:t>
      </w:r>
      <w:r w:rsidRPr="00DF53B4">
        <w:t xml:space="preserve"> 5.2.1, 5.2.2, </w:t>
      </w:r>
      <w:r w:rsidR="000C4CAE" w:rsidRPr="00DF53B4">
        <w:t xml:space="preserve">6.2.1a.1, </w:t>
      </w:r>
      <w:r w:rsidR="00D245B5" w:rsidRPr="00DF53B4">
        <w:t>6.2.1a.</w:t>
      </w:r>
      <w:r w:rsidR="00060F0B" w:rsidRPr="00DF53B4">
        <w:t>2</w:t>
      </w:r>
      <w:r w:rsidR="00D245B5" w:rsidRPr="00DF53B4">
        <w:t xml:space="preserve">, 6.2.3, </w:t>
      </w:r>
      <w:r w:rsidRPr="00DF53B4">
        <w:t>6.2.5</w:t>
      </w:r>
      <w:r w:rsidR="00060F0B" w:rsidRPr="00DF53B4">
        <w:t>, 6.3</w:t>
      </w:r>
      <w:r w:rsidR="00D245B5" w:rsidRPr="00DF53B4">
        <w:t xml:space="preserve"> and</w:t>
      </w:r>
      <w:r w:rsidRPr="00DF53B4">
        <w:t xml:space="preserve"> 7.3.1.</w:t>
      </w:r>
    </w:p>
    <w:p w14:paraId="0035D777" w14:textId="77777777" w:rsidR="00AF4744" w:rsidRPr="00DF53B4" w:rsidRDefault="005A6A6D" w:rsidP="005A6A6D">
      <w:pPr>
        <w:pStyle w:val="NO"/>
      </w:pPr>
      <w:r w:rsidRPr="00DF53B4">
        <w:t>NOTE 1:</w:t>
      </w:r>
      <w:r w:rsidRPr="00DF53B4">
        <w:tab/>
        <w:t>Reference to a specific release is used when a corrected requirement is not updated in earlier releases of the core specifications but applies to these earlier releases.</w:t>
      </w:r>
    </w:p>
    <w:p w14:paraId="2C97A5F5" w14:textId="77777777" w:rsidR="00AF4744" w:rsidRPr="00DF53B4" w:rsidRDefault="00AF4744" w:rsidP="00AF4744">
      <w:pPr>
        <w:pStyle w:val="Heading3"/>
        <w:rPr>
          <w:snapToGrid w:val="0"/>
        </w:rPr>
      </w:pPr>
      <w:bookmarkStart w:id="4250" w:name="_Toc21077667"/>
      <w:bookmarkStart w:id="4251" w:name="_Toc35972219"/>
      <w:bookmarkStart w:id="4252" w:name="_Toc51774508"/>
      <w:bookmarkStart w:id="4253" w:name="_Toc51834931"/>
      <w:bookmarkStart w:id="4254" w:name="_Toc52219784"/>
      <w:bookmarkStart w:id="4255" w:name="_Toc58359853"/>
      <w:bookmarkStart w:id="4256" w:name="_Toc68192992"/>
      <w:bookmarkStart w:id="4257" w:name="_Toc75421967"/>
      <w:r w:rsidRPr="00DF53B4">
        <w:t>17.2.3</w:t>
      </w:r>
      <w:r w:rsidRPr="00DF53B4">
        <w:tab/>
      </w:r>
      <w:r w:rsidRPr="00DF53B4">
        <w:rPr>
          <w:snapToGrid w:val="0"/>
        </w:rPr>
        <w:t>Test purpose</w:t>
      </w:r>
      <w:bookmarkEnd w:id="4250"/>
      <w:bookmarkEnd w:id="4251"/>
      <w:bookmarkEnd w:id="4252"/>
      <w:bookmarkEnd w:id="4253"/>
      <w:bookmarkEnd w:id="4254"/>
      <w:bookmarkEnd w:id="4255"/>
      <w:bookmarkEnd w:id="4256"/>
      <w:bookmarkEnd w:id="4257"/>
    </w:p>
    <w:p w14:paraId="50C6648C" w14:textId="77777777" w:rsidR="00AF4744" w:rsidRPr="00DF53B4" w:rsidRDefault="00AF4744" w:rsidP="00AF4744">
      <w:pPr>
        <w:pStyle w:val="B1"/>
        <w:rPr>
          <w:snapToGrid w:val="0"/>
        </w:rPr>
      </w:pPr>
      <w:r w:rsidRPr="00DF53B4">
        <w:rPr>
          <w:snapToGrid w:val="0"/>
        </w:rPr>
        <w:t xml:space="preserve">1) To verify that media video can be added and removed when </w:t>
      </w:r>
      <w:r w:rsidR="0032164B" w:rsidRPr="00DF53B4">
        <w:rPr>
          <w:snapToGrid w:val="0"/>
        </w:rPr>
        <w:t xml:space="preserve">an </w:t>
      </w:r>
      <w:r w:rsidRPr="00DF53B4">
        <w:rPr>
          <w:snapToGrid w:val="0"/>
        </w:rPr>
        <w:t>MT MTSI speech call is established.</w:t>
      </w:r>
    </w:p>
    <w:p w14:paraId="660C2E17" w14:textId="77777777" w:rsidR="00AF4744" w:rsidRPr="00DF53B4" w:rsidRDefault="00641CCB" w:rsidP="00AF4744">
      <w:pPr>
        <w:pStyle w:val="B1"/>
      </w:pPr>
      <w:r w:rsidRPr="00DF53B4">
        <w:rPr>
          <w:snapToGrid w:val="0"/>
        </w:rPr>
        <w:t>2</w:t>
      </w:r>
      <w:r w:rsidR="00AF4744" w:rsidRPr="00DF53B4">
        <w:rPr>
          <w:snapToGrid w:val="0"/>
        </w:rPr>
        <w:t>) To verify that within SIP signalling the UE performs the correct exchange of SIP header and parameter contents.</w:t>
      </w:r>
      <w:r w:rsidR="0062024F" w:rsidRPr="00DF53B4">
        <w:rPr>
          <w:snapToGrid w:val="0"/>
        </w:rPr>
        <w:t xml:space="preserve"> </w:t>
      </w:r>
    </w:p>
    <w:p w14:paraId="7C512362" w14:textId="77777777" w:rsidR="00AF4744" w:rsidRPr="00DF53B4" w:rsidRDefault="00641CCB" w:rsidP="00AF4744">
      <w:pPr>
        <w:pStyle w:val="B1"/>
      </w:pPr>
      <w:r w:rsidRPr="00DF53B4">
        <w:rPr>
          <w:snapToGrid w:val="0"/>
        </w:rPr>
        <w:t>3</w:t>
      </w:r>
      <w:r w:rsidR="00AF4744" w:rsidRPr="00DF53B4">
        <w:rPr>
          <w:snapToGrid w:val="0"/>
        </w:rPr>
        <w:t>) To verify that within SIP signalling the UE performs the correct exchange of SDP contents.</w:t>
      </w:r>
    </w:p>
    <w:p w14:paraId="4FC7708B" w14:textId="77777777" w:rsidR="00AF4744" w:rsidRPr="00DF53B4" w:rsidRDefault="00641CCB" w:rsidP="00AF4744">
      <w:pPr>
        <w:pStyle w:val="B1"/>
        <w:rPr>
          <w:snapToGrid w:val="0"/>
        </w:rPr>
      </w:pPr>
      <w:r w:rsidRPr="00DF53B4">
        <w:t>4</w:t>
      </w:r>
      <w:r w:rsidR="00AF4744" w:rsidRPr="00DF53B4">
        <w:t>) To verify that the UE is able to release the call.</w:t>
      </w:r>
    </w:p>
    <w:p w14:paraId="31356DC6" w14:textId="77777777" w:rsidR="00AF4744" w:rsidRPr="00DF53B4" w:rsidRDefault="00AF4744" w:rsidP="00AF4744">
      <w:pPr>
        <w:pStyle w:val="Heading3"/>
      </w:pPr>
      <w:bookmarkStart w:id="4258" w:name="_Toc21077668"/>
      <w:bookmarkStart w:id="4259" w:name="_Toc35972220"/>
      <w:bookmarkStart w:id="4260" w:name="_Toc51774509"/>
      <w:bookmarkStart w:id="4261" w:name="_Toc51834932"/>
      <w:bookmarkStart w:id="4262" w:name="_Toc52219785"/>
      <w:bookmarkStart w:id="4263" w:name="_Toc58359854"/>
      <w:bookmarkStart w:id="4264" w:name="_Toc68192993"/>
      <w:bookmarkStart w:id="4265" w:name="_Toc75421968"/>
      <w:r w:rsidRPr="00DF53B4">
        <w:t>17.2.4</w:t>
      </w:r>
      <w:r w:rsidRPr="00DF53B4">
        <w:tab/>
      </w:r>
      <w:r w:rsidRPr="00DF53B4">
        <w:rPr>
          <w:snapToGrid w:val="0"/>
        </w:rPr>
        <w:t>Method of test</w:t>
      </w:r>
      <w:bookmarkEnd w:id="4258"/>
      <w:bookmarkEnd w:id="4259"/>
      <w:bookmarkEnd w:id="4260"/>
      <w:bookmarkEnd w:id="4261"/>
      <w:bookmarkEnd w:id="4262"/>
      <w:bookmarkEnd w:id="4263"/>
      <w:bookmarkEnd w:id="4264"/>
      <w:bookmarkEnd w:id="4265"/>
    </w:p>
    <w:p w14:paraId="69C10045" w14:textId="77777777" w:rsidR="00AF4744" w:rsidRPr="00DF53B4" w:rsidRDefault="00AF4744" w:rsidP="00AF4744">
      <w:pPr>
        <w:pStyle w:val="H6"/>
        <w:rPr>
          <w:snapToGrid w:val="0"/>
        </w:rPr>
      </w:pPr>
      <w:r w:rsidRPr="00DF53B4">
        <w:rPr>
          <w:snapToGrid w:val="0"/>
        </w:rPr>
        <w:t>Initial conditions</w:t>
      </w:r>
    </w:p>
    <w:p w14:paraId="2C3451E0" w14:textId="77777777" w:rsidR="00AF4744" w:rsidRPr="00DF53B4" w:rsidRDefault="00AF4744" w:rsidP="00AF4744">
      <w:pPr>
        <w:rPr>
          <w:snapToGrid w:val="0"/>
        </w:rPr>
      </w:pPr>
      <w:r w:rsidRPr="00DF53B4">
        <w:rPr>
          <w:snapToGrid w:val="0"/>
        </w:rPr>
        <w:t>UE contains either ISIM and USIM applications or only USIM application on UICC. UE has discovered P-CSCF</w:t>
      </w:r>
      <w:r w:rsidR="000F0F5C" w:rsidRPr="00DF53B4">
        <w:rPr>
          <w:snapToGrid w:val="0"/>
        </w:rPr>
        <w:t>,</w:t>
      </w:r>
      <w:r w:rsidRPr="00DF53B4">
        <w:rPr>
          <w:snapToGrid w:val="0"/>
        </w:rPr>
        <w:t xml:space="preserve"> registered to IMS services</w:t>
      </w:r>
      <w:r w:rsidR="000F0F5C" w:rsidRPr="00DF53B4">
        <w:rPr>
          <w:snapToGrid w:val="0"/>
        </w:rPr>
        <w:t xml:space="preserve"> and established a</w:t>
      </w:r>
      <w:r w:rsidR="0032164B" w:rsidRPr="00DF53B4">
        <w:rPr>
          <w:snapToGrid w:val="0"/>
        </w:rPr>
        <w:t>n</w:t>
      </w:r>
      <w:r w:rsidR="000F0F5C" w:rsidRPr="00DF53B4">
        <w:rPr>
          <w:snapToGrid w:val="0"/>
        </w:rPr>
        <w:t xml:space="preserve"> MT MTSI speech call</w:t>
      </w:r>
      <w:r w:rsidRPr="00DF53B4">
        <w:rPr>
          <w:snapToGrid w:val="0"/>
        </w:rPr>
        <w:t>, by executing the generic test procedure in Annex</w:t>
      </w:r>
      <w:r w:rsidR="000F0F5C" w:rsidRPr="00DF53B4">
        <w:rPr>
          <w:snapToGrid w:val="0"/>
        </w:rPr>
        <w:t xml:space="preserve"> C.11 steps 1 to 1</w:t>
      </w:r>
      <w:r w:rsidR="00D245B5" w:rsidRPr="00DF53B4">
        <w:rPr>
          <w:snapToGrid w:val="0"/>
        </w:rPr>
        <w:t>3</w:t>
      </w:r>
      <w:r w:rsidRPr="00DF53B4">
        <w:rPr>
          <w:snapToGrid w:val="0"/>
        </w:rPr>
        <w:t>.</w:t>
      </w:r>
    </w:p>
    <w:p w14:paraId="6E35CD0C" w14:textId="77777777" w:rsidR="00AF4744" w:rsidRPr="00DF53B4" w:rsidRDefault="00AF4744" w:rsidP="00AF474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21083AED" w14:textId="77777777" w:rsidR="00653A62" w:rsidRPr="00DF53B4" w:rsidRDefault="00653A62" w:rsidP="00653A62">
      <w:pPr>
        <w:pStyle w:val="H6"/>
        <w:rPr>
          <w:snapToGrid w:val="0"/>
        </w:rPr>
      </w:pPr>
      <w:r w:rsidRPr="00DF53B4">
        <w:rPr>
          <w:snapToGrid w:val="0"/>
        </w:rPr>
        <w:t>Test procedure applicable for a UE with E-UTRA support (TS 34.229-2 [5] A.18/1)</w:t>
      </w:r>
    </w:p>
    <w:p w14:paraId="53C9496C" w14:textId="77777777" w:rsidR="00653A62" w:rsidRPr="00DF53B4" w:rsidRDefault="00653A62" w:rsidP="00653A62">
      <w:pPr>
        <w:pStyle w:val="B1"/>
        <w:rPr>
          <w:rFonts w:eastAsia="MS Mincho"/>
        </w:rPr>
      </w:pPr>
      <w:r w:rsidRPr="00DF53B4">
        <w:rPr>
          <w:rFonts w:eastAsia="MS Mincho"/>
          <w:snapToGrid w:val="0"/>
        </w:rPr>
        <w:t>1-</w:t>
      </w:r>
      <w:r w:rsidR="00137E6C" w:rsidRPr="00DF53B4">
        <w:rPr>
          <w:rFonts w:eastAsia="MS Mincho"/>
          <w:snapToGrid w:val="0"/>
        </w:rPr>
        <w:t>9</w:t>
      </w:r>
      <w:r w:rsidRPr="00DF53B4">
        <w:rPr>
          <w:rFonts w:eastAsia="MS Mincho"/>
          <w:snapToGrid w:val="0"/>
        </w:rPr>
        <w:t>)</w:t>
      </w:r>
      <w:r w:rsidR="00303C1B" w:rsidRPr="00DF53B4">
        <w:rPr>
          <w:rFonts w:eastAsia="MS Mincho"/>
          <w:snapToGrid w:val="0"/>
        </w:rPr>
        <w:t xml:space="preserve"> </w:t>
      </w:r>
      <w:r w:rsidRPr="00DF53B4">
        <w:rPr>
          <w:rFonts w:eastAsia="MS Mincho"/>
          <w:snapToGrid w:val="0"/>
        </w:rPr>
        <w:t>UE executes the procedures described in TS 36.508 [94] table</w:t>
      </w:r>
      <w:r w:rsidR="007829DA" w:rsidRPr="00DF53B4">
        <w:rPr>
          <w:rFonts w:eastAsia="MS Mincho"/>
          <w:snapToGrid w:val="0"/>
        </w:rPr>
        <w:t xml:space="preserve"> </w:t>
      </w:r>
      <w:r w:rsidR="007829DA" w:rsidRPr="00DF53B4">
        <w:rPr>
          <w:rFonts w:eastAsia="MS Mincho"/>
        </w:rPr>
        <w:t>4.5A.12.3-1</w:t>
      </w:r>
      <w:r w:rsidRPr="00DF53B4">
        <w:rPr>
          <w:rFonts w:eastAsia="MS Mincho"/>
        </w:rPr>
        <w:t xml:space="preserve">, </w:t>
      </w:r>
      <w:r w:rsidRPr="00DF53B4">
        <w:rPr>
          <w:rFonts w:eastAsia="MS Mincho"/>
          <w:snapToGrid w:val="0"/>
        </w:rPr>
        <w:t>steps 1 to</w:t>
      </w:r>
      <w:r w:rsidR="00137E6C" w:rsidRPr="00DF53B4">
        <w:rPr>
          <w:rFonts w:eastAsia="MS Mincho"/>
          <w:snapToGrid w:val="0"/>
        </w:rPr>
        <w:t xml:space="preserve"> </w:t>
      </w:r>
      <w:r w:rsidR="00C56197" w:rsidRPr="00DF53B4">
        <w:rPr>
          <w:rFonts w:eastAsia="MS Mincho"/>
          <w:snapToGrid w:val="0"/>
        </w:rPr>
        <w:t>12</w:t>
      </w:r>
      <w:r w:rsidRPr="00DF53B4">
        <w:rPr>
          <w:rFonts w:eastAsia="MS Mincho"/>
          <w:snapToGrid w:val="0"/>
        </w:rPr>
        <w:t>.</w:t>
      </w:r>
      <w:r w:rsidR="00137E6C" w:rsidRPr="00DF53B4">
        <w:rPr>
          <w:rFonts w:eastAsia="MS Mincho"/>
          <w:snapToGrid w:val="0"/>
        </w:rPr>
        <w:t xml:space="preserve"> In detail the following steps are done in IMS:</w:t>
      </w:r>
    </w:p>
    <w:p w14:paraId="6C129E55" w14:textId="77777777" w:rsidR="00D245B5" w:rsidRPr="00DF53B4" w:rsidRDefault="000F0F5C" w:rsidP="00137E6C">
      <w:pPr>
        <w:pStyle w:val="B2"/>
        <w:rPr>
          <w:snapToGrid w:val="0"/>
        </w:rPr>
      </w:pPr>
      <w:r w:rsidRPr="00DF53B4">
        <w:rPr>
          <w:snapToGrid w:val="0"/>
        </w:rPr>
        <w:t xml:space="preserve">1) SS sends a </w:t>
      </w:r>
      <w:r w:rsidR="000D0CA4" w:rsidRPr="00DF53B4">
        <w:rPr>
          <w:snapToGrid w:val="0"/>
        </w:rPr>
        <w:t>re-</w:t>
      </w:r>
      <w:r w:rsidRPr="00DF53B4">
        <w:rPr>
          <w:snapToGrid w:val="0"/>
        </w:rPr>
        <w:t>INVITE request to the UE.</w:t>
      </w:r>
    </w:p>
    <w:p w14:paraId="21510483" w14:textId="77777777" w:rsidR="0032164B" w:rsidRPr="00DF53B4" w:rsidRDefault="00D245B5" w:rsidP="0032164B">
      <w:pPr>
        <w:pStyle w:val="B2"/>
        <w:rPr>
          <w:snapToGrid w:val="0"/>
        </w:rPr>
      </w:pPr>
      <w:r w:rsidRPr="00DF53B4">
        <w:rPr>
          <w:snapToGrid w:val="0"/>
        </w:rPr>
        <w:t xml:space="preserve">2) </w:t>
      </w:r>
      <w:r w:rsidR="003670B6" w:rsidRPr="00DF53B4">
        <w:rPr>
          <w:snapToGrid w:val="0"/>
        </w:rPr>
        <w:t>Void</w:t>
      </w:r>
    </w:p>
    <w:p w14:paraId="3C26E324" w14:textId="77777777" w:rsidR="00D245B5" w:rsidRPr="00DF53B4" w:rsidRDefault="0032164B" w:rsidP="0032164B">
      <w:pPr>
        <w:pStyle w:val="B2"/>
        <w:rPr>
          <w:snapToGrid w:val="0"/>
        </w:rPr>
      </w:pPr>
      <w:r w:rsidRPr="00DF53B4">
        <w:rPr>
          <w:snapToGrid w:val="0"/>
        </w:rPr>
        <w:t xml:space="preserve">2a) </w:t>
      </w:r>
      <w:r w:rsidRPr="00DF53B4">
        <w:t>SS may receive 100 Trying from the UE.</w:t>
      </w:r>
    </w:p>
    <w:p w14:paraId="3AE4B5D8" w14:textId="77777777" w:rsidR="000F0F5C" w:rsidRPr="00DF53B4" w:rsidRDefault="00D245B5" w:rsidP="00137E6C">
      <w:pPr>
        <w:pStyle w:val="B2"/>
      </w:pPr>
      <w:r w:rsidRPr="00DF53B4">
        <w:t>3</w:t>
      </w:r>
      <w:r w:rsidR="000F0F5C" w:rsidRPr="00DF53B4">
        <w:t>) SS receive</w:t>
      </w:r>
      <w:r w:rsidR="003670B6" w:rsidRPr="00DF53B4">
        <w:t>s</w:t>
      </w:r>
      <w:r w:rsidR="000F0F5C" w:rsidRPr="00DF53B4">
        <w:t xml:space="preserve"> 18</w:t>
      </w:r>
      <w:r w:rsidR="000D0CA4" w:rsidRPr="00DF53B4">
        <w:t>3 Session Progress</w:t>
      </w:r>
      <w:r w:rsidR="0062024F" w:rsidRPr="00DF53B4">
        <w:t xml:space="preserve"> </w:t>
      </w:r>
      <w:r w:rsidR="000F0F5C" w:rsidRPr="00DF53B4">
        <w:t>from the UE.</w:t>
      </w:r>
    </w:p>
    <w:p w14:paraId="7320EA2B" w14:textId="77777777" w:rsidR="000F0F5C" w:rsidRPr="00DF53B4" w:rsidRDefault="00D245B5" w:rsidP="00137E6C">
      <w:pPr>
        <w:pStyle w:val="B2"/>
      </w:pPr>
      <w:r w:rsidRPr="00DF53B4">
        <w:t>4</w:t>
      </w:r>
      <w:r w:rsidR="000F0F5C" w:rsidRPr="00DF53B4">
        <w:t>) SS send</w:t>
      </w:r>
      <w:r w:rsidR="003670B6" w:rsidRPr="00DF53B4">
        <w:t>s</w:t>
      </w:r>
      <w:r w:rsidR="000F0F5C" w:rsidRPr="00DF53B4">
        <w:t xml:space="preserve"> PRACK to the UE to acknowledge the 18</w:t>
      </w:r>
      <w:r w:rsidR="000D0CA4" w:rsidRPr="00DF53B4">
        <w:t>3 Session Progress</w:t>
      </w:r>
      <w:r w:rsidR="000F0F5C" w:rsidRPr="00DF53B4">
        <w:t>.</w:t>
      </w:r>
    </w:p>
    <w:p w14:paraId="50C4777F" w14:textId="77777777" w:rsidR="000F0F5C" w:rsidRPr="00DF53B4" w:rsidRDefault="00D245B5" w:rsidP="00137E6C">
      <w:pPr>
        <w:pStyle w:val="B2"/>
      </w:pPr>
      <w:r w:rsidRPr="00DF53B4">
        <w:t>5</w:t>
      </w:r>
      <w:r w:rsidR="000F0F5C" w:rsidRPr="00DF53B4">
        <w:t>) SS receive</w:t>
      </w:r>
      <w:r w:rsidR="003670B6" w:rsidRPr="00DF53B4">
        <w:t>s</w:t>
      </w:r>
      <w:r w:rsidR="000F0F5C" w:rsidRPr="00DF53B4">
        <w:t xml:space="preserve"> 200 OK for PRACK from the UE.</w:t>
      </w:r>
    </w:p>
    <w:p w14:paraId="1C2910FD" w14:textId="77777777" w:rsidR="000F0F5C" w:rsidRPr="00DF53B4" w:rsidRDefault="00D245B5" w:rsidP="00137E6C">
      <w:pPr>
        <w:pStyle w:val="B2"/>
      </w:pPr>
      <w:r w:rsidRPr="00DF53B4">
        <w:t>6</w:t>
      </w:r>
      <w:r w:rsidR="000F0F5C" w:rsidRPr="00DF53B4">
        <w:t>)</w:t>
      </w:r>
      <w:r w:rsidR="000D0CA4" w:rsidRPr="00DF53B4">
        <w:t xml:space="preserve"> </w:t>
      </w:r>
      <w:r w:rsidR="003670B6" w:rsidRPr="00DF53B4">
        <w:t>SS sends UPDATE to the UE, with SDP indicating that precondition is met on the server side.</w:t>
      </w:r>
    </w:p>
    <w:p w14:paraId="6E7D892F" w14:textId="77777777" w:rsidR="000F0F5C" w:rsidRPr="00DF53B4" w:rsidRDefault="00D245B5" w:rsidP="00137E6C">
      <w:pPr>
        <w:pStyle w:val="B2"/>
      </w:pPr>
      <w:r w:rsidRPr="00DF53B4">
        <w:t>7</w:t>
      </w:r>
      <w:r w:rsidR="000F0F5C" w:rsidRPr="00DF53B4">
        <w:t xml:space="preserve">) SS </w:t>
      </w:r>
      <w:r w:rsidR="000D0CA4" w:rsidRPr="00DF53B4">
        <w:t>receive</w:t>
      </w:r>
      <w:r w:rsidR="003670B6" w:rsidRPr="00DF53B4">
        <w:t>s</w:t>
      </w:r>
      <w:r w:rsidR="000D0CA4" w:rsidRPr="00DF53B4">
        <w:t xml:space="preserve"> 200 OK for UPDATE</w:t>
      </w:r>
      <w:r w:rsidR="00181444" w:rsidRPr="00DF53B4">
        <w:t xml:space="preserve"> </w:t>
      </w:r>
      <w:r w:rsidR="000D0CA4" w:rsidRPr="00DF53B4">
        <w:t>from</w:t>
      </w:r>
      <w:r w:rsidR="000F0F5C" w:rsidRPr="00DF53B4">
        <w:t xml:space="preserve"> the UE.</w:t>
      </w:r>
    </w:p>
    <w:p w14:paraId="6104B0A8" w14:textId="77777777" w:rsidR="003670B6" w:rsidRPr="00DF53B4" w:rsidRDefault="003670B6" w:rsidP="00137E6C">
      <w:pPr>
        <w:pStyle w:val="B2"/>
      </w:pPr>
      <w:r w:rsidRPr="00DF53B4">
        <w:t xml:space="preserve">7A) </w:t>
      </w:r>
      <w:r w:rsidRPr="00DF53B4">
        <w:rPr>
          <w:snapToGrid w:val="0"/>
        </w:rPr>
        <w:t>The UE accepts the session invite.</w:t>
      </w:r>
    </w:p>
    <w:p w14:paraId="0BF9FC1E" w14:textId="77777777" w:rsidR="000F0F5C" w:rsidRPr="00DF53B4" w:rsidRDefault="00D245B5" w:rsidP="00137E6C">
      <w:pPr>
        <w:pStyle w:val="B2"/>
        <w:rPr>
          <w:snapToGrid w:val="0"/>
        </w:rPr>
      </w:pPr>
      <w:r w:rsidRPr="00DF53B4">
        <w:rPr>
          <w:snapToGrid w:val="0"/>
        </w:rPr>
        <w:t>8</w:t>
      </w:r>
      <w:r w:rsidR="000F0F5C" w:rsidRPr="00DF53B4">
        <w:rPr>
          <w:snapToGrid w:val="0"/>
        </w:rPr>
        <w:t xml:space="preserve">) </w:t>
      </w:r>
      <w:r w:rsidR="000D0CA4" w:rsidRPr="00DF53B4">
        <w:t>SS expects and receives 200 OK for re-INVITE from the UE</w:t>
      </w:r>
      <w:r w:rsidR="000F0F5C" w:rsidRPr="00DF53B4">
        <w:rPr>
          <w:snapToGrid w:val="0"/>
        </w:rPr>
        <w:t>.</w:t>
      </w:r>
    </w:p>
    <w:p w14:paraId="1049D1A2" w14:textId="77777777" w:rsidR="000F0F5C" w:rsidRPr="00DF53B4" w:rsidRDefault="00D245B5" w:rsidP="00137E6C">
      <w:pPr>
        <w:pStyle w:val="B2"/>
      </w:pPr>
      <w:r w:rsidRPr="00DF53B4">
        <w:t>9</w:t>
      </w:r>
      <w:r w:rsidR="000F0F5C" w:rsidRPr="00DF53B4">
        <w:t xml:space="preserve">) SS </w:t>
      </w:r>
      <w:r w:rsidR="000D0CA4" w:rsidRPr="00DF53B4">
        <w:t>sends ACK to the UE</w:t>
      </w:r>
      <w:r w:rsidR="000F0F5C" w:rsidRPr="00DF53B4">
        <w:t>.</w:t>
      </w:r>
    </w:p>
    <w:p w14:paraId="7AFBF94F" w14:textId="77777777" w:rsidR="000F0F5C" w:rsidRPr="00DF53B4" w:rsidRDefault="00D245B5" w:rsidP="000F0F5C">
      <w:pPr>
        <w:pStyle w:val="B1"/>
      </w:pPr>
      <w:r w:rsidRPr="00DF53B4">
        <w:t>10</w:t>
      </w:r>
      <w:r w:rsidR="000F0F5C" w:rsidRPr="00DF53B4">
        <w:t xml:space="preserve">) SS </w:t>
      </w:r>
      <w:r w:rsidR="000D0CA4" w:rsidRPr="00DF53B4">
        <w:rPr>
          <w:rFonts w:eastAsia="MS Gothic"/>
        </w:rPr>
        <w:t>sends a re-INVITE to the UE with a SDP offer indicating that the video component is removed from the call</w:t>
      </w:r>
      <w:r w:rsidR="000D0CA4" w:rsidRPr="00DF53B4">
        <w:t>.</w:t>
      </w:r>
    </w:p>
    <w:p w14:paraId="2F983427" w14:textId="77777777" w:rsidR="000F0F5C" w:rsidRPr="00DF53B4" w:rsidRDefault="000F0F5C" w:rsidP="000F0F5C">
      <w:pPr>
        <w:pStyle w:val="B1"/>
      </w:pPr>
      <w:r w:rsidRPr="00DF53B4">
        <w:t>1</w:t>
      </w:r>
      <w:r w:rsidR="00D245B5" w:rsidRPr="00DF53B4">
        <w:t>1</w:t>
      </w:r>
      <w:r w:rsidRPr="00DF53B4">
        <w:t xml:space="preserve">) SS </w:t>
      </w:r>
      <w:r w:rsidR="000D0CA4" w:rsidRPr="00DF53B4">
        <w:t>expects and receives 200 OK for re-INVITE from the UE</w:t>
      </w:r>
      <w:r w:rsidR="00365CE9" w:rsidRPr="00DF53B4">
        <w:t>.</w:t>
      </w:r>
    </w:p>
    <w:p w14:paraId="7D1577BC" w14:textId="77777777" w:rsidR="00137E6C" w:rsidRPr="00DF53B4" w:rsidRDefault="00137E6C" w:rsidP="000F0F5C">
      <w:pPr>
        <w:pStyle w:val="B1"/>
        <w:rPr>
          <w:snapToGrid w:val="0"/>
        </w:rPr>
      </w:pPr>
      <w:r w:rsidRPr="00DF53B4">
        <w:rPr>
          <w:snapToGrid w:val="0"/>
        </w:rPr>
        <w:t>11A)</w:t>
      </w:r>
      <w:r w:rsidR="00303C1B" w:rsidRPr="00DF53B4">
        <w:rPr>
          <w:snapToGrid w:val="0"/>
        </w:rPr>
        <w:t xml:space="preserve"> </w:t>
      </w:r>
      <w:r w:rsidRPr="00DF53B4">
        <w:rPr>
          <w:snapToGrid w:val="0"/>
        </w:rPr>
        <w:t xml:space="preserve">SS deactivates the EPS bearer corresponding to the video stream and releases the associated radio resources by applying the procedure </w:t>
      </w:r>
      <w:r w:rsidRPr="00DF53B4">
        <w:rPr>
          <w:rFonts w:eastAsia="MS Mincho"/>
          <w:snapToGrid w:val="0"/>
        </w:rPr>
        <w:t>described in TS 36.508 [94] clause 4.5A.15</w:t>
      </w:r>
    </w:p>
    <w:p w14:paraId="3B9F50A6" w14:textId="77777777" w:rsidR="000F0F5C" w:rsidRPr="00DF53B4" w:rsidRDefault="000F0F5C" w:rsidP="000F0F5C">
      <w:pPr>
        <w:pStyle w:val="B1"/>
      </w:pPr>
      <w:r w:rsidRPr="00DF53B4">
        <w:t>1</w:t>
      </w:r>
      <w:r w:rsidR="00D245B5" w:rsidRPr="00DF53B4">
        <w:t>2</w:t>
      </w:r>
      <w:r w:rsidRPr="00DF53B4">
        <w:t>) SS</w:t>
      </w:r>
      <w:r w:rsidR="00181444" w:rsidRPr="00DF53B4">
        <w:t xml:space="preserve"> </w:t>
      </w:r>
      <w:r w:rsidR="00365CE9" w:rsidRPr="00DF53B4">
        <w:t>sends ACK to the UE</w:t>
      </w:r>
      <w:r w:rsidRPr="00DF53B4">
        <w:t>.</w:t>
      </w:r>
    </w:p>
    <w:p w14:paraId="69E5B2C4" w14:textId="77777777" w:rsidR="00137E6C" w:rsidRPr="00DF53B4" w:rsidRDefault="00137E6C" w:rsidP="000F0F5C">
      <w:pPr>
        <w:pStyle w:val="B1"/>
      </w:pPr>
      <w:r w:rsidRPr="00DF53B4">
        <w:t>13-16) MT Call release according to procedure C.33</w:t>
      </w:r>
    </w:p>
    <w:p w14:paraId="2C07E777" w14:textId="77777777" w:rsidR="00181444" w:rsidRPr="00DF53B4" w:rsidRDefault="00C55EB0" w:rsidP="00181444">
      <w:pPr>
        <w:pStyle w:val="H6"/>
      </w:pPr>
      <w:r w:rsidRPr="00DF53B4">
        <w:t>Expected sequence</w:t>
      </w:r>
    </w:p>
    <w:p w14:paraId="4647870A" w14:textId="77777777" w:rsidR="00C00861" w:rsidRPr="00DF53B4" w:rsidRDefault="00181444" w:rsidP="00181444">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00861" w:rsidRPr="00DF53B4" w14:paraId="77906D6E" w14:textId="77777777" w:rsidTr="00137E6C">
        <w:trPr>
          <w:cantSplit/>
          <w:jc w:val="center"/>
        </w:trPr>
        <w:tc>
          <w:tcPr>
            <w:tcW w:w="720" w:type="dxa"/>
            <w:tcBorders>
              <w:top w:val="single" w:sz="4" w:space="0" w:color="auto"/>
              <w:left w:val="single" w:sz="4" w:space="0" w:color="auto"/>
              <w:bottom w:val="nil"/>
              <w:right w:val="single" w:sz="4" w:space="0" w:color="auto"/>
            </w:tcBorders>
          </w:tcPr>
          <w:p w14:paraId="4114570F" w14:textId="77777777" w:rsidR="00C00861" w:rsidRPr="00DF53B4" w:rsidRDefault="00C00861" w:rsidP="00C0086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45CBEC7" w14:textId="77777777" w:rsidR="00C00861" w:rsidRPr="00DF53B4" w:rsidRDefault="00C00861" w:rsidP="00C0086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50FBA73" w14:textId="77777777" w:rsidR="00C00861" w:rsidRPr="00DF53B4" w:rsidRDefault="00C00861" w:rsidP="00C0086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770A5AB" w14:textId="77777777" w:rsidR="00C00861" w:rsidRPr="00DF53B4" w:rsidRDefault="00C00861" w:rsidP="00C00861">
            <w:pPr>
              <w:pStyle w:val="TAH"/>
              <w:rPr>
                <w:lang w:eastAsia="en-US"/>
              </w:rPr>
            </w:pPr>
            <w:r w:rsidRPr="00DF53B4">
              <w:rPr>
                <w:lang w:eastAsia="en-US"/>
              </w:rPr>
              <w:t>Comment</w:t>
            </w:r>
          </w:p>
        </w:tc>
      </w:tr>
      <w:tr w:rsidR="00C00861" w:rsidRPr="00DF53B4" w14:paraId="313D46F0" w14:textId="77777777" w:rsidTr="00137E6C">
        <w:trPr>
          <w:cantSplit/>
          <w:jc w:val="center"/>
        </w:trPr>
        <w:tc>
          <w:tcPr>
            <w:tcW w:w="720" w:type="dxa"/>
            <w:tcBorders>
              <w:top w:val="nil"/>
              <w:left w:val="single" w:sz="4" w:space="0" w:color="auto"/>
              <w:bottom w:val="single" w:sz="4" w:space="0" w:color="auto"/>
              <w:right w:val="single" w:sz="4" w:space="0" w:color="auto"/>
            </w:tcBorders>
          </w:tcPr>
          <w:p w14:paraId="7AC30CC5" w14:textId="77777777" w:rsidR="00C00861" w:rsidRPr="00DF53B4" w:rsidRDefault="00C00861" w:rsidP="00C00861">
            <w:pPr>
              <w:pStyle w:val="TAH"/>
              <w:rPr>
                <w:lang w:eastAsia="en-US"/>
              </w:rPr>
            </w:pPr>
          </w:p>
        </w:tc>
        <w:tc>
          <w:tcPr>
            <w:tcW w:w="630" w:type="dxa"/>
            <w:tcBorders>
              <w:left w:val="single" w:sz="4" w:space="0" w:color="auto"/>
            </w:tcBorders>
          </w:tcPr>
          <w:p w14:paraId="27CDCC7E" w14:textId="77777777" w:rsidR="00C00861" w:rsidRPr="00DF53B4" w:rsidRDefault="00C00861" w:rsidP="00C00861">
            <w:pPr>
              <w:pStyle w:val="TAH"/>
              <w:rPr>
                <w:lang w:eastAsia="en-US"/>
              </w:rPr>
            </w:pPr>
            <w:r w:rsidRPr="00DF53B4">
              <w:rPr>
                <w:lang w:eastAsia="en-US"/>
              </w:rPr>
              <w:t>UE</w:t>
            </w:r>
          </w:p>
        </w:tc>
        <w:tc>
          <w:tcPr>
            <w:tcW w:w="630" w:type="dxa"/>
            <w:tcBorders>
              <w:right w:val="single" w:sz="4" w:space="0" w:color="auto"/>
            </w:tcBorders>
          </w:tcPr>
          <w:p w14:paraId="1D2AB90B" w14:textId="77777777" w:rsidR="00C00861" w:rsidRPr="00DF53B4" w:rsidRDefault="00C00861" w:rsidP="00C0086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B09A87A" w14:textId="77777777" w:rsidR="00C00861" w:rsidRPr="00DF53B4" w:rsidRDefault="00C00861" w:rsidP="00C00861">
            <w:pPr>
              <w:pStyle w:val="TAH"/>
              <w:rPr>
                <w:lang w:eastAsia="en-US"/>
              </w:rPr>
            </w:pPr>
          </w:p>
        </w:tc>
        <w:tc>
          <w:tcPr>
            <w:tcW w:w="4288" w:type="dxa"/>
            <w:tcBorders>
              <w:top w:val="nil"/>
              <w:left w:val="single" w:sz="4" w:space="0" w:color="auto"/>
              <w:bottom w:val="single" w:sz="4" w:space="0" w:color="auto"/>
              <w:right w:val="single" w:sz="4" w:space="0" w:color="auto"/>
            </w:tcBorders>
          </w:tcPr>
          <w:p w14:paraId="0C90FCC2" w14:textId="77777777" w:rsidR="00C00861" w:rsidRPr="00DF53B4" w:rsidRDefault="00C00861" w:rsidP="00C00861">
            <w:pPr>
              <w:pStyle w:val="TAH"/>
              <w:rPr>
                <w:lang w:eastAsia="en-US"/>
              </w:rPr>
            </w:pPr>
          </w:p>
        </w:tc>
      </w:tr>
      <w:tr w:rsidR="00C00861" w:rsidRPr="00DF53B4" w14:paraId="106F98A7" w14:textId="77777777" w:rsidTr="00137E6C">
        <w:trPr>
          <w:cantSplit/>
          <w:jc w:val="center"/>
        </w:trPr>
        <w:tc>
          <w:tcPr>
            <w:tcW w:w="720" w:type="dxa"/>
            <w:tcBorders>
              <w:top w:val="single" w:sz="4" w:space="0" w:color="auto"/>
            </w:tcBorders>
          </w:tcPr>
          <w:p w14:paraId="16D74254" w14:textId="77777777" w:rsidR="00C00861" w:rsidRPr="00DF53B4" w:rsidRDefault="00C00861" w:rsidP="00C00861">
            <w:pPr>
              <w:pStyle w:val="TAC"/>
              <w:rPr>
                <w:lang w:eastAsia="en-US"/>
              </w:rPr>
            </w:pPr>
            <w:r w:rsidRPr="00DF53B4">
              <w:rPr>
                <w:lang w:eastAsia="en-US"/>
              </w:rPr>
              <w:t>1</w:t>
            </w:r>
          </w:p>
        </w:tc>
        <w:tc>
          <w:tcPr>
            <w:tcW w:w="1260" w:type="dxa"/>
            <w:gridSpan w:val="2"/>
          </w:tcPr>
          <w:p w14:paraId="5B183B86" w14:textId="77777777" w:rsidR="00C00861" w:rsidRPr="00DF53B4" w:rsidRDefault="00C00861" w:rsidP="00C00861">
            <w:pPr>
              <w:pStyle w:val="TAC"/>
              <w:rPr>
                <w:lang w:eastAsia="en-US"/>
              </w:rPr>
            </w:pPr>
            <w:r w:rsidRPr="00DF53B4">
              <w:rPr>
                <w:lang w:eastAsia="en-US"/>
              </w:rPr>
              <w:sym w:font="Wingdings" w:char="00DF"/>
            </w:r>
          </w:p>
        </w:tc>
        <w:tc>
          <w:tcPr>
            <w:tcW w:w="3420" w:type="dxa"/>
            <w:tcBorders>
              <w:top w:val="single" w:sz="4" w:space="0" w:color="auto"/>
            </w:tcBorders>
          </w:tcPr>
          <w:p w14:paraId="4BB0678F" w14:textId="77777777" w:rsidR="00C00861" w:rsidRPr="00DF53B4" w:rsidRDefault="00C00861" w:rsidP="00C00861">
            <w:pPr>
              <w:pStyle w:val="TAL"/>
              <w:rPr>
                <w:lang w:eastAsia="en-US"/>
              </w:rPr>
            </w:pPr>
            <w:r w:rsidRPr="00DF53B4">
              <w:rPr>
                <w:lang w:eastAsia="en-US"/>
              </w:rPr>
              <w:t>INVITE</w:t>
            </w:r>
          </w:p>
        </w:tc>
        <w:tc>
          <w:tcPr>
            <w:tcW w:w="4288" w:type="dxa"/>
            <w:tcBorders>
              <w:top w:val="single" w:sz="4" w:space="0" w:color="auto"/>
            </w:tcBorders>
          </w:tcPr>
          <w:p w14:paraId="4981B7A9" w14:textId="77777777" w:rsidR="00C00861" w:rsidRPr="00DF53B4" w:rsidRDefault="00C00861" w:rsidP="00C00861">
            <w:pPr>
              <w:pStyle w:val="TAL"/>
              <w:rPr>
                <w:b/>
                <w:bCs/>
                <w:lang w:eastAsia="en-US"/>
              </w:rPr>
            </w:pPr>
            <w:r w:rsidRPr="00DF53B4">
              <w:rPr>
                <w:lang w:eastAsia="en-US"/>
              </w:rPr>
              <w:t>SS sends re-INVITE with second SDP offer to add video.</w:t>
            </w:r>
          </w:p>
        </w:tc>
      </w:tr>
      <w:tr w:rsidR="00347A47" w:rsidRPr="00DF53B4" w14:paraId="55F86803" w14:textId="77777777" w:rsidTr="00137E6C">
        <w:trPr>
          <w:cantSplit/>
          <w:jc w:val="center"/>
        </w:trPr>
        <w:tc>
          <w:tcPr>
            <w:tcW w:w="720" w:type="dxa"/>
            <w:tcBorders>
              <w:top w:val="single" w:sz="4" w:space="0" w:color="auto"/>
            </w:tcBorders>
          </w:tcPr>
          <w:p w14:paraId="243FF25F" w14:textId="77777777" w:rsidR="00347A47" w:rsidRPr="00DF53B4" w:rsidRDefault="00347A47" w:rsidP="00954B0B">
            <w:pPr>
              <w:pStyle w:val="TAC"/>
              <w:rPr>
                <w:lang w:eastAsia="en-US"/>
              </w:rPr>
            </w:pPr>
            <w:r w:rsidRPr="00DF53B4">
              <w:rPr>
                <w:lang w:eastAsia="en-US"/>
              </w:rPr>
              <w:t>2</w:t>
            </w:r>
          </w:p>
        </w:tc>
        <w:tc>
          <w:tcPr>
            <w:tcW w:w="1260" w:type="dxa"/>
            <w:gridSpan w:val="2"/>
          </w:tcPr>
          <w:p w14:paraId="4441E6BA" w14:textId="77777777" w:rsidR="00347A47" w:rsidRPr="00DF53B4" w:rsidRDefault="00347A47" w:rsidP="00954B0B">
            <w:pPr>
              <w:pStyle w:val="TAC"/>
              <w:rPr>
                <w:lang w:eastAsia="en-US"/>
              </w:rPr>
            </w:pPr>
          </w:p>
        </w:tc>
        <w:tc>
          <w:tcPr>
            <w:tcW w:w="3420" w:type="dxa"/>
            <w:tcBorders>
              <w:top w:val="single" w:sz="4" w:space="0" w:color="auto"/>
            </w:tcBorders>
          </w:tcPr>
          <w:p w14:paraId="2F3D3A99" w14:textId="77777777" w:rsidR="00347A47" w:rsidRPr="00DF53B4" w:rsidRDefault="00347A47" w:rsidP="00954B0B">
            <w:pPr>
              <w:pStyle w:val="TAL"/>
              <w:rPr>
                <w:lang w:eastAsia="en-US"/>
              </w:rPr>
            </w:pPr>
          </w:p>
        </w:tc>
        <w:tc>
          <w:tcPr>
            <w:tcW w:w="4288" w:type="dxa"/>
            <w:tcBorders>
              <w:top w:val="single" w:sz="4" w:space="0" w:color="auto"/>
            </w:tcBorders>
          </w:tcPr>
          <w:p w14:paraId="5AFDCEEE" w14:textId="77777777" w:rsidR="00347A47" w:rsidRPr="00DF53B4" w:rsidRDefault="003670B6" w:rsidP="00954B0B">
            <w:pPr>
              <w:pStyle w:val="TAL"/>
              <w:rPr>
                <w:lang w:eastAsia="en-US"/>
              </w:rPr>
            </w:pPr>
            <w:r w:rsidRPr="00DF53B4">
              <w:rPr>
                <w:lang w:eastAsia="en-US"/>
              </w:rPr>
              <w:t>Void.</w:t>
            </w:r>
          </w:p>
        </w:tc>
      </w:tr>
      <w:tr w:rsidR="0032164B" w:rsidRPr="00DF53B4" w14:paraId="0507EE52" w14:textId="77777777" w:rsidTr="00B25E17">
        <w:trPr>
          <w:cantSplit/>
          <w:jc w:val="center"/>
        </w:trPr>
        <w:tc>
          <w:tcPr>
            <w:tcW w:w="720" w:type="dxa"/>
            <w:tcBorders>
              <w:top w:val="single" w:sz="4" w:space="0" w:color="auto"/>
            </w:tcBorders>
          </w:tcPr>
          <w:p w14:paraId="35BB15FB" w14:textId="77777777" w:rsidR="0032164B" w:rsidRPr="00DF53B4" w:rsidRDefault="0032164B" w:rsidP="00B25E17">
            <w:pPr>
              <w:pStyle w:val="TAC"/>
              <w:rPr>
                <w:lang w:eastAsia="en-US"/>
              </w:rPr>
            </w:pPr>
            <w:r w:rsidRPr="00DF53B4">
              <w:rPr>
                <w:lang w:eastAsia="en-US"/>
              </w:rPr>
              <w:t>2a</w:t>
            </w:r>
          </w:p>
        </w:tc>
        <w:tc>
          <w:tcPr>
            <w:tcW w:w="1260" w:type="dxa"/>
            <w:gridSpan w:val="2"/>
          </w:tcPr>
          <w:p w14:paraId="6546FE52" w14:textId="77777777" w:rsidR="0032164B" w:rsidRPr="00DF53B4" w:rsidRDefault="0032164B" w:rsidP="00B25E17">
            <w:pPr>
              <w:pStyle w:val="TAC"/>
              <w:rPr>
                <w:lang w:eastAsia="en-US"/>
              </w:rPr>
            </w:pPr>
            <w:r w:rsidRPr="00DF53B4">
              <w:rPr>
                <w:lang w:eastAsia="en-US"/>
              </w:rPr>
              <w:sym w:font="Wingdings" w:char="00E0"/>
            </w:r>
          </w:p>
        </w:tc>
        <w:tc>
          <w:tcPr>
            <w:tcW w:w="3420" w:type="dxa"/>
            <w:tcBorders>
              <w:top w:val="single" w:sz="4" w:space="0" w:color="auto"/>
            </w:tcBorders>
          </w:tcPr>
          <w:p w14:paraId="6F977C35" w14:textId="77777777" w:rsidR="0032164B" w:rsidRPr="00DF53B4" w:rsidRDefault="0032164B" w:rsidP="00B25E17">
            <w:pPr>
              <w:pStyle w:val="TAL"/>
              <w:rPr>
                <w:lang w:eastAsia="en-US"/>
              </w:rPr>
            </w:pPr>
            <w:r w:rsidRPr="00DF53B4">
              <w:rPr>
                <w:lang w:eastAsia="en-US"/>
              </w:rPr>
              <w:t>100 Trying</w:t>
            </w:r>
          </w:p>
        </w:tc>
        <w:tc>
          <w:tcPr>
            <w:tcW w:w="4288" w:type="dxa"/>
            <w:tcBorders>
              <w:top w:val="single" w:sz="4" w:space="0" w:color="auto"/>
            </w:tcBorders>
          </w:tcPr>
          <w:p w14:paraId="2184F717" w14:textId="77777777" w:rsidR="0032164B" w:rsidRPr="00DF53B4" w:rsidRDefault="0032164B" w:rsidP="00B25E17">
            <w:pPr>
              <w:pStyle w:val="TAL"/>
              <w:rPr>
                <w:lang w:eastAsia="en-US"/>
              </w:rPr>
            </w:pPr>
            <w:r w:rsidRPr="00DF53B4">
              <w:rPr>
                <w:lang w:eastAsia="en-US"/>
              </w:rPr>
              <w:t>(Optional) The UE responds with a 100 Trying provisional response.</w:t>
            </w:r>
          </w:p>
        </w:tc>
      </w:tr>
      <w:tr w:rsidR="00C00861" w:rsidRPr="00DF53B4" w14:paraId="1C70915C" w14:textId="77777777" w:rsidTr="00137E6C">
        <w:trPr>
          <w:cantSplit/>
          <w:jc w:val="center"/>
        </w:trPr>
        <w:tc>
          <w:tcPr>
            <w:tcW w:w="720" w:type="dxa"/>
            <w:tcBorders>
              <w:top w:val="single" w:sz="4" w:space="0" w:color="auto"/>
            </w:tcBorders>
          </w:tcPr>
          <w:p w14:paraId="1C4E85C6" w14:textId="77777777" w:rsidR="00C00861" w:rsidRPr="00DF53B4" w:rsidRDefault="00347A47" w:rsidP="00C00861">
            <w:pPr>
              <w:pStyle w:val="TAC"/>
              <w:rPr>
                <w:lang w:eastAsia="en-US"/>
              </w:rPr>
            </w:pPr>
            <w:r w:rsidRPr="00DF53B4">
              <w:rPr>
                <w:lang w:eastAsia="en-US"/>
              </w:rPr>
              <w:t>3</w:t>
            </w:r>
          </w:p>
        </w:tc>
        <w:tc>
          <w:tcPr>
            <w:tcW w:w="1260" w:type="dxa"/>
            <w:gridSpan w:val="2"/>
          </w:tcPr>
          <w:p w14:paraId="0B6EC96F" w14:textId="77777777" w:rsidR="00C00861" w:rsidRPr="00DF53B4" w:rsidRDefault="00C00861" w:rsidP="00C00861">
            <w:pPr>
              <w:pStyle w:val="TAC"/>
              <w:rPr>
                <w:lang w:eastAsia="en-US"/>
              </w:rPr>
            </w:pPr>
            <w:r w:rsidRPr="00DF53B4">
              <w:rPr>
                <w:lang w:eastAsia="en-US"/>
              </w:rPr>
              <w:sym w:font="Wingdings" w:char="00E0"/>
            </w:r>
          </w:p>
        </w:tc>
        <w:tc>
          <w:tcPr>
            <w:tcW w:w="3420" w:type="dxa"/>
            <w:tcBorders>
              <w:top w:val="single" w:sz="4" w:space="0" w:color="auto"/>
            </w:tcBorders>
          </w:tcPr>
          <w:p w14:paraId="34326C42" w14:textId="77777777" w:rsidR="00C00861" w:rsidRPr="00DF53B4" w:rsidRDefault="000D0CA4" w:rsidP="00C00861">
            <w:pPr>
              <w:pStyle w:val="TAL"/>
              <w:rPr>
                <w:lang w:eastAsia="en-US"/>
              </w:rPr>
            </w:pPr>
            <w:r w:rsidRPr="00DF53B4">
              <w:rPr>
                <w:rFonts w:eastAsia="MS Gothic"/>
                <w:lang w:eastAsia="en-US"/>
              </w:rPr>
              <w:t>183 Session Progress</w:t>
            </w:r>
            <w:r w:rsidRPr="00DF53B4">
              <w:rPr>
                <w:lang w:eastAsia="en-US"/>
              </w:rPr>
              <w:t xml:space="preserve"> </w:t>
            </w:r>
          </w:p>
        </w:tc>
        <w:tc>
          <w:tcPr>
            <w:tcW w:w="4288" w:type="dxa"/>
            <w:tcBorders>
              <w:top w:val="single" w:sz="4" w:space="0" w:color="auto"/>
            </w:tcBorders>
          </w:tcPr>
          <w:p w14:paraId="0D6FFE04" w14:textId="77777777" w:rsidR="00C00861" w:rsidRPr="00DF53B4" w:rsidRDefault="00C00861" w:rsidP="00C00861">
            <w:pPr>
              <w:pStyle w:val="TAL"/>
              <w:rPr>
                <w:lang w:eastAsia="en-US"/>
              </w:rPr>
            </w:pPr>
            <w:r w:rsidRPr="00DF53B4">
              <w:rPr>
                <w:lang w:eastAsia="en-US"/>
              </w:rPr>
              <w:t xml:space="preserve">The UE responds to re-INVITE </w:t>
            </w:r>
            <w:r w:rsidR="000D0CA4" w:rsidRPr="00DF53B4">
              <w:rPr>
                <w:lang w:eastAsia="en-US"/>
              </w:rPr>
              <w:t>by sending 183 response reliably with the SDP answer</w:t>
            </w:r>
          </w:p>
        </w:tc>
      </w:tr>
      <w:tr w:rsidR="00C00861" w:rsidRPr="00DF53B4" w14:paraId="38DB51C5" w14:textId="77777777" w:rsidTr="00137E6C">
        <w:trPr>
          <w:cantSplit/>
          <w:jc w:val="center"/>
        </w:trPr>
        <w:tc>
          <w:tcPr>
            <w:tcW w:w="720" w:type="dxa"/>
            <w:tcBorders>
              <w:top w:val="single" w:sz="4" w:space="0" w:color="auto"/>
            </w:tcBorders>
          </w:tcPr>
          <w:p w14:paraId="258528DA" w14:textId="77777777" w:rsidR="00C00861" w:rsidRPr="00DF53B4" w:rsidRDefault="00347A47" w:rsidP="00C00861">
            <w:pPr>
              <w:pStyle w:val="TAC"/>
              <w:rPr>
                <w:lang w:eastAsia="en-US"/>
              </w:rPr>
            </w:pPr>
            <w:r w:rsidRPr="00DF53B4">
              <w:rPr>
                <w:lang w:eastAsia="en-US"/>
              </w:rPr>
              <w:t>4</w:t>
            </w:r>
          </w:p>
        </w:tc>
        <w:tc>
          <w:tcPr>
            <w:tcW w:w="1260" w:type="dxa"/>
            <w:gridSpan w:val="2"/>
          </w:tcPr>
          <w:p w14:paraId="007CF00B" w14:textId="77777777" w:rsidR="00C00861" w:rsidRPr="00DF53B4" w:rsidRDefault="00C00861" w:rsidP="00C00861">
            <w:pPr>
              <w:pStyle w:val="TAC"/>
              <w:rPr>
                <w:lang w:eastAsia="en-US"/>
              </w:rPr>
            </w:pPr>
            <w:r w:rsidRPr="00DF53B4">
              <w:rPr>
                <w:lang w:eastAsia="en-US"/>
              </w:rPr>
              <w:sym w:font="Wingdings" w:char="00DF"/>
            </w:r>
          </w:p>
        </w:tc>
        <w:tc>
          <w:tcPr>
            <w:tcW w:w="3420" w:type="dxa"/>
            <w:tcBorders>
              <w:top w:val="single" w:sz="4" w:space="0" w:color="auto"/>
            </w:tcBorders>
          </w:tcPr>
          <w:p w14:paraId="541175FD" w14:textId="77777777" w:rsidR="00C00861" w:rsidRPr="00DF53B4" w:rsidRDefault="00C00861" w:rsidP="00C00861">
            <w:pPr>
              <w:pStyle w:val="TAL"/>
              <w:rPr>
                <w:lang w:eastAsia="en-US"/>
              </w:rPr>
            </w:pPr>
            <w:r w:rsidRPr="00DF53B4">
              <w:rPr>
                <w:lang w:eastAsia="en-US"/>
              </w:rPr>
              <w:t>PRACK</w:t>
            </w:r>
          </w:p>
        </w:tc>
        <w:tc>
          <w:tcPr>
            <w:tcW w:w="4288" w:type="dxa"/>
            <w:tcBorders>
              <w:top w:val="single" w:sz="4" w:space="0" w:color="auto"/>
            </w:tcBorders>
          </w:tcPr>
          <w:p w14:paraId="3CE85A41" w14:textId="77777777" w:rsidR="00C00861" w:rsidRPr="00DF53B4" w:rsidRDefault="002754E2" w:rsidP="00C00861">
            <w:pPr>
              <w:pStyle w:val="TAL"/>
              <w:rPr>
                <w:lang w:eastAsia="en-US"/>
              </w:rPr>
            </w:pPr>
            <w:r w:rsidRPr="00DF53B4">
              <w:rPr>
                <w:lang w:eastAsia="en-US"/>
              </w:rPr>
              <w:t>SS acknowledges the receipt of 183 response from the UE</w:t>
            </w:r>
          </w:p>
        </w:tc>
      </w:tr>
      <w:tr w:rsidR="00C00861" w:rsidRPr="00DF53B4" w14:paraId="4F7F2802" w14:textId="77777777" w:rsidTr="00137E6C">
        <w:trPr>
          <w:cantSplit/>
          <w:jc w:val="center"/>
        </w:trPr>
        <w:tc>
          <w:tcPr>
            <w:tcW w:w="720" w:type="dxa"/>
            <w:tcBorders>
              <w:top w:val="single" w:sz="4" w:space="0" w:color="auto"/>
            </w:tcBorders>
          </w:tcPr>
          <w:p w14:paraId="50DCCA75" w14:textId="77777777" w:rsidR="00C00861" w:rsidRPr="00DF53B4" w:rsidRDefault="00347A47" w:rsidP="00C00861">
            <w:pPr>
              <w:pStyle w:val="TAC"/>
              <w:rPr>
                <w:lang w:eastAsia="en-US"/>
              </w:rPr>
            </w:pPr>
            <w:r w:rsidRPr="00DF53B4">
              <w:rPr>
                <w:lang w:eastAsia="en-US"/>
              </w:rPr>
              <w:t>5</w:t>
            </w:r>
          </w:p>
        </w:tc>
        <w:tc>
          <w:tcPr>
            <w:tcW w:w="1260" w:type="dxa"/>
            <w:gridSpan w:val="2"/>
          </w:tcPr>
          <w:p w14:paraId="414FC6D1" w14:textId="77777777" w:rsidR="00C00861" w:rsidRPr="00DF53B4" w:rsidRDefault="00C00861" w:rsidP="00C00861">
            <w:pPr>
              <w:pStyle w:val="TAC"/>
              <w:rPr>
                <w:lang w:eastAsia="en-US"/>
              </w:rPr>
            </w:pPr>
            <w:r w:rsidRPr="00DF53B4">
              <w:rPr>
                <w:lang w:eastAsia="en-US"/>
              </w:rPr>
              <w:sym w:font="Wingdings" w:char="00E0"/>
            </w:r>
          </w:p>
        </w:tc>
        <w:tc>
          <w:tcPr>
            <w:tcW w:w="3420" w:type="dxa"/>
            <w:tcBorders>
              <w:top w:val="single" w:sz="4" w:space="0" w:color="auto"/>
            </w:tcBorders>
          </w:tcPr>
          <w:p w14:paraId="2C8B1160" w14:textId="77777777" w:rsidR="00C00861" w:rsidRPr="00DF53B4" w:rsidRDefault="00C00861" w:rsidP="00C00861">
            <w:pPr>
              <w:pStyle w:val="TAL"/>
              <w:rPr>
                <w:lang w:eastAsia="en-US"/>
              </w:rPr>
            </w:pPr>
            <w:r w:rsidRPr="00DF53B4">
              <w:rPr>
                <w:lang w:eastAsia="en-US"/>
              </w:rPr>
              <w:t>200 OK</w:t>
            </w:r>
          </w:p>
        </w:tc>
        <w:tc>
          <w:tcPr>
            <w:tcW w:w="4288" w:type="dxa"/>
            <w:tcBorders>
              <w:top w:val="single" w:sz="4" w:space="0" w:color="auto"/>
            </w:tcBorders>
          </w:tcPr>
          <w:p w14:paraId="6E26545B" w14:textId="77777777" w:rsidR="00C00861" w:rsidRPr="00DF53B4" w:rsidRDefault="00C00861" w:rsidP="00C00861">
            <w:pPr>
              <w:pStyle w:val="TAL"/>
              <w:rPr>
                <w:lang w:eastAsia="en-US"/>
              </w:rPr>
            </w:pPr>
            <w:r w:rsidRPr="00DF53B4">
              <w:rPr>
                <w:lang w:eastAsia="en-US"/>
              </w:rPr>
              <w:t>The UE acknowledges the PRACK with 200 OK.</w:t>
            </w:r>
          </w:p>
        </w:tc>
      </w:tr>
      <w:tr w:rsidR="00C00861" w:rsidRPr="00DF53B4" w14:paraId="6411F677" w14:textId="77777777" w:rsidTr="00137E6C">
        <w:trPr>
          <w:cantSplit/>
          <w:jc w:val="center"/>
        </w:trPr>
        <w:tc>
          <w:tcPr>
            <w:tcW w:w="720" w:type="dxa"/>
            <w:tcBorders>
              <w:top w:val="single" w:sz="4" w:space="0" w:color="auto"/>
            </w:tcBorders>
          </w:tcPr>
          <w:p w14:paraId="5C2EC5CB" w14:textId="77777777" w:rsidR="00C00861" w:rsidRPr="00DF53B4" w:rsidRDefault="00347A47" w:rsidP="00C00861">
            <w:pPr>
              <w:pStyle w:val="TAC"/>
              <w:rPr>
                <w:lang w:eastAsia="en-US"/>
              </w:rPr>
            </w:pPr>
            <w:r w:rsidRPr="00DF53B4">
              <w:rPr>
                <w:lang w:eastAsia="en-US"/>
              </w:rPr>
              <w:t>6</w:t>
            </w:r>
          </w:p>
        </w:tc>
        <w:tc>
          <w:tcPr>
            <w:tcW w:w="1260" w:type="dxa"/>
            <w:gridSpan w:val="2"/>
          </w:tcPr>
          <w:p w14:paraId="0966DA43" w14:textId="77777777" w:rsidR="00C00861" w:rsidRPr="00DF53B4" w:rsidRDefault="002754E2" w:rsidP="00C00861">
            <w:pPr>
              <w:pStyle w:val="TAC"/>
              <w:rPr>
                <w:lang w:eastAsia="en-US"/>
              </w:rPr>
            </w:pPr>
            <w:r w:rsidRPr="00DF53B4">
              <w:rPr>
                <w:lang w:eastAsia="en-US"/>
              </w:rPr>
              <w:sym w:font="Wingdings" w:char="00DF"/>
            </w:r>
          </w:p>
        </w:tc>
        <w:tc>
          <w:tcPr>
            <w:tcW w:w="3420" w:type="dxa"/>
            <w:tcBorders>
              <w:top w:val="single" w:sz="4" w:space="0" w:color="auto"/>
            </w:tcBorders>
          </w:tcPr>
          <w:p w14:paraId="49CFE3D4" w14:textId="77777777" w:rsidR="00C00861" w:rsidRPr="00DF53B4" w:rsidRDefault="002754E2" w:rsidP="00C00861">
            <w:pPr>
              <w:pStyle w:val="TAL"/>
              <w:rPr>
                <w:lang w:eastAsia="en-US"/>
              </w:rPr>
            </w:pPr>
            <w:r w:rsidRPr="00DF53B4">
              <w:rPr>
                <w:lang w:eastAsia="en-US"/>
              </w:rPr>
              <w:t>UPDATE</w:t>
            </w:r>
          </w:p>
        </w:tc>
        <w:tc>
          <w:tcPr>
            <w:tcW w:w="4288" w:type="dxa"/>
            <w:tcBorders>
              <w:top w:val="single" w:sz="4" w:space="0" w:color="auto"/>
            </w:tcBorders>
          </w:tcPr>
          <w:p w14:paraId="47640B4A" w14:textId="77777777" w:rsidR="00C00861" w:rsidRPr="00DF53B4" w:rsidRDefault="002754E2" w:rsidP="00C00861">
            <w:pPr>
              <w:pStyle w:val="TAL"/>
              <w:rPr>
                <w:lang w:eastAsia="en-US"/>
              </w:rPr>
            </w:pPr>
            <w:r w:rsidRPr="00DF53B4">
              <w:rPr>
                <w:lang w:eastAsia="en-US"/>
              </w:rPr>
              <w:t>SS sends an UPDATE with SDP offer indicating SS reserved resources.</w:t>
            </w:r>
          </w:p>
        </w:tc>
      </w:tr>
      <w:tr w:rsidR="00C00861" w:rsidRPr="00DF53B4" w14:paraId="0AB444DB" w14:textId="77777777" w:rsidTr="00137E6C">
        <w:trPr>
          <w:cantSplit/>
          <w:jc w:val="center"/>
        </w:trPr>
        <w:tc>
          <w:tcPr>
            <w:tcW w:w="720" w:type="dxa"/>
            <w:tcBorders>
              <w:top w:val="single" w:sz="4" w:space="0" w:color="auto"/>
            </w:tcBorders>
          </w:tcPr>
          <w:p w14:paraId="2029123E" w14:textId="77777777" w:rsidR="00C00861" w:rsidRPr="00DF53B4" w:rsidRDefault="00347A47" w:rsidP="00C00861">
            <w:pPr>
              <w:pStyle w:val="TAC"/>
              <w:rPr>
                <w:lang w:eastAsia="en-US"/>
              </w:rPr>
            </w:pPr>
            <w:r w:rsidRPr="00DF53B4">
              <w:rPr>
                <w:lang w:eastAsia="en-US"/>
              </w:rPr>
              <w:t>7</w:t>
            </w:r>
          </w:p>
        </w:tc>
        <w:tc>
          <w:tcPr>
            <w:tcW w:w="1260" w:type="dxa"/>
            <w:gridSpan w:val="2"/>
          </w:tcPr>
          <w:p w14:paraId="62AD9449" w14:textId="77777777" w:rsidR="00C00861" w:rsidRPr="00DF53B4" w:rsidRDefault="002754E2" w:rsidP="00C00861">
            <w:pPr>
              <w:pStyle w:val="TAC"/>
              <w:rPr>
                <w:lang w:eastAsia="en-US"/>
              </w:rPr>
            </w:pPr>
            <w:r w:rsidRPr="00DF53B4">
              <w:rPr>
                <w:lang w:eastAsia="en-US"/>
              </w:rPr>
              <w:sym w:font="Wingdings" w:char="00E0"/>
            </w:r>
          </w:p>
        </w:tc>
        <w:tc>
          <w:tcPr>
            <w:tcW w:w="3420" w:type="dxa"/>
            <w:tcBorders>
              <w:top w:val="single" w:sz="4" w:space="0" w:color="auto"/>
            </w:tcBorders>
          </w:tcPr>
          <w:p w14:paraId="381EA477" w14:textId="77777777" w:rsidR="00C00861" w:rsidRPr="00DF53B4" w:rsidRDefault="002754E2" w:rsidP="00C00861">
            <w:pPr>
              <w:pStyle w:val="TAL"/>
              <w:rPr>
                <w:lang w:eastAsia="en-US"/>
              </w:rPr>
            </w:pPr>
            <w:r w:rsidRPr="00DF53B4">
              <w:rPr>
                <w:lang w:eastAsia="en-US"/>
              </w:rPr>
              <w:t xml:space="preserve">200 OK </w:t>
            </w:r>
          </w:p>
        </w:tc>
        <w:tc>
          <w:tcPr>
            <w:tcW w:w="4288" w:type="dxa"/>
            <w:tcBorders>
              <w:top w:val="single" w:sz="4" w:space="0" w:color="auto"/>
            </w:tcBorders>
          </w:tcPr>
          <w:p w14:paraId="0A982AF2" w14:textId="77777777" w:rsidR="00C00861" w:rsidRPr="00DF53B4" w:rsidRDefault="002754E2" w:rsidP="00C00861">
            <w:pPr>
              <w:pStyle w:val="TAL"/>
              <w:rPr>
                <w:lang w:eastAsia="en-US"/>
              </w:rPr>
            </w:pPr>
            <w:r w:rsidRPr="00DF53B4">
              <w:rPr>
                <w:lang w:eastAsia="en-US"/>
              </w:rPr>
              <w:t>The UE acknowledges the UPDATE with 200 OK and includes SDP answer to acknowledge its current precondition status.</w:t>
            </w:r>
          </w:p>
        </w:tc>
      </w:tr>
      <w:tr w:rsidR="003670B6" w:rsidRPr="00DF53B4" w14:paraId="4B736323" w14:textId="77777777" w:rsidTr="00137E6C">
        <w:trPr>
          <w:cantSplit/>
          <w:jc w:val="center"/>
        </w:trPr>
        <w:tc>
          <w:tcPr>
            <w:tcW w:w="720" w:type="dxa"/>
            <w:tcBorders>
              <w:top w:val="single" w:sz="4" w:space="0" w:color="auto"/>
            </w:tcBorders>
          </w:tcPr>
          <w:p w14:paraId="40C24F37" w14:textId="77777777" w:rsidR="003670B6" w:rsidRPr="00DF53B4" w:rsidRDefault="003670B6" w:rsidP="00107BBE">
            <w:pPr>
              <w:pStyle w:val="TAC"/>
              <w:rPr>
                <w:lang w:eastAsia="en-US"/>
              </w:rPr>
            </w:pPr>
            <w:r w:rsidRPr="00DF53B4">
              <w:rPr>
                <w:lang w:eastAsia="en-US"/>
              </w:rPr>
              <w:t>7A</w:t>
            </w:r>
          </w:p>
        </w:tc>
        <w:tc>
          <w:tcPr>
            <w:tcW w:w="1260" w:type="dxa"/>
            <w:gridSpan w:val="2"/>
          </w:tcPr>
          <w:p w14:paraId="7965B9A8" w14:textId="77777777" w:rsidR="003670B6" w:rsidRPr="00DF53B4" w:rsidRDefault="003670B6" w:rsidP="00107BBE">
            <w:pPr>
              <w:pStyle w:val="TAC"/>
              <w:rPr>
                <w:lang w:eastAsia="en-US"/>
              </w:rPr>
            </w:pPr>
          </w:p>
        </w:tc>
        <w:tc>
          <w:tcPr>
            <w:tcW w:w="3420" w:type="dxa"/>
            <w:tcBorders>
              <w:top w:val="single" w:sz="4" w:space="0" w:color="auto"/>
            </w:tcBorders>
          </w:tcPr>
          <w:p w14:paraId="4E906993" w14:textId="77777777" w:rsidR="003670B6" w:rsidRPr="00DF53B4" w:rsidRDefault="003670B6" w:rsidP="00107BBE">
            <w:pPr>
              <w:pStyle w:val="TAL"/>
              <w:rPr>
                <w:lang w:eastAsia="en-US"/>
              </w:rPr>
            </w:pPr>
          </w:p>
        </w:tc>
        <w:tc>
          <w:tcPr>
            <w:tcW w:w="4288" w:type="dxa"/>
            <w:tcBorders>
              <w:top w:val="single" w:sz="4" w:space="0" w:color="auto"/>
            </w:tcBorders>
          </w:tcPr>
          <w:p w14:paraId="152F1CDF" w14:textId="77777777" w:rsidR="003670B6" w:rsidRPr="00DF53B4" w:rsidRDefault="003670B6" w:rsidP="00107BBE">
            <w:pPr>
              <w:pStyle w:val="TAL"/>
              <w:rPr>
                <w:lang w:eastAsia="en-US"/>
              </w:rPr>
            </w:pPr>
            <w:r w:rsidRPr="00DF53B4">
              <w:rPr>
                <w:lang w:eastAsia="en-US"/>
              </w:rPr>
              <w:t>Make UE accept the speech and video offer.</w:t>
            </w:r>
          </w:p>
        </w:tc>
      </w:tr>
      <w:tr w:rsidR="00C00861" w:rsidRPr="00DF53B4" w14:paraId="4B3092D1" w14:textId="77777777" w:rsidTr="00137E6C">
        <w:trPr>
          <w:cantSplit/>
          <w:jc w:val="center"/>
        </w:trPr>
        <w:tc>
          <w:tcPr>
            <w:tcW w:w="720" w:type="dxa"/>
            <w:tcBorders>
              <w:top w:val="single" w:sz="4" w:space="0" w:color="auto"/>
            </w:tcBorders>
          </w:tcPr>
          <w:p w14:paraId="24AF2489" w14:textId="77777777" w:rsidR="00C00861" w:rsidRPr="00DF53B4" w:rsidRDefault="00347A47" w:rsidP="00C00861">
            <w:pPr>
              <w:pStyle w:val="TAC"/>
              <w:rPr>
                <w:lang w:eastAsia="en-US"/>
              </w:rPr>
            </w:pPr>
            <w:r w:rsidRPr="00DF53B4">
              <w:rPr>
                <w:lang w:eastAsia="en-US"/>
              </w:rPr>
              <w:t>8</w:t>
            </w:r>
          </w:p>
        </w:tc>
        <w:tc>
          <w:tcPr>
            <w:tcW w:w="1260" w:type="dxa"/>
            <w:gridSpan w:val="2"/>
          </w:tcPr>
          <w:p w14:paraId="6E19680B" w14:textId="77777777" w:rsidR="00C00861" w:rsidRPr="00DF53B4" w:rsidRDefault="002754E2" w:rsidP="00C00861">
            <w:pPr>
              <w:pStyle w:val="TAC"/>
              <w:rPr>
                <w:lang w:eastAsia="en-US"/>
              </w:rPr>
            </w:pPr>
            <w:r w:rsidRPr="00DF53B4">
              <w:rPr>
                <w:lang w:eastAsia="en-US"/>
              </w:rPr>
              <w:sym w:font="Wingdings" w:char="00E0"/>
            </w:r>
          </w:p>
        </w:tc>
        <w:tc>
          <w:tcPr>
            <w:tcW w:w="3420" w:type="dxa"/>
            <w:tcBorders>
              <w:top w:val="single" w:sz="4" w:space="0" w:color="auto"/>
            </w:tcBorders>
          </w:tcPr>
          <w:p w14:paraId="5FB96AC0" w14:textId="77777777" w:rsidR="00C00861" w:rsidRPr="00DF53B4" w:rsidRDefault="00EB7C23" w:rsidP="00C00861">
            <w:pPr>
              <w:pStyle w:val="TAL"/>
              <w:rPr>
                <w:lang w:eastAsia="en-US"/>
              </w:rPr>
            </w:pPr>
            <w:r w:rsidRPr="00DF53B4">
              <w:rPr>
                <w:lang w:eastAsia="en-US"/>
              </w:rPr>
              <w:t xml:space="preserve">200 OK </w:t>
            </w:r>
          </w:p>
        </w:tc>
        <w:tc>
          <w:tcPr>
            <w:tcW w:w="4288" w:type="dxa"/>
            <w:tcBorders>
              <w:top w:val="single" w:sz="4" w:space="0" w:color="auto"/>
            </w:tcBorders>
          </w:tcPr>
          <w:p w14:paraId="67413239" w14:textId="77777777" w:rsidR="00C00861" w:rsidRPr="00DF53B4" w:rsidRDefault="00EB7C23" w:rsidP="00C00861">
            <w:pPr>
              <w:pStyle w:val="TAL"/>
              <w:rPr>
                <w:lang w:eastAsia="en-US"/>
              </w:rPr>
            </w:pPr>
            <w:r w:rsidRPr="00DF53B4">
              <w:rPr>
                <w:lang w:eastAsia="en-US"/>
              </w:rPr>
              <w:t>The UE responds to the re-INVITE with a 200 OK final response.</w:t>
            </w:r>
          </w:p>
        </w:tc>
      </w:tr>
      <w:tr w:rsidR="00C00861" w:rsidRPr="00DF53B4" w14:paraId="2FEBA248" w14:textId="77777777" w:rsidTr="00137E6C">
        <w:trPr>
          <w:cantSplit/>
          <w:jc w:val="center"/>
        </w:trPr>
        <w:tc>
          <w:tcPr>
            <w:tcW w:w="720" w:type="dxa"/>
            <w:tcBorders>
              <w:top w:val="single" w:sz="4" w:space="0" w:color="auto"/>
            </w:tcBorders>
          </w:tcPr>
          <w:p w14:paraId="217D3B29" w14:textId="77777777" w:rsidR="00C00861" w:rsidRPr="00DF53B4" w:rsidRDefault="00347A47" w:rsidP="00C00861">
            <w:pPr>
              <w:pStyle w:val="TAC"/>
              <w:rPr>
                <w:lang w:eastAsia="en-US"/>
              </w:rPr>
            </w:pPr>
            <w:r w:rsidRPr="00DF53B4">
              <w:rPr>
                <w:lang w:eastAsia="en-US"/>
              </w:rPr>
              <w:t>9</w:t>
            </w:r>
          </w:p>
        </w:tc>
        <w:tc>
          <w:tcPr>
            <w:tcW w:w="1260" w:type="dxa"/>
            <w:gridSpan w:val="2"/>
          </w:tcPr>
          <w:p w14:paraId="5C536890" w14:textId="77777777" w:rsidR="00C00861" w:rsidRPr="00DF53B4" w:rsidRDefault="00EB7C23" w:rsidP="00C00861">
            <w:pPr>
              <w:pStyle w:val="TAC"/>
              <w:rPr>
                <w:lang w:eastAsia="en-US"/>
              </w:rPr>
            </w:pPr>
            <w:r w:rsidRPr="00DF53B4">
              <w:rPr>
                <w:lang w:eastAsia="en-US"/>
              </w:rPr>
              <w:sym w:font="Wingdings" w:char="00DF"/>
            </w:r>
          </w:p>
        </w:tc>
        <w:tc>
          <w:tcPr>
            <w:tcW w:w="3420" w:type="dxa"/>
            <w:tcBorders>
              <w:top w:val="single" w:sz="4" w:space="0" w:color="auto"/>
            </w:tcBorders>
          </w:tcPr>
          <w:p w14:paraId="06DF3FE5" w14:textId="77777777" w:rsidR="00C00861" w:rsidRPr="00DF53B4" w:rsidRDefault="00EB7C23" w:rsidP="00C00861">
            <w:pPr>
              <w:pStyle w:val="TAL"/>
              <w:rPr>
                <w:lang w:eastAsia="en-US"/>
              </w:rPr>
            </w:pPr>
            <w:r w:rsidRPr="00DF53B4">
              <w:rPr>
                <w:lang w:eastAsia="en-US"/>
              </w:rPr>
              <w:t xml:space="preserve">ACK </w:t>
            </w:r>
          </w:p>
        </w:tc>
        <w:tc>
          <w:tcPr>
            <w:tcW w:w="4288" w:type="dxa"/>
            <w:tcBorders>
              <w:top w:val="single" w:sz="4" w:space="0" w:color="auto"/>
            </w:tcBorders>
          </w:tcPr>
          <w:p w14:paraId="3DA2F707" w14:textId="77777777" w:rsidR="00C00861" w:rsidRPr="00DF53B4" w:rsidRDefault="00EB7C23" w:rsidP="00C00861">
            <w:pPr>
              <w:pStyle w:val="TAL"/>
              <w:rPr>
                <w:lang w:eastAsia="en-US"/>
              </w:rPr>
            </w:pPr>
            <w:r w:rsidRPr="00DF53B4">
              <w:rPr>
                <w:lang w:eastAsia="en-US"/>
              </w:rPr>
              <w:t xml:space="preserve">The SS acknowledges the receipt of 200 OK for the re-INVITE. </w:t>
            </w:r>
          </w:p>
        </w:tc>
      </w:tr>
      <w:tr w:rsidR="00C00861" w:rsidRPr="00DF53B4" w14:paraId="2AB1E180" w14:textId="77777777" w:rsidTr="00137E6C">
        <w:trPr>
          <w:cantSplit/>
          <w:jc w:val="center"/>
        </w:trPr>
        <w:tc>
          <w:tcPr>
            <w:tcW w:w="720" w:type="dxa"/>
            <w:tcBorders>
              <w:top w:val="single" w:sz="4" w:space="0" w:color="auto"/>
            </w:tcBorders>
          </w:tcPr>
          <w:p w14:paraId="7DBD7CB8" w14:textId="77777777" w:rsidR="00C00861" w:rsidRPr="00DF53B4" w:rsidRDefault="00347A47" w:rsidP="00C00861">
            <w:pPr>
              <w:pStyle w:val="TAC"/>
              <w:rPr>
                <w:lang w:eastAsia="en-US"/>
              </w:rPr>
            </w:pPr>
            <w:r w:rsidRPr="00DF53B4">
              <w:rPr>
                <w:lang w:eastAsia="en-US"/>
              </w:rPr>
              <w:t>10</w:t>
            </w:r>
          </w:p>
        </w:tc>
        <w:tc>
          <w:tcPr>
            <w:tcW w:w="1260" w:type="dxa"/>
            <w:gridSpan w:val="2"/>
          </w:tcPr>
          <w:p w14:paraId="69669381" w14:textId="77777777" w:rsidR="00C00861" w:rsidRPr="00DF53B4" w:rsidRDefault="00C00861" w:rsidP="00C00861">
            <w:pPr>
              <w:pStyle w:val="TAC"/>
              <w:rPr>
                <w:lang w:eastAsia="en-US"/>
              </w:rPr>
            </w:pPr>
            <w:r w:rsidRPr="00DF53B4">
              <w:rPr>
                <w:lang w:eastAsia="en-US"/>
              </w:rPr>
              <w:sym w:font="Wingdings" w:char="00DF"/>
            </w:r>
          </w:p>
        </w:tc>
        <w:tc>
          <w:tcPr>
            <w:tcW w:w="3420" w:type="dxa"/>
            <w:tcBorders>
              <w:top w:val="single" w:sz="4" w:space="0" w:color="auto"/>
            </w:tcBorders>
          </w:tcPr>
          <w:p w14:paraId="1F35B506" w14:textId="77777777" w:rsidR="00C00861" w:rsidRPr="00DF53B4" w:rsidRDefault="00EB7C23" w:rsidP="00C00861">
            <w:pPr>
              <w:pStyle w:val="TAL"/>
              <w:rPr>
                <w:lang w:eastAsia="en-US"/>
              </w:rPr>
            </w:pPr>
            <w:r w:rsidRPr="00DF53B4">
              <w:rPr>
                <w:lang w:eastAsia="en-US"/>
              </w:rPr>
              <w:t>INVITE</w:t>
            </w:r>
          </w:p>
        </w:tc>
        <w:tc>
          <w:tcPr>
            <w:tcW w:w="4288" w:type="dxa"/>
            <w:tcBorders>
              <w:top w:val="single" w:sz="4" w:space="0" w:color="auto"/>
            </w:tcBorders>
          </w:tcPr>
          <w:p w14:paraId="6A6E7601" w14:textId="77777777" w:rsidR="00C00861" w:rsidRPr="00DF53B4" w:rsidRDefault="00EB7C23" w:rsidP="00C00861">
            <w:pPr>
              <w:pStyle w:val="TAL"/>
              <w:rPr>
                <w:lang w:eastAsia="en-US"/>
              </w:rPr>
            </w:pPr>
            <w:r w:rsidRPr="00DF53B4">
              <w:rPr>
                <w:rFonts w:eastAsia="MS Gothic"/>
                <w:lang w:eastAsia="en-US"/>
              </w:rPr>
              <w:t>SS sends a re-INVITE with a SDP offer indicating that the video component is removed from the call</w:t>
            </w:r>
            <w:r w:rsidRPr="00DF53B4">
              <w:rPr>
                <w:lang w:eastAsia="en-US"/>
              </w:rPr>
              <w:t xml:space="preserve"> </w:t>
            </w:r>
          </w:p>
        </w:tc>
      </w:tr>
      <w:tr w:rsidR="00AB17F2" w:rsidRPr="00DF53B4" w14:paraId="30205B08" w14:textId="77777777" w:rsidTr="00BC3248">
        <w:trPr>
          <w:cantSplit/>
          <w:jc w:val="center"/>
        </w:trPr>
        <w:tc>
          <w:tcPr>
            <w:tcW w:w="720" w:type="dxa"/>
            <w:tcBorders>
              <w:top w:val="single" w:sz="4" w:space="0" w:color="auto"/>
            </w:tcBorders>
          </w:tcPr>
          <w:p w14:paraId="0524BCE0" w14:textId="77777777" w:rsidR="00AB17F2" w:rsidRPr="00DF53B4" w:rsidRDefault="00AB17F2" w:rsidP="00BC3248">
            <w:pPr>
              <w:pStyle w:val="TAC"/>
              <w:rPr>
                <w:lang w:eastAsia="en-US"/>
              </w:rPr>
            </w:pPr>
            <w:r w:rsidRPr="00DF53B4">
              <w:rPr>
                <w:lang w:eastAsia="en-US"/>
              </w:rPr>
              <w:t>10A</w:t>
            </w:r>
          </w:p>
        </w:tc>
        <w:tc>
          <w:tcPr>
            <w:tcW w:w="1260" w:type="dxa"/>
            <w:gridSpan w:val="2"/>
          </w:tcPr>
          <w:p w14:paraId="6D6E9AE4" w14:textId="77777777" w:rsidR="00AB17F2" w:rsidRPr="00DF53B4" w:rsidRDefault="00AB17F2" w:rsidP="00BC3248">
            <w:pPr>
              <w:pStyle w:val="TAC"/>
              <w:rPr>
                <w:lang w:eastAsia="en-US"/>
              </w:rPr>
            </w:pPr>
            <w:r w:rsidRPr="00DF53B4">
              <w:rPr>
                <w:lang w:eastAsia="en-US"/>
              </w:rPr>
              <w:sym w:font="Wingdings" w:char="00E0"/>
            </w:r>
          </w:p>
        </w:tc>
        <w:tc>
          <w:tcPr>
            <w:tcW w:w="3420" w:type="dxa"/>
            <w:tcBorders>
              <w:top w:val="single" w:sz="4" w:space="0" w:color="auto"/>
            </w:tcBorders>
          </w:tcPr>
          <w:p w14:paraId="4738FB8A" w14:textId="77777777" w:rsidR="00AB17F2" w:rsidRPr="00DF53B4" w:rsidRDefault="00AB17F2" w:rsidP="00BC3248">
            <w:pPr>
              <w:pStyle w:val="TAL"/>
              <w:rPr>
                <w:lang w:eastAsia="en-US"/>
              </w:rPr>
            </w:pPr>
            <w:r w:rsidRPr="00DF53B4">
              <w:rPr>
                <w:lang w:eastAsia="en-US"/>
              </w:rPr>
              <w:t>100 Trying</w:t>
            </w:r>
          </w:p>
        </w:tc>
        <w:tc>
          <w:tcPr>
            <w:tcW w:w="4288" w:type="dxa"/>
            <w:tcBorders>
              <w:top w:val="single" w:sz="4" w:space="0" w:color="auto"/>
            </w:tcBorders>
          </w:tcPr>
          <w:p w14:paraId="7016A762" w14:textId="77777777" w:rsidR="00AB17F2" w:rsidRPr="00DF53B4" w:rsidRDefault="00AB17F2" w:rsidP="00BC3248">
            <w:pPr>
              <w:pStyle w:val="TAL"/>
              <w:rPr>
                <w:rFonts w:eastAsia="MS Gothic"/>
                <w:lang w:eastAsia="en-US"/>
              </w:rPr>
            </w:pPr>
            <w:r w:rsidRPr="00DF53B4">
              <w:rPr>
                <w:lang w:eastAsia="en-US"/>
              </w:rPr>
              <w:t>(Optional) The UE responds with a 100 Trying provisional response.</w:t>
            </w:r>
          </w:p>
        </w:tc>
      </w:tr>
      <w:tr w:rsidR="00C00861" w:rsidRPr="00DF53B4" w14:paraId="1A77C52D" w14:textId="77777777" w:rsidTr="00137E6C">
        <w:trPr>
          <w:cantSplit/>
          <w:jc w:val="center"/>
        </w:trPr>
        <w:tc>
          <w:tcPr>
            <w:tcW w:w="720" w:type="dxa"/>
            <w:tcBorders>
              <w:top w:val="single" w:sz="4" w:space="0" w:color="auto"/>
            </w:tcBorders>
          </w:tcPr>
          <w:p w14:paraId="64510245" w14:textId="77777777" w:rsidR="00C00861" w:rsidRPr="00DF53B4" w:rsidRDefault="00C00861" w:rsidP="00C00861">
            <w:pPr>
              <w:pStyle w:val="TAC"/>
              <w:rPr>
                <w:lang w:eastAsia="en-US"/>
              </w:rPr>
            </w:pPr>
            <w:r w:rsidRPr="00DF53B4">
              <w:rPr>
                <w:lang w:eastAsia="en-US"/>
              </w:rPr>
              <w:t>1</w:t>
            </w:r>
            <w:r w:rsidR="00347A47" w:rsidRPr="00DF53B4">
              <w:rPr>
                <w:lang w:eastAsia="en-US"/>
              </w:rPr>
              <w:t>1</w:t>
            </w:r>
          </w:p>
        </w:tc>
        <w:tc>
          <w:tcPr>
            <w:tcW w:w="1260" w:type="dxa"/>
            <w:gridSpan w:val="2"/>
          </w:tcPr>
          <w:p w14:paraId="12D0EC08" w14:textId="77777777" w:rsidR="00C00861" w:rsidRPr="00DF53B4" w:rsidRDefault="00C00861" w:rsidP="00C00861">
            <w:pPr>
              <w:pStyle w:val="TAC"/>
              <w:rPr>
                <w:lang w:eastAsia="en-US"/>
              </w:rPr>
            </w:pPr>
            <w:r w:rsidRPr="00DF53B4">
              <w:rPr>
                <w:lang w:eastAsia="en-US"/>
              </w:rPr>
              <w:sym w:font="Wingdings" w:char="00E0"/>
            </w:r>
          </w:p>
        </w:tc>
        <w:tc>
          <w:tcPr>
            <w:tcW w:w="3420" w:type="dxa"/>
            <w:tcBorders>
              <w:top w:val="single" w:sz="4" w:space="0" w:color="auto"/>
            </w:tcBorders>
          </w:tcPr>
          <w:p w14:paraId="73FBB603" w14:textId="77777777" w:rsidR="00C00861" w:rsidRPr="00DF53B4" w:rsidRDefault="00C00861" w:rsidP="00C00861">
            <w:pPr>
              <w:pStyle w:val="TAL"/>
              <w:rPr>
                <w:lang w:eastAsia="en-US"/>
              </w:rPr>
            </w:pPr>
            <w:r w:rsidRPr="00DF53B4">
              <w:rPr>
                <w:lang w:eastAsia="en-US"/>
              </w:rPr>
              <w:t>200 OK</w:t>
            </w:r>
          </w:p>
        </w:tc>
        <w:tc>
          <w:tcPr>
            <w:tcW w:w="4288" w:type="dxa"/>
            <w:tcBorders>
              <w:top w:val="single" w:sz="4" w:space="0" w:color="auto"/>
            </w:tcBorders>
          </w:tcPr>
          <w:p w14:paraId="1A827965" w14:textId="77777777" w:rsidR="00C00861" w:rsidRPr="00DF53B4" w:rsidRDefault="00EB7C23" w:rsidP="00C00861">
            <w:pPr>
              <w:pStyle w:val="TAL"/>
              <w:rPr>
                <w:lang w:eastAsia="en-US"/>
              </w:rPr>
            </w:pPr>
            <w:r w:rsidRPr="00DF53B4">
              <w:rPr>
                <w:lang w:eastAsia="en-US"/>
              </w:rPr>
              <w:t xml:space="preserve">The UE responds to the re-INVITE with a 200 OK final response. </w:t>
            </w:r>
          </w:p>
        </w:tc>
      </w:tr>
      <w:tr w:rsidR="00137E6C" w:rsidRPr="00DF53B4" w14:paraId="28022131" w14:textId="77777777" w:rsidTr="00137E6C">
        <w:trPr>
          <w:cantSplit/>
          <w:jc w:val="center"/>
        </w:trPr>
        <w:tc>
          <w:tcPr>
            <w:tcW w:w="720" w:type="dxa"/>
            <w:tcBorders>
              <w:top w:val="single" w:sz="4" w:space="0" w:color="auto"/>
            </w:tcBorders>
          </w:tcPr>
          <w:p w14:paraId="7FD40CA3" w14:textId="77777777" w:rsidR="00137E6C" w:rsidRPr="00DF53B4" w:rsidRDefault="00137E6C" w:rsidP="00D121A1">
            <w:pPr>
              <w:pStyle w:val="TAC"/>
              <w:rPr>
                <w:lang w:eastAsia="en-US"/>
              </w:rPr>
            </w:pPr>
            <w:r w:rsidRPr="00DF53B4">
              <w:rPr>
                <w:lang w:eastAsia="en-US"/>
              </w:rPr>
              <w:t>11A</w:t>
            </w:r>
          </w:p>
        </w:tc>
        <w:tc>
          <w:tcPr>
            <w:tcW w:w="1260" w:type="dxa"/>
            <w:gridSpan w:val="2"/>
          </w:tcPr>
          <w:p w14:paraId="04F5B963" w14:textId="77777777" w:rsidR="00137E6C" w:rsidRPr="00DF53B4" w:rsidRDefault="00137E6C" w:rsidP="00D121A1">
            <w:pPr>
              <w:pStyle w:val="TAC"/>
              <w:rPr>
                <w:lang w:eastAsia="en-US"/>
              </w:rPr>
            </w:pPr>
          </w:p>
        </w:tc>
        <w:tc>
          <w:tcPr>
            <w:tcW w:w="3420" w:type="dxa"/>
            <w:tcBorders>
              <w:top w:val="single" w:sz="4" w:space="0" w:color="auto"/>
            </w:tcBorders>
          </w:tcPr>
          <w:p w14:paraId="61D5BB4B" w14:textId="77777777" w:rsidR="00137E6C" w:rsidRPr="00DF53B4" w:rsidRDefault="00137E6C" w:rsidP="00D121A1">
            <w:pPr>
              <w:pStyle w:val="TAL"/>
              <w:rPr>
                <w:lang w:eastAsia="en-US"/>
              </w:rPr>
            </w:pPr>
            <w:r w:rsidRPr="00DF53B4">
              <w:rPr>
                <w:rFonts w:eastAsia="MS Gothic"/>
                <w:lang w:eastAsia="en-US"/>
              </w:rPr>
              <w:t>SS deactivates the EPS bearer for video</w:t>
            </w:r>
          </w:p>
        </w:tc>
        <w:tc>
          <w:tcPr>
            <w:tcW w:w="4288" w:type="dxa"/>
            <w:tcBorders>
              <w:top w:val="single" w:sz="4" w:space="0" w:color="auto"/>
            </w:tcBorders>
          </w:tcPr>
          <w:p w14:paraId="5F7F0C27" w14:textId="77777777" w:rsidR="00137E6C" w:rsidRPr="00DF53B4" w:rsidRDefault="00137E6C" w:rsidP="00D121A1">
            <w:pPr>
              <w:pStyle w:val="TAL"/>
              <w:rPr>
                <w:lang w:eastAsia="en-US"/>
              </w:rPr>
            </w:pPr>
          </w:p>
        </w:tc>
      </w:tr>
      <w:tr w:rsidR="00C00861" w:rsidRPr="00DF53B4" w14:paraId="4571B6CC" w14:textId="77777777" w:rsidTr="00137E6C">
        <w:trPr>
          <w:cantSplit/>
          <w:jc w:val="center"/>
        </w:trPr>
        <w:tc>
          <w:tcPr>
            <w:tcW w:w="720" w:type="dxa"/>
            <w:tcBorders>
              <w:top w:val="single" w:sz="4" w:space="0" w:color="auto"/>
            </w:tcBorders>
          </w:tcPr>
          <w:p w14:paraId="74C0134A" w14:textId="77777777" w:rsidR="00C00861" w:rsidRPr="00DF53B4" w:rsidRDefault="00C00861" w:rsidP="00C00861">
            <w:pPr>
              <w:pStyle w:val="TAC"/>
              <w:rPr>
                <w:lang w:eastAsia="en-US"/>
              </w:rPr>
            </w:pPr>
            <w:r w:rsidRPr="00DF53B4">
              <w:rPr>
                <w:lang w:eastAsia="en-US"/>
              </w:rPr>
              <w:t>1</w:t>
            </w:r>
            <w:r w:rsidR="00347A47" w:rsidRPr="00DF53B4">
              <w:rPr>
                <w:lang w:eastAsia="en-US"/>
              </w:rPr>
              <w:t>2</w:t>
            </w:r>
          </w:p>
        </w:tc>
        <w:tc>
          <w:tcPr>
            <w:tcW w:w="1260" w:type="dxa"/>
            <w:gridSpan w:val="2"/>
          </w:tcPr>
          <w:p w14:paraId="07B0EA75" w14:textId="77777777" w:rsidR="00C00861" w:rsidRPr="00DF53B4" w:rsidRDefault="00EB7C23" w:rsidP="00C00861">
            <w:pPr>
              <w:pStyle w:val="TAC"/>
              <w:rPr>
                <w:lang w:eastAsia="en-US"/>
              </w:rPr>
            </w:pPr>
            <w:r w:rsidRPr="00DF53B4">
              <w:rPr>
                <w:lang w:eastAsia="en-US"/>
              </w:rPr>
              <w:sym w:font="Wingdings" w:char="00DF"/>
            </w:r>
          </w:p>
        </w:tc>
        <w:tc>
          <w:tcPr>
            <w:tcW w:w="3420" w:type="dxa"/>
            <w:tcBorders>
              <w:top w:val="single" w:sz="4" w:space="0" w:color="auto"/>
            </w:tcBorders>
          </w:tcPr>
          <w:p w14:paraId="291F45A0" w14:textId="77777777" w:rsidR="00C00861" w:rsidRPr="00DF53B4" w:rsidRDefault="00EB7C23" w:rsidP="00C00861">
            <w:pPr>
              <w:pStyle w:val="TAL"/>
              <w:rPr>
                <w:lang w:eastAsia="en-US"/>
              </w:rPr>
            </w:pPr>
            <w:r w:rsidRPr="00DF53B4">
              <w:rPr>
                <w:lang w:eastAsia="en-US"/>
              </w:rPr>
              <w:t xml:space="preserve">ACK </w:t>
            </w:r>
          </w:p>
        </w:tc>
        <w:tc>
          <w:tcPr>
            <w:tcW w:w="4288" w:type="dxa"/>
            <w:tcBorders>
              <w:top w:val="single" w:sz="4" w:space="0" w:color="auto"/>
            </w:tcBorders>
          </w:tcPr>
          <w:p w14:paraId="2FBECAAA" w14:textId="77777777" w:rsidR="00C00861" w:rsidRPr="00DF53B4" w:rsidRDefault="00EB7C23" w:rsidP="00C00861">
            <w:pPr>
              <w:pStyle w:val="TAL"/>
              <w:rPr>
                <w:lang w:eastAsia="en-US"/>
              </w:rPr>
            </w:pPr>
            <w:r w:rsidRPr="00DF53B4">
              <w:rPr>
                <w:lang w:eastAsia="en-US"/>
              </w:rPr>
              <w:t>The SS acknowledges the receipt of 200 OK for the re-INVITE.</w:t>
            </w:r>
          </w:p>
        </w:tc>
      </w:tr>
      <w:tr w:rsidR="00C00861" w:rsidRPr="00DF53B4" w14:paraId="765F9E26" w14:textId="77777777" w:rsidTr="00137E6C">
        <w:trPr>
          <w:cantSplit/>
          <w:jc w:val="center"/>
        </w:trPr>
        <w:tc>
          <w:tcPr>
            <w:tcW w:w="720" w:type="dxa"/>
            <w:tcBorders>
              <w:top w:val="single" w:sz="4" w:space="0" w:color="auto"/>
            </w:tcBorders>
          </w:tcPr>
          <w:p w14:paraId="367E7E30" w14:textId="77777777" w:rsidR="00C00861" w:rsidRPr="00DF53B4" w:rsidRDefault="00C00861" w:rsidP="00C00861">
            <w:pPr>
              <w:pStyle w:val="TAC"/>
              <w:rPr>
                <w:lang w:eastAsia="en-US"/>
              </w:rPr>
            </w:pPr>
            <w:r w:rsidRPr="00DF53B4">
              <w:rPr>
                <w:lang w:eastAsia="en-US"/>
              </w:rPr>
              <w:t>1</w:t>
            </w:r>
            <w:r w:rsidR="00347A47" w:rsidRPr="00DF53B4">
              <w:rPr>
                <w:lang w:eastAsia="en-US"/>
              </w:rPr>
              <w:t>3</w:t>
            </w:r>
          </w:p>
        </w:tc>
        <w:tc>
          <w:tcPr>
            <w:tcW w:w="1260" w:type="dxa"/>
            <w:gridSpan w:val="2"/>
          </w:tcPr>
          <w:p w14:paraId="2DBBB541" w14:textId="77777777" w:rsidR="00C00861" w:rsidRPr="00DF53B4" w:rsidRDefault="00C00861" w:rsidP="00C00861">
            <w:pPr>
              <w:pStyle w:val="TAC"/>
              <w:rPr>
                <w:lang w:eastAsia="en-US"/>
              </w:rPr>
            </w:pPr>
          </w:p>
        </w:tc>
        <w:tc>
          <w:tcPr>
            <w:tcW w:w="3420" w:type="dxa"/>
            <w:tcBorders>
              <w:top w:val="single" w:sz="4" w:space="0" w:color="auto"/>
            </w:tcBorders>
          </w:tcPr>
          <w:p w14:paraId="152552D6" w14:textId="77777777" w:rsidR="00C00861" w:rsidRPr="00DF53B4" w:rsidRDefault="00C00861" w:rsidP="00C00861">
            <w:pPr>
              <w:pStyle w:val="TAL"/>
              <w:rPr>
                <w:lang w:eastAsia="en-US"/>
              </w:rPr>
            </w:pPr>
          </w:p>
        </w:tc>
        <w:tc>
          <w:tcPr>
            <w:tcW w:w="4288" w:type="dxa"/>
            <w:tcBorders>
              <w:top w:val="single" w:sz="4" w:space="0" w:color="auto"/>
            </w:tcBorders>
          </w:tcPr>
          <w:p w14:paraId="53E79583" w14:textId="77777777" w:rsidR="00C00861" w:rsidRPr="00DF53B4" w:rsidRDefault="003670B6" w:rsidP="00C00861">
            <w:pPr>
              <w:pStyle w:val="TAL"/>
              <w:rPr>
                <w:lang w:eastAsia="en-US"/>
              </w:rPr>
            </w:pPr>
            <w:r w:rsidRPr="00DF53B4">
              <w:rPr>
                <w:lang w:eastAsia="en-US"/>
              </w:rPr>
              <w:t>Void</w:t>
            </w:r>
          </w:p>
        </w:tc>
      </w:tr>
      <w:tr w:rsidR="00137E6C" w:rsidRPr="00DF53B4" w14:paraId="7000E1E4" w14:textId="77777777" w:rsidTr="00137E6C">
        <w:trPr>
          <w:cantSplit/>
          <w:jc w:val="center"/>
        </w:trPr>
        <w:tc>
          <w:tcPr>
            <w:tcW w:w="720" w:type="dxa"/>
            <w:tcBorders>
              <w:top w:val="single" w:sz="4" w:space="0" w:color="auto"/>
            </w:tcBorders>
          </w:tcPr>
          <w:p w14:paraId="4D4316A8" w14:textId="77777777" w:rsidR="00137E6C" w:rsidRPr="00DF53B4" w:rsidRDefault="00137E6C" w:rsidP="00D121A1">
            <w:pPr>
              <w:pStyle w:val="TAC"/>
              <w:rPr>
                <w:lang w:eastAsia="en-US"/>
              </w:rPr>
            </w:pPr>
            <w:r w:rsidRPr="00DF53B4">
              <w:rPr>
                <w:lang w:eastAsia="en-US"/>
              </w:rPr>
              <w:t>14-16</w:t>
            </w:r>
          </w:p>
        </w:tc>
        <w:tc>
          <w:tcPr>
            <w:tcW w:w="1260" w:type="dxa"/>
            <w:gridSpan w:val="2"/>
          </w:tcPr>
          <w:p w14:paraId="21C918CE" w14:textId="77777777" w:rsidR="00137E6C" w:rsidRPr="00DF53B4" w:rsidRDefault="00137E6C" w:rsidP="00D121A1">
            <w:pPr>
              <w:pStyle w:val="TAC"/>
              <w:rPr>
                <w:lang w:eastAsia="en-US"/>
              </w:rPr>
            </w:pPr>
          </w:p>
        </w:tc>
        <w:tc>
          <w:tcPr>
            <w:tcW w:w="3420" w:type="dxa"/>
            <w:tcBorders>
              <w:top w:val="single" w:sz="4" w:space="0" w:color="auto"/>
            </w:tcBorders>
          </w:tcPr>
          <w:p w14:paraId="3AC94E49" w14:textId="77777777" w:rsidR="00137E6C" w:rsidRPr="00DF53B4" w:rsidRDefault="00137E6C" w:rsidP="00D121A1">
            <w:pPr>
              <w:pStyle w:val="TAL"/>
              <w:rPr>
                <w:lang w:eastAsia="en-US"/>
              </w:rPr>
            </w:pPr>
            <w:r w:rsidRPr="00DF53B4">
              <w:rPr>
                <w:szCs w:val="18"/>
                <w:lang w:eastAsia="en-US"/>
              </w:rPr>
              <w:t>Steps defined in annex C.33</w:t>
            </w:r>
          </w:p>
        </w:tc>
        <w:tc>
          <w:tcPr>
            <w:tcW w:w="4288" w:type="dxa"/>
            <w:tcBorders>
              <w:top w:val="single" w:sz="4" w:space="0" w:color="auto"/>
            </w:tcBorders>
          </w:tcPr>
          <w:p w14:paraId="57CD09E1" w14:textId="77777777" w:rsidR="00137E6C" w:rsidRPr="00DF53B4" w:rsidRDefault="00137E6C" w:rsidP="00D121A1">
            <w:pPr>
              <w:pStyle w:val="TAL"/>
              <w:rPr>
                <w:lang w:eastAsia="en-US"/>
              </w:rPr>
            </w:pPr>
            <w:r w:rsidRPr="00DF53B4">
              <w:rPr>
                <w:lang w:eastAsia="en-US"/>
              </w:rPr>
              <w:t>MT Call release</w:t>
            </w:r>
          </w:p>
        </w:tc>
      </w:tr>
    </w:tbl>
    <w:p w14:paraId="6CE6C9E8" w14:textId="77777777" w:rsidR="00C00861" w:rsidRPr="00DF53B4" w:rsidRDefault="00C00861" w:rsidP="00AF4744"/>
    <w:p w14:paraId="6CDCC0A4" w14:textId="77777777" w:rsidR="00AF4744" w:rsidRPr="00DF53B4" w:rsidRDefault="00AF4744" w:rsidP="00AF4744">
      <w:pPr>
        <w:pStyle w:val="NO"/>
      </w:pPr>
      <w:r w:rsidRPr="00DF53B4">
        <w:t>NOTE:</w:t>
      </w:r>
      <w:r w:rsidRPr="00DF53B4">
        <w:tab/>
        <w:t>The default messages contents in annex A are used with condition “IMS security</w:t>
      </w:r>
      <w:r w:rsidR="00300DF0" w:rsidRPr="00DF53B4">
        <w:t>“or</w:t>
      </w:r>
      <w:r w:rsidRPr="00DF53B4">
        <w:t xml:space="preserve"> “</w:t>
      </w:r>
      <w:r w:rsidR="00300DF0" w:rsidRPr="00DF53B4">
        <w:t>GIBA</w:t>
      </w:r>
      <w:r w:rsidRPr="00DF53B4">
        <w:t>” when applicable</w:t>
      </w:r>
    </w:p>
    <w:p w14:paraId="6BD73B0D" w14:textId="77777777" w:rsidR="00AF4744" w:rsidRPr="00DF53B4" w:rsidRDefault="00AF4744" w:rsidP="00AF4744">
      <w:pPr>
        <w:pStyle w:val="H6"/>
      </w:pPr>
      <w:r w:rsidRPr="00DF53B4">
        <w:t>Specific Message Content</w:t>
      </w:r>
    </w:p>
    <w:p w14:paraId="3B015C15" w14:textId="77777777" w:rsidR="00AF4744" w:rsidRPr="00DF53B4" w:rsidRDefault="00AF4744" w:rsidP="00AF4744">
      <w:pPr>
        <w:pStyle w:val="H6"/>
      </w:pPr>
      <w:r w:rsidRPr="00DF53B4">
        <w:t>INVITE (Step 1)</w:t>
      </w:r>
    </w:p>
    <w:p w14:paraId="3E365CEF" w14:textId="77777777" w:rsidR="00300DF0" w:rsidRPr="00DF53B4" w:rsidRDefault="00300DF0" w:rsidP="00300DF0">
      <w:pPr>
        <w:keepNext/>
      </w:pPr>
      <w:r w:rsidRPr="00DF53B4">
        <w:t>Use the default message “INVITE for MT Call” in annex A.2.9 with condition A5 (re-INVITE within a dialog) and the following exceptions:</w:t>
      </w:r>
    </w:p>
    <w:tbl>
      <w:tblPr>
        <w:tblW w:w="9356" w:type="dxa"/>
        <w:tblInd w:w="108" w:type="dxa"/>
        <w:tblLayout w:type="fixed"/>
        <w:tblLook w:val="01E0" w:firstRow="1" w:lastRow="1" w:firstColumn="1" w:lastColumn="1" w:noHBand="0" w:noVBand="0"/>
      </w:tblPr>
      <w:tblGrid>
        <w:gridCol w:w="2472"/>
        <w:gridCol w:w="6884"/>
      </w:tblGrid>
      <w:tr w:rsidR="00300DF0" w:rsidRPr="00DF53B4" w14:paraId="45464D9B"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698055B" w14:textId="77777777" w:rsidR="00300DF0" w:rsidRPr="00DF53B4" w:rsidRDefault="00300DF0"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112474E" w14:textId="77777777" w:rsidR="00300DF0" w:rsidRPr="00DF53B4" w:rsidRDefault="00300DF0"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300DF0" w:rsidRPr="00DF53B4" w14:paraId="26136900"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51C1E15" w14:textId="77777777" w:rsidR="00300DF0" w:rsidRPr="00DF53B4" w:rsidRDefault="00300DF0" w:rsidP="0062024F">
            <w:pPr>
              <w:pStyle w:val="TAL"/>
              <w:rPr>
                <w:rFonts w:eastAsia="SimSun"/>
                <w:b/>
                <w:lang w:eastAsia="zh-CN"/>
              </w:rPr>
            </w:pPr>
            <w:r w:rsidRPr="00DF53B4">
              <w:rPr>
                <w:rFonts w:eastAsia="SimSun"/>
                <w:b/>
                <w:lang w:eastAsia="zh-CN"/>
              </w:rPr>
              <w:t>Supported</w:t>
            </w:r>
          </w:p>
        </w:tc>
        <w:tc>
          <w:tcPr>
            <w:tcW w:w="6884" w:type="dxa"/>
            <w:tcBorders>
              <w:top w:val="single" w:sz="4" w:space="0" w:color="auto"/>
              <w:left w:val="single" w:sz="4" w:space="0" w:color="auto"/>
              <w:right w:val="single" w:sz="4" w:space="0" w:color="auto"/>
            </w:tcBorders>
          </w:tcPr>
          <w:p w14:paraId="12BADF41" w14:textId="77777777" w:rsidR="00300DF0" w:rsidRPr="00DF53B4" w:rsidRDefault="00300DF0" w:rsidP="0062024F">
            <w:pPr>
              <w:pStyle w:val="TAL"/>
              <w:rPr>
                <w:rFonts w:eastAsia="SimSun"/>
                <w:lang w:eastAsia="zh-CN"/>
              </w:rPr>
            </w:pPr>
          </w:p>
        </w:tc>
      </w:tr>
      <w:tr w:rsidR="00300DF0" w:rsidRPr="00DF53B4" w14:paraId="22171A0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51AFFB2B" w14:textId="77777777" w:rsidR="00300DF0" w:rsidRPr="00DF53B4" w:rsidRDefault="00300DF0" w:rsidP="0062024F">
            <w:pPr>
              <w:pStyle w:val="TAL"/>
              <w:rPr>
                <w:rFonts w:eastAsia="SimSun"/>
                <w:lang w:eastAsia="zh-CN"/>
              </w:rPr>
            </w:pPr>
            <w:r w:rsidRPr="00DF53B4">
              <w:rPr>
                <w:rFonts w:eastAsia="SimSun"/>
                <w:lang w:eastAsia="zh-CN"/>
              </w:rPr>
              <w:t xml:space="preserve">   option-tag</w:t>
            </w:r>
          </w:p>
        </w:tc>
        <w:tc>
          <w:tcPr>
            <w:tcW w:w="6884" w:type="dxa"/>
            <w:tcBorders>
              <w:left w:val="single" w:sz="4" w:space="0" w:color="auto"/>
              <w:bottom w:val="single" w:sz="4" w:space="0" w:color="auto"/>
              <w:right w:val="single" w:sz="4" w:space="0" w:color="auto"/>
            </w:tcBorders>
          </w:tcPr>
          <w:p w14:paraId="6743761D" w14:textId="77777777" w:rsidR="00300DF0" w:rsidRPr="00DF53B4" w:rsidRDefault="00300DF0" w:rsidP="0062024F">
            <w:pPr>
              <w:pStyle w:val="TAL"/>
              <w:rPr>
                <w:rFonts w:eastAsia="SimSun"/>
                <w:i/>
                <w:iCs/>
                <w:lang w:eastAsia="zh-CN"/>
              </w:rPr>
            </w:pPr>
            <w:r w:rsidRPr="00DF53B4">
              <w:rPr>
                <w:rFonts w:eastAsia="SimSun"/>
                <w:i/>
                <w:iCs/>
                <w:snapToGrid w:val="0"/>
                <w:lang w:eastAsia="zh-CN"/>
              </w:rPr>
              <w:t>precondition</w:t>
            </w:r>
          </w:p>
        </w:tc>
      </w:tr>
      <w:tr w:rsidR="00300DF0" w:rsidRPr="00DF53B4" w14:paraId="0DFB51C4"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B4ED3DD" w14:textId="77777777" w:rsidR="00300DF0" w:rsidRPr="00DF53B4" w:rsidRDefault="00300DF0"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A22A425" w14:textId="77777777" w:rsidR="00300DF0" w:rsidRPr="00DF53B4" w:rsidRDefault="00300DF0" w:rsidP="0062024F">
            <w:pPr>
              <w:pStyle w:val="TAL"/>
              <w:rPr>
                <w:rFonts w:eastAsia="SimSun"/>
                <w:snapToGrid w:val="0"/>
                <w:lang w:eastAsia="zh-CN"/>
              </w:rPr>
            </w:pPr>
            <w:r w:rsidRPr="00DF53B4">
              <w:rPr>
                <w:rFonts w:eastAsia="SimSun"/>
                <w:snapToGrid w:val="0"/>
                <w:lang w:eastAsia="zh-CN"/>
              </w:rPr>
              <w:t>The following SDP types and values.</w:t>
            </w:r>
          </w:p>
          <w:p w14:paraId="2DFFF7C9" w14:textId="77777777" w:rsidR="00300DF0" w:rsidRPr="00DF53B4" w:rsidRDefault="00300DF0" w:rsidP="0062024F">
            <w:pPr>
              <w:pStyle w:val="TAL"/>
              <w:rPr>
                <w:rFonts w:eastAsia="SimSun"/>
                <w:snapToGrid w:val="0"/>
                <w:lang w:eastAsia="zh-CN"/>
              </w:rPr>
            </w:pPr>
          </w:p>
          <w:p w14:paraId="4FD1936A" w14:textId="77777777" w:rsidR="00300DF0" w:rsidRPr="00DF53B4" w:rsidRDefault="00300DF0" w:rsidP="0062024F">
            <w:pPr>
              <w:pStyle w:val="TAL"/>
              <w:rPr>
                <w:rFonts w:eastAsia="SimSun"/>
                <w:snapToGrid w:val="0"/>
                <w:lang w:eastAsia="zh-CN"/>
              </w:rPr>
            </w:pPr>
            <w:r w:rsidRPr="00DF53B4">
              <w:rPr>
                <w:rFonts w:eastAsia="SimSun"/>
                <w:snapToGrid w:val="0"/>
                <w:lang w:eastAsia="zh-CN"/>
              </w:rPr>
              <w:t>Session description:</w:t>
            </w:r>
          </w:p>
          <w:p w14:paraId="36112898" w14:textId="77777777" w:rsidR="00300DF0" w:rsidRPr="00DF53B4" w:rsidRDefault="00300DF0" w:rsidP="0062024F">
            <w:pPr>
              <w:pStyle w:val="TAL"/>
              <w:rPr>
                <w:rFonts w:eastAsia="SimSun"/>
                <w:snapToGrid w:val="0"/>
                <w:lang w:eastAsia="zh-CN"/>
              </w:rPr>
            </w:pPr>
            <w:r w:rsidRPr="00DF53B4">
              <w:rPr>
                <w:rFonts w:eastAsia="SimSun"/>
                <w:i/>
                <w:iCs/>
                <w:snapToGrid w:val="0"/>
                <w:lang w:eastAsia="zh-CN"/>
              </w:rPr>
              <w:t>- v=0</w:t>
            </w:r>
          </w:p>
          <w:p w14:paraId="4B4F15F3" w14:textId="77777777" w:rsidR="00300DF0" w:rsidRPr="00DF53B4" w:rsidRDefault="00300DF0" w:rsidP="0062024F">
            <w:pPr>
              <w:pStyle w:val="TAL"/>
              <w:rPr>
                <w:rFonts w:eastAsia="SimSun"/>
                <w:snapToGrid w:val="0"/>
                <w:lang w:eastAsia="zh-CN"/>
              </w:rPr>
            </w:pPr>
            <w:r w:rsidRPr="00DF53B4">
              <w:rPr>
                <w:rFonts w:eastAsia="SimSun"/>
                <w:i/>
                <w:iCs/>
                <w:snapToGrid w:val="0"/>
                <w:lang w:eastAsia="zh-CN"/>
              </w:rPr>
              <w:t xml:space="preserve">- </w:t>
            </w:r>
            <w:r w:rsidR="00CA7BFE" w:rsidRPr="00DF53B4">
              <w:rPr>
                <w:lang w:eastAsia="en-US"/>
              </w:rPr>
              <w:t xml:space="preserve">"o=" line identical to previous SDP sent by </w:t>
            </w:r>
            <w:r w:rsidR="0032164B" w:rsidRPr="00DF53B4">
              <w:rPr>
                <w:lang w:eastAsia="en-US"/>
              </w:rPr>
              <w:t xml:space="preserve">SS </w:t>
            </w:r>
            <w:r w:rsidR="00CA7BFE" w:rsidRPr="00DF53B4">
              <w:rPr>
                <w:lang w:eastAsia="en-US"/>
              </w:rPr>
              <w:t>except that sess-version is incremented by one</w:t>
            </w:r>
          </w:p>
          <w:p w14:paraId="3409F71A" w14:textId="77777777" w:rsidR="002A256C" w:rsidRPr="00DF53B4" w:rsidRDefault="002A256C" w:rsidP="0062024F">
            <w:pPr>
              <w:pStyle w:val="TAL"/>
              <w:rPr>
                <w:rFonts w:eastAsia="SimSun"/>
                <w:snapToGrid w:val="0"/>
                <w:lang w:eastAsia="zh-CN"/>
              </w:rPr>
            </w:pPr>
            <w:r w:rsidRPr="00DF53B4">
              <w:rPr>
                <w:rFonts w:eastAsia="SimSun"/>
                <w:snapToGrid w:val="0"/>
                <w:lang w:eastAsia="zh-CN"/>
              </w:rPr>
              <w:t xml:space="preserve">- </w:t>
            </w:r>
            <w:r w:rsidRPr="00DF53B4">
              <w:rPr>
                <w:rFonts w:eastAsia="SimSun"/>
                <w:i/>
                <w:lang w:eastAsia="zh-CN"/>
              </w:rPr>
              <w:t>s=-</w:t>
            </w:r>
          </w:p>
          <w:p w14:paraId="7D596287" w14:textId="77777777" w:rsidR="00300DF0" w:rsidRPr="00DF53B4" w:rsidRDefault="00300DF0" w:rsidP="00097306">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6925DD2F" w14:textId="77777777" w:rsidR="00300DF0" w:rsidRPr="00DF53B4" w:rsidRDefault="00300DF0" w:rsidP="0062024F">
            <w:pPr>
              <w:pStyle w:val="TAL"/>
              <w:rPr>
                <w:rFonts w:eastAsia="SimSun"/>
                <w:snapToGrid w:val="0"/>
                <w:lang w:eastAsia="zh-CN"/>
              </w:rPr>
            </w:pPr>
            <w:r w:rsidRPr="00DF53B4">
              <w:rPr>
                <w:rFonts w:eastAsia="SimSun"/>
                <w:i/>
                <w:iCs/>
                <w:snapToGrid w:val="0"/>
                <w:lang w:eastAsia="zh-CN"/>
              </w:rPr>
              <w:t>- b=AS:3</w:t>
            </w:r>
            <w:r w:rsidR="00862364" w:rsidRPr="00DF53B4">
              <w:rPr>
                <w:rFonts w:eastAsia="SimSun"/>
                <w:i/>
                <w:iCs/>
                <w:snapToGrid w:val="0"/>
                <w:lang w:eastAsia="zh-CN"/>
              </w:rPr>
              <w:t>52</w:t>
            </w:r>
          </w:p>
          <w:p w14:paraId="6CA355EC" w14:textId="77777777" w:rsidR="00300DF0" w:rsidRPr="00DF53B4" w:rsidRDefault="00300DF0" w:rsidP="0062024F">
            <w:pPr>
              <w:pStyle w:val="TAL"/>
              <w:rPr>
                <w:rFonts w:eastAsia="SimSun"/>
                <w:snapToGrid w:val="0"/>
                <w:lang w:eastAsia="zh-CN"/>
              </w:rPr>
            </w:pPr>
          </w:p>
          <w:p w14:paraId="5124369E" w14:textId="77777777" w:rsidR="00300DF0" w:rsidRPr="00DF53B4" w:rsidRDefault="00300DF0" w:rsidP="0062024F">
            <w:pPr>
              <w:pStyle w:val="TAL"/>
              <w:rPr>
                <w:rFonts w:eastAsia="SimSun"/>
                <w:snapToGrid w:val="0"/>
                <w:lang w:eastAsia="zh-CN"/>
              </w:rPr>
            </w:pPr>
            <w:r w:rsidRPr="00DF53B4">
              <w:rPr>
                <w:rFonts w:eastAsia="SimSun"/>
                <w:snapToGrid w:val="0"/>
                <w:lang w:eastAsia="zh-CN"/>
              </w:rPr>
              <w:t>Time description:</w:t>
            </w:r>
          </w:p>
          <w:p w14:paraId="75503D36" w14:textId="77777777" w:rsidR="00300DF0" w:rsidRPr="00DF53B4" w:rsidRDefault="00300DF0" w:rsidP="0062024F">
            <w:pPr>
              <w:pStyle w:val="TAL"/>
              <w:rPr>
                <w:rFonts w:eastAsia="SimSun"/>
                <w:snapToGrid w:val="0"/>
                <w:lang w:eastAsia="zh-CN"/>
              </w:rPr>
            </w:pPr>
            <w:r w:rsidRPr="00DF53B4">
              <w:rPr>
                <w:rFonts w:eastAsia="SimSun"/>
                <w:i/>
                <w:iCs/>
                <w:snapToGrid w:val="0"/>
                <w:lang w:eastAsia="zh-CN"/>
              </w:rPr>
              <w:t>- t=0 0</w:t>
            </w:r>
          </w:p>
          <w:p w14:paraId="22493D73" w14:textId="77777777" w:rsidR="00300DF0" w:rsidRPr="00DF53B4" w:rsidRDefault="00300DF0" w:rsidP="0062024F">
            <w:pPr>
              <w:pStyle w:val="TAL"/>
              <w:rPr>
                <w:rFonts w:eastAsia="SimSun"/>
                <w:snapToGrid w:val="0"/>
                <w:lang w:eastAsia="zh-CN"/>
              </w:rPr>
            </w:pPr>
          </w:p>
          <w:p w14:paraId="6EC72FEE" w14:textId="77777777" w:rsidR="00300DF0" w:rsidRPr="00DF53B4" w:rsidRDefault="00300DF0" w:rsidP="0062024F">
            <w:pPr>
              <w:pStyle w:val="TAL"/>
              <w:rPr>
                <w:rFonts w:eastAsia="SimSun"/>
                <w:snapToGrid w:val="0"/>
                <w:lang w:eastAsia="zh-CN"/>
              </w:rPr>
            </w:pPr>
            <w:r w:rsidRPr="00DF53B4">
              <w:rPr>
                <w:rFonts w:eastAsia="SimSun"/>
                <w:lang w:eastAsia="zh-CN"/>
              </w:rPr>
              <w:t>Media description:</w:t>
            </w:r>
          </w:p>
          <w:p w14:paraId="6A869E6A" w14:textId="77777777" w:rsidR="00300DF0" w:rsidRPr="00DF53B4" w:rsidRDefault="00300DF0" w:rsidP="0062024F">
            <w:pPr>
              <w:pStyle w:val="TAL"/>
              <w:rPr>
                <w:rFonts w:eastAsia="SimSun"/>
                <w:i/>
                <w:iCs/>
                <w:snapToGrid w:val="0"/>
                <w:lang w:eastAsia="zh-CN"/>
              </w:rPr>
            </w:pPr>
            <w:r w:rsidRPr="00DF53B4">
              <w:rPr>
                <w:rFonts w:eastAsia="SimSun"/>
                <w:i/>
                <w:iCs/>
                <w:snapToGrid w:val="0"/>
                <w:lang w:eastAsia="zh-CN"/>
              </w:rPr>
              <w:t>- 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w:t>
            </w:r>
          </w:p>
          <w:p w14:paraId="49784A82" w14:textId="77777777" w:rsidR="00137E6C" w:rsidRPr="00DF53B4" w:rsidRDefault="00137E6C" w:rsidP="00137E6C">
            <w:pPr>
              <w:pStyle w:val="TAL"/>
              <w:rPr>
                <w:rFonts w:eastAsia="SimSun"/>
                <w:bCs/>
                <w:lang w:eastAsia="zh-CN"/>
              </w:rPr>
            </w:pPr>
            <w:r w:rsidRPr="00DF53B4">
              <w:rPr>
                <w:rFonts w:eastAsia="SimSun"/>
                <w:bCs/>
                <w:i/>
                <w:lang w:eastAsia="zh-CN"/>
              </w:rPr>
              <w:t>-</w:t>
            </w:r>
            <w:r w:rsidRPr="00DF53B4">
              <w:rPr>
                <w:rFonts w:eastAsia="SimSun"/>
                <w:bCs/>
                <w:i/>
                <w:lang w:eastAsia="zh-CN"/>
              </w:rPr>
              <w:tab/>
              <w:t>b=AS: 3</w:t>
            </w:r>
            <w:r w:rsidR="0032164B" w:rsidRPr="00DF53B4">
              <w:rPr>
                <w:rFonts w:eastAsia="SimSun"/>
                <w:i/>
                <w:iCs/>
                <w:snapToGrid w:val="0"/>
                <w:lang w:eastAsia="zh-CN"/>
              </w:rPr>
              <w:t>7</w:t>
            </w:r>
          </w:p>
          <w:p w14:paraId="26CF3CB0" w14:textId="77777777" w:rsidR="00137E6C" w:rsidRPr="00DF53B4" w:rsidRDefault="00137E6C" w:rsidP="00137E6C">
            <w:pPr>
              <w:pStyle w:val="TAL"/>
              <w:rPr>
                <w:rFonts w:eastAsia="SimSun"/>
                <w:bCs/>
                <w:i/>
                <w:lang w:eastAsia="zh-CN"/>
              </w:rPr>
            </w:pPr>
            <w:r w:rsidRPr="00DF53B4">
              <w:rPr>
                <w:rFonts w:eastAsia="SimSun"/>
                <w:bCs/>
                <w:i/>
                <w:lang w:eastAsia="zh-CN"/>
              </w:rPr>
              <w:t>-</w:t>
            </w:r>
            <w:r w:rsidRPr="00DF53B4">
              <w:rPr>
                <w:rFonts w:eastAsia="SimSun"/>
                <w:bCs/>
                <w:i/>
                <w:lang w:eastAsia="zh-CN"/>
              </w:rPr>
              <w:tab/>
              <w:t>b=RS: 0</w:t>
            </w:r>
          </w:p>
          <w:p w14:paraId="7757EF25" w14:textId="77777777" w:rsidR="00137E6C" w:rsidRPr="00DF53B4" w:rsidRDefault="00137E6C"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00D34C83" w:rsidRPr="00DF53B4">
              <w:rPr>
                <w:rFonts w:eastAsia="SimSun"/>
                <w:bCs/>
                <w:i/>
                <w:lang w:eastAsia="zh-CN"/>
              </w:rPr>
              <w:t>2000</w:t>
            </w:r>
          </w:p>
          <w:p w14:paraId="037E5C06" w14:textId="77777777" w:rsidR="00300DF0" w:rsidRPr="00DF53B4" w:rsidRDefault="00300DF0" w:rsidP="0062024F">
            <w:pPr>
              <w:pStyle w:val="TAL"/>
              <w:rPr>
                <w:rFonts w:eastAsia="SimSun"/>
                <w:snapToGrid w:val="0"/>
                <w:lang w:eastAsia="zh-CN"/>
              </w:rPr>
            </w:pPr>
          </w:p>
          <w:p w14:paraId="219D1624" w14:textId="77777777" w:rsidR="00300DF0" w:rsidRPr="00DF53B4" w:rsidRDefault="00300DF0" w:rsidP="0062024F">
            <w:pPr>
              <w:pStyle w:val="TAL"/>
              <w:rPr>
                <w:rFonts w:eastAsia="SimSun"/>
                <w:snapToGrid w:val="0"/>
                <w:lang w:eastAsia="zh-CN"/>
              </w:rPr>
            </w:pPr>
            <w:r w:rsidRPr="00DF53B4">
              <w:rPr>
                <w:rFonts w:eastAsia="SimSun"/>
                <w:snapToGrid w:val="0"/>
                <w:lang w:eastAsia="zh-CN"/>
              </w:rPr>
              <w:t xml:space="preserve">Attributes for media: </w:t>
            </w:r>
          </w:p>
          <w:p w14:paraId="22673341" w14:textId="77777777" w:rsidR="00137E6C" w:rsidRPr="00DF53B4" w:rsidRDefault="00137E6C" w:rsidP="00137E6C">
            <w:pPr>
              <w:pStyle w:val="TAL"/>
              <w:rPr>
                <w:rFonts w:eastAsia="SimSun"/>
                <w:bCs/>
                <w:i/>
                <w:lang w:eastAsia="zh-CN"/>
              </w:rPr>
            </w:pPr>
            <w:r w:rsidRPr="00DF53B4">
              <w:rPr>
                <w:rFonts w:eastAsia="SimSun"/>
                <w:bCs/>
                <w:i/>
                <w:lang w:eastAsia="zh-CN"/>
              </w:rPr>
              <w:t>-</w:t>
            </w:r>
            <w:r w:rsidRPr="00DF53B4">
              <w:rPr>
                <w:rFonts w:eastAsia="SimSun"/>
                <w:bCs/>
                <w:i/>
                <w:lang w:eastAsia="zh-CN"/>
              </w:rPr>
              <w:tab/>
              <w:t>a=rtpmap: 97 AMR</w:t>
            </w:r>
            <w:r w:rsidR="0081650D" w:rsidRPr="00DF53B4">
              <w:rPr>
                <w:rFonts w:eastAsia="SimSun"/>
                <w:i/>
                <w:lang w:eastAsia="zh-CN"/>
              </w:rPr>
              <w:t>-WB</w:t>
            </w:r>
            <w:r w:rsidRPr="00DF53B4">
              <w:rPr>
                <w:rFonts w:eastAsia="SimSun"/>
                <w:bCs/>
                <w:i/>
                <w:lang w:eastAsia="zh-CN"/>
              </w:rPr>
              <w:t>/</w:t>
            </w:r>
            <w:r w:rsidR="0081650D" w:rsidRPr="00DF53B4">
              <w:rPr>
                <w:rFonts w:eastAsia="SimSun"/>
                <w:bCs/>
                <w:i/>
                <w:lang w:eastAsia="zh-CN"/>
              </w:rPr>
              <w:t>16</w:t>
            </w:r>
            <w:r w:rsidRPr="00DF53B4">
              <w:rPr>
                <w:rFonts w:eastAsia="SimSun"/>
                <w:bCs/>
                <w:i/>
                <w:lang w:eastAsia="zh-CN"/>
              </w:rPr>
              <w:t>000/1</w:t>
            </w:r>
          </w:p>
          <w:p w14:paraId="6C2605B9" w14:textId="77777777" w:rsidR="00862364" w:rsidRPr="00DF53B4" w:rsidRDefault="00137E6C" w:rsidP="0032164B">
            <w:pPr>
              <w:pStyle w:val="TAL"/>
              <w:rPr>
                <w:rFonts w:eastAsia="SimSun"/>
                <w:bCs/>
                <w:i/>
                <w:lang w:eastAsia="zh-CN"/>
              </w:rPr>
            </w:pPr>
            <w:r w:rsidRPr="00DF53B4">
              <w:rPr>
                <w:rFonts w:eastAsia="SimSun"/>
                <w:bCs/>
                <w:i/>
                <w:lang w:eastAsia="zh-CN"/>
              </w:rPr>
              <w:t>-</w:t>
            </w:r>
            <w:r w:rsidRPr="00DF53B4">
              <w:rPr>
                <w:rFonts w:eastAsia="SimSun"/>
                <w:bCs/>
                <w:i/>
                <w:lang w:eastAsia="zh-CN"/>
              </w:rPr>
              <w:tab/>
              <w:t>a=fmtp: 97 mode-change-capability=2; max-red=220</w:t>
            </w:r>
          </w:p>
          <w:p w14:paraId="09B6847E" w14:textId="77777777" w:rsidR="0032164B" w:rsidRPr="00DF53B4" w:rsidRDefault="0032164B" w:rsidP="0032164B">
            <w:pPr>
              <w:pStyle w:val="TAL"/>
              <w:rPr>
                <w:rFonts w:eastAsia="SimSun"/>
                <w:bCs/>
                <w:i/>
                <w:lang w:eastAsia="zh-CN"/>
              </w:rPr>
            </w:pPr>
            <w:r w:rsidRPr="00DF53B4">
              <w:rPr>
                <w:rFonts w:eastAsia="SimSun"/>
                <w:bCs/>
                <w:i/>
                <w:lang w:eastAsia="zh-CN"/>
              </w:rPr>
              <w:t>-</w:t>
            </w:r>
            <w:r w:rsidRPr="00DF53B4">
              <w:rPr>
                <w:rFonts w:eastAsia="SimSun"/>
                <w:bCs/>
                <w:i/>
                <w:lang w:eastAsia="zh-CN"/>
              </w:rPr>
              <w:tab/>
              <w:t>a=ptime:20</w:t>
            </w:r>
          </w:p>
          <w:p w14:paraId="3A059A09" w14:textId="77777777" w:rsidR="0032164B" w:rsidRPr="00DF53B4" w:rsidRDefault="0032164B" w:rsidP="0032164B">
            <w:pPr>
              <w:pStyle w:val="TAL"/>
              <w:rPr>
                <w:rFonts w:eastAsia="SimSun"/>
                <w:bCs/>
                <w:i/>
                <w:lang w:eastAsia="zh-CN"/>
              </w:rPr>
            </w:pPr>
            <w:r w:rsidRPr="00DF53B4">
              <w:rPr>
                <w:rFonts w:eastAsia="SimSun"/>
                <w:bCs/>
                <w:i/>
                <w:lang w:eastAsia="zh-CN"/>
              </w:rPr>
              <w:t>-</w:t>
            </w:r>
            <w:r w:rsidRPr="00DF53B4">
              <w:rPr>
                <w:rFonts w:eastAsia="SimSun"/>
                <w:bCs/>
                <w:i/>
                <w:lang w:eastAsia="zh-CN"/>
              </w:rPr>
              <w:tab/>
              <w:t>a=maxptime:240</w:t>
            </w:r>
          </w:p>
          <w:p w14:paraId="03F310F5" w14:textId="77777777" w:rsidR="00300DF0" w:rsidRPr="00DF53B4" w:rsidRDefault="00300DF0" w:rsidP="0062024F">
            <w:pPr>
              <w:pStyle w:val="TAL"/>
              <w:rPr>
                <w:rFonts w:eastAsia="SimSun"/>
                <w:snapToGrid w:val="0"/>
                <w:lang w:eastAsia="zh-CN"/>
              </w:rPr>
            </w:pPr>
          </w:p>
          <w:p w14:paraId="1EDE37A2" w14:textId="77777777" w:rsidR="00300DF0" w:rsidRPr="00DF53B4" w:rsidRDefault="00300DF0" w:rsidP="0062024F">
            <w:pPr>
              <w:pStyle w:val="TAL"/>
              <w:rPr>
                <w:rFonts w:eastAsia="SimSun"/>
                <w:snapToGrid w:val="0"/>
                <w:lang w:eastAsia="zh-CN"/>
              </w:rPr>
            </w:pPr>
            <w:r w:rsidRPr="00DF53B4">
              <w:rPr>
                <w:rFonts w:eastAsia="SimSun"/>
                <w:snapToGrid w:val="0"/>
                <w:lang w:eastAsia="zh-CN"/>
              </w:rPr>
              <w:t>Attributes for preconditions:</w:t>
            </w:r>
          </w:p>
          <w:p w14:paraId="4E091745"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curr:qos local sendrecv</w:t>
            </w:r>
          </w:p>
          <w:p w14:paraId="4DCE8E9A"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curr:qos remote sendrecv</w:t>
            </w:r>
          </w:p>
          <w:p w14:paraId="0841904D"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des:qos mandatory local sendrecv</w:t>
            </w:r>
          </w:p>
          <w:p w14:paraId="56499218" w14:textId="77777777" w:rsidR="00300DF0" w:rsidRPr="00DF53B4" w:rsidRDefault="00300DF0" w:rsidP="0062024F">
            <w:pPr>
              <w:pStyle w:val="TAL"/>
              <w:rPr>
                <w:rFonts w:eastAsia="SimSun"/>
                <w:i/>
                <w:iCs/>
                <w:snapToGrid w:val="0"/>
                <w:lang w:eastAsia="zh-CN"/>
              </w:rPr>
            </w:pPr>
            <w:r w:rsidRPr="00DF53B4">
              <w:rPr>
                <w:rFonts w:eastAsia="SimSun"/>
                <w:i/>
                <w:iCs/>
                <w:lang w:eastAsia="zh-CN"/>
              </w:rPr>
              <w:t xml:space="preserve">- a=des:qos </w:t>
            </w:r>
            <w:r w:rsidR="00AB7C0D" w:rsidRPr="00DF53B4">
              <w:rPr>
                <w:rFonts w:eastAsia="SimSun"/>
                <w:i/>
                <w:iCs/>
                <w:lang w:eastAsia="zh-CN"/>
              </w:rPr>
              <w:t xml:space="preserve">optional </w:t>
            </w:r>
            <w:r w:rsidRPr="00DF53B4">
              <w:rPr>
                <w:rFonts w:eastAsia="SimSun"/>
                <w:i/>
                <w:iCs/>
                <w:lang w:eastAsia="zh-CN"/>
              </w:rPr>
              <w:t>remote sendrecv</w:t>
            </w:r>
          </w:p>
          <w:p w14:paraId="5F767E6E" w14:textId="77777777" w:rsidR="00300DF0" w:rsidRPr="00DF53B4" w:rsidRDefault="00300DF0" w:rsidP="0062024F">
            <w:pPr>
              <w:pStyle w:val="TAL"/>
              <w:rPr>
                <w:rFonts w:eastAsia="SimSun"/>
                <w:i/>
                <w:iCs/>
                <w:lang w:eastAsia="zh-CN"/>
              </w:rPr>
            </w:pPr>
          </w:p>
          <w:p w14:paraId="5FDD2863" w14:textId="77777777" w:rsidR="00300DF0" w:rsidRPr="00DF53B4" w:rsidRDefault="00300DF0" w:rsidP="0062024F">
            <w:pPr>
              <w:pStyle w:val="TAL"/>
              <w:rPr>
                <w:rFonts w:eastAsia="SimSun"/>
                <w:bCs/>
                <w:lang w:eastAsia="zh-CN"/>
              </w:rPr>
            </w:pPr>
            <w:r w:rsidRPr="00DF53B4">
              <w:rPr>
                <w:rFonts w:eastAsia="SimSun"/>
                <w:bCs/>
                <w:lang w:eastAsia="zh-CN"/>
              </w:rPr>
              <w:t>Media description:</w:t>
            </w:r>
          </w:p>
          <w:p w14:paraId="4263436B" w14:textId="77777777" w:rsidR="00300DF0" w:rsidRPr="00DF53B4" w:rsidRDefault="00300DF0" w:rsidP="0062024F">
            <w:pPr>
              <w:pStyle w:val="TAL"/>
              <w:rPr>
                <w:rFonts w:eastAsia="SimSun"/>
                <w:i/>
                <w:lang w:eastAsia="zh-CN"/>
              </w:rPr>
            </w:pPr>
            <w:r w:rsidRPr="00DF53B4">
              <w:rPr>
                <w:rFonts w:eastAsia="SimSun"/>
                <w:bCs/>
                <w:i/>
                <w:lang w:eastAsia="zh-CN"/>
              </w:rPr>
              <w:t xml:space="preserve">- m=video (transport port) </w:t>
            </w:r>
            <w:r w:rsidRPr="00DF53B4">
              <w:rPr>
                <w:rFonts w:eastAsia="SimSun"/>
                <w:i/>
                <w:lang w:eastAsia="zh-CN"/>
              </w:rPr>
              <w:t xml:space="preserve">RTP/AVPF </w:t>
            </w:r>
            <w:r w:rsidR="008F1A92" w:rsidRPr="00DF53B4">
              <w:rPr>
                <w:rFonts w:eastAsia="SimSun"/>
                <w:i/>
                <w:lang w:eastAsia="zh-CN"/>
              </w:rPr>
              <w:t>101</w:t>
            </w:r>
          </w:p>
          <w:p w14:paraId="751E3776" w14:textId="77777777" w:rsidR="00137E6C" w:rsidRPr="00DF53B4" w:rsidRDefault="00137E6C" w:rsidP="00137E6C">
            <w:pPr>
              <w:pStyle w:val="TAL"/>
              <w:rPr>
                <w:rFonts w:eastAsia="SimSun"/>
                <w:bCs/>
                <w:lang w:eastAsia="zh-CN"/>
              </w:rPr>
            </w:pPr>
            <w:r w:rsidRPr="00DF53B4">
              <w:rPr>
                <w:rFonts w:eastAsia="SimSun"/>
                <w:bCs/>
                <w:i/>
                <w:lang w:eastAsia="zh-CN"/>
              </w:rPr>
              <w:t>-</w:t>
            </w:r>
            <w:r w:rsidRPr="00DF53B4">
              <w:rPr>
                <w:rFonts w:eastAsia="SimSun"/>
                <w:bCs/>
                <w:i/>
                <w:lang w:eastAsia="zh-CN"/>
              </w:rPr>
              <w:tab/>
              <w:t>b=AS: 315</w:t>
            </w:r>
          </w:p>
          <w:p w14:paraId="234290AC" w14:textId="77777777" w:rsidR="00137E6C" w:rsidRPr="00DF53B4" w:rsidRDefault="00137E6C" w:rsidP="00137E6C">
            <w:pPr>
              <w:pStyle w:val="TAL"/>
              <w:rPr>
                <w:rFonts w:eastAsia="SimSun"/>
                <w:bCs/>
                <w:i/>
                <w:lang w:eastAsia="zh-CN"/>
              </w:rPr>
            </w:pPr>
            <w:r w:rsidRPr="00DF53B4">
              <w:rPr>
                <w:rFonts w:eastAsia="SimSun"/>
                <w:bCs/>
                <w:i/>
                <w:lang w:eastAsia="zh-CN"/>
              </w:rPr>
              <w:t>-</w:t>
            </w:r>
            <w:r w:rsidRPr="00DF53B4">
              <w:rPr>
                <w:rFonts w:eastAsia="SimSun"/>
                <w:bCs/>
                <w:i/>
                <w:lang w:eastAsia="zh-CN"/>
              </w:rPr>
              <w:tab/>
              <w:t>b=RS: 0</w:t>
            </w:r>
          </w:p>
          <w:p w14:paraId="4BB4D20D" w14:textId="77777777" w:rsidR="00137E6C" w:rsidRPr="00DF53B4" w:rsidRDefault="00137E6C"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b=RR: 2500</w:t>
            </w:r>
          </w:p>
          <w:p w14:paraId="72EB2612" w14:textId="77777777" w:rsidR="00300DF0" w:rsidRPr="00DF53B4" w:rsidRDefault="00300DF0" w:rsidP="0062024F">
            <w:pPr>
              <w:pStyle w:val="TAL"/>
              <w:rPr>
                <w:rFonts w:eastAsia="SimSun"/>
                <w:bCs/>
                <w:lang w:eastAsia="zh-CN"/>
              </w:rPr>
            </w:pPr>
          </w:p>
          <w:p w14:paraId="42206937" w14:textId="77777777" w:rsidR="00300DF0" w:rsidRPr="00DF53B4" w:rsidRDefault="00300DF0" w:rsidP="0062024F">
            <w:pPr>
              <w:pStyle w:val="TAL"/>
              <w:rPr>
                <w:rFonts w:eastAsia="SimSun"/>
                <w:bCs/>
                <w:lang w:eastAsia="zh-CN"/>
              </w:rPr>
            </w:pPr>
            <w:r w:rsidRPr="00DF53B4">
              <w:rPr>
                <w:rFonts w:eastAsia="SimSun"/>
                <w:bCs/>
                <w:lang w:eastAsia="zh-CN"/>
              </w:rPr>
              <w:t>Attributes for media:</w:t>
            </w:r>
          </w:p>
          <w:p w14:paraId="70713360" w14:textId="77777777" w:rsidR="00300DF0" w:rsidRPr="00DF53B4" w:rsidRDefault="00300DF0" w:rsidP="0062024F">
            <w:pPr>
              <w:pStyle w:val="TAL"/>
              <w:rPr>
                <w:rFonts w:eastAsia="SimSun"/>
                <w:bCs/>
                <w:i/>
                <w:lang w:eastAsia="zh-CN"/>
              </w:rPr>
            </w:pPr>
            <w:r w:rsidRPr="00DF53B4">
              <w:rPr>
                <w:rFonts w:eastAsia="SimSun"/>
                <w:bCs/>
                <w:i/>
                <w:lang w:eastAsia="zh-CN"/>
              </w:rPr>
              <w:t xml:space="preserve">- a=rtpmap: </w:t>
            </w:r>
            <w:r w:rsidR="008F1A92" w:rsidRPr="00DF53B4">
              <w:rPr>
                <w:rFonts w:eastAsia="SimSun"/>
                <w:bCs/>
                <w:i/>
                <w:lang w:eastAsia="zh-CN"/>
              </w:rPr>
              <w:t>101</w:t>
            </w:r>
            <w:r w:rsidRPr="00DF53B4">
              <w:rPr>
                <w:rFonts w:eastAsia="SimSun"/>
                <w:bCs/>
                <w:i/>
                <w:lang w:eastAsia="zh-CN"/>
              </w:rPr>
              <w:t xml:space="preserve"> H264/90000</w:t>
            </w:r>
          </w:p>
          <w:p w14:paraId="41CCE642" w14:textId="77777777" w:rsidR="00300DF0" w:rsidRPr="00DF53B4" w:rsidRDefault="00300DF0" w:rsidP="0062024F">
            <w:pPr>
              <w:pStyle w:val="TAL"/>
              <w:rPr>
                <w:rFonts w:eastAsia="SimSun"/>
                <w:i/>
                <w:lang w:eastAsia="zh-CN"/>
              </w:rPr>
            </w:pPr>
            <w:r w:rsidRPr="00DF53B4">
              <w:rPr>
                <w:rFonts w:eastAsia="SimSun"/>
                <w:bCs/>
                <w:i/>
                <w:lang w:eastAsia="zh-CN"/>
              </w:rPr>
              <w:t xml:space="preserve">- a=fmtp: </w:t>
            </w:r>
            <w:r w:rsidR="008F1A92"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6CAA3988" w14:textId="77777777" w:rsidR="00300DF0" w:rsidRPr="00DF53B4" w:rsidRDefault="00300DF0" w:rsidP="0062024F">
            <w:pPr>
              <w:pStyle w:val="TAL"/>
              <w:rPr>
                <w:rFonts w:eastAsia="SimSun"/>
                <w:i/>
                <w:lang w:eastAsia="zh-CN"/>
              </w:rPr>
            </w:pPr>
            <w:r w:rsidRPr="00DF53B4">
              <w:rPr>
                <w:rFonts w:eastAsia="SimSun"/>
                <w:i/>
                <w:lang w:eastAsia="zh-CN"/>
              </w:rPr>
              <w:t xml:space="preserve">     sprop-parameter-sets=J0LgDJWgUH6Af1A=,KM46gA==</w:t>
            </w:r>
          </w:p>
          <w:p w14:paraId="596E0227" w14:textId="77777777" w:rsidR="00300DF0" w:rsidRPr="00DF53B4" w:rsidRDefault="00300DF0" w:rsidP="0062024F">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6C5573CC" w14:textId="77777777" w:rsidR="00300DF0" w:rsidRPr="00DF53B4" w:rsidRDefault="00300DF0"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25484CF3" w14:textId="77777777" w:rsidR="00300DF0" w:rsidRPr="00DF53B4" w:rsidRDefault="00300DF0"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61BCD939" w14:textId="77777777" w:rsidR="00300DF0" w:rsidRPr="00DF53B4" w:rsidRDefault="00300DF0"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24E63C78" w14:textId="77777777" w:rsidR="00300DF0" w:rsidRPr="00DF53B4" w:rsidRDefault="00300DF0"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tmmbr</w:t>
            </w:r>
          </w:p>
          <w:p w14:paraId="2FAA9C7D" w14:textId="77777777" w:rsidR="00300DF0" w:rsidRPr="00DF53B4" w:rsidRDefault="00300DF0" w:rsidP="0062024F">
            <w:pPr>
              <w:pStyle w:val="TAL"/>
              <w:rPr>
                <w:rFonts w:eastAsia="SimSun"/>
                <w:snapToGrid w:val="0"/>
                <w:lang w:eastAsia="zh-CN"/>
              </w:rPr>
            </w:pPr>
          </w:p>
          <w:p w14:paraId="3F423988" w14:textId="77777777" w:rsidR="00300DF0" w:rsidRPr="00DF53B4" w:rsidRDefault="00300DF0" w:rsidP="0062024F">
            <w:pPr>
              <w:pStyle w:val="TAL"/>
              <w:rPr>
                <w:rFonts w:eastAsia="SimSun"/>
                <w:snapToGrid w:val="0"/>
                <w:lang w:eastAsia="zh-CN"/>
              </w:rPr>
            </w:pPr>
            <w:r w:rsidRPr="00DF53B4">
              <w:rPr>
                <w:rFonts w:eastAsia="SimSun"/>
                <w:snapToGrid w:val="0"/>
                <w:lang w:eastAsia="zh-CN"/>
              </w:rPr>
              <w:t>Attributes for preconditions:</w:t>
            </w:r>
          </w:p>
          <w:p w14:paraId="6AA5F33D"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curr:qos local none</w:t>
            </w:r>
          </w:p>
          <w:p w14:paraId="7B716D62"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curr:qos remote none</w:t>
            </w:r>
          </w:p>
          <w:p w14:paraId="497E3CF7"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des:qos mandatory local sendrecv</w:t>
            </w:r>
          </w:p>
          <w:p w14:paraId="0AF5AD05" w14:textId="77777777" w:rsidR="00300DF0" w:rsidRPr="00DF53B4" w:rsidRDefault="00300DF0" w:rsidP="0062024F">
            <w:pPr>
              <w:pStyle w:val="TAL"/>
              <w:rPr>
                <w:rFonts w:eastAsia="SimSun"/>
                <w:i/>
                <w:iCs/>
                <w:snapToGrid w:val="0"/>
                <w:lang w:eastAsia="zh-CN"/>
              </w:rPr>
            </w:pPr>
            <w:r w:rsidRPr="00DF53B4">
              <w:rPr>
                <w:rFonts w:eastAsia="SimSun"/>
                <w:i/>
                <w:iCs/>
                <w:lang w:eastAsia="zh-CN"/>
              </w:rPr>
              <w:t>- a=des:qos optional remote sendrecv</w:t>
            </w:r>
          </w:p>
        </w:tc>
      </w:tr>
    </w:tbl>
    <w:p w14:paraId="7D7C8179" w14:textId="77777777" w:rsidR="00300DF0" w:rsidRPr="00DF53B4" w:rsidRDefault="00300DF0" w:rsidP="00300DF0"/>
    <w:p w14:paraId="2C8004C8" w14:textId="77777777" w:rsidR="00AF4744" w:rsidRPr="00DF53B4" w:rsidRDefault="00AF4744" w:rsidP="00AF4744">
      <w:pPr>
        <w:pStyle w:val="H6"/>
        <w:ind w:left="0" w:firstLine="0"/>
      </w:pPr>
      <w:r w:rsidRPr="00DF53B4">
        <w:t>18</w:t>
      </w:r>
      <w:r w:rsidR="00E12396" w:rsidRPr="00DF53B4">
        <w:t xml:space="preserve">3 Session Progress </w:t>
      </w:r>
      <w:r w:rsidRPr="00DF53B4">
        <w:t xml:space="preserve">(step </w:t>
      </w:r>
      <w:r w:rsidR="005D6F85" w:rsidRPr="00DF53B4">
        <w:t>3</w:t>
      </w:r>
      <w:r w:rsidRPr="00DF53B4">
        <w:t>)</w:t>
      </w:r>
    </w:p>
    <w:p w14:paraId="46443004" w14:textId="77777777" w:rsidR="00E12396" w:rsidRPr="00DF53B4" w:rsidRDefault="00E12396" w:rsidP="00E12396">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E12396" w:rsidRPr="00DF53B4" w14:paraId="3DD4D740"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0F2EE9B" w14:textId="77777777" w:rsidR="00E12396" w:rsidRPr="00DF53B4" w:rsidRDefault="00E12396"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2B89264" w14:textId="77777777" w:rsidR="00E12396" w:rsidRPr="00DF53B4" w:rsidRDefault="00E12396"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E12396" w:rsidRPr="00DF53B4" w14:paraId="196EEC50"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295292AF" w14:textId="77777777" w:rsidR="00E12396" w:rsidRPr="00DF53B4" w:rsidRDefault="00E12396" w:rsidP="0062024F">
            <w:pPr>
              <w:pStyle w:val="TAL"/>
              <w:rPr>
                <w:rFonts w:eastAsia="SimSun"/>
                <w:b/>
                <w:lang w:eastAsia="zh-CN"/>
              </w:rPr>
            </w:pPr>
            <w:r w:rsidRPr="00DF53B4">
              <w:rPr>
                <w:rFonts w:eastAsia="SimSun"/>
                <w:b/>
                <w:lang w:eastAsia="zh-CN"/>
              </w:rPr>
              <w:t>Status-Line</w:t>
            </w:r>
          </w:p>
        </w:tc>
        <w:tc>
          <w:tcPr>
            <w:tcW w:w="6884" w:type="dxa"/>
            <w:tcBorders>
              <w:top w:val="single" w:sz="4" w:space="0" w:color="auto"/>
              <w:left w:val="single" w:sz="4" w:space="0" w:color="auto"/>
              <w:right w:val="single" w:sz="4" w:space="0" w:color="auto"/>
            </w:tcBorders>
          </w:tcPr>
          <w:p w14:paraId="5FD214A5" w14:textId="77777777" w:rsidR="00E12396" w:rsidRPr="00DF53B4" w:rsidRDefault="00E12396" w:rsidP="0062024F">
            <w:pPr>
              <w:pStyle w:val="TAL"/>
              <w:rPr>
                <w:rFonts w:eastAsia="SimSun"/>
                <w:lang w:eastAsia="zh-CN"/>
              </w:rPr>
            </w:pPr>
          </w:p>
        </w:tc>
      </w:tr>
      <w:tr w:rsidR="00E12396" w:rsidRPr="00DF53B4" w14:paraId="2F718A11"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4F6C81E4" w14:textId="77777777" w:rsidR="00E12396" w:rsidRPr="00DF53B4" w:rsidRDefault="00E12396" w:rsidP="0062024F">
            <w:pPr>
              <w:pStyle w:val="TAL"/>
              <w:rPr>
                <w:rFonts w:eastAsia="SimSun"/>
                <w:lang w:eastAsia="zh-CN"/>
              </w:rPr>
            </w:pPr>
            <w:r w:rsidRPr="00DF53B4">
              <w:rPr>
                <w:rFonts w:eastAsia="SimSun"/>
                <w:lang w:eastAsia="zh-CN"/>
              </w:rPr>
              <w:t xml:space="preserve">    Reason-Phrase</w:t>
            </w:r>
          </w:p>
        </w:tc>
        <w:tc>
          <w:tcPr>
            <w:tcW w:w="6884" w:type="dxa"/>
            <w:tcBorders>
              <w:left w:val="single" w:sz="4" w:space="0" w:color="auto"/>
              <w:bottom w:val="single" w:sz="4" w:space="0" w:color="auto"/>
              <w:right w:val="single" w:sz="4" w:space="0" w:color="auto"/>
            </w:tcBorders>
          </w:tcPr>
          <w:p w14:paraId="10BFF6F3" w14:textId="77777777" w:rsidR="00E12396" w:rsidRPr="00DF53B4" w:rsidRDefault="00E12396" w:rsidP="0062024F">
            <w:pPr>
              <w:pStyle w:val="TAL"/>
              <w:rPr>
                <w:rFonts w:eastAsia="SimSun"/>
                <w:lang w:eastAsia="zh-CN"/>
              </w:rPr>
            </w:pPr>
            <w:r w:rsidRPr="00DF53B4">
              <w:rPr>
                <w:rFonts w:eastAsia="SimSun"/>
                <w:lang w:eastAsia="zh-CN"/>
              </w:rPr>
              <w:t>Not checked</w:t>
            </w:r>
          </w:p>
        </w:tc>
      </w:tr>
      <w:tr w:rsidR="00E12396" w:rsidRPr="00DF53B4" w14:paraId="6E164518"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1CA7416" w14:textId="77777777" w:rsidR="00E12396" w:rsidRPr="00DF53B4" w:rsidRDefault="00E12396" w:rsidP="0062024F">
            <w:pPr>
              <w:pStyle w:val="TAL"/>
              <w:rPr>
                <w:rFonts w:eastAsia="SimSun"/>
                <w:b/>
                <w:lang w:eastAsia="zh-CN"/>
              </w:rPr>
            </w:pPr>
            <w:r w:rsidRPr="00DF53B4">
              <w:rPr>
                <w:rFonts w:eastAsia="SimSun"/>
                <w:b/>
                <w:lang w:eastAsia="zh-CN"/>
              </w:rPr>
              <w:t>Require</w:t>
            </w:r>
          </w:p>
        </w:tc>
        <w:tc>
          <w:tcPr>
            <w:tcW w:w="6884" w:type="dxa"/>
            <w:tcBorders>
              <w:top w:val="single" w:sz="4" w:space="0" w:color="auto"/>
              <w:left w:val="single" w:sz="4" w:space="0" w:color="auto"/>
              <w:right w:val="single" w:sz="4" w:space="0" w:color="auto"/>
            </w:tcBorders>
          </w:tcPr>
          <w:p w14:paraId="3ED43587" w14:textId="77777777" w:rsidR="00E12396" w:rsidRPr="00DF53B4" w:rsidRDefault="00E12396" w:rsidP="0062024F">
            <w:pPr>
              <w:pStyle w:val="TAL"/>
              <w:rPr>
                <w:rFonts w:eastAsia="SimSun"/>
                <w:lang w:eastAsia="zh-CN"/>
              </w:rPr>
            </w:pPr>
          </w:p>
        </w:tc>
      </w:tr>
      <w:tr w:rsidR="00E12396" w:rsidRPr="00DF53B4" w14:paraId="6E3B0B55"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765ADBE" w14:textId="77777777" w:rsidR="00E12396" w:rsidRPr="00DF53B4" w:rsidRDefault="00E12396" w:rsidP="0062024F">
            <w:pPr>
              <w:pStyle w:val="TAL"/>
              <w:rPr>
                <w:rFonts w:eastAsia="SimSun"/>
                <w:lang w:eastAsia="zh-CN"/>
              </w:rPr>
            </w:pPr>
            <w:r w:rsidRPr="00DF53B4">
              <w:rPr>
                <w:rFonts w:eastAsia="SimSun"/>
                <w:lang w:eastAsia="zh-CN"/>
              </w:rPr>
              <w:t xml:space="preserve">   option-tag</w:t>
            </w:r>
          </w:p>
        </w:tc>
        <w:tc>
          <w:tcPr>
            <w:tcW w:w="6884" w:type="dxa"/>
            <w:tcBorders>
              <w:left w:val="single" w:sz="4" w:space="0" w:color="auto"/>
              <w:bottom w:val="single" w:sz="4" w:space="0" w:color="auto"/>
              <w:right w:val="single" w:sz="4" w:space="0" w:color="auto"/>
            </w:tcBorders>
          </w:tcPr>
          <w:p w14:paraId="42C72DF6" w14:textId="77777777" w:rsidR="00E12396" w:rsidRPr="00DF53B4" w:rsidRDefault="00E12396" w:rsidP="0062024F">
            <w:pPr>
              <w:pStyle w:val="TAL"/>
              <w:rPr>
                <w:rFonts w:eastAsia="SimSun"/>
                <w:lang w:eastAsia="zh-CN"/>
              </w:rPr>
            </w:pPr>
            <w:r w:rsidRPr="00DF53B4">
              <w:rPr>
                <w:rFonts w:eastAsia="SimSun"/>
                <w:i/>
                <w:iCs/>
                <w:snapToGrid w:val="0"/>
                <w:lang w:eastAsia="zh-CN"/>
              </w:rPr>
              <w:t xml:space="preserve">precondition </w:t>
            </w:r>
          </w:p>
        </w:tc>
      </w:tr>
      <w:tr w:rsidR="00E12396" w:rsidRPr="00DF53B4" w14:paraId="7B54BD08"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A2EBB54" w14:textId="77777777" w:rsidR="00E12396" w:rsidRPr="00DF53B4" w:rsidRDefault="00E12396"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DD584AC"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The following SDP types and values shall be present.</w:t>
            </w:r>
          </w:p>
          <w:p w14:paraId="234F7754" w14:textId="77777777" w:rsidR="00E12396" w:rsidRPr="00DF53B4" w:rsidRDefault="00E12396" w:rsidP="0062024F">
            <w:pPr>
              <w:pStyle w:val="TAL"/>
              <w:rPr>
                <w:rFonts w:eastAsia="SimSun"/>
                <w:snapToGrid w:val="0"/>
                <w:lang w:eastAsia="zh-CN"/>
              </w:rPr>
            </w:pPr>
          </w:p>
          <w:p w14:paraId="3AA197E0"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Session description:</w:t>
            </w:r>
          </w:p>
          <w:p w14:paraId="644C355A" w14:textId="77777777" w:rsidR="00E12396" w:rsidRPr="00DF53B4" w:rsidRDefault="00E12396" w:rsidP="0062024F">
            <w:pPr>
              <w:pStyle w:val="TAL"/>
              <w:rPr>
                <w:rFonts w:eastAsia="SimSun"/>
                <w:i/>
                <w:iCs/>
                <w:snapToGrid w:val="0"/>
                <w:lang w:eastAsia="zh-CN"/>
              </w:rPr>
            </w:pPr>
            <w:r w:rsidRPr="00DF53B4">
              <w:rPr>
                <w:rFonts w:eastAsia="SimSun"/>
                <w:i/>
                <w:iCs/>
                <w:snapToGrid w:val="0"/>
                <w:lang w:eastAsia="zh-CN"/>
              </w:rPr>
              <w:t>- v=0</w:t>
            </w:r>
          </w:p>
          <w:p w14:paraId="5AA7BAC0" w14:textId="77777777" w:rsidR="00137E6C" w:rsidRPr="00DF53B4" w:rsidRDefault="00137E6C" w:rsidP="00137E6C">
            <w:pPr>
              <w:pStyle w:val="TAL"/>
              <w:rPr>
                <w:rFonts w:eastAsia="SimSun"/>
                <w:snapToGrid w:val="0"/>
                <w:lang w:eastAsia="zh-CN"/>
              </w:rPr>
            </w:pPr>
            <w:r w:rsidRPr="00DF53B4">
              <w:rPr>
                <w:rFonts w:eastAsia="SimSun"/>
                <w:i/>
                <w:iCs/>
                <w:snapToGrid w:val="0"/>
                <w:lang w:eastAsia="zh-CN"/>
              </w:rPr>
              <w:t>- o=</w:t>
            </w:r>
            <w:r w:rsidRPr="00DF53B4">
              <w:rPr>
                <w:rFonts w:eastAsia="SimSun"/>
                <w:iCs/>
                <w:snapToGrid w:val="0"/>
                <w:lang w:eastAsia="zh-CN"/>
              </w:rPr>
              <w:t>(username)</w:t>
            </w:r>
            <w:r w:rsidR="004C0FA8" w:rsidRPr="00DF53B4">
              <w:rPr>
                <w:rFonts w:eastAsia="SimSun"/>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w:t>
            </w:r>
            <w:r w:rsidR="004C0FA8" w:rsidRPr="00DF53B4">
              <w:rPr>
                <w:rFonts w:eastAsia="SimSun"/>
                <w:snapToGrid w:val="0"/>
                <w:lang w:eastAsia="zh-CN"/>
              </w:rPr>
              <w:t xml:space="preserve"> [Note 3]</w:t>
            </w:r>
          </w:p>
          <w:p w14:paraId="6FB437A8" w14:textId="77777777" w:rsidR="00137E6C" w:rsidRPr="00DF53B4" w:rsidRDefault="00137E6C" w:rsidP="0062024F">
            <w:pPr>
              <w:pStyle w:val="TAL"/>
              <w:rPr>
                <w:rFonts w:eastAsia="SimSun"/>
                <w:snapToGrid w:val="0"/>
                <w:lang w:eastAsia="zh-CN"/>
              </w:rPr>
            </w:pPr>
            <w:r w:rsidRPr="00DF53B4">
              <w:rPr>
                <w:rFonts w:eastAsia="SimSun"/>
                <w:snapToGrid w:val="0"/>
                <w:lang w:eastAsia="zh-CN"/>
              </w:rPr>
              <w:t xml:space="preserve">- </w:t>
            </w:r>
            <w:r w:rsidRPr="00DF53B4">
              <w:rPr>
                <w:rFonts w:eastAsia="SimSun"/>
                <w:i/>
                <w:snapToGrid w:val="0"/>
                <w:lang w:eastAsia="zh-CN"/>
              </w:rPr>
              <w:t>s=</w:t>
            </w:r>
            <w:r w:rsidRPr="00DF53B4">
              <w:rPr>
                <w:rFonts w:eastAsia="SimSun"/>
                <w:snapToGrid w:val="0"/>
                <w:lang w:eastAsia="zh-CN"/>
              </w:rPr>
              <w:t>(session name)</w:t>
            </w:r>
          </w:p>
          <w:p w14:paraId="6FC8150D" w14:textId="77777777" w:rsidR="00E12396" w:rsidRPr="00DF53B4" w:rsidRDefault="00E12396" w:rsidP="00097306">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69DC78A6"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4A0D6BEB" w14:textId="77777777" w:rsidR="00E12396" w:rsidRPr="00DF53B4" w:rsidRDefault="00E12396" w:rsidP="0062024F">
            <w:pPr>
              <w:pStyle w:val="TAL"/>
              <w:rPr>
                <w:rFonts w:eastAsia="SimSun"/>
                <w:snapToGrid w:val="0"/>
                <w:lang w:eastAsia="zh-CN"/>
              </w:rPr>
            </w:pPr>
          </w:p>
          <w:p w14:paraId="7FF1FA9F"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Time description:</w:t>
            </w:r>
          </w:p>
          <w:p w14:paraId="0128A751" w14:textId="77777777" w:rsidR="00E12396" w:rsidRPr="00E74BA0" w:rsidRDefault="00E12396" w:rsidP="0062024F">
            <w:pPr>
              <w:pStyle w:val="TAL"/>
              <w:rPr>
                <w:rFonts w:eastAsia="SimSun"/>
                <w:snapToGrid w:val="0"/>
                <w:lang w:val="fr-FR" w:eastAsia="zh-CN"/>
              </w:rPr>
            </w:pPr>
            <w:r w:rsidRPr="00E74BA0">
              <w:rPr>
                <w:rFonts w:eastAsia="SimSun"/>
                <w:i/>
                <w:iCs/>
                <w:snapToGrid w:val="0"/>
                <w:lang w:val="fr-FR" w:eastAsia="zh-CN"/>
              </w:rPr>
              <w:t>- t=0 0</w:t>
            </w:r>
          </w:p>
          <w:p w14:paraId="0FA78427" w14:textId="77777777" w:rsidR="00E12396" w:rsidRPr="00E74BA0" w:rsidRDefault="00E12396" w:rsidP="0062024F">
            <w:pPr>
              <w:pStyle w:val="TAL"/>
              <w:rPr>
                <w:rFonts w:eastAsia="SimSun"/>
                <w:i/>
                <w:iCs/>
                <w:snapToGrid w:val="0"/>
                <w:lang w:val="fr-FR" w:eastAsia="zh-CN"/>
              </w:rPr>
            </w:pPr>
          </w:p>
          <w:p w14:paraId="288588B7" w14:textId="77777777" w:rsidR="00E12396" w:rsidRPr="00E74BA0" w:rsidRDefault="00E12396" w:rsidP="0062024F">
            <w:pPr>
              <w:pStyle w:val="TAL"/>
              <w:rPr>
                <w:rFonts w:eastAsia="SimSun"/>
                <w:snapToGrid w:val="0"/>
                <w:lang w:val="fr-FR" w:eastAsia="zh-CN"/>
              </w:rPr>
            </w:pPr>
            <w:r w:rsidRPr="00E74BA0">
              <w:rPr>
                <w:rFonts w:eastAsia="SimSun"/>
                <w:lang w:val="fr-FR" w:eastAsia="zh-CN"/>
              </w:rPr>
              <w:t>Media description:</w:t>
            </w:r>
          </w:p>
          <w:p w14:paraId="25DA8A78" w14:textId="77777777" w:rsidR="00E12396" w:rsidRPr="00E74BA0" w:rsidRDefault="00E12396" w:rsidP="0062024F">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smartTag w:uri="urn:schemas-microsoft-com:office:smarttags" w:element="PersonName">
              <w:r w:rsidRPr="00E74BA0">
                <w:rPr>
                  <w:rFonts w:eastAsia="SimSun"/>
                  <w:i/>
                  <w:iCs/>
                  <w:snapToGrid w:val="0"/>
                  <w:lang w:val="fr-FR" w:eastAsia="zh-CN"/>
                </w:rPr>
                <w:t>RT</w:t>
              </w:r>
            </w:smartTag>
            <w:r w:rsidRPr="00E74BA0">
              <w:rPr>
                <w:rFonts w:eastAsia="SimSun"/>
                <w:i/>
                <w:iCs/>
                <w:snapToGrid w:val="0"/>
                <w:lang w:val="fr-FR" w:eastAsia="zh-CN"/>
              </w:rPr>
              <w:t>P/AVP</w:t>
            </w:r>
            <w:r w:rsidRPr="00E74BA0">
              <w:rPr>
                <w:rFonts w:eastAsia="SimSun"/>
                <w:snapToGrid w:val="0"/>
                <w:lang w:val="fr-FR" w:eastAsia="zh-CN"/>
              </w:rPr>
              <w:t xml:space="preserve"> (</w:t>
            </w:r>
            <w:r w:rsidRPr="00E74BA0">
              <w:rPr>
                <w:rFonts w:eastAsia="SimSun"/>
                <w:lang w:val="fr-FR" w:eastAsia="zh-CN"/>
              </w:rPr>
              <w:t>fmt)</w:t>
            </w:r>
          </w:p>
          <w:p w14:paraId="4BFEDF58"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0BCB0894"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0714CA38"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439E7F84"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328EB522" w14:textId="77777777" w:rsidR="00E12396" w:rsidRPr="00DF53B4" w:rsidRDefault="00E12396" w:rsidP="0062024F">
            <w:pPr>
              <w:pStyle w:val="TAL"/>
              <w:rPr>
                <w:rFonts w:eastAsia="SimSun"/>
                <w:snapToGrid w:val="0"/>
                <w:lang w:eastAsia="zh-CN"/>
              </w:rPr>
            </w:pPr>
          </w:p>
          <w:p w14:paraId="27C7AC73"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Attributes for media:</w:t>
            </w:r>
          </w:p>
          <w:p w14:paraId="322F7C1D"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a=rtpmap:</w:t>
            </w:r>
            <w:r w:rsidRPr="00DF53B4">
              <w:rPr>
                <w:rFonts w:eastAsia="SimSun"/>
                <w:snapToGrid w:val="0"/>
                <w:lang w:eastAsia="zh-CN"/>
              </w:rPr>
              <w:t>(payload type)</w:t>
            </w:r>
            <w:r w:rsidRPr="00DF53B4">
              <w:rPr>
                <w:rFonts w:eastAsia="SimSun"/>
                <w:i/>
                <w:iCs/>
                <w:snapToGrid w:val="0"/>
                <w:lang w:eastAsia="zh-CN"/>
              </w:rPr>
              <w:t xml:space="preserve"> AMR</w:t>
            </w:r>
            <w:r w:rsidR="0081650D" w:rsidRPr="00DF53B4">
              <w:rPr>
                <w:rFonts w:eastAsia="SimSun"/>
                <w:i/>
                <w:lang w:eastAsia="zh-CN"/>
              </w:rPr>
              <w:t>-WB</w:t>
            </w:r>
            <w:r w:rsidRPr="00DF53B4">
              <w:rPr>
                <w:rFonts w:eastAsia="SimSun"/>
                <w:i/>
                <w:iCs/>
                <w:snapToGrid w:val="0"/>
                <w:lang w:eastAsia="zh-CN"/>
              </w:rPr>
              <w:t>/</w:t>
            </w:r>
            <w:r w:rsidR="0081650D" w:rsidRPr="00DF53B4">
              <w:rPr>
                <w:rFonts w:eastAsia="SimSun"/>
                <w:i/>
                <w:iCs/>
                <w:snapToGrid w:val="0"/>
                <w:lang w:eastAsia="zh-CN"/>
              </w:rPr>
              <w:t>16</w:t>
            </w:r>
            <w:r w:rsidRPr="00DF53B4">
              <w:rPr>
                <w:rFonts w:eastAsia="SimSun"/>
                <w:i/>
                <w:iCs/>
                <w:snapToGrid w:val="0"/>
                <w:lang w:eastAsia="zh-CN"/>
              </w:rPr>
              <w:t>000</w:t>
            </w:r>
            <w:r w:rsidR="00107BBE" w:rsidRPr="00DF53B4">
              <w:rPr>
                <w:rFonts w:eastAsia="SimSun"/>
                <w:i/>
                <w:iCs/>
                <w:snapToGrid w:val="0"/>
                <w:lang w:eastAsia="zh-CN"/>
              </w:rPr>
              <w:t xml:space="preserve"> </w:t>
            </w:r>
            <w:r w:rsidR="00107BBE" w:rsidRPr="00DF53B4">
              <w:rPr>
                <w:rFonts w:eastAsia="SimSun"/>
                <w:snapToGrid w:val="0"/>
                <w:lang w:eastAsia="zh-CN"/>
              </w:rPr>
              <w:t>[Note 2]</w:t>
            </w:r>
          </w:p>
          <w:p w14:paraId="62B9312F" w14:textId="77777777" w:rsidR="00E12396" w:rsidRPr="00DF53B4" w:rsidRDefault="00E12396" w:rsidP="0062024F">
            <w:pPr>
              <w:pStyle w:val="TAL"/>
              <w:rPr>
                <w:rFonts w:eastAsia="SimSun"/>
                <w:i/>
                <w:iCs/>
                <w:lang w:eastAsia="zh-CN"/>
              </w:rPr>
            </w:pPr>
            <w:r w:rsidRPr="00DF53B4">
              <w:rPr>
                <w:rFonts w:eastAsia="SimSun"/>
                <w:i/>
                <w:iCs/>
                <w:snapToGrid w:val="0"/>
                <w:lang w:eastAsia="zh-CN"/>
              </w:rPr>
              <w:t>- a=fmtp:</w:t>
            </w:r>
            <w:r w:rsidRPr="00DF53B4">
              <w:rPr>
                <w:rFonts w:eastAsia="SimSun"/>
                <w:lang w:eastAsia="zh-CN"/>
              </w:rPr>
              <w:t>(format)</w:t>
            </w:r>
          </w:p>
          <w:p w14:paraId="75A0D14E" w14:textId="77777777" w:rsidR="00E12396" w:rsidRPr="00DF53B4" w:rsidRDefault="00E12396" w:rsidP="0062024F">
            <w:pPr>
              <w:pStyle w:val="TAL"/>
              <w:rPr>
                <w:rFonts w:eastAsia="SimSun"/>
                <w:snapToGrid w:val="0"/>
                <w:lang w:eastAsia="zh-CN"/>
              </w:rPr>
            </w:pPr>
          </w:p>
          <w:p w14:paraId="358A997E"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Attributes for preconditions:</w:t>
            </w:r>
          </w:p>
          <w:p w14:paraId="212F4FDE"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2F17AA00"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curr:qos remote sendrecv</w:t>
            </w:r>
          </w:p>
          <w:p w14:paraId="39E19E3D"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local sendrecv</w:t>
            </w:r>
          </w:p>
          <w:p w14:paraId="1F8054A4"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remote sendrecv</w:t>
            </w:r>
          </w:p>
          <w:p w14:paraId="193BE030" w14:textId="77777777" w:rsidR="00E12396" w:rsidRPr="00DF53B4" w:rsidRDefault="00E12396" w:rsidP="0062024F">
            <w:pPr>
              <w:pStyle w:val="TAL"/>
              <w:rPr>
                <w:rFonts w:eastAsia="SimSun"/>
                <w:lang w:eastAsia="zh-CN"/>
              </w:rPr>
            </w:pPr>
          </w:p>
          <w:p w14:paraId="2914454A" w14:textId="77777777" w:rsidR="00E12396" w:rsidRPr="00DF53B4" w:rsidRDefault="00E12396" w:rsidP="0062024F">
            <w:pPr>
              <w:pStyle w:val="TAL"/>
              <w:rPr>
                <w:rFonts w:eastAsia="SimSun"/>
                <w:bCs/>
                <w:lang w:eastAsia="zh-CN"/>
              </w:rPr>
            </w:pPr>
            <w:r w:rsidRPr="00DF53B4">
              <w:rPr>
                <w:rFonts w:eastAsia="SimSun"/>
                <w:bCs/>
                <w:lang w:eastAsia="zh-CN"/>
              </w:rPr>
              <w:t>Media description:</w:t>
            </w:r>
          </w:p>
          <w:p w14:paraId="09B2F609" w14:textId="77777777" w:rsidR="00E12396" w:rsidRPr="00DF53B4" w:rsidRDefault="00E12396" w:rsidP="0062024F">
            <w:pPr>
              <w:pStyle w:val="TAL"/>
              <w:rPr>
                <w:rFonts w:eastAsia="SimSun"/>
                <w:bCs/>
                <w:lang w:eastAsia="zh-CN"/>
              </w:rPr>
            </w:pPr>
            <w:r w:rsidRPr="00DF53B4">
              <w:rPr>
                <w:rFonts w:eastAsia="SimSun"/>
                <w:bCs/>
                <w:i/>
                <w:lang w:eastAsia="zh-CN"/>
              </w:rPr>
              <w:t xml:space="preserve">- m=video (transport port) </w:t>
            </w:r>
            <w:r w:rsidRPr="00DF53B4">
              <w:rPr>
                <w:rFonts w:eastAsia="SimSun"/>
                <w:i/>
                <w:lang w:eastAsia="zh-CN"/>
              </w:rPr>
              <w:t xml:space="preserve">RTP/AVPF </w:t>
            </w:r>
            <w:r w:rsidRPr="00DF53B4">
              <w:rPr>
                <w:rFonts w:eastAsia="SimSun"/>
                <w:snapToGrid w:val="0"/>
                <w:lang w:eastAsia="zh-CN"/>
              </w:rPr>
              <w:t>(</w:t>
            </w:r>
            <w:r w:rsidRPr="00DF53B4">
              <w:rPr>
                <w:rFonts w:eastAsia="SimSun"/>
                <w:lang w:eastAsia="zh-CN"/>
              </w:rPr>
              <w:t>fmt)</w:t>
            </w:r>
          </w:p>
          <w:p w14:paraId="31957C0E" w14:textId="77777777" w:rsidR="00E12396" w:rsidRPr="00DF53B4" w:rsidRDefault="00E12396" w:rsidP="0062024F">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4EC4F52F" w14:textId="77777777" w:rsidR="00E12396" w:rsidRPr="00DF53B4" w:rsidRDefault="00E12396" w:rsidP="0062024F">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74FEEC94" w14:textId="77777777" w:rsidR="00E12396" w:rsidRPr="00DF53B4" w:rsidRDefault="00E12396" w:rsidP="0062024F">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72C6E82B" w14:textId="77777777" w:rsidR="00E12396" w:rsidRPr="00DF53B4" w:rsidRDefault="00E12396" w:rsidP="0062024F">
            <w:pPr>
              <w:pStyle w:val="TAL"/>
              <w:rPr>
                <w:rFonts w:eastAsia="SimSun"/>
                <w:bCs/>
                <w:lang w:eastAsia="zh-CN"/>
              </w:rPr>
            </w:pPr>
          </w:p>
          <w:p w14:paraId="53C5A3F2" w14:textId="77777777" w:rsidR="00E12396" w:rsidRPr="00DF53B4" w:rsidRDefault="00E12396" w:rsidP="0062024F">
            <w:pPr>
              <w:pStyle w:val="TAL"/>
              <w:rPr>
                <w:rFonts w:eastAsia="SimSun"/>
                <w:bCs/>
                <w:lang w:eastAsia="zh-CN"/>
              </w:rPr>
            </w:pPr>
            <w:r w:rsidRPr="00DF53B4">
              <w:rPr>
                <w:rFonts w:eastAsia="SimSun"/>
                <w:bCs/>
                <w:lang w:eastAsia="zh-CN"/>
              </w:rPr>
              <w:t xml:space="preserve">Attributes for media: </w:t>
            </w:r>
          </w:p>
          <w:p w14:paraId="602F4B29" w14:textId="77777777" w:rsidR="00E12396" w:rsidRPr="00DF53B4" w:rsidRDefault="00E12396" w:rsidP="0062024F">
            <w:pPr>
              <w:pStyle w:val="TAL"/>
              <w:rPr>
                <w:rFonts w:eastAsia="SimSun"/>
                <w:bCs/>
                <w:i/>
                <w:lang w:eastAsia="zh-CN"/>
              </w:rPr>
            </w:pPr>
            <w:r w:rsidRPr="00DF53B4">
              <w:rPr>
                <w:rFonts w:eastAsia="SimSun"/>
                <w:bCs/>
                <w:i/>
                <w:lang w:eastAsia="zh-CN"/>
              </w:rPr>
              <w:t xml:space="preserve">- a=rtpmap: </w:t>
            </w:r>
            <w:r w:rsidR="0073634F" w:rsidRPr="00DF53B4">
              <w:rPr>
                <w:rFonts w:eastAsia="SimSun"/>
                <w:lang w:eastAsia="zh-CN"/>
              </w:rPr>
              <w:t>(</w:t>
            </w:r>
            <w:r w:rsidR="00DC278F" w:rsidRPr="00DF53B4">
              <w:rPr>
                <w:rFonts w:eastAsia="SimSun"/>
                <w:lang w:eastAsia="zh-CN"/>
              </w:rPr>
              <w:t>payload type</w:t>
            </w:r>
            <w:r w:rsidR="0073634F" w:rsidRPr="00DF53B4">
              <w:rPr>
                <w:rFonts w:eastAsia="SimSun"/>
                <w:lang w:eastAsia="zh-CN"/>
              </w:rPr>
              <w:t>)</w:t>
            </w:r>
            <w:r w:rsidRPr="00DF53B4">
              <w:rPr>
                <w:rFonts w:eastAsia="SimSun"/>
                <w:bCs/>
                <w:i/>
                <w:lang w:eastAsia="zh-CN"/>
              </w:rPr>
              <w:t xml:space="preserve"> H264/90000</w:t>
            </w:r>
          </w:p>
          <w:p w14:paraId="11635258" w14:textId="77777777" w:rsidR="004A3859" w:rsidRPr="00DF53B4" w:rsidRDefault="004A3859" w:rsidP="0062024F">
            <w:pPr>
              <w:pStyle w:val="TAL"/>
              <w:rPr>
                <w:rFonts w:eastAsia="SimSun"/>
                <w:i/>
                <w:lang w:eastAsia="zh-CN"/>
              </w:rPr>
            </w:pPr>
            <w:r w:rsidRPr="00DF53B4">
              <w:rPr>
                <w:rFonts w:eastAsia="SimSun"/>
                <w:bCs/>
                <w:i/>
                <w:lang w:eastAsia="zh-CN"/>
              </w:rPr>
              <w:t xml:space="preserve">- a=fmtp: </w:t>
            </w:r>
            <w:r w:rsidR="0073634F" w:rsidRPr="00DF53B4">
              <w:rPr>
                <w:rFonts w:eastAsia="SimSun"/>
                <w:lang w:eastAsia="zh-CN"/>
              </w:rPr>
              <w:t>(format)</w:t>
            </w:r>
            <w:r w:rsidRPr="00DF53B4">
              <w:rPr>
                <w:rFonts w:eastAsia="SimSun"/>
                <w:lang w:eastAsia="zh-CN"/>
              </w:rPr>
              <w:t xml:space="preserve"> </w:t>
            </w:r>
            <w:r w:rsidRPr="00DF53B4">
              <w:rPr>
                <w:rFonts w:eastAsia="SimSun"/>
                <w:i/>
                <w:lang w:eastAsia="zh-CN"/>
              </w:rPr>
              <w:t xml:space="preserve">packetization-mode=0;profile-level-id= </w:t>
            </w:r>
            <w:r w:rsidRPr="00DF53B4">
              <w:rPr>
                <w:rFonts w:eastAsia="SimSun"/>
                <w:lang w:eastAsia="zh-CN"/>
              </w:rPr>
              <w:t>(att-field</w:t>
            </w:r>
            <w:r w:rsidRPr="00DF53B4">
              <w:rPr>
                <w:rFonts w:eastAsia="SimSun"/>
                <w:i/>
                <w:lang w:eastAsia="zh-CN"/>
              </w:rPr>
              <w:t>); \</w:t>
            </w:r>
          </w:p>
          <w:p w14:paraId="2A5AA368" w14:textId="77777777" w:rsidR="00E12396" w:rsidRPr="00DF53B4" w:rsidRDefault="00E12396" w:rsidP="0062024F">
            <w:pPr>
              <w:pStyle w:val="TAL"/>
              <w:rPr>
                <w:rFonts w:eastAsia="SimSun"/>
                <w:snapToGrid w:val="0"/>
                <w:lang w:eastAsia="zh-CN"/>
              </w:rPr>
            </w:pPr>
          </w:p>
          <w:p w14:paraId="723B916A"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Attributes for preconditions:</w:t>
            </w:r>
          </w:p>
          <w:p w14:paraId="72467808" w14:textId="77777777" w:rsidR="00E12396" w:rsidRPr="00DF53B4" w:rsidRDefault="00E12396" w:rsidP="0062024F">
            <w:pPr>
              <w:pStyle w:val="TAL"/>
              <w:rPr>
                <w:rFonts w:eastAsia="SimSun"/>
                <w:i/>
                <w:iCs/>
                <w:snapToGrid w:val="0"/>
                <w:lang w:eastAsia="zh-CN"/>
              </w:rPr>
            </w:pPr>
            <w:r w:rsidRPr="00DF53B4">
              <w:rPr>
                <w:rFonts w:eastAsia="SimSun"/>
                <w:i/>
                <w:iCs/>
                <w:lang w:eastAsia="zh-CN"/>
              </w:rPr>
              <w:t xml:space="preserve">- a=curr:qos local none </w:t>
            </w:r>
            <w:r w:rsidRPr="00DF53B4">
              <w:rPr>
                <w:rFonts w:eastAsia="SimSun"/>
                <w:lang w:eastAsia="zh-CN"/>
              </w:rPr>
              <w:t xml:space="preserve">or </w:t>
            </w:r>
            <w:r w:rsidRPr="00DF53B4">
              <w:rPr>
                <w:rFonts w:eastAsia="SimSun"/>
                <w:i/>
                <w:iCs/>
                <w:lang w:eastAsia="zh-CN"/>
              </w:rPr>
              <w:t>a=curr:qos local sendrecv</w:t>
            </w:r>
          </w:p>
          <w:p w14:paraId="1477B3BC"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curr:qos remote none</w:t>
            </w:r>
          </w:p>
          <w:p w14:paraId="4F36EB45"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local sendrecv</w:t>
            </w:r>
          </w:p>
          <w:p w14:paraId="08EC83D8"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remote sendrecv</w:t>
            </w:r>
          </w:p>
          <w:p w14:paraId="748ABDC6" w14:textId="77777777" w:rsidR="00E12396" w:rsidRPr="00DF53B4" w:rsidRDefault="00E12396" w:rsidP="0062024F">
            <w:pPr>
              <w:pStyle w:val="TAL"/>
              <w:rPr>
                <w:rFonts w:eastAsia="SimSun"/>
                <w:i/>
                <w:iCs/>
                <w:snapToGrid w:val="0"/>
                <w:lang w:eastAsia="zh-CN"/>
              </w:rPr>
            </w:pPr>
            <w:r w:rsidRPr="00DF53B4">
              <w:rPr>
                <w:rFonts w:eastAsia="SimSun"/>
                <w:i/>
                <w:iCs/>
                <w:snapToGrid w:val="0"/>
                <w:lang w:eastAsia="zh-CN"/>
              </w:rPr>
              <w:t xml:space="preserve">- a=conf:qos remote </w:t>
            </w:r>
            <w:r w:rsidRPr="00DF53B4">
              <w:rPr>
                <w:rFonts w:eastAsia="SimSun"/>
                <w:i/>
                <w:iCs/>
                <w:lang w:eastAsia="zh-CN"/>
              </w:rPr>
              <w:t>sendrecv</w:t>
            </w:r>
          </w:p>
          <w:p w14:paraId="099F39A3" w14:textId="77777777" w:rsidR="00E12396" w:rsidRPr="00DF53B4" w:rsidRDefault="00E12396" w:rsidP="0062024F">
            <w:pPr>
              <w:pStyle w:val="TAL"/>
              <w:rPr>
                <w:rFonts w:ascii="Courier New" w:eastAsia="SimSun" w:hAnsi="Courier New" w:cs="Courier New"/>
                <w:lang w:eastAsia="zh-CN"/>
              </w:rPr>
            </w:pPr>
          </w:p>
          <w:p w14:paraId="3C72DA7D" w14:textId="77777777" w:rsidR="00107BBE" w:rsidRPr="00DF53B4" w:rsidRDefault="00E12396" w:rsidP="0062024F">
            <w:pPr>
              <w:pStyle w:val="TAL"/>
              <w:rPr>
                <w:rFonts w:eastAsia="SimSun"/>
                <w:lang w:eastAsia="zh-CN"/>
              </w:rPr>
            </w:pPr>
            <w:r w:rsidRPr="00DF53B4">
              <w:rPr>
                <w:rFonts w:eastAsia="SimSun"/>
                <w:lang w:eastAsia="zh-CN"/>
              </w:rPr>
              <w:t>Note 1: At least one "c=" field shall be present.</w:t>
            </w:r>
          </w:p>
          <w:p w14:paraId="1D34B0B3" w14:textId="77777777" w:rsidR="004C0FA8" w:rsidRPr="00DF53B4" w:rsidRDefault="00107BBE" w:rsidP="004C0FA8">
            <w:pPr>
              <w:pStyle w:val="TAL"/>
              <w:rPr>
                <w:rFonts w:eastAsia="SimSun"/>
                <w:bCs/>
                <w:lang w:eastAsia="zh-CN"/>
              </w:rPr>
            </w:pPr>
            <w:r w:rsidRPr="00DF53B4">
              <w:rPr>
                <w:rFonts w:eastAsia="SimSun"/>
                <w:bCs/>
                <w:lang w:eastAsia="zh-CN"/>
              </w:rPr>
              <w:t>Note 2: The AMR channel number shall be “/1” or omitted.</w:t>
            </w:r>
          </w:p>
          <w:p w14:paraId="096B7ADA" w14:textId="77777777" w:rsidR="00E12396" w:rsidRPr="00DF53B4" w:rsidRDefault="004C0FA8" w:rsidP="004C0FA8">
            <w:pPr>
              <w:pStyle w:val="TAL"/>
              <w:rPr>
                <w:rFonts w:ascii="Courier New" w:eastAsia="SimSun" w:hAnsi="Courier New" w:cs="Courier New"/>
                <w:lang w:eastAsia="zh-CN"/>
              </w:rPr>
            </w:pPr>
            <w:r w:rsidRPr="00DF53B4">
              <w:rPr>
                <w:rFonts w:eastAsia="SimSun"/>
                <w:bCs/>
                <w:lang w:eastAsia="zh-CN"/>
              </w:rPr>
              <w:t xml:space="preserve">Note 3: </w:t>
            </w:r>
            <w:r w:rsidRPr="00DF53B4">
              <w:rPr>
                <w:lang w:eastAsia="en-US"/>
              </w:rPr>
              <w:t>"o=" line identical to previous SDP sent by UE except that sess-version is incremented by one.</w:t>
            </w:r>
          </w:p>
        </w:tc>
      </w:tr>
    </w:tbl>
    <w:p w14:paraId="7CE4D2D0" w14:textId="77777777" w:rsidR="00AF4744" w:rsidRPr="00DF53B4" w:rsidRDefault="00AF4744" w:rsidP="004163DA"/>
    <w:p w14:paraId="71787FF4" w14:textId="77777777" w:rsidR="00AF4744" w:rsidRPr="00DF53B4" w:rsidRDefault="00AF4744" w:rsidP="00AF4744">
      <w:pPr>
        <w:pStyle w:val="H6"/>
        <w:ind w:left="0" w:firstLine="0"/>
      </w:pPr>
      <w:r w:rsidRPr="00DF53B4">
        <w:t xml:space="preserve">PRACK (step </w:t>
      </w:r>
      <w:r w:rsidR="00A13FC4" w:rsidRPr="00DF53B4">
        <w:t>4</w:t>
      </w:r>
      <w:r w:rsidRPr="00DF53B4">
        <w:t>)</w:t>
      </w:r>
    </w:p>
    <w:p w14:paraId="36D1A05D" w14:textId="77777777" w:rsidR="00AF4744" w:rsidRPr="00DF53B4" w:rsidRDefault="00AF4744" w:rsidP="00AF4744">
      <w:pPr>
        <w:keepNext/>
      </w:pPr>
      <w:r w:rsidRPr="00DF53B4">
        <w:t>Use the default message "PRACK" in annex A.2.4. No content body is included in this PRACK message.</w:t>
      </w:r>
    </w:p>
    <w:p w14:paraId="2301D8D8" w14:textId="77777777" w:rsidR="00AF4744" w:rsidRPr="00DF53B4" w:rsidRDefault="00AF4744" w:rsidP="00AF4744">
      <w:pPr>
        <w:pStyle w:val="H6"/>
      </w:pPr>
      <w:r w:rsidRPr="00DF53B4">
        <w:t xml:space="preserve">200 OK (step </w:t>
      </w:r>
      <w:r w:rsidR="00A13FC4" w:rsidRPr="00DF53B4">
        <w:t>5</w:t>
      </w:r>
      <w:r w:rsidRPr="00DF53B4">
        <w:t>)</w:t>
      </w:r>
    </w:p>
    <w:p w14:paraId="18E88DC5" w14:textId="77777777" w:rsidR="00AF4744" w:rsidRPr="00DF53B4" w:rsidRDefault="00AF4744" w:rsidP="00AF4744">
      <w:pPr>
        <w:keepNext/>
      </w:pPr>
      <w:r w:rsidRPr="00DF53B4">
        <w:t>Use the default message "200 OK for other requests than REGISTER or SUBSCRIBE" in annex A.3.1.</w:t>
      </w:r>
    </w:p>
    <w:p w14:paraId="2C9373FE" w14:textId="77777777" w:rsidR="00AF4744" w:rsidRPr="00DF53B4" w:rsidRDefault="004163DA" w:rsidP="00AF4744">
      <w:pPr>
        <w:pStyle w:val="H6"/>
      </w:pPr>
      <w:r w:rsidRPr="00DF53B4">
        <w:t>UPDATE</w:t>
      </w:r>
      <w:r w:rsidR="00AF4744" w:rsidRPr="00DF53B4">
        <w:t xml:space="preserve"> (step </w:t>
      </w:r>
      <w:r w:rsidR="00A13FC4" w:rsidRPr="00DF53B4">
        <w:t>6</w:t>
      </w:r>
      <w:r w:rsidR="00AF4744" w:rsidRPr="00DF53B4">
        <w:t>)</w:t>
      </w:r>
    </w:p>
    <w:p w14:paraId="2FD59E4F" w14:textId="77777777" w:rsidR="00E12396" w:rsidRPr="00DF53B4" w:rsidRDefault="00E12396" w:rsidP="00E12396">
      <w:pPr>
        <w:keepNext/>
      </w:pPr>
      <w:r w:rsidRPr="00DF53B4">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E12396" w:rsidRPr="00DF53B4" w14:paraId="52CCB645"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126F7AB" w14:textId="77777777" w:rsidR="00E12396" w:rsidRPr="00DF53B4" w:rsidRDefault="00E12396"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3EF83316" w14:textId="77777777" w:rsidR="00E12396" w:rsidRPr="00DF53B4" w:rsidRDefault="00E12396"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6A1FFD" w:rsidRPr="00DF53B4" w14:paraId="03DF5069"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27968C2" w14:textId="77777777" w:rsidR="006A1FFD" w:rsidRPr="00DF53B4" w:rsidRDefault="006A1FFD" w:rsidP="00F800D4">
            <w:pPr>
              <w:keepNext/>
              <w:keepLines/>
              <w:spacing w:before="100" w:beforeAutospacing="1" w:after="0" w:afterAutospacing="1"/>
              <w:rPr>
                <w:rFonts w:ascii="Arial" w:eastAsia="SimSun" w:hAnsi="Arial"/>
                <w:b/>
                <w:sz w:val="18"/>
                <w:lang w:eastAsia="zh-CN"/>
              </w:rPr>
            </w:pPr>
            <w:r w:rsidRPr="00DF53B4">
              <w:rPr>
                <w:rFonts w:ascii="Arial" w:eastAsia="SimSun" w:hAnsi="Arial"/>
                <w:b/>
                <w:sz w:val="18"/>
                <w:lang w:eastAsia="zh-CN"/>
              </w:rPr>
              <w:t>Supported</w:t>
            </w:r>
          </w:p>
          <w:p w14:paraId="56B49F56" w14:textId="77777777" w:rsidR="006A1FFD" w:rsidRPr="00DF53B4" w:rsidRDefault="006A1FFD" w:rsidP="00F800D4">
            <w:pPr>
              <w:keepNext/>
              <w:keepLines/>
              <w:spacing w:before="100" w:beforeAutospacing="1" w:after="0" w:afterAutospacing="1"/>
              <w:rPr>
                <w:rFonts w:ascii="Arial" w:eastAsia="SimSun" w:hAnsi="Arial"/>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6A517D4E" w14:textId="77777777" w:rsidR="006A1FFD" w:rsidRPr="00DF53B4" w:rsidRDefault="006A1FFD" w:rsidP="00F800D4">
            <w:pPr>
              <w:keepNext/>
              <w:keepLines/>
              <w:spacing w:before="100" w:beforeAutospacing="1" w:after="0" w:afterAutospacing="1"/>
              <w:rPr>
                <w:rFonts w:ascii="Arial" w:eastAsia="SimSun" w:hAnsi="Arial"/>
                <w:b/>
                <w:sz w:val="18"/>
                <w:szCs w:val="24"/>
                <w:lang w:eastAsia="zh-CN"/>
              </w:rPr>
            </w:pPr>
          </w:p>
          <w:p w14:paraId="53411C16" w14:textId="77777777" w:rsidR="006A1FFD" w:rsidRPr="00DF53B4" w:rsidRDefault="006A1FFD" w:rsidP="00F800D4">
            <w:pPr>
              <w:keepNext/>
              <w:keepLines/>
              <w:spacing w:before="100" w:beforeAutospacing="1" w:after="0" w:afterAutospacing="1"/>
              <w:rPr>
                <w:rFonts w:ascii="Arial" w:eastAsia="SimSun" w:hAnsi="Arial"/>
                <w:i/>
                <w:sz w:val="18"/>
                <w:szCs w:val="24"/>
                <w:lang w:eastAsia="zh-CN"/>
              </w:rPr>
            </w:pPr>
            <w:r w:rsidRPr="00DF53B4">
              <w:rPr>
                <w:rFonts w:ascii="Arial" w:eastAsia="SimSun" w:hAnsi="Arial"/>
                <w:i/>
                <w:sz w:val="18"/>
                <w:szCs w:val="24"/>
                <w:lang w:eastAsia="zh-CN"/>
              </w:rPr>
              <w:t>precondition</w:t>
            </w:r>
          </w:p>
        </w:tc>
      </w:tr>
      <w:tr w:rsidR="00E12396" w:rsidRPr="00DF53B4" w14:paraId="2C45AC28"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91C8C82" w14:textId="77777777" w:rsidR="00E12396" w:rsidRPr="00DF53B4" w:rsidRDefault="00E12396"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7473230"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The following SDP types and values.</w:t>
            </w:r>
          </w:p>
          <w:p w14:paraId="115D48E9" w14:textId="77777777" w:rsidR="00E12396" w:rsidRPr="00DF53B4" w:rsidRDefault="00E12396" w:rsidP="0062024F">
            <w:pPr>
              <w:pStyle w:val="TAL"/>
              <w:rPr>
                <w:rFonts w:eastAsia="SimSun"/>
                <w:snapToGrid w:val="0"/>
                <w:lang w:eastAsia="zh-CN"/>
              </w:rPr>
            </w:pPr>
          </w:p>
          <w:p w14:paraId="42C2D495"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Session description:</w:t>
            </w:r>
          </w:p>
          <w:p w14:paraId="47622BF9"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v=0</w:t>
            </w:r>
          </w:p>
          <w:p w14:paraId="1C3DD31D"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xml:space="preserve">- </w:t>
            </w:r>
            <w:r w:rsidR="00C8463E" w:rsidRPr="00DF53B4">
              <w:rPr>
                <w:lang w:eastAsia="en-US"/>
              </w:rPr>
              <w:t>"o=" line identical to previous SDP sent by SS except that sess-version is incremented by one</w:t>
            </w:r>
          </w:p>
          <w:p w14:paraId="0AD8C958" w14:textId="77777777" w:rsidR="002A256C" w:rsidRPr="00DF53B4" w:rsidRDefault="002A256C" w:rsidP="0062024F">
            <w:pPr>
              <w:pStyle w:val="TAL"/>
              <w:rPr>
                <w:rFonts w:eastAsia="SimSun"/>
                <w:snapToGrid w:val="0"/>
                <w:lang w:eastAsia="zh-CN"/>
              </w:rPr>
            </w:pPr>
            <w:r w:rsidRPr="00DF53B4">
              <w:rPr>
                <w:rFonts w:eastAsia="SimSun"/>
                <w:snapToGrid w:val="0"/>
                <w:lang w:eastAsia="zh-CN"/>
              </w:rPr>
              <w:t xml:space="preserve">- </w:t>
            </w:r>
            <w:r w:rsidRPr="00DF53B4">
              <w:rPr>
                <w:rFonts w:eastAsia="SimSun"/>
                <w:i/>
                <w:lang w:eastAsia="zh-CN"/>
              </w:rPr>
              <w:t>s=-</w:t>
            </w:r>
          </w:p>
          <w:p w14:paraId="39B0E539" w14:textId="77777777" w:rsidR="00E12396" w:rsidRPr="00DF53B4" w:rsidRDefault="00E12396" w:rsidP="00097306">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525694A5"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b=AS:</w:t>
            </w:r>
            <w:r w:rsidR="006D4B6C" w:rsidRPr="00DF53B4">
              <w:rPr>
                <w:rFonts w:eastAsia="SimSun"/>
                <w:i/>
                <w:iCs/>
                <w:snapToGrid w:val="0"/>
                <w:lang w:eastAsia="zh-CN"/>
              </w:rPr>
              <w:t>3</w:t>
            </w:r>
            <w:r w:rsidR="00862364" w:rsidRPr="00DF53B4">
              <w:rPr>
                <w:rFonts w:eastAsia="SimSun"/>
                <w:i/>
                <w:iCs/>
                <w:snapToGrid w:val="0"/>
                <w:lang w:eastAsia="zh-CN"/>
              </w:rPr>
              <w:t>52</w:t>
            </w:r>
          </w:p>
          <w:p w14:paraId="5E916F15" w14:textId="77777777" w:rsidR="00E12396" w:rsidRPr="00DF53B4" w:rsidRDefault="00E12396" w:rsidP="0062024F">
            <w:pPr>
              <w:pStyle w:val="TAL"/>
              <w:rPr>
                <w:rFonts w:eastAsia="SimSun"/>
                <w:snapToGrid w:val="0"/>
                <w:lang w:eastAsia="zh-CN"/>
              </w:rPr>
            </w:pPr>
          </w:p>
          <w:p w14:paraId="0C5F5D1C"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Time description:</w:t>
            </w:r>
          </w:p>
          <w:p w14:paraId="4183C4E7"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t=0 0</w:t>
            </w:r>
          </w:p>
          <w:p w14:paraId="7725A190" w14:textId="77777777" w:rsidR="00E12396" w:rsidRPr="00DF53B4" w:rsidRDefault="00E12396" w:rsidP="0062024F">
            <w:pPr>
              <w:pStyle w:val="TAL"/>
              <w:rPr>
                <w:rFonts w:eastAsia="SimSun"/>
                <w:snapToGrid w:val="0"/>
                <w:lang w:eastAsia="zh-CN"/>
              </w:rPr>
            </w:pPr>
          </w:p>
          <w:p w14:paraId="79B414BC" w14:textId="77777777" w:rsidR="00E12396" w:rsidRPr="00DF53B4" w:rsidRDefault="00E12396" w:rsidP="0062024F">
            <w:pPr>
              <w:pStyle w:val="TAL"/>
              <w:rPr>
                <w:rFonts w:eastAsia="SimSun"/>
                <w:snapToGrid w:val="0"/>
                <w:lang w:eastAsia="zh-CN"/>
              </w:rPr>
            </w:pPr>
            <w:r w:rsidRPr="00DF53B4">
              <w:rPr>
                <w:rFonts w:eastAsia="SimSun"/>
                <w:lang w:eastAsia="zh-CN"/>
              </w:rPr>
              <w:t>Media description:</w:t>
            </w:r>
          </w:p>
          <w:p w14:paraId="0C8C6138" w14:textId="77777777" w:rsidR="00E12396" w:rsidRPr="00DF53B4" w:rsidRDefault="00E12396" w:rsidP="0062024F">
            <w:pPr>
              <w:pStyle w:val="TAL"/>
              <w:rPr>
                <w:rFonts w:eastAsia="SimSun"/>
                <w:i/>
                <w:iCs/>
                <w:snapToGrid w:val="0"/>
                <w:lang w:eastAsia="zh-CN"/>
              </w:rPr>
            </w:pPr>
            <w:r w:rsidRPr="00DF53B4">
              <w:rPr>
                <w:rFonts w:eastAsia="SimSun"/>
                <w:i/>
                <w:iCs/>
                <w:snapToGrid w:val="0"/>
                <w:lang w:eastAsia="zh-CN"/>
              </w:rPr>
              <w:t>- 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w:t>
            </w:r>
          </w:p>
          <w:p w14:paraId="007A4AA2" w14:textId="77777777" w:rsidR="007279E2" w:rsidRPr="00DF53B4" w:rsidRDefault="007279E2" w:rsidP="007279E2">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w:t>
            </w:r>
            <w:r w:rsidR="006D4B6C" w:rsidRPr="00DF53B4">
              <w:rPr>
                <w:rFonts w:eastAsia="SimSun"/>
                <w:i/>
                <w:lang w:eastAsia="zh-CN"/>
              </w:rPr>
              <w:t>37</w:t>
            </w:r>
          </w:p>
          <w:p w14:paraId="6E8DDF8C" w14:textId="77777777" w:rsidR="007279E2" w:rsidRPr="00DF53B4" w:rsidRDefault="007279E2" w:rsidP="007279E2">
            <w:pPr>
              <w:pStyle w:val="TAL"/>
              <w:rPr>
                <w:rFonts w:eastAsia="SimSun"/>
                <w:lang w:eastAsia="zh-CN"/>
              </w:rPr>
            </w:pPr>
            <w:r w:rsidRPr="00DF53B4">
              <w:rPr>
                <w:rFonts w:eastAsia="SimSun"/>
                <w:i/>
                <w:lang w:eastAsia="zh-CN"/>
              </w:rPr>
              <w:t>-</w:t>
            </w:r>
            <w:r w:rsidRPr="00DF53B4">
              <w:rPr>
                <w:rFonts w:eastAsia="SimSun"/>
                <w:i/>
                <w:lang w:eastAsia="zh-CN"/>
              </w:rPr>
              <w:tab/>
              <w:t>b=RS:</w:t>
            </w:r>
            <w:r w:rsidRPr="00DF53B4">
              <w:rPr>
                <w:rFonts w:eastAsia="SimSun"/>
                <w:lang w:eastAsia="zh-CN"/>
              </w:rPr>
              <w:t xml:space="preserve"> </w:t>
            </w:r>
            <w:r w:rsidRPr="00DF53B4">
              <w:rPr>
                <w:rFonts w:eastAsia="SimSun"/>
                <w:i/>
                <w:lang w:eastAsia="zh-CN"/>
              </w:rPr>
              <w:t>0</w:t>
            </w:r>
          </w:p>
          <w:p w14:paraId="53C5EEA0" w14:textId="77777777" w:rsidR="007279E2" w:rsidRPr="00DF53B4" w:rsidRDefault="007279E2" w:rsidP="0062024F">
            <w:pPr>
              <w:pStyle w:val="TAL"/>
              <w:rPr>
                <w:rFonts w:eastAsia="SimSun"/>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w:t>
            </w:r>
            <w:r w:rsidR="00D34C83" w:rsidRPr="00DF53B4">
              <w:rPr>
                <w:rFonts w:eastAsia="SimSun"/>
                <w:i/>
                <w:lang w:eastAsia="zh-CN"/>
              </w:rPr>
              <w:t>2000</w:t>
            </w:r>
          </w:p>
          <w:p w14:paraId="6B6063BD" w14:textId="77777777" w:rsidR="00E12396" w:rsidRPr="00DF53B4" w:rsidRDefault="00E12396" w:rsidP="0062024F">
            <w:pPr>
              <w:pStyle w:val="TAL"/>
              <w:rPr>
                <w:rFonts w:eastAsia="SimSun"/>
                <w:snapToGrid w:val="0"/>
                <w:lang w:eastAsia="zh-CN"/>
              </w:rPr>
            </w:pPr>
          </w:p>
          <w:p w14:paraId="6BDF2DE9"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 xml:space="preserve">Attributes for media: </w:t>
            </w:r>
          </w:p>
          <w:p w14:paraId="6BF14558" w14:textId="77777777" w:rsidR="00E12396" w:rsidRPr="00DF53B4" w:rsidRDefault="00E12396" w:rsidP="0062024F">
            <w:pPr>
              <w:pStyle w:val="TAL"/>
              <w:rPr>
                <w:rFonts w:eastAsia="SimSun"/>
                <w:snapToGrid w:val="0"/>
                <w:lang w:eastAsia="zh-CN"/>
              </w:rPr>
            </w:pPr>
            <w:r w:rsidRPr="00DF53B4">
              <w:rPr>
                <w:rFonts w:eastAsia="SimSun"/>
                <w:i/>
                <w:iCs/>
                <w:snapToGrid w:val="0"/>
                <w:lang w:eastAsia="zh-CN"/>
              </w:rPr>
              <w:t>- a=rtpmap:97 AMR</w:t>
            </w:r>
            <w:r w:rsidR="0081650D" w:rsidRPr="00DF53B4">
              <w:rPr>
                <w:rFonts w:eastAsia="SimSun"/>
                <w:i/>
                <w:lang w:eastAsia="zh-CN"/>
              </w:rPr>
              <w:t>-WB</w:t>
            </w:r>
            <w:r w:rsidRPr="00DF53B4">
              <w:rPr>
                <w:rFonts w:eastAsia="SimSun"/>
                <w:i/>
                <w:iCs/>
                <w:snapToGrid w:val="0"/>
                <w:lang w:eastAsia="zh-CN"/>
              </w:rPr>
              <w:t>/</w:t>
            </w:r>
            <w:r w:rsidR="0081650D" w:rsidRPr="00DF53B4">
              <w:rPr>
                <w:rFonts w:eastAsia="SimSun"/>
                <w:i/>
                <w:iCs/>
                <w:snapToGrid w:val="0"/>
                <w:lang w:eastAsia="zh-CN"/>
              </w:rPr>
              <w:t>16</w:t>
            </w:r>
            <w:r w:rsidRPr="00DF53B4">
              <w:rPr>
                <w:rFonts w:eastAsia="SimSun"/>
                <w:i/>
                <w:iCs/>
                <w:snapToGrid w:val="0"/>
                <w:lang w:eastAsia="zh-CN"/>
              </w:rPr>
              <w:t xml:space="preserve">000/1 </w:t>
            </w:r>
          </w:p>
          <w:p w14:paraId="21FE2AFF" w14:textId="77777777" w:rsidR="00E12396" w:rsidRPr="00DF53B4" w:rsidRDefault="00E12396" w:rsidP="0062024F">
            <w:pPr>
              <w:pStyle w:val="TAL"/>
              <w:rPr>
                <w:rFonts w:eastAsia="SimSun"/>
                <w:i/>
                <w:iCs/>
                <w:lang w:eastAsia="zh-CN"/>
              </w:rPr>
            </w:pPr>
            <w:r w:rsidRPr="00DF53B4">
              <w:rPr>
                <w:rFonts w:eastAsia="SimSun"/>
                <w:i/>
                <w:iCs/>
                <w:snapToGrid w:val="0"/>
                <w:lang w:eastAsia="zh-CN"/>
              </w:rPr>
              <w:t>- a=fmtp:97 mode-change-capability=2; max-red=220</w:t>
            </w:r>
          </w:p>
          <w:p w14:paraId="2EC42D03" w14:textId="77777777" w:rsidR="00E12396" w:rsidRPr="00DF53B4" w:rsidRDefault="00E12396" w:rsidP="0062024F">
            <w:pPr>
              <w:pStyle w:val="TAL"/>
              <w:rPr>
                <w:rFonts w:eastAsia="SimSun"/>
                <w:bCs/>
                <w:lang w:eastAsia="zh-CN"/>
              </w:rPr>
            </w:pPr>
          </w:p>
          <w:p w14:paraId="36FFA4A8"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Attributes for preconditions:</w:t>
            </w:r>
          </w:p>
          <w:p w14:paraId="085C8F56"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61F38299"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curr:qos remote sendrecv</w:t>
            </w:r>
          </w:p>
          <w:p w14:paraId="55E615CD"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local sendrecv</w:t>
            </w:r>
          </w:p>
          <w:p w14:paraId="76DF3ABA"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remote sendrecv</w:t>
            </w:r>
          </w:p>
          <w:p w14:paraId="6CDCE8EE" w14:textId="77777777" w:rsidR="00E12396" w:rsidRPr="00DF53B4" w:rsidRDefault="00E12396" w:rsidP="0062024F">
            <w:pPr>
              <w:pStyle w:val="TAL"/>
              <w:rPr>
                <w:rFonts w:eastAsia="SimSun"/>
                <w:bCs/>
                <w:lang w:eastAsia="zh-CN"/>
              </w:rPr>
            </w:pPr>
          </w:p>
          <w:p w14:paraId="71E0D9EF" w14:textId="77777777" w:rsidR="00E12396" w:rsidRPr="00DF53B4" w:rsidRDefault="00E12396" w:rsidP="0062024F">
            <w:pPr>
              <w:pStyle w:val="TAL"/>
              <w:rPr>
                <w:rFonts w:eastAsia="SimSun"/>
                <w:bCs/>
                <w:lang w:eastAsia="zh-CN"/>
              </w:rPr>
            </w:pPr>
            <w:r w:rsidRPr="00DF53B4">
              <w:rPr>
                <w:rFonts w:eastAsia="SimSun"/>
                <w:bCs/>
                <w:lang w:eastAsia="zh-CN"/>
              </w:rPr>
              <w:t>Media description:</w:t>
            </w:r>
          </w:p>
          <w:p w14:paraId="5A15A02E" w14:textId="77777777" w:rsidR="00E12396" w:rsidRPr="00DF53B4" w:rsidRDefault="00E12396" w:rsidP="0062024F">
            <w:pPr>
              <w:pStyle w:val="TAL"/>
              <w:rPr>
                <w:rFonts w:eastAsia="SimSun"/>
                <w:bCs/>
                <w:lang w:eastAsia="zh-CN"/>
              </w:rPr>
            </w:pPr>
            <w:r w:rsidRPr="00DF53B4">
              <w:rPr>
                <w:rFonts w:eastAsia="SimSun"/>
                <w:bCs/>
                <w:i/>
                <w:lang w:eastAsia="zh-CN"/>
              </w:rPr>
              <w:t xml:space="preserve">- m=video </w:t>
            </w:r>
            <w:r w:rsidRPr="00DF53B4">
              <w:rPr>
                <w:rFonts w:eastAsia="SimSun"/>
                <w:bCs/>
                <w:lang w:eastAsia="zh-CN"/>
              </w:rPr>
              <w:t>(transport port)</w:t>
            </w:r>
            <w:r w:rsidRPr="00DF53B4">
              <w:rPr>
                <w:rFonts w:eastAsia="SimSun"/>
                <w:bCs/>
                <w:i/>
                <w:lang w:eastAsia="zh-CN"/>
              </w:rPr>
              <w:t xml:space="preserve"> </w:t>
            </w:r>
            <w:r w:rsidRPr="00DF53B4">
              <w:rPr>
                <w:rFonts w:eastAsia="SimSun"/>
                <w:i/>
                <w:lang w:eastAsia="zh-CN"/>
              </w:rPr>
              <w:t xml:space="preserve">RTP/AVPF </w:t>
            </w:r>
            <w:r w:rsidR="008F1A92" w:rsidRPr="00DF53B4">
              <w:rPr>
                <w:rFonts w:eastAsia="SimSun"/>
                <w:i/>
                <w:lang w:eastAsia="zh-CN"/>
              </w:rPr>
              <w:t>101</w:t>
            </w:r>
          </w:p>
          <w:p w14:paraId="0AAEF661" w14:textId="77777777" w:rsidR="00E12396" w:rsidRPr="00DF53B4" w:rsidRDefault="00E12396" w:rsidP="0062024F">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752EAFC4" w14:textId="77777777" w:rsidR="00E12396" w:rsidRPr="00DF53B4" w:rsidRDefault="00E12396" w:rsidP="0062024F">
            <w:pPr>
              <w:pStyle w:val="TAL"/>
              <w:rPr>
                <w:rFonts w:eastAsia="SimSun"/>
                <w:bCs/>
                <w:i/>
                <w:lang w:eastAsia="zh-CN"/>
              </w:rPr>
            </w:pPr>
            <w:r w:rsidRPr="00DF53B4">
              <w:rPr>
                <w:rFonts w:eastAsia="SimSun"/>
                <w:bCs/>
                <w:i/>
                <w:lang w:eastAsia="zh-CN"/>
              </w:rPr>
              <w:t>- b=RS: 0</w:t>
            </w:r>
          </w:p>
          <w:p w14:paraId="1B19EBD0" w14:textId="77777777" w:rsidR="00E12396" w:rsidRPr="00DF53B4" w:rsidRDefault="00E12396" w:rsidP="0062024F">
            <w:pPr>
              <w:pStyle w:val="TAL"/>
              <w:rPr>
                <w:rFonts w:eastAsia="SimSun"/>
                <w:bCs/>
                <w:i/>
                <w:lang w:eastAsia="zh-CN"/>
              </w:rPr>
            </w:pPr>
            <w:r w:rsidRPr="00DF53B4">
              <w:rPr>
                <w:rFonts w:eastAsia="SimSun"/>
                <w:bCs/>
                <w:i/>
                <w:lang w:eastAsia="zh-CN"/>
              </w:rPr>
              <w:t>- b=RR: 2500</w:t>
            </w:r>
          </w:p>
          <w:p w14:paraId="4C785CE9" w14:textId="77777777" w:rsidR="00E12396" w:rsidRPr="00DF53B4" w:rsidRDefault="00E12396" w:rsidP="0062024F">
            <w:pPr>
              <w:pStyle w:val="TAL"/>
              <w:rPr>
                <w:rFonts w:eastAsia="SimSun"/>
                <w:bCs/>
                <w:lang w:eastAsia="zh-CN"/>
              </w:rPr>
            </w:pPr>
          </w:p>
          <w:p w14:paraId="40912206" w14:textId="77777777" w:rsidR="00E12396" w:rsidRPr="00DF53B4" w:rsidRDefault="00E12396" w:rsidP="0062024F">
            <w:pPr>
              <w:pStyle w:val="TAL"/>
              <w:rPr>
                <w:rFonts w:eastAsia="SimSun"/>
                <w:bCs/>
                <w:lang w:eastAsia="zh-CN"/>
              </w:rPr>
            </w:pPr>
            <w:r w:rsidRPr="00DF53B4">
              <w:rPr>
                <w:rFonts w:eastAsia="SimSun"/>
                <w:bCs/>
                <w:lang w:eastAsia="zh-CN"/>
              </w:rPr>
              <w:t>Attributes for media:</w:t>
            </w:r>
          </w:p>
          <w:p w14:paraId="1AD30FAE" w14:textId="77777777" w:rsidR="00E12396" w:rsidRPr="00DF53B4" w:rsidRDefault="00E12396" w:rsidP="0062024F">
            <w:pPr>
              <w:pStyle w:val="TAL"/>
              <w:rPr>
                <w:rFonts w:eastAsia="SimSun"/>
                <w:bCs/>
                <w:i/>
                <w:lang w:eastAsia="zh-CN"/>
              </w:rPr>
            </w:pPr>
            <w:r w:rsidRPr="00DF53B4">
              <w:rPr>
                <w:rFonts w:eastAsia="SimSun"/>
                <w:bCs/>
                <w:i/>
                <w:lang w:eastAsia="zh-CN"/>
              </w:rPr>
              <w:t xml:space="preserve">- a=rtpmap: </w:t>
            </w:r>
            <w:r w:rsidR="008F1A92" w:rsidRPr="00DF53B4">
              <w:rPr>
                <w:rFonts w:eastAsia="SimSun"/>
                <w:bCs/>
                <w:i/>
                <w:lang w:eastAsia="zh-CN"/>
              </w:rPr>
              <w:t>101</w:t>
            </w:r>
            <w:r w:rsidRPr="00DF53B4">
              <w:rPr>
                <w:rFonts w:eastAsia="SimSun"/>
                <w:bCs/>
                <w:i/>
                <w:lang w:eastAsia="zh-CN"/>
              </w:rPr>
              <w:t xml:space="preserve"> H264/90000</w:t>
            </w:r>
          </w:p>
          <w:p w14:paraId="2E0D5556" w14:textId="77777777" w:rsidR="00E12396" w:rsidRPr="00DF53B4" w:rsidRDefault="00E12396" w:rsidP="0062024F">
            <w:pPr>
              <w:pStyle w:val="TAL"/>
              <w:rPr>
                <w:rFonts w:eastAsia="SimSun"/>
                <w:i/>
                <w:lang w:eastAsia="zh-CN"/>
              </w:rPr>
            </w:pPr>
            <w:r w:rsidRPr="00DF53B4">
              <w:rPr>
                <w:rFonts w:eastAsia="SimSun"/>
                <w:bCs/>
                <w:i/>
                <w:lang w:eastAsia="zh-CN"/>
              </w:rPr>
              <w:t xml:space="preserve">- a=fmtp: </w:t>
            </w:r>
            <w:r w:rsidR="008F1A92"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508F96E3" w14:textId="77777777" w:rsidR="00E12396" w:rsidRPr="00DF53B4" w:rsidRDefault="00E12396" w:rsidP="0062024F">
            <w:pPr>
              <w:pStyle w:val="TAL"/>
              <w:rPr>
                <w:rFonts w:eastAsia="SimSun"/>
                <w:i/>
                <w:lang w:eastAsia="zh-CN"/>
              </w:rPr>
            </w:pPr>
            <w:r w:rsidRPr="00DF53B4">
              <w:rPr>
                <w:rFonts w:eastAsia="SimSun"/>
                <w:i/>
                <w:lang w:eastAsia="zh-CN"/>
              </w:rPr>
              <w:t xml:space="preserve">     sprop-parameter-sets=J0LgDJWgUH6Af1A=,KM46gA==</w:t>
            </w:r>
          </w:p>
          <w:p w14:paraId="2F9C69B8" w14:textId="77777777" w:rsidR="00E12396" w:rsidRPr="00DF53B4" w:rsidRDefault="00E12396" w:rsidP="0062024F">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1E9076DC" w14:textId="77777777" w:rsidR="00E12396" w:rsidRPr="00DF53B4" w:rsidRDefault="00E12396"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272CA68C" w14:textId="77777777" w:rsidR="00E12396" w:rsidRPr="00DF53B4" w:rsidRDefault="00E12396"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76FE0D6A" w14:textId="77777777" w:rsidR="00E12396" w:rsidRPr="00DF53B4" w:rsidRDefault="00E12396"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0B55A36E" w14:textId="77777777" w:rsidR="00E12396" w:rsidRPr="00DF53B4" w:rsidRDefault="00E12396" w:rsidP="0062024F">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tmmbr</w:t>
            </w:r>
          </w:p>
          <w:p w14:paraId="6F6B799E" w14:textId="77777777" w:rsidR="00E12396" w:rsidRPr="00DF53B4" w:rsidRDefault="00E12396" w:rsidP="0062024F">
            <w:pPr>
              <w:pStyle w:val="TAL"/>
              <w:rPr>
                <w:rFonts w:eastAsia="SimSun"/>
                <w:i/>
                <w:iCs/>
                <w:lang w:eastAsia="zh-CN"/>
              </w:rPr>
            </w:pPr>
          </w:p>
          <w:p w14:paraId="09258741" w14:textId="77777777" w:rsidR="00E12396" w:rsidRPr="00DF53B4" w:rsidRDefault="00E12396" w:rsidP="0062024F">
            <w:pPr>
              <w:pStyle w:val="TAL"/>
              <w:rPr>
                <w:rFonts w:eastAsia="SimSun"/>
                <w:snapToGrid w:val="0"/>
                <w:lang w:eastAsia="zh-CN"/>
              </w:rPr>
            </w:pPr>
            <w:r w:rsidRPr="00DF53B4">
              <w:rPr>
                <w:rFonts w:eastAsia="SimSun"/>
                <w:snapToGrid w:val="0"/>
                <w:lang w:eastAsia="zh-CN"/>
              </w:rPr>
              <w:t>Attributes for preconditions:</w:t>
            </w:r>
          </w:p>
          <w:p w14:paraId="7FC28EF8" w14:textId="77777777" w:rsidR="00E12396" w:rsidRPr="00DF53B4" w:rsidRDefault="00E12396" w:rsidP="0062024F">
            <w:pPr>
              <w:pStyle w:val="TAL"/>
              <w:rPr>
                <w:rFonts w:eastAsia="SimSun"/>
                <w:i/>
                <w:iCs/>
                <w:snapToGrid w:val="0"/>
                <w:lang w:eastAsia="zh-CN"/>
              </w:rPr>
            </w:pPr>
            <w:r w:rsidRPr="00DF53B4">
              <w:rPr>
                <w:rFonts w:eastAsia="SimSun"/>
                <w:i/>
                <w:iCs/>
                <w:lang w:eastAsia="zh-CN"/>
              </w:rPr>
              <w:t xml:space="preserve">- a=curr:qos local sendrecv </w:t>
            </w:r>
          </w:p>
          <w:p w14:paraId="65F3AF6F" w14:textId="77777777" w:rsidR="00E12396" w:rsidRPr="00DF53B4" w:rsidRDefault="00E12396" w:rsidP="0062024F">
            <w:pPr>
              <w:pStyle w:val="TAL"/>
              <w:rPr>
                <w:rFonts w:eastAsia="SimSun"/>
                <w:i/>
                <w:iCs/>
                <w:snapToGrid w:val="0"/>
                <w:lang w:eastAsia="zh-CN"/>
              </w:rPr>
            </w:pPr>
            <w:r w:rsidRPr="00DF53B4">
              <w:rPr>
                <w:rFonts w:eastAsia="SimSun"/>
                <w:i/>
                <w:iCs/>
                <w:lang w:eastAsia="zh-CN"/>
              </w:rPr>
              <w:t xml:space="preserve">- a=curr:qos remote none </w:t>
            </w:r>
            <w:r w:rsidRPr="00DF53B4">
              <w:rPr>
                <w:rFonts w:eastAsia="SimSun"/>
                <w:lang w:eastAsia="zh-CN"/>
              </w:rPr>
              <w:t xml:space="preserve">or </w:t>
            </w:r>
            <w:r w:rsidRPr="00DF53B4">
              <w:rPr>
                <w:rFonts w:eastAsia="SimSun"/>
                <w:i/>
                <w:iCs/>
                <w:lang w:eastAsia="zh-CN"/>
              </w:rPr>
              <w:t xml:space="preserve">curr:qos remote sendrecv </w:t>
            </w:r>
            <w:r w:rsidRPr="00DF53B4">
              <w:rPr>
                <w:rFonts w:eastAsia="SimSun"/>
                <w:lang w:eastAsia="zh-CN"/>
              </w:rPr>
              <w:t>[Note 1]</w:t>
            </w:r>
          </w:p>
          <w:p w14:paraId="509E3287"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local sendrecv</w:t>
            </w:r>
          </w:p>
          <w:p w14:paraId="600552E3" w14:textId="77777777" w:rsidR="00E12396" w:rsidRPr="00DF53B4" w:rsidRDefault="00E12396" w:rsidP="0062024F">
            <w:pPr>
              <w:pStyle w:val="TAL"/>
              <w:rPr>
                <w:rFonts w:eastAsia="SimSun"/>
                <w:i/>
                <w:iCs/>
                <w:snapToGrid w:val="0"/>
                <w:lang w:eastAsia="zh-CN"/>
              </w:rPr>
            </w:pPr>
            <w:r w:rsidRPr="00DF53B4">
              <w:rPr>
                <w:rFonts w:eastAsia="SimSun"/>
                <w:i/>
                <w:iCs/>
                <w:lang w:eastAsia="zh-CN"/>
              </w:rPr>
              <w:t>- a=des:qos mandatory remote sendrecv</w:t>
            </w:r>
          </w:p>
          <w:p w14:paraId="4749B33E" w14:textId="77777777" w:rsidR="00E12396" w:rsidRPr="00DF53B4" w:rsidRDefault="00E12396" w:rsidP="0062024F">
            <w:pPr>
              <w:pStyle w:val="TAL"/>
              <w:rPr>
                <w:rFonts w:eastAsia="SimSun"/>
                <w:i/>
                <w:iCs/>
                <w:snapToGrid w:val="0"/>
                <w:lang w:eastAsia="zh-CN"/>
              </w:rPr>
            </w:pPr>
          </w:p>
          <w:p w14:paraId="716E3720" w14:textId="77777777" w:rsidR="00E12396" w:rsidRPr="00DF53B4" w:rsidRDefault="00E12396" w:rsidP="0062024F">
            <w:pPr>
              <w:pStyle w:val="TAL"/>
              <w:rPr>
                <w:rFonts w:eastAsia="SimSun"/>
                <w:snapToGrid w:val="0"/>
                <w:lang w:eastAsia="zh-CN"/>
              </w:rPr>
            </w:pPr>
            <w:r w:rsidRPr="00DF53B4">
              <w:rPr>
                <w:rFonts w:eastAsia="SimSun"/>
                <w:lang w:eastAsia="zh-CN"/>
              </w:rPr>
              <w:t>Note 1: Use the value (none/sendrecv) received from 183 Session Progress and attribute a=curr:qos local.</w:t>
            </w:r>
          </w:p>
        </w:tc>
      </w:tr>
    </w:tbl>
    <w:p w14:paraId="07EA32CE" w14:textId="77777777" w:rsidR="00E12396" w:rsidRPr="00DF53B4" w:rsidRDefault="00E12396" w:rsidP="00E12396"/>
    <w:p w14:paraId="3EABCC1F" w14:textId="77777777" w:rsidR="00AF4744" w:rsidRPr="00DF53B4" w:rsidRDefault="00EE5E25" w:rsidP="00AF4744">
      <w:pPr>
        <w:pStyle w:val="H6"/>
        <w:ind w:left="0" w:firstLine="0"/>
      </w:pPr>
      <w:r w:rsidRPr="00DF53B4">
        <w:t xml:space="preserve">200 OK </w:t>
      </w:r>
      <w:r w:rsidR="00AF4744" w:rsidRPr="00DF53B4">
        <w:t xml:space="preserve">(step </w:t>
      </w:r>
      <w:r w:rsidR="000F2873" w:rsidRPr="00DF53B4">
        <w:t>7</w:t>
      </w:r>
      <w:r w:rsidR="00AF4744" w:rsidRPr="00DF53B4">
        <w:t>)</w:t>
      </w:r>
    </w:p>
    <w:p w14:paraId="5FC29F72" w14:textId="77777777" w:rsidR="00EE5E25" w:rsidRPr="00DF53B4" w:rsidRDefault="00EE5E25" w:rsidP="00EE5E25">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EE5E25" w:rsidRPr="00DF53B4" w14:paraId="0BDEBED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86BBE9E"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87C83F2"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6A1FFD" w:rsidRPr="00DF53B4" w14:paraId="7162500C"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B4D3053" w14:textId="77777777" w:rsidR="006A1FFD" w:rsidRPr="00DF53B4" w:rsidRDefault="006A1FFD" w:rsidP="00F800D4">
            <w:pPr>
              <w:pStyle w:val="TAL"/>
              <w:spacing w:before="100" w:beforeAutospacing="1" w:afterAutospacing="1"/>
              <w:rPr>
                <w:rFonts w:eastAsia="SimSun"/>
                <w:b/>
                <w:szCs w:val="24"/>
                <w:lang w:eastAsia="zh-CN"/>
              </w:rPr>
            </w:pPr>
            <w:r w:rsidRPr="00DF53B4">
              <w:rPr>
                <w:rFonts w:eastAsia="SimSun"/>
                <w:b/>
                <w:szCs w:val="24"/>
                <w:lang w:eastAsia="zh-CN"/>
              </w:rPr>
              <w:t>Require</w:t>
            </w:r>
          </w:p>
          <w:p w14:paraId="5B43CCA6" w14:textId="77777777" w:rsidR="006A1FFD" w:rsidRPr="00DF53B4" w:rsidRDefault="006A1FFD" w:rsidP="00F800D4">
            <w:pPr>
              <w:keepNext/>
              <w:keepLines/>
              <w:spacing w:before="100" w:beforeAutospacing="1" w:after="0" w:afterAutospacing="1"/>
              <w:rPr>
                <w:rFonts w:ascii="Arial" w:eastAsia="SimSun" w:hAnsi="Arial"/>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530ED6BE" w14:textId="77777777" w:rsidR="006A1FFD" w:rsidRPr="00DF53B4" w:rsidRDefault="006A1FFD" w:rsidP="00F800D4">
            <w:pPr>
              <w:keepNext/>
              <w:keepLines/>
              <w:spacing w:before="100" w:beforeAutospacing="1" w:after="0" w:afterAutospacing="1"/>
              <w:rPr>
                <w:rFonts w:ascii="Arial" w:eastAsia="SimSun" w:hAnsi="Arial"/>
                <w:b/>
                <w:sz w:val="18"/>
                <w:szCs w:val="24"/>
                <w:lang w:eastAsia="zh-CN"/>
              </w:rPr>
            </w:pPr>
          </w:p>
          <w:p w14:paraId="7B511A13" w14:textId="77777777" w:rsidR="006A1FFD" w:rsidRPr="00DF53B4" w:rsidRDefault="006A1FFD" w:rsidP="00F800D4">
            <w:pPr>
              <w:keepNext/>
              <w:keepLines/>
              <w:spacing w:before="100" w:beforeAutospacing="1" w:after="0" w:afterAutospacing="1"/>
              <w:rPr>
                <w:rFonts w:ascii="Arial" w:eastAsia="SimSun" w:hAnsi="Arial"/>
                <w:i/>
                <w:sz w:val="18"/>
                <w:szCs w:val="24"/>
                <w:lang w:eastAsia="zh-CN"/>
              </w:rPr>
            </w:pPr>
            <w:r w:rsidRPr="00DF53B4">
              <w:rPr>
                <w:rFonts w:ascii="Arial" w:eastAsia="SimSun" w:hAnsi="Arial"/>
                <w:i/>
                <w:sz w:val="18"/>
                <w:szCs w:val="24"/>
                <w:lang w:eastAsia="zh-CN"/>
              </w:rPr>
              <w:t>precondition</w:t>
            </w:r>
          </w:p>
        </w:tc>
      </w:tr>
      <w:tr w:rsidR="00EE5E25" w:rsidRPr="00DF53B4" w14:paraId="4AFCC245"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63A5D405"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6BC3A0CD" w14:textId="77777777" w:rsidR="00EE5E25" w:rsidRPr="00DF53B4" w:rsidRDefault="00EE5E25" w:rsidP="00A73145">
            <w:pPr>
              <w:pStyle w:val="TAL"/>
              <w:spacing w:before="100" w:beforeAutospacing="1" w:afterAutospacing="1"/>
              <w:rPr>
                <w:rFonts w:eastAsia="SimSun"/>
                <w:b/>
                <w:szCs w:val="24"/>
                <w:lang w:eastAsia="zh-CN"/>
              </w:rPr>
            </w:pPr>
          </w:p>
        </w:tc>
      </w:tr>
      <w:tr w:rsidR="00EE5E25" w:rsidRPr="00DF53B4" w14:paraId="2ED9F25A"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5DB5BD30" w14:textId="77777777" w:rsidR="00EE5E25" w:rsidRPr="00DF53B4" w:rsidRDefault="00EE5E25" w:rsidP="00A73145">
            <w:pPr>
              <w:pStyle w:val="TAL"/>
              <w:spacing w:before="100" w:beforeAutospacing="1" w:afterAutospacing="1"/>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2027B866" w14:textId="77777777" w:rsidR="00EE5E25" w:rsidRPr="00DF53B4" w:rsidRDefault="00EE5E25" w:rsidP="00A73145">
            <w:pPr>
              <w:pStyle w:val="TAL"/>
              <w:spacing w:before="100" w:beforeAutospacing="1" w:afterAutospacing="1"/>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EE5E25" w:rsidRPr="00DF53B4" w14:paraId="1B355309"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7A33439A" w14:textId="77777777" w:rsidR="00EE5E25" w:rsidRPr="00DF53B4" w:rsidRDefault="00EE5E25" w:rsidP="00A73145">
            <w:pPr>
              <w:pStyle w:val="TAR"/>
              <w:spacing w:before="100" w:beforeAutospacing="1" w:afterAutospacing="1"/>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1BB57424" w14:textId="77777777" w:rsidR="00EE5E25" w:rsidRPr="00DF53B4" w:rsidRDefault="00E81C89" w:rsidP="00864C37">
            <w:pPr>
              <w:pStyle w:val="TAR"/>
              <w:spacing w:before="100" w:beforeAutospacing="1" w:after="100" w:afterAutospacing="1"/>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EE5E25" w:rsidRPr="00DF53B4" w14:paraId="63FE5734"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7BF3E75" w14:textId="77777777" w:rsidR="00EE5E25" w:rsidRPr="00DF53B4" w:rsidRDefault="00EE5E25" w:rsidP="00A73145">
            <w:pPr>
              <w:pStyle w:val="TAR"/>
              <w:spacing w:before="100" w:beforeAutospacing="1" w:afterAutospacing="1"/>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2ECC0591" w14:textId="77777777" w:rsidR="00EE5E25" w:rsidRPr="00DF53B4" w:rsidRDefault="00EE5E25" w:rsidP="00A73145">
            <w:pPr>
              <w:pStyle w:val="TAR"/>
              <w:spacing w:before="100" w:beforeAutospacing="1" w:afterAutospacing="1"/>
              <w:ind w:right="360"/>
              <w:jc w:val="left"/>
              <w:rPr>
                <w:rFonts w:eastAsia="SimSun"/>
                <w:iCs/>
                <w:szCs w:val="24"/>
                <w:lang w:eastAsia="zh-CN"/>
              </w:rPr>
            </w:pPr>
            <w:r w:rsidRPr="00DF53B4">
              <w:rPr>
                <w:rFonts w:eastAsia="SimSun"/>
                <w:iCs/>
                <w:szCs w:val="24"/>
                <w:lang w:eastAsia="zh-CN"/>
              </w:rPr>
              <w:t>length of message-body</w:t>
            </w:r>
          </w:p>
        </w:tc>
      </w:tr>
      <w:tr w:rsidR="00EE5E25" w:rsidRPr="00DF53B4" w14:paraId="4A6FAF49"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F644354"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477B466"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The following SDP types and values shall be present.</w:t>
            </w:r>
          </w:p>
          <w:p w14:paraId="6F508073" w14:textId="77777777" w:rsidR="00EE5E25" w:rsidRPr="00DF53B4" w:rsidRDefault="00EE5E25" w:rsidP="0062024F">
            <w:pPr>
              <w:pStyle w:val="TAL"/>
              <w:rPr>
                <w:rFonts w:eastAsia="SimSun"/>
                <w:snapToGrid w:val="0"/>
                <w:lang w:eastAsia="zh-CN"/>
              </w:rPr>
            </w:pPr>
          </w:p>
          <w:p w14:paraId="7E5C9BFB"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Session description:</w:t>
            </w:r>
          </w:p>
          <w:p w14:paraId="41D8F514"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v=0</w:t>
            </w:r>
          </w:p>
          <w:p w14:paraId="3B3ED4B6" w14:textId="77777777" w:rsidR="007279E2" w:rsidRPr="00DF53B4" w:rsidRDefault="007279E2" w:rsidP="007279E2">
            <w:pPr>
              <w:pStyle w:val="TAL"/>
              <w:rPr>
                <w:rFonts w:eastAsia="SimSun"/>
                <w:snapToGrid w:val="0"/>
                <w:lang w:eastAsia="zh-CN"/>
              </w:rPr>
            </w:pPr>
            <w:r w:rsidRPr="00DF53B4">
              <w:rPr>
                <w:rFonts w:eastAsia="SimSun"/>
                <w:i/>
                <w:iCs/>
                <w:snapToGrid w:val="0"/>
                <w:lang w:eastAsia="zh-CN"/>
              </w:rPr>
              <w:t>- o=</w:t>
            </w:r>
            <w:r w:rsidRPr="00DF53B4">
              <w:rPr>
                <w:rFonts w:eastAsia="SimSun"/>
                <w:iCs/>
                <w:snapToGrid w:val="0"/>
                <w:lang w:eastAsia="zh-CN"/>
              </w:rPr>
              <w:t>(username)</w:t>
            </w:r>
            <w:r w:rsidRPr="00DF53B4">
              <w:rPr>
                <w:rFonts w:eastAsia="SimSun"/>
                <w:i/>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w:t>
            </w:r>
            <w:r w:rsidR="00C8463E" w:rsidRPr="00DF53B4">
              <w:rPr>
                <w:rFonts w:eastAsia="SimSun"/>
                <w:snapToGrid w:val="0"/>
                <w:lang w:eastAsia="zh-CN"/>
              </w:rPr>
              <w:t xml:space="preserve"> [Note 3]</w:t>
            </w:r>
          </w:p>
          <w:p w14:paraId="747318CA" w14:textId="77777777" w:rsidR="007279E2" w:rsidRPr="00DF53B4" w:rsidRDefault="007279E2" w:rsidP="0062024F">
            <w:pPr>
              <w:pStyle w:val="TAL"/>
              <w:rPr>
                <w:rFonts w:eastAsia="SimSun"/>
                <w:snapToGrid w:val="0"/>
                <w:lang w:eastAsia="zh-CN"/>
              </w:rPr>
            </w:pPr>
            <w:r w:rsidRPr="00DF53B4">
              <w:rPr>
                <w:rFonts w:eastAsia="SimSun"/>
                <w:snapToGrid w:val="0"/>
                <w:lang w:eastAsia="zh-CN"/>
              </w:rPr>
              <w:t xml:space="preserve">- </w:t>
            </w:r>
            <w:r w:rsidRPr="00DF53B4">
              <w:rPr>
                <w:rFonts w:eastAsia="SimSun"/>
                <w:i/>
                <w:snapToGrid w:val="0"/>
                <w:lang w:eastAsia="zh-CN"/>
              </w:rPr>
              <w:t>s=</w:t>
            </w:r>
            <w:r w:rsidRPr="00DF53B4">
              <w:rPr>
                <w:rFonts w:eastAsia="SimSun"/>
                <w:snapToGrid w:val="0"/>
                <w:lang w:eastAsia="zh-CN"/>
              </w:rPr>
              <w:t>(session name)</w:t>
            </w:r>
          </w:p>
          <w:p w14:paraId="7E8AF2F1" w14:textId="77777777" w:rsidR="00EE5E25" w:rsidRPr="00DF53B4" w:rsidRDefault="00EE5E25" w:rsidP="00097306">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3397079B"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440B891E" w14:textId="77777777" w:rsidR="00EE5E25" w:rsidRPr="00DF53B4" w:rsidRDefault="00EE5E25" w:rsidP="0062024F">
            <w:pPr>
              <w:pStyle w:val="TAL"/>
              <w:rPr>
                <w:rFonts w:eastAsia="SimSun"/>
                <w:snapToGrid w:val="0"/>
                <w:lang w:eastAsia="zh-CN"/>
              </w:rPr>
            </w:pPr>
          </w:p>
          <w:p w14:paraId="09982C81"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Time description:</w:t>
            </w:r>
          </w:p>
          <w:p w14:paraId="2DEFF3DB" w14:textId="77777777" w:rsidR="00EE5E25" w:rsidRPr="00E74BA0" w:rsidRDefault="00EE5E25" w:rsidP="0062024F">
            <w:pPr>
              <w:pStyle w:val="TAL"/>
              <w:rPr>
                <w:rFonts w:eastAsia="SimSun"/>
                <w:snapToGrid w:val="0"/>
                <w:lang w:val="fr-FR" w:eastAsia="zh-CN"/>
              </w:rPr>
            </w:pPr>
            <w:r w:rsidRPr="00E74BA0">
              <w:rPr>
                <w:rFonts w:eastAsia="SimSun"/>
                <w:i/>
                <w:iCs/>
                <w:snapToGrid w:val="0"/>
                <w:lang w:val="fr-FR" w:eastAsia="zh-CN"/>
              </w:rPr>
              <w:t>- t=0 0</w:t>
            </w:r>
          </w:p>
          <w:p w14:paraId="696AEBBA" w14:textId="77777777" w:rsidR="00EE5E25" w:rsidRPr="00E74BA0" w:rsidRDefault="00EE5E25" w:rsidP="0062024F">
            <w:pPr>
              <w:pStyle w:val="TAL"/>
              <w:rPr>
                <w:rFonts w:eastAsia="SimSun"/>
                <w:i/>
                <w:iCs/>
                <w:lang w:val="fr-FR" w:eastAsia="zh-CN"/>
              </w:rPr>
            </w:pPr>
          </w:p>
          <w:p w14:paraId="45E2303D" w14:textId="77777777" w:rsidR="00EE5E25" w:rsidRPr="00E74BA0" w:rsidRDefault="00EE5E25" w:rsidP="0062024F">
            <w:pPr>
              <w:pStyle w:val="TAL"/>
              <w:rPr>
                <w:rFonts w:eastAsia="SimSun"/>
                <w:snapToGrid w:val="0"/>
                <w:lang w:val="fr-FR" w:eastAsia="zh-CN"/>
              </w:rPr>
            </w:pPr>
            <w:r w:rsidRPr="00E74BA0">
              <w:rPr>
                <w:rFonts w:eastAsia="SimSun"/>
                <w:lang w:val="fr-FR" w:eastAsia="zh-CN"/>
              </w:rPr>
              <w:t>Media description:</w:t>
            </w:r>
          </w:p>
          <w:p w14:paraId="11615CB2" w14:textId="77777777" w:rsidR="00EE5E25" w:rsidRPr="00E74BA0" w:rsidRDefault="00EE5E25" w:rsidP="0062024F">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smartTag w:uri="urn:schemas-microsoft-com:office:smarttags" w:element="PersonName">
              <w:r w:rsidRPr="00E74BA0">
                <w:rPr>
                  <w:rFonts w:eastAsia="SimSun"/>
                  <w:i/>
                  <w:iCs/>
                  <w:snapToGrid w:val="0"/>
                  <w:lang w:val="fr-FR" w:eastAsia="zh-CN"/>
                </w:rPr>
                <w:t>RT</w:t>
              </w:r>
            </w:smartTag>
            <w:r w:rsidRPr="00E74BA0">
              <w:rPr>
                <w:rFonts w:eastAsia="SimSun"/>
                <w:i/>
                <w:iCs/>
                <w:snapToGrid w:val="0"/>
                <w:lang w:val="fr-FR" w:eastAsia="zh-CN"/>
              </w:rPr>
              <w:t>P/AVP</w:t>
            </w:r>
            <w:r w:rsidRPr="00E74BA0">
              <w:rPr>
                <w:rFonts w:eastAsia="SimSun"/>
                <w:snapToGrid w:val="0"/>
                <w:lang w:val="fr-FR" w:eastAsia="zh-CN"/>
              </w:rPr>
              <w:t xml:space="preserve"> (</w:t>
            </w:r>
            <w:r w:rsidRPr="00E74BA0">
              <w:rPr>
                <w:rFonts w:eastAsia="SimSun"/>
                <w:lang w:val="fr-FR" w:eastAsia="zh-CN"/>
              </w:rPr>
              <w:t xml:space="preserve">fmt) </w:t>
            </w:r>
          </w:p>
          <w:p w14:paraId="5F2DC58B"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7A005E21"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7B2802C2"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48FEC689"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71134B8F" w14:textId="77777777" w:rsidR="00EE5E25" w:rsidRPr="00DF53B4" w:rsidRDefault="00EE5E25" w:rsidP="0062024F">
            <w:pPr>
              <w:pStyle w:val="TAL"/>
              <w:rPr>
                <w:rFonts w:eastAsia="SimSun"/>
                <w:snapToGrid w:val="0"/>
                <w:lang w:eastAsia="zh-CN"/>
              </w:rPr>
            </w:pPr>
          </w:p>
          <w:p w14:paraId="0C46AC55"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Attributes for media:</w:t>
            </w:r>
          </w:p>
          <w:p w14:paraId="0E4DE444"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 a=rtpmap:</w:t>
            </w:r>
            <w:r w:rsidRPr="00DF53B4">
              <w:rPr>
                <w:rFonts w:eastAsia="SimSun"/>
                <w:snapToGrid w:val="0"/>
                <w:lang w:eastAsia="zh-CN"/>
              </w:rPr>
              <w:t>(payload type)</w:t>
            </w:r>
            <w:r w:rsidRPr="00DF53B4">
              <w:rPr>
                <w:rFonts w:eastAsia="SimSun"/>
                <w:i/>
                <w:iCs/>
                <w:snapToGrid w:val="0"/>
                <w:lang w:eastAsia="zh-CN"/>
              </w:rPr>
              <w:t xml:space="preserve"> AMR</w:t>
            </w:r>
            <w:r w:rsidR="0081650D" w:rsidRPr="00DF53B4">
              <w:rPr>
                <w:rFonts w:eastAsia="SimSun"/>
                <w:i/>
                <w:lang w:eastAsia="zh-CN"/>
              </w:rPr>
              <w:t>-WB</w:t>
            </w:r>
            <w:r w:rsidRPr="00DF53B4">
              <w:rPr>
                <w:rFonts w:eastAsia="SimSun"/>
                <w:i/>
                <w:iCs/>
                <w:snapToGrid w:val="0"/>
                <w:lang w:eastAsia="zh-CN"/>
              </w:rPr>
              <w:t>/</w:t>
            </w:r>
            <w:r w:rsidR="0081650D" w:rsidRPr="00DF53B4">
              <w:rPr>
                <w:rFonts w:eastAsia="SimSun"/>
                <w:i/>
                <w:iCs/>
                <w:snapToGrid w:val="0"/>
                <w:lang w:eastAsia="zh-CN"/>
              </w:rPr>
              <w:t>16</w:t>
            </w:r>
            <w:r w:rsidRPr="00DF53B4">
              <w:rPr>
                <w:rFonts w:eastAsia="SimSun"/>
                <w:i/>
                <w:iCs/>
                <w:snapToGrid w:val="0"/>
                <w:lang w:eastAsia="zh-CN"/>
              </w:rPr>
              <w:t>000</w:t>
            </w:r>
            <w:r w:rsidR="00107BBE" w:rsidRPr="00DF53B4">
              <w:rPr>
                <w:rFonts w:eastAsia="SimSun"/>
                <w:i/>
                <w:iCs/>
                <w:snapToGrid w:val="0"/>
                <w:lang w:eastAsia="zh-CN"/>
              </w:rPr>
              <w:t xml:space="preserve"> </w:t>
            </w:r>
            <w:r w:rsidR="00107BBE" w:rsidRPr="00DF53B4">
              <w:rPr>
                <w:rFonts w:eastAsia="SimSun"/>
                <w:snapToGrid w:val="0"/>
                <w:lang w:eastAsia="zh-CN"/>
              </w:rPr>
              <w:t>[Note 2]</w:t>
            </w:r>
          </w:p>
          <w:p w14:paraId="5D3ABEB2" w14:textId="77777777" w:rsidR="00EE5E25" w:rsidRPr="00DF53B4" w:rsidRDefault="00EE5E25" w:rsidP="0062024F">
            <w:pPr>
              <w:pStyle w:val="TAL"/>
              <w:rPr>
                <w:rFonts w:eastAsia="SimSun"/>
                <w:lang w:eastAsia="zh-CN"/>
              </w:rPr>
            </w:pPr>
            <w:r w:rsidRPr="00DF53B4">
              <w:rPr>
                <w:rFonts w:eastAsia="SimSun"/>
                <w:i/>
                <w:iCs/>
                <w:snapToGrid w:val="0"/>
                <w:lang w:eastAsia="zh-CN"/>
              </w:rPr>
              <w:t>- a=fmtp:</w:t>
            </w:r>
            <w:r w:rsidRPr="00DF53B4">
              <w:rPr>
                <w:rFonts w:eastAsia="SimSun"/>
                <w:lang w:eastAsia="zh-CN"/>
              </w:rPr>
              <w:t>(format)</w:t>
            </w:r>
          </w:p>
          <w:p w14:paraId="31B2A322" w14:textId="77777777" w:rsidR="00EE5E25" w:rsidRPr="00DF53B4" w:rsidRDefault="00EE5E25" w:rsidP="0062024F">
            <w:pPr>
              <w:pStyle w:val="TAL"/>
              <w:rPr>
                <w:rFonts w:eastAsia="SimSun"/>
                <w:i/>
                <w:iCs/>
                <w:lang w:eastAsia="zh-CN"/>
              </w:rPr>
            </w:pPr>
          </w:p>
          <w:p w14:paraId="2D291B7B"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Attributes for preconditions:</w:t>
            </w:r>
          </w:p>
          <w:p w14:paraId="1D100624"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0AC85F5C"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remote sendrecv</w:t>
            </w:r>
          </w:p>
          <w:p w14:paraId="43FEFC73"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des:qos mandatory local sendrecv</w:t>
            </w:r>
          </w:p>
          <w:p w14:paraId="2827B22D"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des:qos mandatory remote sendrecv</w:t>
            </w:r>
          </w:p>
          <w:p w14:paraId="15EB3F7E" w14:textId="77777777" w:rsidR="00EE5E25" w:rsidRPr="00DF53B4" w:rsidRDefault="00EE5E25" w:rsidP="0062024F">
            <w:pPr>
              <w:pStyle w:val="TAL"/>
              <w:rPr>
                <w:rFonts w:eastAsia="SimSun"/>
                <w:bCs/>
                <w:lang w:eastAsia="zh-CN"/>
              </w:rPr>
            </w:pPr>
          </w:p>
          <w:p w14:paraId="7CEF81C3" w14:textId="77777777" w:rsidR="00EE5E25" w:rsidRPr="00DF53B4" w:rsidRDefault="00EE5E25" w:rsidP="0062024F">
            <w:pPr>
              <w:pStyle w:val="TAL"/>
              <w:rPr>
                <w:rFonts w:eastAsia="SimSun"/>
                <w:bCs/>
                <w:lang w:eastAsia="zh-CN"/>
              </w:rPr>
            </w:pPr>
            <w:r w:rsidRPr="00DF53B4">
              <w:rPr>
                <w:rFonts w:eastAsia="SimSun"/>
                <w:bCs/>
                <w:lang w:eastAsia="zh-CN"/>
              </w:rPr>
              <w:t>Media description:</w:t>
            </w:r>
          </w:p>
          <w:p w14:paraId="0B521080" w14:textId="77777777" w:rsidR="00EE5E25" w:rsidRPr="00DF53B4" w:rsidRDefault="00EE5E25" w:rsidP="0062024F">
            <w:pPr>
              <w:pStyle w:val="TAL"/>
              <w:rPr>
                <w:rFonts w:eastAsia="SimSun"/>
                <w:bCs/>
                <w:lang w:eastAsia="zh-CN"/>
              </w:rPr>
            </w:pPr>
            <w:r w:rsidRPr="00DF53B4">
              <w:rPr>
                <w:rFonts w:eastAsia="SimSun"/>
                <w:bCs/>
                <w:i/>
                <w:lang w:eastAsia="zh-CN"/>
              </w:rPr>
              <w:t xml:space="preserve">- m=video </w:t>
            </w:r>
            <w:r w:rsidRPr="00DF53B4">
              <w:rPr>
                <w:rFonts w:eastAsia="SimSun"/>
                <w:bCs/>
                <w:lang w:eastAsia="zh-CN"/>
              </w:rPr>
              <w:t>(transport port)</w:t>
            </w:r>
            <w:r w:rsidRPr="00DF53B4">
              <w:rPr>
                <w:rFonts w:eastAsia="SimSun"/>
                <w:bCs/>
                <w:i/>
                <w:lang w:eastAsia="zh-CN"/>
              </w:rPr>
              <w:t xml:space="preserve"> </w:t>
            </w:r>
            <w:r w:rsidRPr="00DF53B4">
              <w:rPr>
                <w:rFonts w:eastAsia="SimSun"/>
                <w:i/>
                <w:lang w:eastAsia="zh-CN"/>
              </w:rPr>
              <w:t xml:space="preserve">RTP/AVPF </w:t>
            </w:r>
            <w:r w:rsidRPr="00DF53B4">
              <w:rPr>
                <w:rFonts w:eastAsia="SimSun"/>
                <w:snapToGrid w:val="0"/>
                <w:lang w:eastAsia="zh-CN"/>
              </w:rPr>
              <w:t>(</w:t>
            </w:r>
            <w:r w:rsidRPr="00DF53B4">
              <w:rPr>
                <w:rFonts w:eastAsia="SimSun"/>
                <w:lang w:eastAsia="zh-CN"/>
              </w:rPr>
              <w:t>fmt)</w:t>
            </w:r>
          </w:p>
          <w:p w14:paraId="664FBF50" w14:textId="77777777" w:rsidR="00EE5E25" w:rsidRPr="00DF53B4" w:rsidRDefault="00EE5E25" w:rsidP="0062024F">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1C6B3E7A" w14:textId="77777777" w:rsidR="00EE5E25" w:rsidRPr="00DF53B4" w:rsidRDefault="00EE5E25" w:rsidP="0062024F">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59487CB3" w14:textId="77777777" w:rsidR="00EE5E25" w:rsidRPr="00DF53B4" w:rsidRDefault="00EE5E25" w:rsidP="0062024F">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4CE4C993" w14:textId="77777777" w:rsidR="00EE5E25" w:rsidRPr="00DF53B4" w:rsidRDefault="00EE5E25" w:rsidP="0062024F">
            <w:pPr>
              <w:pStyle w:val="TAL"/>
              <w:rPr>
                <w:rFonts w:eastAsia="SimSun"/>
                <w:bCs/>
                <w:lang w:eastAsia="zh-CN"/>
              </w:rPr>
            </w:pPr>
          </w:p>
          <w:p w14:paraId="0015F17C" w14:textId="77777777" w:rsidR="00EE5E25" w:rsidRPr="00DF53B4" w:rsidRDefault="00EE5E25" w:rsidP="0062024F">
            <w:pPr>
              <w:pStyle w:val="TAL"/>
              <w:rPr>
                <w:rFonts w:eastAsia="SimSun"/>
                <w:bCs/>
                <w:lang w:eastAsia="zh-CN"/>
              </w:rPr>
            </w:pPr>
            <w:r w:rsidRPr="00DF53B4">
              <w:rPr>
                <w:rFonts w:eastAsia="SimSun"/>
                <w:bCs/>
                <w:lang w:eastAsia="zh-CN"/>
              </w:rPr>
              <w:t xml:space="preserve">Attributes for media: </w:t>
            </w:r>
          </w:p>
          <w:p w14:paraId="64DDD6CB" w14:textId="77777777" w:rsidR="00EE5E25" w:rsidRPr="00DF53B4" w:rsidRDefault="00EE5E25" w:rsidP="0062024F">
            <w:pPr>
              <w:pStyle w:val="TAL"/>
              <w:rPr>
                <w:rFonts w:eastAsia="SimSun"/>
                <w:bCs/>
                <w:i/>
                <w:lang w:eastAsia="zh-CN"/>
              </w:rPr>
            </w:pPr>
            <w:r w:rsidRPr="00DF53B4">
              <w:rPr>
                <w:rFonts w:eastAsia="SimSun"/>
                <w:bCs/>
                <w:i/>
                <w:lang w:eastAsia="zh-CN"/>
              </w:rPr>
              <w:t xml:space="preserve">- a=rtpmap: </w:t>
            </w:r>
            <w:r w:rsidR="0073634F" w:rsidRPr="00DF53B4">
              <w:rPr>
                <w:rFonts w:eastAsia="SimSun"/>
                <w:lang w:eastAsia="zh-CN"/>
              </w:rPr>
              <w:t>(</w:t>
            </w:r>
            <w:r w:rsidR="00DC278F" w:rsidRPr="00DF53B4">
              <w:rPr>
                <w:rFonts w:eastAsia="SimSun"/>
                <w:lang w:eastAsia="zh-CN"/>
              </w:rPr>
              <w:t>payload type</w:t>
            </w:r>
            <w:r w:rsidR="0073634F" w:rsidRPr="00DF53B4">
              <w:rPr>
                <w:rFonts w:eastAsia="SimSun"/>
                <w:lang w:eastAsia="zh-CN"/>
              </w:rPr>
              <w:t>)</w:t>
            </w:r>
            <w:r w:rsidRPr="00DF53B4">
              <w:rPr>
                <w:rFonts w:eastAsia="SimSun"/>
                <w:bCs/>
                <w:i/>
                <w:lang w:eastAsia="zh-CN"/>
              </w:rPr>
              <w:t xml:space="preserve"> H264/90000</w:t>
            </w:r>
          </w:p>
          <w:p w14:paraId="2D862528" w14:textId="77777777" w:rsidR="00317892" w:rsidRPr="00DF53B4" w:rsidRDefault="00317892" w:rsidP="00317892">
            <w:pPr>
              <w:pStyle w:val="TAL"/>
              <w:rPr>
                <w:rFonts w:eastAsia="SimSun"/>
                <w:i/>
                <w:lang w:eastAsia="zh-CN"/>
              </w:rPr>
            </w:pPr>
            <w:r w:rsidRPr="00DF53B4">
              <w:rPr>
                <w:rFonts w:eastAsia="SimSun"/>
                <w:bCs/>
                <w:i/>
                <w:lang w:eastAsia="zh-CN"/>
              </w:rPr>
              <w:t xml:space="preserve">- a=fmtp: </w:t>
            </w:r>
            <w:r w:rsidR="0073634F" w:rsidRPr="00DF53B4">
              <w:rPr>
                <w:rFonts w:eastAsia="SimSun"/>
                <w:lang w:eastAsia="zh-CN"/>
              </w:rPr>
              <w:t>(format)</w:t>
            </w:r>
            <w:r w:rsidRPr="00DF53B4">
              <w:rPr>
                <w:rFonts w:eastAsia="SimSun"/>
                <w:lang w:eastAsia="zh-CN"/>
              </w:rPr>
              <w:t xml:space="preserve"> </w:t>
            </w:r>
            <w:r w:rsidRPr="00DF53B4">
              <w:rPr>
                <w:rFonts w:eastAsia="SimSun"/>
                <w:i/>
                <w:lang w:eastAsia="zh-CN"/>
              </w:rPr>
              <w:t>packetization-mode=0;profile-level-id= (att-field); \</w:t>
            </w:r>
          </w:p>
          <w:p w14:paraId="0E4C36DE" w14:textId="77777777" w:rsidR="00EE5E25" w:rsidRPr="00DF53B4" w:rsidRDefault="00EE5E25" w:rsidP="0062024F">
            <w:pPr>
              <w:pStyle w:val="TAL"/>
              <w:rPr>
                <w:rFonts w:eastAsia="SimSun"/>
                <w:snapToGrid w:val="0"/>
                <w:lang w:eastAsia="zh-CN"/>
              </w:rPr>
            </w:pPr>
          </w:p>
          <w:p w14:paraId="1CE19321"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Attributes for preconditions:</w:t>
            </w:r>
          </w:p>
          <w:p w14:paraId="14D62079" w14:textId="77777777" w:rsidR="00EE5E25" w:rsidRPr="00DF53B4" w:rsidRDefault="0062024F" w:rsidP="0062024F">
            <w:pPr>
              <w:pStyle w:val="TAL"/>
              <w:rPr>
                <w:rFonts w:eastAsia="SimSun"/>
                <w:i/>
                <w:iCs/>
                <w:snapToGrid w:val="0"/>
                <w:lang w:eastAsia="zh-CN"/>
              </w:rPr>
            </w:pPr>
            <w:r w:rsidRPr="00DF53B4">
              <w:rPr>
                <w:rFonts w:eastAsia="SimSun"/>
                <w:i/>
                <w:iCs/>
                <w:lang w:eastAsia="zh-CN"/>
              </w:rPr>
              <w:t>- a=curr:qos local sendrecv</w:t>
            </w:r>
          </w:p>
          <w:p w14:paraId="75A8805F"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remote sendrecv</w:t>
            </w:r>
          </w:p>
          <w:p w14:paraId="5C51A21D"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des:qos mandatory local sendrecv</w:t>
            </w:r>
          </w:p>
          <w:p w14:paraId="42C51810"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des:qos mandatory remote sendrecv</w:t>
            </w:r>
          </w:p>
          <w:p w14:paraId="1E38FC60" w14:textId="77777777" w:rsidR="00EE5E25" w:rsidRPr="00DF53B4" w:rsidRDefault="00EE5E25" w:rsidP="0062024F">
            <w:pPr>
              <w:pStyle w:val="TAL"/>
              <w:rPr>
                <w:rFonts w:eastAsia="SimSun"/>
                <w:lang w:eastAsia="zh-CN"/>
              </w:rPr>
            </w:pPr>
          </w:p>
          <w:p w14:paraId="0B36AB32" w14:textId="77777777" w:rsidR="00107BBE" w:rsidRPr="00DF53B4" w:rsidRDefault="00EE5E25" w:rsidP="0062024F">
            <w:pPr>
              <w:pStyle w:val="TAL"/>
              <w:rPr>
                <w:rFonts w:eastAsia="SimSun"/>
                <w:lang w:eastAsia="zh-CN"/>
              </w:rPr>
            </w:pPr>
            <w:r w:rsidRPr="00DF53B4">
              <w:rPr>
                <w:rFonts w:eastAsia="SimSun"/>
                <w:lang w:eastAsia="zh-CN"/>
              </w:rPr>
              <w:t>Note 1: At least one "c=" field shall be present.</w:t>
            </w:r>
          </w:p>
          <w:p w14:paraId="4B52591B" w14:textId="77777777" w:rsidR="00C8463E" w:rsidRPr="00DF53B4" w:rsidRDefault="00107BBE" w:rsidP="0062024F">
            <w:pPr>
              <w:pStyle w:val="TAL"/>
              <w:rPr>
                <w:rFonts w:eastAsia="SimSun"/>
                <w:bCs/>
                <w:lang w:eastAsia="zh-CN"/>
              </w:rPr>
            </w:pPr>
            <w:r w:rsidRPr="00DF53B4">
              <w:rPr>
                <w:rFonts w:eastAsia="SimSun"/>
                <w:bCs/>
                <w:lang w:eastAsia="zh-CN"/>
              </w:rPr>
              <w:t>Note 2: The AMR channel number shall be “/1” or omitted.</w:t>
            </w:r>
          </w:p>
          <w:p w14:paraId="313146A3" w14:textId="77777777" w:rsidR="00EE5E25" w:rsidRPr="00DF53B4" w:rsidRDefault="00C8463E" w:rsidP="0062024F">
            <w:pPr>
              <w:pStyle w:val="TAL"/>
              <w:rPr>
                <w:rFonts w:eastAsia="SimSun"/>
                <w:lang w:eastAsia="zh-CN"/>
              </w:rPr>
            </w:pPr>
            <w:r w:rsidRPr="00DF53B4">
              <w:rPr>
                <w:rFonts w:eastAsia="SimSun"/>
                <w:bCs/>
                <w:lang w:eastAsia="zh-CN"/>
              </w:rPr>
              <w:t xml:space="preserve">Note 3: </w:t>
            </w:r>
            <w:r w:rsidRPr="00DF53B4">
              <w:rPr>
                <w:lang w:eastAsia="en-US"/>
              </w:rPr>
              <w:t>"o=" line identical to previous SDP sent by UE except that sess-version is incremented by one</w:t>
            </w:r>
          </w:p>
        </w:tc>
      </w:tr>
    </w:tbl>
    <w:p w14:paraId="39A455B7" w14:textId="77777777" w:rsidR="0062024F" w:rsidRPr="00DF53B4" w:rsidRDefault="0062024F" w:rsidP="0062024F"/>
    <w:p w14:paraId="70793148" w14:textId="77777777" w:rsidR="006D4B6C" w:rsidRPr="00DF53B4" w:rsidRDefault="00EE5E25" w:rsidP="006D4B6C">
      <w:pPr>
        <w:pStyle w:val="H6"/>
      </w:pPr>
      <w:r w:rsidRPr="00DF53B4">
        <w:t xml:space="preserve">200 OK </w:t>
      </w:r>
      <w:r w:rsidR="00AF4744" w:rsidRPr="00DF53B4">
        <w:t xml:space="preserve">(Step </w:t>
      </w:r>
      <w:r w:rsidR="000F2873" w:rsidRPr="00DF53B4">
        <w:t>8</w:t>
      </w:r>
      <w:r w:rsidR="00AF4744" w:rsidRPr="00DF53B4">
        <w:t>)</w:t>
      </w:r>
    </w:p>
    <w:p w14:paraId="74649542" w14:textId="77777777" w:rsidR="00EE5E25" w:rsidRPr="00DF53B4" w:rsidRDefault="00EE5E25" w:rsidP="00EE5E25">
      <w:pPr>
        <w:keepNext/>
      </w:pPr>
      <w:r w:rsidRPr="00DF53B4">
        <w:t xml:space="preserve">Use the default message "200 OK for other requests than REGISTER or SUBSCRIBE" in annex A.3.1. </w:t>
      </w:r>
    </w:p>
    <w:p w14:paraId="51BEF9CA" w14:textId="77777777" w:rsidR="00305424" w:rsidRPr="00DF53B4" w:rsidRDefault="00EE5E25" w:rsidP="00305424">
      <w:pPr>
        <w:pStyle w:val="H6"/>
        <w:ind w:left="0" w:firstLine="0"/>
      </w:pPr>
      <w:r w:rsidRPr="00DF53B4">
        <w:t xml:space="preserve">ACK </w:t>
      </w:r>
      <w:r w:rsidR="00305424" w:rsidRPr="00DF53B4">
        <w:t xml:space="preserve">(step </w:t>
      </w:r>
      <w:r w:rsidR="000F2873" w:rsidRPr="00DF53B4">
        <w:t>9</w:t>
      </w:r>
      <w:r w:rsidR="00305424" w:rsidRPr="00DF53B4">
        <w:t>)</w:t>
      </w:r>
    </w:p>
    <w:p w14:paraId="26819B1E" w14:textId="77777777" w:rsidR="00EE5E25" w:rsidRPr="00DF53B4" w:rsidRDefault="00EE5E25" w:rsidP="00EE5E25">
      <w:pPr>
        <w:keepNext/>
      </w:pPr>
      <w:r w:rsidRPr="00DF53B4">
        <w:t>Use the default message "ACK" in annex A.2.7.</w:t>
      </w:r>
    </w:p>
    <w:p w14:paraId="5528947B" w14:textId="77777777" w:rsidR="00305424" w:rsidRPr="00DF53B4" w:rsidRDefault="00EE5E25" w:rsidP="00305424">
      <w:pPr>
        <w:pStyle w:val="H6"/>
        <w:ind w:left="0" w:firstLine="0"/>
      </w:pPr>
      <w:r w:rsidRPr="00DF53B4">
        <w:t xml:space="preserve">INVITE </w:t>
      </w:r>
      <w:r w:rsidR="00305424" w:rsidRPr="00DF53B4">
        <w:t xml:space="preserve">(step </w:t>
      </w:r>
      <w:r w:rsidR="00014A70" w:rsidRPr="00DF53B4">
        <w:t>10</w:t>
      </w:r>
      <w:r w:rsidR="00305424" w:rsidRPr="00DF53B4">
        <w:t>)</w:t>
      </w:r>
    </w:p>
    <w:p w14:paraId="10D51092" w14:textId="77777777" w:rsidR="00EE5E25" w:rsidRPr="00DF53B4" w:rsidRDefault="00EE5E25" w:rsidP="00EE5E25">
      <w:pPr>
        <w:keepNext/>
      </w:pPr>
      <w:r w:rsidRPr="00DF53B4">
        <w:t>Use the default message “INVITE for MT Call” in annex A.2.9 with condition A5 (re-INVITE within a dialog) and the following exceptions:</w:t>
      </w:r>
    </w:p>
    <w:tbl>
      <w:tblPr>
        <w:tblW w:w="9356" w:type="dxa"/>
        <w:tblInd w:w="108" w:type="dxa"/>
        <w:tblLayout w:type="fixed"/>
        <w:tblLook w:val="01E0" w:firstRow="1" w:lastRow="1" w:firstColumn="1" w:lastColumn="1" w:noHBand="0" w:noVBand="0"/>
      </w:tblPr>
      <w:tblGrid>
        <w:gridCol w:w="2472"/>
        <w:gridCol w:w="6884"/>
      </w:tblGrid>
      <w:tr w:rsidR="00EE5E25" w:rsidRPr="00DF53B4" w14:paraId="68AA152A"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8E97B5E"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02EA62F"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EE5E25" w:rsidRPr="00DF53B4" w14:paraId="2ACCA9AC"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FFAE005"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36711202" w14:textId="77777777" w:rsidR="00EE5E25" w:rsidRPr="00DF53B4" w:rsidRDefault="00EE5E25" w:rsidP="00A73145">
            <w:pPr>
              <w:pStyle w:val="TAL"/>
              <w:spacing w:before="100" w:beforeAutospacing="1" w:afterAutospacing="1"/>
              <w:rPr>
                <w:rFonts w:eastAsia="SimSun"/>
                <w:b/>
                <w:szCs w:val="24"/>
                <w:lang w:eastAsia="zh-CN"/>
              </w:rPr>
            </w:pPr>
          </w:p>
        </w:tc>
      </w:tr>
      <w:tr w:rsidR="00EE5E25" w:rsidRPr="00DF53B4" w14:paraId="3A3423C7"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08960840" w14:textId="77777777" w:rsidR="00EE5E25" w:rsidRPr="00DF53B4" w:rsidRDefault="00EE5E25" w:rsidP="00A73145">
            <w:pPr>
              <w:pStyle w:val="TAL"/>
              <w:spacing w:before="100" w:beforeAutospacing="1" w:afterAutospacing="1"/>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7EC72DC7" w14:textId="77777777" w:rsidR="00EE5E25" w:rsidRPr="00DF53B4" w:rsidRDefault="00EE5E25" w:rsidP="00A73145">
            <w:pPr>
              <w:pStyle w:val="TAL"/>
              <w:spacing w:before="100" w:beforeAutospacing="1" w:afterAutospacing="1"/>
              <w:rPr>
                <w:rFonts w:eastAsia="SimSun"/>
                <w:i/>
                <w:iCs/>
                <w:szCs w:val="24"/>
                <w:lang w:eastAsia="zh-CN"/>
              </w:rPr>
            </w:pPr>
            <w:r w:rsidRPr="00DF53B4">
              <w:rPr>
                <w:rFonts w:eastAsia="SimSun"/>
                <w:i/>
                <w:iCs/>
                <w:snapToGrid w:val="0"/>
                <w:szCs w:val="24"/>
                <w:lang w:eastAsia="zh-CN"/>
              </w:rPr>
              <w:t>precondition</w:t>
            </w:r>
          </w:p>
        </w:tc>
      </w:tr>
      <w:tr w:rsidR="00EE5E25" w:rsidRPr="00DF53B4" w14:paraId="6722DE4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D4D6620" w14:textId="77777777" w:rsidR="00EE5E25" w:rsidRPr="00DF53B4" w:rsidRDefault="00EE5E25"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D53DBDA"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The following SDP types and values.</w:t>
            </w:r>
          </w:p>
          <w:p w14:paraId="35260859" w14:textId="77777777" w:rsidR="00EE5E25" w:rsidRPr="00DF53B4" w:rsidRDefault="00EE5E25" w:rsidP="0062024F">
            <w:pPr>
              <w:pStyle w:val="TAL"/>
              <w:rPr>
                <w:rFonts w:eastAsia="SimSun"/>
                <w:snapToGrid w:val="0"/>
                <w:lang w:eastAsia="zh-CN"/>
              </w:rPr>
            </w:pPr>
          </w:p>
          <w:p w14:paraId="0F1B031F"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Session description:</w:t>
            </w:r>
          </w:p>
          <w:p w14:paraId="1A536600"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v=0</w:t>
            </w:r>
          </w:p>
          <w:p w14:paraId="0C7CC826" w14:textId="77777777" w:rsidR="00EE5E25" w:rsidRPr="00DF53B4" w:rsidRDefault="00C8463E" w:rsidP="0062024F">
            <w:pPr>
              <w:pStyle w:val="TAL"/>
              <w:rPr>
                <w:rFonts w:eastAsia="SimSun"/>
                <w:snapToGrid w:val="0"/>
                <w:lang w:eastAsia="zh-CN"/>
              </w:rPr>
            </w:pPr>
            <w:r w:rsidRPr="00DF53B4">
              <w:rPr>
                <w:lang w:eastAsia="en-US"/>
              </w:rPr>
              <w:t>"o=" line identical to previous SDP sent by SS except that sess-version is incremented by one</w:t>
            </w:r>
          </w:p>
          <w:p w14:paraId="2A170B7C" w14:textId="77777777" w:rsidR="004D0711" w:rsidRPr="00DF53B4" w:rsidRDefault="004D0711" w:rsidP="0062024F">
            <w:pPr>
              <w:pStyle w:val="TAL"/>
              <w:rPr>
                <w:rFonts w:eastAsia="SimSun"/>
                <w:snapToGrid w:val="0"/>
                <w:lang w:eastAsia="zh-CN"/>
              </w:rPr>
            </w:pPr>
            <w:r w:rsidRPr="00DF53B4">
              <w:rPr>
                <w:rFonts w:eastAsia="SimSun"/>
                <w:i/>
                <w:lang w:eastAsia="zh-CN"/>
              </w:rPr>
              <w:t>s=-</w:t>
            </w:r>
          </w:p>
          <w:p w14:paraId="512057EE"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60DA3507"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b=AS:</w:t>
            </w:r>
            <w:r w:rsidR="006D4B6C" w:rsidRPr="00DF53B4">
              <w:rPr>
                <w:rFonts w:eastAsia="SimSun"/>
                <w:i/>
                <w:iCs/>
                <w:snapToGrid w:val="0"/>
                <w:lang w:eastAsia="zh-CN"/>
              </w:rPr>
              <w:t>37</w:t>
            </w:r>
          </w:p>
          <w:p w14:paraId="2E313924" w14:textId="77777777" w:rsidR="00EE5E25" w:rsidRPr="00DF53B4" w:rsidRDefault="00EE5E25" w:rsidP="0062024F">
            <w:pPr>
              <w:pStyle w:val="TAL"/>
              <w:rPr>
                <w:rFonts w:eastAsia="SimSun"/>
                <w:snapToGrid w:val="0"/>
                <w:lang w:eastAsia="zh-CN"/>
              </w:rPr>
            </w:pPr>
          </w:p>
          <w:p w14:paraId="3169EDA0"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Time description:</w:t>
            </w:r>
          </w:p>
          <w:p w14:paraId="47CDDAE8"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t=0 0</w:t>
            </w:r>
          </w:p>
          <w:p w14:paraId="3F53D092" w14:textId="77777777" w:rsidR="00EE5E25" w:rsidRPr="00DF53B4" w:rsidRDefault="00EE5E25" w:rsidP="0062024F">
            <w:pPr>
              <w:pStyle w:val="TAL"/>
              <w:rPr>
                <w:rFonts w:eastAsia="SimSun"/>
                <w:snapToGrid w:val="0"/>
                <w:lang w:eastAsia="zh-CN"/>
              </w:rPr>
            </w:pPr>
          </w:p>
          <w:p w14:paraId="0D754629" w14:textId="77777777" w:rsidR="00EE5E25" w:rsidRPr="00DF53B4" w:rsidRDefault="00EE5E25" w:rsidP="0062024F">
            <w:pPr>
              <w:pStyle w:val="TAL"/>
              <w:rPr>
                <w:rFonts w:eastAsia="SimSun"/>
                <w:snapToGrid w:val="0"/>
                <w:lang w:eastAsia="zh-CN"/>
              </w:rPr>
            </w:pPr>
            <w:r w:rsidRPr="00DF53B4">
              <w:rPr>
                <w:rFonts w:eastAsia="SimSun"/>
                <w:lang w:eastAsia="zh-CN"/>
              </w:rPr>
              <w:t>Media description:</w:t>
            </w:r>
          </w:p>
          <w:p w14:paraId="6711538E" w14:textId="77777777" w:rsidR="00EE5E25" w:rsidRPr="00DF53B4" w:rsidRDefault="00EE5E25" w:rsidP="0062024F">
            <w:pPr>
              <w:pStyle w:val="TAL"/>
              <w:rPr>
                <w:rFonts w:eastAsia="SimSun"/>
                <w:i/>
                <w:iCs/>
                <w:snapToGrid w:val="0"/>
                <w:lang w:eastAsia="zh-CN"/>
              </w:rPr>
            </w:pPr>
            <w:r w:rsidRPr="00DF53B4">
              <w:rPr>
                <w:rFonts w:eastAsia="SimSun"/>
                <w:i/>
                <w:iCs/>
                <w:snapToGrid w:val="0"/>
                <w:lang w:eastAsia="zh-CN"/>
              </w:rPr>
              <w:t>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w:t>
            </w:r>
          </w:p>
          <w:p w14:paraId="1EBF656D" w14:textId="77777777" w:rsidR="007D54E4" w:rsidRPr="00DF53B4" w:rsidRDefault="007D54E4" w:rsidP="007D54E4">
            <w:pPr>
              <w:pStyle w:val="TAL"/>
              <w:rPr>
                <w:rFonts w:eastAsia="SimSun"/>
                <w:snapToGrid w:val="0"/>
                <w:lang w:eastAsia="zh-CN"/>
              </w:rPr>
            </w:pPr>
            <w:r w:rsidRPr="00DF53B4">
              <w:rPr>
                <w:rFonts w:eastAsia="SimSun"/>
                <w:bCs/>
                <w:i/>
                <w:lang w:eastAsia="zh-CN"/>
              </w:rPr>
              <w:t>b=AS:</w:t>
            </w:r>
            <w:r w:rsidRPr="00DF53B4">
              <w:rPr>
                <w:rFonts w:eastAsia="SimSun"/>
                <w:bCs/>
                <w:lang w:eastAsia="zh-CN"/>
              </w:rPr>
              <w:t xml:space="preserve"> </w:t>
            </w:r>
            <w:r w:rsidR="006D4B6C" w:rsidRPr="00DF53B4">
              <w:rPr>
                <w:rFonts w:eastAsia="SimSun"/>
                <w:bCs/>
                <w:i/>
                <w:lang w:eastAsia="zh-CN"/>
              </w:rPr>
              <w:t>37</w:t>
            </w:r>
          </w:p>
          <w:p w14:paraId="2FA2BD39" w14:textId="77777777" w:rsidR="007D54E4" w:rsidRPr="00DF53B4" w:rsidRDefault="007D54E4" w:rsidP="007D54E4">
            <w:pPr>
              <w:pStyle w:val="TAL"/>
              <w:rPr>
                <w:rFonts w:eastAsia="SimSun"/>
                <w:snapToGrid w:val="0"/>
                <w:lang w:eastAsia="zh-CN"/>
              </w:rPr>
            </w:pPr>
            <w:r w:rsidRPr="00DF53B4">
              <w:rPr>
                <w:rFonts w:eastAsia="SimSun"/>
                <w:bCs/>
                <w:i/>
                <w:lang w:eastAsia="zh-CN"/>
              </w:rPr>
              <w:t>b=RS:</w:t>
            </w:r>
            <w:r w:rsidRPr="00DF53B4">
              <w:rPr>
                <w:rFonts w:eastAsia="SimSun"/>
                <w:lang w:eastAsia="zh-CN"/>
              </w:rPr>
              <w:t xml:space="preserve"> </w:t>
            </w:r>
            <w:r w:rsidRPr="00DF53B4">
              <w:rPr>
                <w:rFonts w:eastAsia="SimSun"/>
                <w:i/>
                <w:lang w:eastAsia="zh-CN"/>
              </w:rPr>
              <w:t>0</w:t>
            </w:r>
          </w:p>
          <w:p w14:paraId="1141F725" w14:textId="77777777" w:rsidR="007D54E4" w:rsidRPr="00DF53B4" w:rsidRDefault="007D54E4" w:rsidP="0062024F">
            <w:pPr>
              <w:pStyle w:val="TAL"/>
              <w:rPr>
                <w:rFonts w:eastAsia="SimSun"/>
                <w:snapToGrid w:val="0"/>
                <w:lang w:eastAsia="zh-CN"/>
              </w:rPr>
            </w:pPr>
            <w:r w:rsidRPr="00DF53B4">
              <w:rPr>
                <w:rFonts w:eastAsia="SimSun"/>
                <w:bCs/>
                <w:i/>
                <w:lang w:eastAsia="zh-CN"/>
              </w:rPr>
              <w:t>b=RR:</w:t>
            </w:r>
            <w:r w:rsidRPr="00DF53B4">
              <w:rPr>
                <w:rFonts w:eastAsia="SimSun"/>
                <w:lang w:eastAsia="zh-CN"/>
              </w:rPr>
              <w:t xml:space="preserve"> </w:t>
            </w:r>
            <w:r w:rsidR="00D34C83" w:rsidRPr="00DF53B4">
              <w:rPr>
                <w:rFonts w:eastAsia="SimSun"/>
                <w:i/>
                <w:lang w:eastAsia="zh-CN"/>
              </w:rPr>
              <w:t>2000</w:t>
            </w:r>
          </w:p>
          <w:p w14:paraId="2AB30C34" w14:textId="77777777" w:rsidR="00EE5E25" w:rsidRPr="00DF53B4" w:rsidRDefault="00EE5E25" w:rsidP="0062024F">
            <w:pPr>
              <w:pStyle w:val="TAL"/>
              <w:rPr>
                <w:rFonts w:eastAsia="SimSun"/>
                <w:snapToGrid w:val="0"/>
                <w:lang w:eastAsia="zh-CN"/>
              </w:rPr>
            </w:pPr>
          </w:p>
          <w:p w14:paraId="31E7DE7D"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 xml:space="preserve">Attributes for media: </w:t>
            </w:r>
          </w:p>
          <w:p w14:paraId="274F32B6" w14:textId="77777777" w:rsidR="00EE5E25" w:rsidRPr="00DF53B4" w:rsidRDefault="00EE5E25" w:rsidP="0062024F">
            <w:pPr>
              <w:pStyle w:val="TAL"/>
              <w:rPr>
                <w:rFonts w:eastAsia="SimSun"/>
                <w:snapToGrid w:val="0"/>
                <w:lang w:eastAsia="zh-CN"/>
              </w:rPr>
            </w:pPr>
            <w:r w:rsidRPr="00DF53B4">
              <w:rPr>
                <w:rFonts w:eastAsia="SimSun"/>
                <w:i/>
                <w:iCs/>
                <w:snapToGrid w:val="0"/>
                <w:lang w:eastAsia="zh-CN"/>
              </w:rPr>
              <w:t>a=rtpmap:97 AMR</w:t>
            </w:r>
            <w:r w:rsidR="0081650D" w:rsidRPr="00DF53B4">
              <w:rPr>
                <w:rFonts w:eastAsia="SimSun"/>
                <w:i/>
                <w:lang w:eastAsia="zh-CN"/>
              </w:rPr>
              <w:t>-WB</w:t>
            </w:r>
            <w:r w:rsidRPr="00DF53B4">
              <w:rPr>
                <w:rFonts w:eastAsia="SimSun"/>
                <w:i/>
                <w:iCs/>
                <w:snapToGrid w:val="0"/>
                <w:lang w:eastAsia="zh-CN"/>
              </w:rPr>
              <w:t>/</w:t>
            </w:r>
            <w:r w:rsidR="0081650D" w:rsidRPr="00DF53B4">
              <w:rPr>
                <w:rFonts w:eastAsia="SimSun"/>
                <w:i/>
                <w:iCs/>
                <w:snapToGrid w:val="0"/>
                <w:lang w:eastAsia="zh-CN"/>
              </w:rPr>
              <w:t>16</w:t>
            </w:r>
            <w:r w:rsidRPr="00DF53B4">
              <w:rPr>
                <w:rFonts w:eastAsia="SimSun"/>
                <w:i/>
                <w:iCs/>
                <w:snapToGrid w:val="0"/>
                <w:lang w:eastAsia="zh-CN"/>
              </w:rPr>
              <w:t xml:space="preserve">000/1 </w:t>
            </w:r>
          </w:p>
          <w:p w14:paraId="245926AB" w14:textId="77777777" w:rsidR="006D4B6C" w:rsidRPr="00DF53B4" w:rsidRDefault="00EE5E25" w:rsidP="006D4B6C">
            <w:pPr>
              <w:pStyle w:val="TAL"/>
              <w:rPr>
                <w:rFonts w:eastAsia="SimSun"/>
                <w:i/>
                <w:iCs/>
                <w:snapToGrid w:val="0"/>
                <w:lang w:eastAsia="zh-CN"/>
              </w:rPr>
            </w:pPr>
            <w:r w:rsidRPr="00DF53B4">
              <w:rPr>
                <w:rFonts w:eastAsia="SimSun"/>
                <w:i/>
                <w:iCs/>
                <w:snapToGrid w:val="0"/>
                <w:lang w:eastAsia="zh-CN"/>
              </w:rPr>
              <w:t>a=fmtp:97 mode-change-capability=2; max-red=220</w:t>
            </w:r>
            <w:r w:rsidR="006D4B6C" w:rsidRPr="00DF53B4">
              <w:rPr>
                <w:rFonts w:eastAsia="SimSun"/>
                <w:i/>
                <w:iCs/>
                <w:snapToGrid w:val="0"/>
                <w:lang w:eastAsia="zh-CN"/>
              </w:rPr>
              <w:t xml:space="preserve"> </w:t>
            </w:r>
          </w:p>
          <w:p w14:paraId="0B2D2A97" w14:textId="77777777" w:rsidR="006D4B6C" w:rsidRPr="00DF53B4" w:rsidRDefault="006D4B6C" w:rsidP="006D4B6C">
            <w:pPr>
              <w:pStyle w:val="TAL"/>
              <w:rPr>
                <w:rFonts w:eastAsia="SimSun"/>
                <w:bCs/>
                <w:i/>
                <w:lang w:eastAsia="zh-CN"/>
              </w:rPr>
            </w:pPr>
            <w:r w:rsidRPr="00DF53B4">
              <w:rPr>
                <w:rFonts w:eastAsia="SimSun"/>
                <w:bCs/>
                <w:i/>
                <w:lang w:eastAsia="zh-CN"/>
              </w:rPr>
              <w:t>a=ptime:20</w:t>
            </w:r>
          </w:p>
          <w:p w14:paraId="5EC7ACBC" w14:textId="77777777" w:rsidR="006D4B6C" w:rsidRPr="00DF53B4" w:rsidRDefault="006D4B6C" w:rsidP="006D4B6C">
            <w:pPr>
              <w:pStyle w:val="TAL"/>
              <w:rPr>
                <w:rFonts w:eastAsia="SimSun"/>
                <w:bCs/>
                <w:i/>
                <w:lang w:eastAsia="zh-CN"/>
              </w:rPr>
            </w:pPr>
            <w:r w:rsidRPr="00DF53B4">
              <w:rPr>
                <w:rFonts w:eastAsia="SimSun"/>
                <w:bCs/>
                <w:i/>
                <w:lang w:eastAsia="zh-CN"/>
              </w:rPr>
              <w:t>a=maxptime:240</w:t>
            </w:r>
          </w:p>
          <w:p w14:paraId="2D3A85E2" w14:textId="77777777" w:rsidR="00EE5E25" w:rsidRPr="00DF53B4" w:rsidRDefault="00EE5E25" w:rsidP="0062024F">
            <w:pPr>
              <w:pStyle w:val="TAL"/>
              <w:rPr>
                <w:rFonts w:eastAsia="SimSun"/>
                <w:i/>
                <w:iCs/>
                <w:lang w:eastAsia="zh-CN"/>
              </w:rPr>
            </w:pPr>
          </w:p>
          <w:p w14:paraId="392F03EC"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Attributes for preconditions:</w:t>
            </w:r>
          </w:p>
          <w:p w14:paraId="5BB63FE3"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79BDC86B"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remote sendrecv</w:t>
            </w:r>
          </w:p>
          <w:p w14:paraId="00BEB2BA"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des:qos mandatory local sendrecv</w:t>
            </w:r>
          </w:p>
          <w:p w14:paraId="2EDB34CE" w14:textId="77777777" w:rsidR="00EE5E25" w:rsidRPr="00DF53B4" w:rsidRDefault="00EE5E25" w:rsidP="0062024F">
            <w:pPr>
              <w:pStyle w:val="TAL"/>
              <w:rPr>
                <w:rFonts w:eastAsia="SimSun"/>
                <w:i/>
                <w:iCs/>
                <w:lang w:eastAsia="zh-CN"/>
              </w:rPr>
            </w:pPr>
            <w:r w:rsidRPr="00DF53B4">
              <w:rPr>
                <w:rFonts w:eastAsia="SimSun"/>
                <w:i/>
                <w:iCs/>
                <w:lang w:eastAsia="zh-CN"/>
              </w:rPr>
              <w:t xml:space="preserve">- a=des:qos </w:t>
            </w:r>
            <w:r w:rsidR="00AB7C0D" w:rsidRPr="00DF53B4">
              <w:rPr>
                <w:rFonts w:eastAsia="SimSun"/>
                <w:i/>
                <w:iCs/>
                <w:lang w:eastAsia="zh-CN"/>
              </w:rPr>
              <w:t xml:space="preserve">optional </w:t>
            </w:r>
            <w:r w:rsidRPr="00DF53B4">
              <w:rPr>
                <w:rFonts w:eastAsia="SimSun"/>
                <w:i/>
                <w:iCs/>
                <w:lang w:eastAsia="zh-CN"/>
              </w:rPr>
              <w:t>remote sendrecv</w:t>
            </w:r>
          </w:p>
          <w:p w14:paraId="2A859543" w14:textId="77777777" w:rsidR="00EE5E25" w:rsidRPr="00DF53B4" w:rsidRDefault="00EE5E25" w:rsidP="0062024F">
            <w:pPr>
              <w:pStyle w:val="TAL"/>
              <w:rPr>
                <w:rFonts w:eastAsia="SimSun"/>
                <w:i/>
                <w:iCs/>
                <w:lang w:eastAsia="zh-CN"/>
              </w:rPr>
            </w:pPr>
          </w:p>
          <w:p w14:paraId="61BBE2D3" w14:textId="77777777" w:rsidR="00EE5E25" w:rsidRPr="00DF53B4" w:rsidRDefault="00EE5E25" w:rsidP="0062024F">
            <w:pPr>
              <w:pStyle w:val="TAL"/>
              <w:rPr>
                <w:rFonts w:eastAsia="SimSun"/>
                <w:bCs/>
                <w:lang w:eastAsia="zh-CN"/>
              </w:rPr>
            </w:pPr>
            <w:r w:rsidRPr="00DF53B4">
              <w:rPr>
                <w:rFonts w:eastAsia="SimSun"/>
                <w:bCs/>
                <w:lang w:eastAsia="zh-CN"/>
              </w:rPr>
              <w:t>Media description:</w:t>
            </w:r>
          </w:p>
          <w:p w14:paraId="7FF992AD" w14:textId="77777777" w:rsidR="00EE5E25" w:rsidRPr="00DF53B4" w:rsidRDefault="00EE5E25" w:rsidP="0062024F">
            <w:pPr>
              <w:pStyle w:val="TAL"/>
              <w:rPr>
                <w:rFonts w:eastAsia="SimSun"/>
                <w:lang w:eastAsia="zh-CN"/>
              </w:rPr>
            </w:pPr>
            <w:r w:rsidRPr="00DF53B4">
              <w:rPr>
                <w:rFonts w:eastAsia="SimSun"/>
                <w:bCs/>
                <w:i/>
                <w:lang w:eastAsia="zh-CN"/>
              </w:rPr>
              <w:t>-</w:t>
            </w:r>
            <w:r w:rsidRPr="00DF53B4">
              <w:rPr>
                <w:rFonts w:eastAsia="SimSun"/>
                <w:bCs/>
                <w:i/>
                <w:lang w:eastAsia="zh-CN"/>
              </w:rPr>
              <w:tab/>
              <w:t>m=video 0</w:t>
            </w:r>
            <w:r w:rsidRPr="00DF53B4">
              <w:rPr>
                <w:rFonts w:eastAsia="SimSun"/>
                <w:i/>
                <w:lang w:eastAsia="zh-CN"/>
              </w:rPr>
              <w:t xml:space="preserve"> RTP/AVPF </w:t>
            </w:r>
            <w:r w:rsidR="008F1A92" w:rsidRPr="00DF53B4">
              <w:rPr>
                <w:rFonts w:eastAsia="SimSun"/>
                <w:i/>
                <w:lang w:eastAsia="zh-CN"/>
              </w:rPr>
              <w:t>101</w:t>
            </w:r>
          </w:p>
          <w:p w14:paraId="247CED16" w14:textId="77777777" w:rsidR="007D54E4" w:rsidRPr="00DF53B4" w:rsidRDefault="007D54E4" w:rsidP="007D54E4">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w:t>
            </w:r>
            <w:r w:rsidRPr="00DF53B4">
              <w:rPr>
                <w:rFonts w:eastAsia="SimSun"/>
                <w:bCs/>
                <w:i/>
                <w:lang w:eastAsia="zh-CN"/>
              </w:rPr>
              <w:t>315</w:t>
            </w:r>
          </w:p>
          <w:p w14:paraId="67A030BE" w14:textId="77777777" w:rsidR="007D54E4" w:rsidRPr="00DF53B4" w:rsidRDefault="007D54E4" w:rsidP="007D54E4">
            <w:pPr>
              <w:pStyle w:val="TAL"/>
              <w:rPr>
                <w:rFonts w:eastAsia="SimSun"/>
                <w:bCs/>
                <w:i/>
                <w:lang w:eastAsia="zh-CN"/>
              </w:rPr>
            </w:pPr>
            <w:r w:rsidRPr="00DF53B4">
              <w:rPr>
                <w:rFonts w:eastAsia="SimSun"/>
                <w:bCs/>
                <w:i/>
                <w:lang w:eastAsia="zh-CN"/>
              </w:rPr>
              <w:t>-</w:t>
            </w:r>
            <w:r w:rsidRPr="00DF53B4">
              <w:rPr>
                <w:rFonts w:eastAsia="SimSun"/>
                <w:bCs/>
                <w:i/>
                <w:lang w:eastAsia="zh-CN"/>
              </w:rPr>
              <w:tab/>
              <w:t>b=RS:</w:t>
            </w:r>
            <w:r w:rsidRPr="00DF53B4">
              <w:rPr>
                <w:rFonts w:eastAsia="SimSun"/>
                <w:bCs/>
                <w:lang w:eastAsia="zh-CN"/>
              </w:rPr>
              <w:t xml:space="preserve"> </w:t>
            </w:r>
            <w:r w:rsidRPr="00DF53B4">
              <w:rPr>
                <w:rFonts w:eastAsia="SimSun"/>
                <w:bCs/>
                <w:i/>
                <w:lang w:eastAsia="zh-CN"/>
              </w:rPr>
              <w:t>0</w:t>
            </w:r>
          </w:p>
          <w:p w14:paraId="077ADB5E" w14:textId="77777777" w:rsidR="007D54E4" w:rsidRPr="00DF53B4" w:rsidRDefault="007D54E4" w:rsidP="0062024F">
            <w:pPr>
              <w:pStyle w:val="TAL"/>
              <w:rPr>
                <w:rFonts w:eastAsia="SimSun"/>
                <w:bCs/>
                <w:i/>
                <w:lang w:eastAsia="zh-CN"/>
              </w:rPr>
            </w:pPr>
            <w:r w:rsidRPr="00DF53B4">
              <w:rPr>
                <w:rFonts w:eastAsia="SimSun"/>
                <w:bCs/>
                <w:i/>
                <w:lang w:eastAsia="zh-CN"/>
              </w:rPr>
              <w:t>-</w:t>
            </w:r>
            <w:r w:rsidRPr="00DF53B4">
              <w:rPr>
                <w:rFonts w:eastAsia="SimSun"/>
                <w:bCs/>
                <w:i/>
                <w:lang w:eastAsia="zh-CN"/>
              </w:rPr>
              <w:tab/>
              <w:t>b=RR:</w:t>
            </w:r>
            <w:r w:rsidRPr="00DF53B4">
              <w:rPr>
                <w:rFonts w:eastAsia="SimSun"/>
                <w:bCs/>
                <w:lang w:eastAsia="zh-CN"/>
              </w:rPr>
              <w:t xml:space="preserve"> </w:t>
            </w:r>
            <w:r w:rsidRPr="00DF53B4">
              <w:rPr>
                <w:rFonts w:eastAsia="SimSun"/>
                <w:bCs/>
                <w:i/>
                <w:lang w:eastAsia="zh-CN"/>
              </w:rPr>
              <w:t>2500</w:t>
            </w:r>
          </w:p>
          <w:p w14:paraId="0F3E5FAC" w14:textId="77777777" w:rsidR="00EE5E25" w:rsidRPr="00DF53B4" w:rsidRDefault="00EE5E25" w:rsidP="0062024F">
            <w:pPr>
              <w:pStyle w:val="TAL"/>
              <w:rPr>
                <w:rFonts w:eastAsia="SimSun"/>
                <w:bCs/>
                <w:lang w:eastAsia="zh-CN"/>
              </w:rPr>
            </w:pPr>
          </w:p>
          <w:p w14:paraId="66E8F7A3" w14:textId="77777777" w:rsidR="00EE5E25" w:rsidRPr="00DF53B4" w:rsidRDefault="00EE5E25" w:rsidP="0062024F">
            <w:pPr>
              <w:pStyle w:val="TAL"/>
              <w:rPr>
                <w:rFonts w:eastAsia="SimSun"/>
                <w:bCs/>
                <w:lang w:eastAsia="zh-CN"/>
              </w:rPr>
            </w:pPr>
            <w:r w:rsidRPr="00DF53B4">
              <w:rPr>
                <w:rFonts w:eastAsia="SimSun"/>
                <w:bCs/>
                <w:lang w:eastAsia="zh-CN"/>
              </w:rPr>
              <w:t>Attributes for media:</w:t>
            </w:r>
          </w:p>
          <w:p w14:paraId="12712439" w14:textId="77777777" w:rsidR="007D54E4" w:rsidRPr="00DF53B4" w:rsidRDefault="007D54E4" w:rsidP="007D54E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rtpmap: </w:t>
            </w:r>
            <w:r w:rsidR="008F1A92" w:rsidRPr="00DF53B4">
              <w:rPr>
                <w:rFonts w:eastAsia="SimSun"/>
                <w:bCs/>
                <w:i/>
                <w:lang w:eastAsia="zh-CN"/>
              </w:rPr>
              <w:t>101</w:t>
            </w:r>
            <w:r w:rsidRPr="00DF53B4">
              <w:rPr>
                <w:rFonts w:eastAsia="SimSun"/>
                <w:bCs/>
                <w:i/>
                <w:lang w:eastAsia="zh-CN"/>
              </w:rPr>
              <w:t xml:space="preserve"> H264/90000</w:t>
            </w:r>
          </w:p>
          <w:p w14:paraId="198769CA" w14:textId="77777777" w:rsidR="007D54E4" w:rsidRPr="00DF53B4" w:rsidRDefault="007D54E4" w:rsidP="007D54E4">
            <w:pPr>
              <w:pStyle w:val="TAL"/>
              <w:rPr>
                <w:rFonts w:eastAsia="SimSun"/>
                <w:i/>
                <w:lang w:eastAsia="zh-CN"/>
              </w:rPr>
            </w:pPr>
            <w:r w:rsidRPr="00DF53B4">
              <w:rPr>
                <w:rFonts w:eastAsia="SimSun"/>
                <w:bCs/>
                <w:i/>
                <w:lang w:eastAsia="zh-CN"/>
              </w:rPr>
              <w:t>-</w:t>
            </w:r>
            <w:r w:rsidRPr="00DF53B4">
              <w:rPr>
                <w:rFonts w:eastAsia="SimSun"/>
                <w:bCs/>
                <w:i/>
                <w:lang w:eastAsia="zh-CN"/>
              </w:rPr>
              <w:tab/>
              <w:t xml:space="preserve">a=fmtp: </w:t>
            </w:r>
            <w:r w:rsidR="008F1A92" w:rsidRPr="00DF53B4">
              <w:rPr>
                <w:rFonts w:eastAsia="SimSun"/>
                <w:bCs/>
                <w:i/>
                <w:lang w:eastAsia="zh-CN"/>
              </w:rPr>
              <w:t>101</w:t>
            </w:r>
            <w:r w:rsidRPr="00DF53B4">
              <w:rPr>
                <w:rFonts w:eastAsia="SimSun"/>
                <w:bCs/>
                <w:i/>
                <w:lang w:eastAsia="zh-CN"/>
              </w:rPr>
              <w:t xml:space="preserve"> </w:t>
            </w:r>
            <w:r w:rsidRPr="00DF53B4">
              <w:rPr>
                <w:rFonts w:eastAsia="SimSun"/>
                <w:i/>
                <w:lang w:eastAsia="zh-CN"/>
              </w:rPr>
              <w:t>packetization-mode=0;profile-level-id=42e00c; \</w:t>
            </w:r>
          </w:p>
          <w:p w14:paraId="7AF21E01" w14:textId="77777777" w:rsidR="007D54E4" w:rsidRPr="00DF53B4" w:rsidRDefault="007D54E4" w:rsidP="0062024F">
            <w:pPr>
              <w:pStyle w:val="TAL"/>
              <w:rPr>
                <w:rFonts w:eastAsia="SimSun"/>
                <w:bCs/>
                <w:i/>
                <w:lang w:eastAsia="zh-CN"/>
              </w:rPr>
            </w:pPr>
            <w:r w:rsidRPr="00DF53B4">
              <w:rPr>
                <w:rFonts w:eastAsia="SimSun"/>
                <w:i/>
                <w:lang w:eastAsia="zh-CN"/>
              </w:rPr>
              <w:t xml:space="preserve">     sprop-parameter-sets=J0LgDJWgUH6Af1A=,KM46gA==</w:t>
            </w:r>
          </w:p>
          <w:p w14:paraId="35761256" w14:textId="77777777" w:rsidR="00EE5E25" w:rsidRPr="00DF53B4" w:rsidRDefault="00EE5E25" w:rsidP="0062024F">
            <w:pPr>
              <w:pStyle w:val="TAL"/>
              <w:rPr>
                <w:rFonts w:eastAsia="SimSun"/>
                <w:lang w:eastAsia="zh-CN"/>
              </w:rPr>
            </w:pPr>
          </w:p>
          <w:p w14:paraId="0DAA3E65" w14:textId="77777777" w:rsidR="00EE5E25" w:rsidRPr="00DF53B4" w:rsidRDefault="00EE5E25" w:rsidP="0062024F">
            <w:pPr>
              <w:pStyle w:val="TAL"/>
              <w:rPr>
                <w:rFonts w:eastAsia="SimSun"/>
                <w:snapToGrid w:val="0"/>
                <w:lang w:eastAsia="zh-CN"/>
              </w:rPr>
            </w:pPr>
            <w:r w:rsidRPr="00DF53B4">
              <w:rPr>
                <w:rFonts w:eastAsia="SimSun"/>
                <w:snapToGrid w:val="0"/>
                <w:lang w:eastAsia="zh-CN"/>
              </w:rPr>
              <w:t>Attributes for preconditions:</w:t>
            </w:r>
          </w:p>
          <w:p w14:paraId="5728514D"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40C3E20C"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curr:qos remote sendrecv</w:t>
            </w:r>
          </w:p>
          <w:p w14:paraId="35C3AF7E" w14:textId="77777777" w:rsidR="00EE5E25" w:rsidRPr="00DF53B4" w:rsidRDefault="00EE5E25" w:rsidP="0062024F">
            <w:pPr>
              <w:pStyle w:val="TAL"/>
              <w:rPr>
                <w:rFonts w:eastAsia="SimSun"/>
                <w:i/>
                <w:iCs/>
                <w:snapToGrid w:val="0"/>
                <w:lang w:eastAsia="zh-CN"/>
              </w:rPr>
            </w:pPr>
            <w:r w:rsidRPr="00DF53B4">
              <w:rPr>
                <w:rFonts w:eastAsia="SimSun"/>
                <w:i/>
                <w:iCs/>
                <w:lang w:eastAsia="zh-CN"/>
              </w:rPr>
              <w:t>- a=des:qos mandatory local sendrecv</w:t>
            </w:r>
          </w:p>
          <w:p w14:paraId="2F30330A" w14:textId="77777777" w:rsidR="00EE5E25" w:rsidRPr="00DF53B4" w:rsidRDefault="00EE5E25" w:rsidP="0062024F">
            <w:pPr>
              <w:pStyle w:val="TAL"/>
              <w:rPr>
                <w:rFonts w:ascii="Courier New" w:eastAsia="SimSun" w:hAnsi="Courier New" w:cs="Courier New"/>
                <w:lang w:eastAsia="zh-CN"/>
              </w:rPr>
            </w:pPr>
            <w:r w:rsidRPr="00DF53B4">
              <w:rPr>
                <w:rFonts w:eastAsia="SimSun"/>
                <w:i/>
                <w:iCs/>
                <w:lang w:eastAsia="zh-CN"/>
              </w:rPr>
              <w:t xml:space="preserve">- a=des:qos </w:t>
            </w:r>
            <w:r w:rsidR="00AB7C0D" w:rsidRPr="00DF53B4">
              <w:rPr>
                <w:rFonts w:eastAsia="SimSun"/>
                <w:i/>
                <w:iCs/>
                <w:lang w:eastAsia="zh-CN"/>
              </w:rPr>
              <w:t xml:space="preserve">optional </w:t>
            </w:r>
            <w:r w:rsidRPr="00DF53B4">
              <w:rPr>
                <w:rFonts w:eastAsia="SimSun"/>
                <w:i/>
                <w:iCs/>
                <w:lang w:eastAsia="zh-CN"/>
              </w:rPr>
              <w:t>remote sendrecv</w:t>
            </w:r>
          </w:p>
        </w:tc>
      </w:tr>
    </w:tbl>
    <w:p w14:paraId="3FB6F761" w14:textId="77777777" w:rsidR="00EE5E25" w:rsidRPr="00DF53B4" w:rsidRDefault="00EE5E25" w:rsidP="00EE5E25"/>
    <w:p w14:paraId="693D220C" w14:textId="77777777" w:rsidR="00AB17F2" w:rsidRPr="00DF53B4" w:rsidRDefault="00AB17F2" w:rsidP="00AB17F2">
      <w:pPr>
        <w:pStyle w:val="H6"/>
        <w:ind w:left="0" w:firstLine="0"/>
      </w:pPr>
      <w:r w:rsidRPr="00DF53B4">
        <w:t>100 Trying (step 10A)</w:t>
      </w:r>
    </w:p>
    <w:p w14:paraId="69501015" w14:textId="77777777" w:rsidR="00AB17F2" w:rsidRPr="00DF53B4" w:rsidRDefault="00AB17F2" w:rsidP="00AB17F2">
      <w:pPr>
        <w:keepNext/>
      </w:pPr>
      <w:r w:rsidRPr="00DF53B4">
        <w:t>Use the default message "100 Trying for INVITE" in annex A.2.2.</w:t>
      </w:r>
    </w:p>
    <w:p w14:paraId="3F85DAC8" w14:textId="77777777" w:rsidR="00305424" w:rsidRPr="00DF53B4" w:rsidRDefault="00305424" w:rsidP="00305424">
      <w:pPr>
        <w:pStyle w:val="H6"/>
      </w:pPr>
      <w:r w:rsidRPr="00DF53B4">
        <w:t>200 OK (step 1</w:t>
      </w:r>
      <w:r w:rsidR="00014A70" w:rsidRPr="00DF53B4">
        <w:t>1</w:t>
      </w:r>
      <w:r w:rsidRPr="00DF53B4">
        <w:t>)</w:t>
      </w:r>
    </w:p>
    <w:p w14:paraId="0D270CBE" w14:textId="77777777" w:rsidR="006A1FFD" w:rsidRPr="00DF53B4" w:rsidRDefault="00305424" w:rsidP="006A1FFD">
      <w:pPr>
        <w:keepNext/>
      </w:pPr>
      <w:r w:rsidRPr="00DF53B4">
        <w:t>Use the default message "200 OK for other requests than REGISTER or SUBSCRIBE" in annex A.3.1</w:t>
      </w:r>
      <w:r w:rsidR="006A1FFD" w:rsidRPr="00DF53B4">
        <w:t xml:space="preserve"> with the following exceptions:</w:t>
      </w:r>
    </w:p>
    <w:tbl>
      <w:tblPr>
        <w:tblW w:w="9356" w:type="dxa"/>
        <w:tblInd w:w="108" w:type="dxa"/>
        <w:tblLayout w:type="fixed"/>
        <w:tblLook w:val="01E0" w:firstRow="1" w:lastRow="1" w:firstColumn="1" w:lastColumn="1" w:noHBand="0" w:noVBand="0"/>
      </w:tblPr>
      <w:tblGrid>
        <w:gridCol w:w="2472"/>
        <w:gridCol w:w="6884"/>
      </w:tblGrid>
      <w:tr w:rsidR="006A1FFD" w:rsidRPr="00DF53B4" w14:paraId="26EB0063"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E207F96" w14:textId="77777777" w:rsidR="006A1FFD" w:rsidRPr="00DF53B4" w:rsidRDefault="006A1FFD" w:rsidP="00F800D4">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FCB5790" w14:textId="77777777" w:rsidR="006A1FFD" w:rsidRPr="00DF53B4" w:rsidRDefault="006A1FFD" w:rsidP="00F800D4">
            <w:pPr>
              <w:pStyle w:val="TAL"/>
              <w:rPr>
                <w:b/>
                <w:lang w:eastAsia="en-US"/>
              </w:rPr>
            </w:pPr>
            <w:r w:rsidRPr="00DF53B4">
              <w:rPr>
                <w:b/>
                <w:lang w:eastAsia="en-US"/>
              </w:rPr>
              <w:t>Value/remark</w:t>
            </w:r>
          </w:p>
        </w:tc>
      </w:tr>
      <w:tr w:rsidR="006A1FFD" w:rsidRPr="00DF53B4" w14:paraId="08717E0F"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07A9DF9" w14:textId="77777777" w:rsidR="006A1FFD" w:rsidRPr="00DF53B4" w:rsidRDefault="006A1FFD" w:rsidP="00F800D4">
            <w:pPr>
              <w:pStyle w:val="TAL"/>
              <w:rPr>
                <w:b/>
                <w:lang w:eastAsia="en-US"/>
              </w:rPr>
            </w:pPr>
            <w:r w:rsidRPr="00DF53B4">
              <w:rPr>
                <w:b/>
                <w:lang w:eastAsia="en-US"/>
              </w:rPr>
              <w:t>Require</w:t>
            </w:r>
          </w:p>
          <w:p w14:paraId="1B0B224A" w14:textId="77777777" w:rsidR="006A1FFD" w:rsidRPr="00DF53B4" w:rsidRDefault="006A1FFD" w:rsidP="00F800D4">
            <w:pPr>
              <w:pStyle w:val="TAL"/>
              <w:rPr>
                <w:b/>
                <w:lang w:eastAsia="en-US"/>
              </w:rPr>
            </w:pPr>
            <w:r w:rsidRPr="00DF53B4">
              <w:rPr>
                <w:b/>
                <w:lang w:eastAsia="en-US"/>
              </w:rPr>
              <w:t xml:space="preserve">    </w:t>
            </w:r>
            <w:r w:rsidRPr="00DF53B4">
              <w:rPr>
                <w:lang w:eastAsia="en-US"/>
              </w:rPr>
              <w:t>option-tag</w:t>
            </w:r>
          </w:p>
        </w:tc>
        <w:tc>
          <w:tcPr>
            <w:tcW w:w="6884" w:type="dxa"/>
            <w:tcBorders>
              <w:top w:val="single" w:sz="4" w:space="0" w:color="auto"/>
              <w:left w:val="single" w:sz="4" w:space="0" w:color="auto"/>
              <w:bottom w:val="single" w:sz="4" w:space="0" w:color="auto"/>
              <w:right w:val="single" w:sz="4" w:space="0" w:color="auto"/>
            </w:tcBorders>
          </w:tcPr>
          <w:p w14:paraId="152F39A4" w14:textId="77777777" w:rsidR="006A1FFD" w:rsidRPr="00DF53B4" w:rsidRDefault="006A1FFD" w:rsidP="00F800D4">
            <w:pPr>
              <w:pStyle w:val="TAL"/>
              <w:rPr>
                <w:b/>
                <w:lang w:eastAsia="en-US"/>
              </w:rPr>
            </w:pPr>
          </w:p>
          <w:p w14:paraId="4FC30A5D" w14:textId="77777777" w:rsidR="006A1FFD" w:rsidRPr="00DF53B4" w:rsidRDefault="006A1FFD" w:rsidP="00F800D4">
            <w:pPr>
              <w:pStyle w:val="TAL"/>
              <w:rPr>
                <w:b/>
                <w:lang w:eastAsia="en-US"/>
              </w:rPr>
            </w:pPr>
            <w:r w:rsidRPr="00DF53B4">
              <w:rPr>
                <w:i/>
                <w:iCs/>
                <w:snapToGrid w:val="0"/>
                <w:lang w:eastAsia="en-US"/>
              </w:rPr>
              <w:t>precondition</w:t>
            </w:r>
          </w:p>
        </w:tc>
      </w:tr>
      <w:tr w:rsidR="006A1FFD" w:rsidRPr="00DF53B4" w14:paraId="7CAE679A" w14:textId="77777777" w:rsidTr="00F800D4">
        <w:trPr>
          <w:cantSplit/>
          <w:trHeight w:val="255"/>
          <w:tblHeader/>
        </w:trPr>
        <w:tc>
          <w:tcPr>
            <w:tcW w:w="2472" w:type="dxa"/>
            <w:tcBorders>
              <w:top w:val="single" w:sz="4" w:space="0" w:color="auto"/>
              <w:left w:val="single" w:sz="4" w:space="0" w:color="auto"/>
              <w:right w:val="single" w:sz="4" w:space="0" w:color="auto"/>
            </w:tcBorders>
          </w:tcPr>
          <w:p w14:paraId="04FDCAFD" w14:textId="77777777" w:rsidR="006A1FFD" w:rsidRPr="00DF53B4" w:rsidRDefault="006A1FFD" w:rsidP="00F800D4">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1760EE9B" w14:textId="77777777" w:rsidR="006A1FFD" w:rsidRPr="00DF53B4" w:rsidRDefault="006A1FFD" w:rsidP="00F800D4">
            <w:pPr>
              <w:pStyle w:val="TAL"/>
              <w:rPr>
                <w:bCs/>
                <w:lang w:eastAsia="en-US"/>
              </w:rPr>
            </w:pPr>
          </w:p>
        </w:tc>
      </w:tr>
      <w:tr w:rsidR="006A1FFD" w:rsidRPr="00DF53B4" w14:paraId="566C10BD" w14:textId="77777777" w:rsidTr="00F800D4">
        <w:trPr>
          <w:cantSplit/>
          <w:trHeight w:val="255"/>
          <w:tblHeader/>
        </w:trPr>
        <w:tc>
          <w:tcPr>
            <w:tcW w:w="2472" w:type="dxa"/>
            <w:tcBorders>
              <w:left w:val="single" w:sz="4" w:space="0" w:color="auto"/>
              <w:bottom w:val="single" w:sz="4" w:space="0" w:color="auto"/>
              <w:right w:val="single" w:sz="4" w:space="0" w:color="auto"/>
            </w:tcBorders>
          </w:tcPr>
          <w:p w14:paraId="49C98118" w14:textId="77777777" w:rsidR="006A1FFD" w:rsidRPr="00DF53B4" w:rsidRDefault="006A1FFD" w:rsidP="00F800D4">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526A6330" w14:textId="77777777" w:rsidR="006A1FFD" w:rsidRPr="00DF53B4" w:rsidRDefault="006A1FFD" w:rsidP="00F800D4">
            <w:pPr>
              <w:pStyle w:val="TAL"/>
              <w:rPr>
                <w:i/>
                <w:iCs/>
                <w:lang w:eastAsia="en-US"/>
              </w:rPr>
            </w:pPr>
            <w:r w:rsidRPr="00DF53B4">
              <w:rPr>
                <w:i/>
                <w:lang w:eastAsia="en-US"/>
              </w:rPr>
              <w:t>application/sdp</w:t>
            </w:r>
            <w:r w:rsidRPr="00DF53B4">
              <w:rPr>
                <w:i/>
                <w:iCs/>
                <w:snapToGrid w:val="0"/>
                <w:lang w:eastAsia="en-US"/>
              </w:rPr>
              <w:t xml:space="preserve"> </w:t>
            </w:r>
          </w:p>
        </w:tc>
      </w:tr>
      <w:tr w:rsidR="006A1FFD" w:rsidRPr="00DF53B4" w14:paraId="191E3620" w14:textId="77777777" w:rsidTr="00F800D4">
        <w:trPr>
          <w:cantSplit/>
          <w:trHeight w:val="255"/>
          <w:tblHeader/>
        </w:trPr>
        <w:tc>
          <w:tcPr>
            <w:tcW w:w="2472" w:type="dxa"/>
            <w:tcBorders>
              <w:top w:val="single" w:sz="4" w:space="0" w:color="auto"/>
              <w:left w:val="single" w:sz="4" w:space="0" w:color="auto"/>
              <w:right w:val="single" w:sz="4" w:space="0" w:color="auto"/>
            </w:tcBorders>
          </w:tcPr>
          <w:p w14:paraId="0ACAF682" w14:textId="77777777" w:rsidR="006A1FFD" w:rsidRPr="00DF53B4" w:rsidRDefault="006A1FFD" w:rsidP="00F800D4">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275F9685" w14:textId="77777777" w:rsidR="006A1FFD" w:rsidRPr="00DF53B4" w:rsidRDefault="00CD0776" w:rsidP="00F800D4">
            <w:pPr>
              <w:pStyle w:val="TAL"/>
              <w:rPr>
                <w:bCs/>
                <w:lang w:eastAsia="en-US"/>
              </w:rPr>
            </w:pPr>
            <w:r w:rsidRPr="00DF53B4">
              <w:rPr>
                <w:rFonts w:eastAsia="SimSun"/>
                <w:szCs w:val="24"/>
                <w:lang w:eastAsia="zh-CN"/>
              </w:rPr>
              <w:t>header shall be present if UE uses TCP to send this message and if there is a message body</w:t>
            </w:r>
          </w:p>
        </w:tc>
      </w:tr>
      <w:tr w:rsidR="006A1FFD" w:rsidRPr="00DF53B4" w14:paraId="6BC0CEFD" w14:textId="77777777" w:rsidTr="00F800D4">
        <w:trPr>
          <w:cantSplit/>
          <w:trHeight w:val="255"/>
          <w:tblHeader/>
        </w:trPr>
        <w:tc>
          <w:tcPr>
            <w:tcW w:w="2472" w:type="dxa"/>
            <w:tcBorders>
              <w:left w:val="single" w:sz="4" w:space="0" w:color="auto"/>
              <w:bottom w:val="single" w:sz="4" w:space="0" w:color="auto"/>
              <w:right w:val="single" w:sz="4" w:space="0" w:color="auto"/>
            </w:tcBorders>
          </w:tcPr>
          <w:p w14:paraId="370F19E1" w14:textId="77777777" w:rsidR="006A1FFD" w:rsidRPr="00DF53B4" w:rsidRDefault="006A1FFD" w:rsidP="00F800D4">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5960A5AD" w14:textId="77777777" w:rsidR="006A1FFD" w:rsidRPr="00DF53B4" w:rsidRDefault="006A1FFD" w:rsidP="00F800D4">
            <w:pPr>
              <w:pStyle w:val="TAR"/>
              <w:ind w:right="360"/>
              <w:jc w:val="left"/>
              <w:rPr>
                <w:iCs/>
                <w:lang w:eastAsia="en-US"/>
              </w:rPr>
            </w:pPr>
            <w:r w:rsidRPr="00DF53B4">
              <w:rPr>
                <w:iCs/>
                <w:lang w:eastAsia="en-US"/>
              </w:rPr>
              <w:t>length of message-body</w:t>
            </w:r>
          </w:p>
        </w:tc>
      </w:tr>
      <w:tr w:rsidR="006A1FFD" w:rsidRPr="00DF53B4" w14:paraId="283AA0F8"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ED1A463" w14:textId="77777777" w:rsidR="006A1FFD" w:rsidRPr="00DF53B4" w:rsidRDefault="006A1FFD" w:rsidP="00F800D4">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B9C5A22" w14:textId="77777777" w:rsidR="006A1FFD" w:rsidRPr="00DF53B4" w:rsidRDefault="006A1FFD" w:rsidP="00194547">
            <w:pPr>
              <w:pStyle w:val="TAL"/>
              <w:rPr>
                <w:snapToGrid w:val="0"/>
                <w:lang w:eastAsia="en-US"/>
              </w:rPr>
            </w:pPr>
            <w:r w:rsidRPr="00DF53B4">
              <w:rPr>
                <w:lang w:eastAsia="en-US"/>
              </w:rPr>
              <w:t xml:space="preserve">SDP body </w:t>
            </w:r>
            <w:r w:rsidR="00194547" w:rsidRPr="00DF53B4">
              <w:rPr>
                <w:lang w:eastAsia="en-US"/>
              </w:rPr>
              <w:t>not checked.</w:t>
            </w:r>
          </w:p>
        </w:tc>
      </w:tr>
    </w:tbl>
    <w:p w14:paraId="6C3E2308" w14:textId="77777777" w:rsidR="00305424" w:rsidRPr="00DF53B4" w:rsidRDefault="00305424" w:rsidP="00AF4744">
      <w:pPr>
        <w:keepNext/>
      </w:pPr>
    </w:p>
    <w:p w14:paraId="26D2DB0D" w14:textId="77777777" w:rsidR="00AF4744" w:rsidRPr="00DF53B4" w:rsidRDefault="00AF4744" w:rsidP="00AF4744">
      <w:pPr>
        <w:pStyle w:val="H6"/>
        <w:ind w:left="0" w:firstLine="0"/>
      </w:pPr>
      <w:r w:rsidRPr="00DF53B4">
        <w:t>ACK (step 1</w:t>
      </w:r>
      <w:r w:rsidR="00FD1DF4" w:rsidRPr="00DF53B4">
        <w:t>2</w:t>
      </w:r>
      <w:r w:rsidRPr="00DF53B4">
        <w:t>)</w:t>
      </w:r>
    </w:p>
    <w:p w14:paraId="022A3FFE" w14:textId="77777777" w:rsidR="00AF4744" w:rsidRPr="00DF53B4" w:rsidRDefault="00AF4744" w:rsidP="00AF4744">
      <w:pPr>
        <w:keepNext/>
      </w:pPr>
      <w:r w:rsidRPr="00DF53B4">
        <w:t>Use the default message "ACK" in annex A.2.7.</w:t>
      </w:r>
    </w:p>
    <w:p w14:paraId="29E5A494" w14:textId="77777777" w:rsidR="00AF4744" w:rsidRPr="00DF53B4" w:rsidRDefault="00AF4744" w:rsidP="00AF4744">
      <w:pPr>
        <w:pStyle w:val="H6"/>
      </w:pPr>
      <w:r w:rsidRPr="00DF53B4">
        <w:t xml:space="preserve">BYE (step </w:t>
      </w:r>
      <w:r w:rsidR="00304C41" w:rsidRPr="00DF53B4">
        <w:t>1</w:t>
      </w:r>
      <w:r w:rsidR="00EE64AD" w:rsidRPr="00DF53B4">
        <w:t>4</w:t>
      </w:r>
      <w:r w:rsidRPr="00DF53B4">
        <w:t>)</w:t>
      </w:r>
    </w:p>
    <w:p w14:paraId="69E7892C" w14:textId="77777777" w:rsidR="00AF4744" w:rsidRPr="00DF53B4" w:rsidRDefault="00AF4744" w:rsidP="00AF4744">
      <w:pPr>
        <w:keepNext/>
      </w:pPr>
      <w:r w:rsidRPr="00DF53B4">
        <w:t>Use the default message "BYE" in annex A.2.8.</w:t>
      </w:r>
    </w:p>
    <w:p w14:paraId="728651CB" w14:textId="77777777" w:rsidR="00AF4744" w:rsidRPr="00DF53B4" w:rsidRDefault="00AF4744" w:rsidP="00AF4744">
      <w:pPr>
        <w:pStyle w:val="H6"/>
      </w:pPr>
      <w:r w:rsidRPr="00DF53B4">
        <w:t xml:space="preserve">200 OK (step </w:t>
      </w:r>
      <w:r w:rsidR="00304C41" w:rsidRPr="00DF53B4">
        <w:t>1</w:t>
      </w:r>
      <w:r w:rsidR="00EE64AD" w:rsidRPr="00DF53B4">
        <w:t>5</w:t>
      </w:r>
      <w:r w:rsidRPr="00DF53B4">
        <w:t>)</w:t>
      </w:r>
    </w:p>
    <w:p w14:paraId="25FCDFC5" w14:textId="77777777" w:rsidR="00AF4744" w:rsidRPr="00DF53B4" w:rsidRDefault="00AF4744" w:rsidP="00AF4744">
      <w:r w:rsidRPr="00DF53B4">
        <w:t>Use the default message "200 OK for other requests than REGISTER or SUBSCRIBE" in annex A.3.1.</w:t>
      </w:r>
    </w:p>
    <w:p w14:paraId="71214854" w14:textId="77777777" w:rsidR="00AF4744" w:rsidRPr="00DF53B4" w:rsidRDefault="00AF4744" w:rsidP="00AF4744">
      <w:pPr>
        <w:pStyle w:val="Heading3"/>
        <w:rPr>
          <w:snapToGrid w:val="0"/>
        </w:rPr>
      </w:pPr>
      <w:bookmarkStart w:id="4266" w:name="_Toc21077669"/>
      <w:bookmarkStart w:id="4267" w:name="_Toc35972221"/>
      <w:bookmarkStart w:id="4268" w:name="_Toc51774510"/>
      <w:bookmarkStart w:id="4269" w:name="_Toc51834933"/>
      <w:bookmarkStart w:id="4270" w:name="_Toc52219786"/>
      <w:bookmarkStart w:id="4271" w:name="_Toc58359855"/>
      <w:bookmarkStart w:id="4272" w:name="_Toc68192994"/>
      <w:bookmarkStart w:id="4273" w:name="_Toc75421969"/>
      <w:r w:rsidRPr="00DF53B4">
        <w:rPr>
          <w:snapToGrid w:val="0"/>
        </w:rPr>
        <w:t>17.2.5</w:t>
      </w:r>
      <w:r w:rsidRPr="00DF53B4">
        <w:rPr>
          <w:snapToGrid w:val="0"/>
        </w:rPr>
        <w:tab/>
        <w:t>Test requirements</w:t>
      </w:r>
      <w:bookmarkEnd w:id="4266"/>
      <w:bookmarkEnd w:id="4267"/>
      <w:bookmarkEnd w:id="4268"/>
      <w:bookmarkEnd w:id="4269"/>
      <w:bookmarkEnd w:id="4270"/>
      <w:bookmarkEnd w:id="4271"/>
      <w:bookmarkEnd w:id="4272"/>
      <w:bookmarkEnd w:id="4273"/>
    </w:p>
    <w:p w14:paraId="24E0AE76" w14:textId="77777777" w:rsidR="00AF4744" w:rsidRPr="00DF53B4" w:rsidRDefault="00AF4744" w:rsidP="00AF4744">
      <w:pPr>
        <w:pStyle w:val="B1"/>
      </w:pPr>
      <w:r w:rsidRPr="00DF53B4">
        <w:t>The UE shall send requests and responses as described in clause 17.2.4</w:t>
      </w:r>
    </w:p>
    <w:p w14:paraId="5A91A6BA" w14:textId="77777777" w:rsidR="00645161" w:rsidRPr="00DF53B4" w:rsidRDefault="00645161" w:rsidP="00082AA0">
      <w:pPr>
        <w:pStyle w:val="Heading2"/>
      </w:pPr>
      <w:bookmarkStart w:id="4274" w:name="_Toc21077670"/>
      <w:bookmarkStart w:id="4275" w:name="_Toc35972222"/>
      <w:bookmarkStart w:id="4276" w:name="_Toc51774511"/>
      <w:bookmarkStart w:id="4277" w:name="_Toc51834934"/>
      <w:bookmarkStart w:id="4278" w:name="_Toc52219787"/>
      <w:bookmarkStart w:id="4279" w:name="_Toc58359856"/>
      <w:bookmarkStart w:id="4280" w:name="_Toc68192995"/>
      <w:bookmarkStart w:id="4281" w:name="_Toc75421970"/>
      <w:r w:rsidRPr="00DF53B4">
        <w:t>17.</w:t>
      </w:r>
      <w:r w:rsidR="00FC11FA" w:rsidRPr="00DF53B4">
        <w:t>3</w:t>
      </w:r>
      <w:r w:rsidR="00082AA0" w:rsidRPr="00DF53B4">
        <w:t xml:space="preserve"> to 17.1</w:t>
      </w:r>
      <w:r w:rsidR="00FC11FA" w:rsidRPr="00DF53B4">
        <w:t>8</w:t>
      </w:r>
      <w:r w:rsidRPr="00DF53B4">
        <w:tab/>
      </w:r>
      <w:r w:rsidR="00685274" w:rsidRPr="00DF53B4">
        <w:t>Void</w:t>
      </w:r>
      <w:bookmarkEnd w:id="4274"/>
      <w:bookmarkEnd w:id="4275"/>
      <w:bookmarkEnd w:id="4276"/>
      <w:bookmarkEnd w:id="4277"/>
      <w:bookmarkEnd w:id="4278"/>
      <w:bookmarkEnd w:id="4279"/>
      <w:bookmarkEnd w:id="4280"/>
      <w:bookmarkEnd w:id="4281"/>
    </w:p>
    <w:p w14:paraId="20B620D0" w14:textId="77777777" w:rsidR="00571FCF" w:rsidRPr="00DF53B4" w:rsidRDefault="00571FCF" w:rsidP="00571FCF">
      <w:pPr>
        <w:pStyle w:val="Heading1"/>
      </w:pPr>
      <w:bookmarkStart w:id="4282" w:name="_Toc21077671"/>
      <w:bookmarkStart w:id="4283" w:name="_Toc35972223"/>
      <w:bookmarkStart w:id="4284" w:name="_Toc51774512"/>
      <w:bookmarkStart w:id="4285" w:name="_Toc51834935"/>
      <w:bookmarkStart w:id="4286" w:name="_Toc52219788"/>
      <w:bookmarkStart w:id="4287" w:name="_Toc58359857"/>
      <w:bookmarkStart w:id="4288" w:name="_Toc68192996"/>
      <w:bookmarkStart w:id="4289" w:name="_Toc75421971"/>
      <w:r w:rsidRPr="00DF53B4">
        <w:t>18</w:t>
      </w:r>
      <w:r w:rsidRPr="00DF53B4">
        <w:tab/>
        <w:t>SMS over IMS</w:t>
      </w:r>
      <w:bookmarkEnd w:id="4282"/>
      <w:bookmarkEnd w:id="4283"/>
      <w:bookmarkEnd w:id="4284"/>
      <w:bookmarkEnd w:id="4285"/>
      <w:bookmarkEnd w:id="4286"/>
      <w:bookmarkEnd w:id="4287"/>
      <w:bookmarkEnd w:id="4288"/>
      <w:bookmarkEnd w:id="4289"/>
    </w:p>
    <w:p w14:paraId="06158CFB" w14:textId="77777777" w:rsidR="00571FCF" w:rsidRPr="00DF53B4" w:rsidRDefault="00571FCF" w:rsidP="00571FCF">
      <w:pPr>
        <w:pStyle w:val="Heading2"/>
      </w:pPr>
      <w:bookmarkStart w:id="4290" w:name="_Toc21077672"/>
      <w:bookmarkStart w:id="4291" w:name="_Toc35972224"/>
      <w:bookmarkStart w:id="4292" w:name="_Toc51774513"/>
      <w:bookmarkStart w:id="4293" w:name="_Toc51834936"/>
      <w:bookmarkStart w:id="4294" w:name="_Toc52219789"/>
      <w:bookmarkStart w:id="4295" w:name="_Toc58359858"/>
      <w:bookmarkStart w:id="4296" w:name="_Toc68192997"/>
      <w:bookmarkStart w:id="4297" w:name="_Toc75421972"/>
      <w:r w:rsidRPr="00DF53B4">
        <w:t>18.1</w:t>
      </w:r>
      <w:r w:rsidRPr="00DF53B4">
        <w:tab/>
        <w:t>Mobile Originating SMS</w:t>
      </w:r>
      <w:bookmarkEnd w:id="4290"/>
      <w:bookmarkEnd w:id="4291"/>
      <w:bookmarkEnd w:id="4292"/>
      <w:bookmarkEnd w:id="4293"/>
      <w:bookmarkEnd w:id="4294"/>
      <w:bookmarkEnd w:id="4295"/>
      <w:bookmarkEnd w:id="4296"/>
      <w:bookmarkEnd w:id="4297"/>
    </w:p>
    <w:p w14:paraId="03CE1C41" w14:textId="77777777" w:rsidR="00571FCF" w:rsidRPr="00DF53B4" w:rsidRDefault="00571FCF" w:rsidP="00571FCF">
      <w:pPr>
        <w:pStyle w:val="Heading3"/>
        <w:rPr>
          <w:snapToGrid w:val="0"/>
        </w:rPr>
      </w:pPr>
      <w:bookmarkStart w:id="4298" w:name="_Toc21077673"/>
      <w:bookmarkStart w:id="4299" w:name="_Toc35972225"/>
      <w:bookmarkStart w:id="4300" w:name="_Toc51774514"/>
      <w:bookmarkStart w:id="4301" w:name="_Toc51834937"/>
      <w:bookmarkStart w:id="4302" w:name="_Toc52219790"/>
      <w:bookmarkStart w:id="4303" w:name="_Toc58359859"/>
      <w:bookmarkStart w:id="4304" w:name="_Toc68192998"/>
      <w:bookmarkStart w:id="4305" w:name="_Toc75421973"/>
      <w:r w:rsidRPr="00DF53B4">
        <w:t>18.1.1</w:t>
      </w:r>
      <w:r w:rsidRPr="00DF53B4">
        <w:tab/>
        <w:t>Definition</w:t>
      </w:r>
      <w:bookmarkEnd w:id="4298"/>
      <w:bookmarkEnd w:id="4299"/>
      <w:bookmarkEnd w:id="4300"/>
      <w:bookmarkEnd w:id="4301"/>
      <w:bookmarkEnd w:id="4302"/>
      <w:bookmarkEnd w:id="4303"/>
      <w:bookmarkEnd w:id="4304"/>
      <w:bookmarkEnd w:id="4305"/>
    </w:p>
    <w:p w14:paraId="151E9D64" w14:textId="77777777" w:rsidR="00571FCF" w:rsidRPr="00DF53B4" w:rsidRDefault="00571FCF" w:rsidP="00571FCF">
      <w:r w:rsidRPr="00DF53B4">
        <w:rPr>
          <w:snapToGrid w:val="0"/>
        </w:rPr>
        <w:t xml:space="preserve">Test to verify that the UE is able to send a Mobile Originating SMS over IMS and to receive a status report. </w:t>
      </w:r>
    </w:p>
    <w:p w14:paraId="5288CC82" w14:textId="77777777" w:rsidR="00571FCF" w:rsidRPr="00DF53B4" w:rsidRDefault="00571FCF" w:rsidP="00571FCF">
      <w:pPr>
        <w:pStyle w:val="Heading3"/>
      </w:pPr>
      <w:bookmarkStart w:id="4306" w:name="_Toc21077674"/>
      <w:bookmarkStart w:id="4307" w:name="_Toc35972226"/>
      <w:bookmarkStart w:id="4308" w:name="_Toc51774515"/>
      <w:bookmarkStart w:id="4309" w:name="_Toc51834938"/>
      <w:bookmarkStart w:id="4310" w:name="_Toc52219791"/>
      <w:bookmarkStart w:id="4311" w:name="_Toc58359860"/>
      <w:bookmarkStart w:id="4312" w:name="_Toc68192999"/>
      <w:bookmarkStart w:id="4313" w:name="_Toc75421974"/>
      <w:r w:rsidRPr="00DF53B4">
        <w:t>18.1.2</w:t>
      </w:r>
      <w:r w:rsidRPr="00DF53B4">
        <w:tab/>
        <w:t>Conformance requirement</w:t>
      </w:r>
      <w:bookmarkEnd w:id="4306"/>
      <w:bookmarkEnd w:id="4307"/>
      <w:bookmarkEnd w:id="4308"/>
      <w:bookmarkEnd w:id="4309"/>
      <w:bookmarkEnd w:id="4310"/>
      <w:bookmarkEnd w:id="4311"/>
      <w:bookmarkEnd w:id="4312"/>
      <w:bookmarkEnd w:id="4313"/>
    </w:p>
    <w:p w14:paraId="651A867E" w14:textId="77777777" w:rsidR="00571FCF" w:rsidRPr="00DF53B4" w:rsidRDefault="00571FCF" w:rsidP="00571FCF">
      <w:pPr>
        <w:rPr>
          <w:rFonts w:eastAsia="SimSun"/>
          <w:lang w:eastAsia="zh-CN"/>
        </w:rPr>
      </w:pPr>
      <w:r w:rsidRPr="00DF53B4">
        <w:rPr>
          <w:rFonts w:eastAsia="SimSun"/>
          <w:lang w:eastAsia="zh-CN"/>
        </w:rPr>
        <w:t>[TS 24.341, clause 5.3.1.2]:</w:t>
      </w:r>
    </w:p>
    <w:p w14:paraId="45A685DC" w14:textId="77777777" w:rsidR="00571FCF" w:rsidRPr="00DF53B4" w:rsidRDefault="00571FCF" w:rsidP="00571FCF">
      <w:r w:rsidRPr="00DF53B4">
        <w:t>When an SM-over-IP sender wants to submit an SM over IP, the SM-over-IP sender shall send a SIP MESSAGE request with the following information:</w:t>
      </w:r>
    </w:p>
    <w:p w14:paraId="206A2CF4" w14:textId="77777777" w:rsidR="00571FCF" w:rsidRPr="00DF53B4" w:rsidRDefault="00571FCF" w:rsidP="00571FCF">
      <w:pPr>
        <w:pStyle w:val="B1"/>
      </w:pPr>
      <w:r w:rsidRPr="00DF53B4">
        <w:t>a)</w:t>
      </w:r>
      <w:r w:rsidRPr="00DF53B4">
        <w:tab/>
        <w:t>the Request-URI, which shall contain the PSI of the SC of the SM-over-IP sender;</w:t>
      </w:r>
    </w:p>
    <w:p w14:paraId="244B52ED" w14:textId="77777777" w:rsidR="004859E8" w:rsidRPr="00DF53B4" w:rsidRDefault="00571FCF" w:rsidP="004859E8">
      <w:pPr>
        <w:pStyle w:val="NO"/>
      </w:pPr>
      <w:r w:rsidRPr="00DF53B4">
        <w:t>NOTE 1:</w:t>
      </w:r>
      <w:r w:rsidRPr="00DF53B4">
        <w:tab/>
        <w:t>The PSI of the SC can be SIP URI or tel URI based on operator policy.</w:t>
      </w:r>
      <w:r w:rsidR="004859E8" w:rsidRPr="00DF53B4">
        <w:t xml:space="preserve"> The PSI of the SC can be obtained using one of the following methods in the priority order listed below:</w:t>
      </w:r>
    </w:p>
    <w:p w14:paraId="78B9101B" w14:textId="77777777" w:rsidR="004859E8" w:rsidRPr="00DF53B4" w:rsidRDefault="004859E8" w:rsidP="004859E8">
      <w:pPr>
        <w:pStyle w:val="B4"/>
      </w:pPr>
      <w:r w:rsidRPr="00DF53B4">
        <w:t>1)</w:t>
      </w:r>
      <w:r w:rsidRPr="00DF53B4">
        <w:tab/>
        <w:t>provided by the user;</w:t>
      </w:r>
    </w:p>
    <w:p w14:paraId="6EABDCFC" w14:textId="77777777" w:rsidR="004859E8" w:rsidRPr="00DF53B4" w:rsidRDefault="004859E8" w:rsidP="004859E8">
      <w:pPr>
        <w:pStyle w:val="B4"/>
      </w:pPr>
      <w:r w:rsidRPr="00DF53B4">
        <w:t>2)</w:t>
      </w:r>
      <w:r w:rsidRPr="00DF53B4">
        <w:tab/>
        <w:t>if UICC is used, then:</w:t>
      </w:r>
    </w:p>
    <w:p w14:paraId="52498F14" w14:textId="77777777" w:rsidR="004859E8" w:rsidRPr="00DF53B4" w:rsidRDefault="004859E8" w:rsidP="004859E8">
      <w:pPr>
        <w:pStyle w:val="B5"/>
      </w:pPr>
      <w:r w:rsidRPr="00DF53B4">
        <w:t>-</w:t>
      </w:r>
      <w:r w:rsidRPr="00DF53B4">
        <w:tab/>
        <w:t>if present in the ISIM, then the PSI of the SC is obtained from the EF</w:t>
      </w:r>
      <w:r w:rsidRPr="00DF53B4">
        <w:rPr>
          <w:vertAlign w:val="subscript"/>
        </w:rPr>
        <w:t xml:space="preserve">PSISMSC </w:t>
      </w:r>
      <w:r w:rsidRPr="00DF53B4">
        <w:t>in DF_TELECOM of the ISIM as per 3GPP TS 31.103 [18];</w:t>
      </w:r>
    </w:p>
    <w:p w14:paraId="6B02E2E1" w14:textId="77777777" w:rsidR="004859E8" w:rsidRPr="00DF53B4" w:rsidRDefault="004859E8" w:rsidP="004859E8">
      <w:pPr>
        <w:pStyle w:val="B5"/>
      </w:pPr>
      <w:r w:rsidRPr="00DF53B4">
        <w:t>-</w:t>
      </w:r>
      <w:r w:rsidRPr="00DF53B4">
        <w:tab/>
        <w:t>if not present on the ISIM, then the PSI of the SC is obtained from the EF</w:t>
      </w:r>
      <w:r w:rsidRPr="00DF53B4">
        <w:rPr>
          <w:vertAlign w:val="subscript"/>
        </w:rPr>
        <w:t xml:space="preserve">PSISMSC </w:t>
      </w:r>
      <w:r w:rsidRPr="00DF53B4">
        <w:t>in DF_TELECOM of the USIM as per 3GPP TS 31.102 [19]; or</w:t>
      </w:r>
    </w:p>
    <w:p w14:paraId="68C6D22A" w14:textId="77777777" w:rsidR="004859E8" w:rsidRPr="00DF53B4" w:rsidRDefault="004859E8" w:rsidP="004859E8">
      <w:pPr>
        <w:pStyle w:val="B5"/>
      </w:pPr>
      <w:r w:rsidRPr="00DF53B4">
        <w:t>-</w:t>
      </w:r>
      <w:r w:rsidRPr="00DF53B4">
        <w:tab/>
        <w:t xml:space="preserve">if neither present on the ISIM nor on the USIM, then the PSI of the SC contains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as per 3GPP TS 31.102 [19]. If the PSI of the SC is based on the E.164 number from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then the URI constructed can be either a tel URI or a SIP URI (using the "user=phone" SIP URI</w:t>
      </w:r>
      <w:r w:rsidR="0062024F" w:rsidRPr="00DF53B4">
        <w:t xml:space="preserve"> </w:t>
      </w:r>
      <w:r w:rsidRPr="00DF53B4">
        <w:t>parameter format).</w:t>
      </w:r>
    </w:p>
    <w:p w14:paraId="2E797BFC" w14:textId="77777777" w:rsidR="004859E8" w:rsidRPr="00DF53B4" w:rsidRDefault="004859E8" w:rsidP="004859E8">
      <w:pPr>
        <w:pStyle w:val="B4"/>
      </w:pPr>
      <w:r w:rsidRPr="00DF53B4">
        <w:t>3)</w:t>
      </w:r>
      <w:r w:rsidRPr="00DF53B4">
        <w:tab/>
        <w:t xml:space="preserve">if SIM is used instead of UICC, then the PSI of the SC contains the </w:t>
      </w:r>
      <w:r w:rsidRPr="00DF53B4">
        <w:rPr>
          <w:bCs/>
          <w:iCs/>
        </w:rPr>
        <w:t>TS</w:t>
      </w:r>
      <w:r w:rsidRPr="00DF53B4">
        <w:rPr>
          <w:bCs/>
          <w:iCs/>
        </w:rPr>
        <w:noBreakHyphen/>
        <w:t>Service Centre Address</w:t>
      </w:r>
      <w:r w:rsidRPr="00DF53B4">
        <w:t xml:space="preserve"> stored in the EF</w:t>
      </w:r>
      <w:r w:rsidRPr="00DF53B4">
        <w:rPr>
          <w:vertAlign w:val="subscript"/>
        </w:rPr>
        <w:t>SMSP</w:t>
      </w:r>
      <w:r w:rsidRPr="00DF53B4">
        <w:t xml:space="preserve"> in DF_TELECOM as per 3GPP TS 51.011 [20]. If the PSI of the SC is based on the E.164 number from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then the URI constructed can be either a tel URI or a SIP URI (using the "user=phone" SIP URI</w:t>
      </w:r>
      <w:r w:rsidR="0062024F" w:rsidRPr="00DF53B4">
        <w:t xml:space="preserve"> </w:t>
      </w:r>
      <w:r w:rsidRPr="00DF53B4">
        <w:t>parameter format); or</w:t>
      </w:r>
    </w:p>
    <w:p w14:paraId="05964D84" w14:textId="77777777" w:rsidR="00571FCF" w:rsidRPr="00DF53B4" w:rsidRDefault="004859E8" w:rsidP="004859E8">
      <w:pPr>
        <w:pStyle w:val="B4"/>
      </w:pPr>
      <w:r w:rsidRPr="00DF53B4">
        <w:t>4)</w:t>
      </w:r>
      <w:r w:rsidRPr="00DF53B4">
        <w:tab/>
        <w:t>if neither the UICC nor SIM is used, then how the PSI of the SC is configured and obtained is through means outside the scope of this specification.</w:t>
      </w:r>
    </w:p>
    <w:p w14:paraId="722861B2" w14:textId="77777777" w:rsidR="00571FCF" w:rsidRPr="00DF53B4" w:rsidRDefault="00571FCF" w:rsidP="00571FCF">
      <w:pPr>
        <w:pStyle w:val="B1"/>
      </w:pPr>
      <w:r w:rsidRPr="00DF53B4">
        <w:t>b)</w:t>
      </w:r>
      <w:r w:rsidRPr="00DF53B4">
        <w:tab/>
        <w:t>the From header, which shall contain a public user identity of the SM-over-IP sender;</w:t>
      </w:r>
    </w:p>
    <w:p w14:paraId="1238D1F8" w14:textId="77777777" w:rsidR="00571FCF" w:rsidRPr="00DF53B4" w:rsidRDefault="00571FCF" w:rsidP="00571FCF">
      <w:pPr>
        <w:pStyle w:val="NO"/>
      </w:pPr>
      <w:r w:rsidRPr="00DF53B4">
        <w:t>NOTE 2:</w:t>
      </w:r>
      <w:r w:rsidRPr="00DF53B4">
        <w:tab/>
        <w:t xml:space="preserve">The IP-SM-GW will have to use an address of the SM-over-IP sender that the SC can process (i.e. an E.164 number). This address will come from a tel URI in a P-Asserted-Identity header </w:t>
      </w:r>
      <w:r w:rsidRPr="00DF53B4">
        <w:rPr>
          <w:lang w:eastAsia="zh-CN"/>
        </w:rPr>
        <w:t xml:space="preserve">(as defined in </w:t>
      </w:r>
      <w:r w:rsidR="00862364" w:rsidRPr="00DF53B4">
        <w:rPr>
          <w:lang w:eastAsia="zh-CN"/>
        </w:rPr>
        <w:t>RFC </w:t>
      </w:r>
      <w:r w:rsidRPr="00DF53B4">
        <w:rPr>
          <w:lang w:eastAsia="zh-CN"/>
        </w:rPr>
        <w:t xml:space="preserve">3325 [13]) </w:t>
      </w:r>
      <w:r w:rsidRPr="00DF53B4">
        <w:t>placed in the SIP MESSAGE request by the P-CSCF or S-CSCF.</w:t>
      </w:r>
    </w:p>
    <w:p w14:paraId="28DBC494" w14:textId="77777777" w:rsidR="00571FCF" w:rsidRPr="00DF53B4" w:rsidRDefault="00571FCF" w:rsidP="00571FCF">
      <w:pPr>
        <w:pStyle w:val="NO"/>
      </w:pPr>
      <w:r w:rsidRPr="00DF53B4">
        <w:t>NOTE 3:</w:t>
      </w:r>
      <w:r w:rsidRPr="00DF53B4">
        <w:tab/>
        <w:t>The SM-over-IP sender has to store the Call-ID of the SIP MESSAGE request, so it can associate the appropriate SIP MESSAGE request including a submit report with it.</w:t>
      </w:r>
    </w:p>
    <w:p w14:paraId="12111F0F" w14:textId="77777777" w:rsidR="00571FCF" w:rsidRPr="00DF53B4" w:rsidRDefault="00571FCF" w:rsidP="00571FCF">
      <w:pPr>
        <w:pStyle w:val="B1"/>
      </w:pPr>
      <w:r w:rsidRPr="00DF53B4">
        <w:t>c)</w:t>
      </w:r>
      <w:r w:rsidRPr="00DF53B4">
        <w:tab/>
        <w:t>the To header, which shall contain the SC of the SM-over-IP sender;</w:t>
      </w:r>
    </w:p>
    <w:p w14:paraId="35E14C41" w14:textId="77777777" w:rsidR="00571FCF" w:rsidRPr="00DF53B4" w:rsidRDefault="00571FCF" w:rsidP="00571FCF">
      <w:pPr>
        <w:pStyle w:val="B1"/>
      </w:pPr>
      <w:r w:rsidRPr="00DF53B4">
        <w:t>d)</w:t>
      </w:r>
      <w:r w:rsidRPr="00DF53B4">
        <w:tab/>
        <w:t>the Content-Type header, which shall contain "application/vnd.3gpp.sms"; and</w:t>
      </w:r>
    </w:p>
    <w:p w14:paraId="1F37303C" w14:textId="77777777" w:rsidR="00571FCF" w:rsidRPr="00DF53B4" w:rsidRDefault="00571FCF" w:rsidP="00571FCF">
      <w:pPr>
        <w:pStyle w:val="B1"/>
      </w:pPr>
      <w:r w:rsidRPr="00DF53B4">
        <w:t>e)</w:t>
      </w:r>
      <w:r w:rsidRPr="00DF53B4">
        <w:tab/>
        <w:t>the body of the request shall contain an RP-DATA message as defined in 3GPP TS 24.011 [8], including the SMS headers and the SMS user information encoded as specified in 3GPP TS 23.040 [3].</w:t>
      </w:r>
    </w:p>
    <w:p w14:paraId="23422060" w14:textId="77777777" w:rsidR="00571FCF" w:rsidRPr="00DF53B4" w:rsidRDefault="00571FCF" w:rsidP="00571FCF">
      <w:pPr>
        <w:pStyle w:val="NO"/>
      </w:pPr>
      <w:r w:rsidRPr="00DF53B4">
        <w:t>NOTE 4:</w:t>
      </w:r>
      <w:r w:rsidRPr="00DF53B4">
        <w:tab/>
        <w:t xml:space="preserve">The address of the SC is included in the RP-DATA message content. The address of the SC </w:t>
      </w:r>
      <w:r w:rsidR="00851D52" w:rsidRPr="00DF53B4">
        <w:t>included in the RP-DATA message content is stored in the EF</w:t>
      </w:r>
      <w:r w:rsidR="00851D52" w:rsidRPr="00DF53B4">
        <w:rPr>
          <w:vertAlign w:val="subscript"/>
        </w:rPr>
        <w:t>SMSP</w:t>
      </w:r>
      <w:r w:rsidR="00851D52" w:rsidRPr="00DF53B4">
        <w:t xml:space="preserve"> in DF_TELECOM of the (U)SIM of</w:t>
      </w:r>
      <w:r w:rsidRPr="00DF53B4">
        <w:t xml:space="preserve"> the SM-over-IP sender.</w:t>
      </w:r>
    </w:p>
    <w:p w14:paraId="3AE0CDA7" w14:textId="77777777" w:rsidR="00851D52" w:rsidRPr="00DF53B4" w:rsidRDefault="00571FCF" w:rsidP="00851D52">
      <w:pPr>
        <w:pStyle w:val="NO"/>
      </w:pPr>
      <w:r w:rsidRPr="00DF53B4">
        <w:t>NOTE 5:</w:t>
      </w:r>
      <w:r w:rsidRPr="00DF53B4">
        <w:tab/>
        <w:t>The SM-over-IP sender will use content transfer encoding of type "binary" for the encoding of the SM in the body of the SIP MESSAGE request.</w:t>
      </w:r>
      <w:r w:rsidR="00851D52" w:rsidRPr="00DF53B4">
        <w:t xml:space="preserve"> </w:t>
      </w:r>
    </w:p>
    <w:p w14:paraId="5D3E6425" w14:textId="77777777" w:rsidR="00571FCF" w:rsidRPr="00DF53B4" w:rsidRDefault="00851D52" w:rsidP="00851D52">
      <w:pPr>
        <w:pStyle w:val="NO"/>
      </w:pPr>
      <w:r w:rsidRPr="00DF53B4">
        <w:t>NOTE 6:</w:t>
      </w:r>
      <w:r w:rsidRPr="00DF53B4">
        <w:tab/>
        <w:t>Both the address of the SC and the PSI of the SC can be configured in the EF</w:t>
      </w:r>
      <w:r w:rsidRPr="00DF53B4">
        <w:rPr>
          <w:vertAlign w:val="subscript"/>
        </w:rPr>
        <w:t xml:space="preserve">PSISMSC </w:t>
      </w:r>
      <w:r w:rsidRPr="00DF53B4">
        <w:t>in DF_TELECOM of the USIM and ISIM respectively using the USAT as per 3GPP TS 31.111 [21].</w:t>
      </w:r>
    </w:p>
    <w:p w14:paraId="3D94CF89" w14:textId="77777777" w:rsidR="00571FCF" w:rsidRPr="00DF53B4" w:rsidRDefault="00571FCF" w:rsidP="00571FCF">
      <w:r w:rsidRPr="00DF53B4">
        <w:t>The SM-over-IP sender may request the SC to return the status of the submitted message. The support of status report capabilities is optional for the SC.</w:t>
      </w:r>
    </w:p>
    <w:p w14:paraId="10EA8A6C" w14:textId="77777777" w:rsidR="00571FCF" w:rsidRPr="00DF53B4" w:rsidRDefault="00571FCF" w:rsidP="00571FCF">
      <w:r w:rsidRPr="00DF53B4">
        <w:t>When a SIP MESSAGE request including a submit report in the "vnd.3gpp.sms" payload is received, the SM-over-IP sender shall:</w:t>
      </w:r>
    </w:p>
    <w:p w14:paraId="10CD07EF" w14:textId="77777777" w:rsidR="00571FCF" w:rsidRPr="00DF53B4" w:rsidRDefault="00571FCF" w:rsidP="00571FCF">
      <w:pPr>
        <w:pStyle w:val="B1"/>
      </w:pPr>
      <w:r w:rsidRPr="00DF53B4">
        <w:t>-</w:t>
      </w:r>
      <w:r w:rsidRPr="00DF53B4">
        <w:tab/>
        <w:t xml:space="preserve">if SM-over-IP sender supports In-Reply-To header usage and the In-Reply-To header indicates that the request corresponds to a short message submitted by the SM-over-IP sender, generate a 200 (OK) SIP response according to </w:t>
      </w:r>
      <w:r w:rsidR="00862364" w:rsidRPr="00DF53B4">
        <w:t>RFC </w:t>
      </w:r>
      <w:r w:rsidRPr="00DF53B4">
        <w:t>3428 [14].</w:t>
      </w:r>
    </w:p>
    <w:p w14:paraId="24B6263B" w14:textId="77777777" w:rsidR="00571FCF" w:rsidRPr="00DF53B4" w:rsidRDefault="00571FCF" w:rsidP="00571FCF">
      <w:pPr>
        <w:pStyle w:val="B1"/>
      </w:pPr>
      <w:r w:rsidRPr="00DF53B4">
        <w:tab/>
        <w:t xml:space="preserve">if SM-over-IP sender supports In-Reply-To header usage and the In-Reply-To header indicates that the request does not correspond to a short message submitted by the SM-over-IP sender, a 488 (Not Acceptable here) SIP response according to </w:t>
      </w:r>
      <w:r w:rsidR="00862364" w:rsidRPr="00DF53B4">
        <w:t>RFC </w:t>
      </w:r>
      <w:r w:rsidRPr="00DF53B4">
        <w:t>3428 [14].</w:t>
      </w:r>
    </w:p>
    <w:p w14:paraId="7AE56711" w14:textId="77777777" w:rsidR="00571FCF" w:rsidRPr="00DF53B4" w:rsidRDefault="00571FCF" w:rsidP="00571FCF">
      <w:pPr>
        <w:pStyle w:val="B1"/>
      </w:pPr>
      <w:r w:rsidRPr="00DF53B4">
        <w:t>-</w:t>
      </w:r>
      <w:r w:rsidRPr="00DF53B4">
        <w:tab/>
        <w:t xml:space="preserve">if SM-over-IP sender does not support In-Reply-To header usage, generate a 200 (OK) SIP response according to </w:t>
      </w:r>
      <w:r w:rsidR="00862364" w:rsidRPr="00DF53B4">
        <w:t>RFC </w:t>
      </w:r>
      <w:r w:rsidRPr="00DF53B4">
        <w:t>3428 [14]; and extract the payload encoded according to 3GPP TS 24.011 [8] for RP-ACK or RP-ERROR.</w:t>
      </w:r>
    </w:p>
    <w:p w14:paraId="4DAFFBE0" w14:textId="77777777" w:rsidR="00571FCF" w:rsidRPr="00DF53B4" w:rsidRDefault="00571FCF" w:rsidP="00571FCF">
      <w:r w:rsidRPr="00DF53B4">
        <w:t>[TS 24,341 clause 5.3.1.3]:</w:t>
      </w:r>
    </w:p>
    <w:p w14:paraId="735E8E39" w14:textId="77777777" w:rsidR="00571FCF" w:rsidRPr="00DF53B4" w:rsidRDefault="00571FCF" w:rsidP="00571FCF">
      <w:r w:rsidRPr="00DF53B4">
        <w:t>When a SIP MESSAGE request including a status report in the "vnd.3gpp.sms" payload is delivered, the SM-over-IP sender shall:</w:t>
      </w:r>
    </w:p>
    <w:p w14:paraId="0D831659" w14:textId="77777777" w:rsidR="00571FCF" w:rsidRPr="00DF53B4" w:rsidRDefault="00571FCF" w:rsidP="00571FCF">
      <w:pPr>
        <w:pStyle w:val="B1"/>
      </w:pPr>
      <w:r w:rsidRPr="00DF53B4">
        <w:t>-</w:t>
      </w:r>
      <w:r w:rsidRPr="00DF53B4">
        <w:tab/>
        <w:t xml:space="preserve">generate a SIP response according to </w:t>
      </w:r>
      <w:r w:rsidR="00862364" w:rsidRPr="00DF53B4">
        <w:t>RFC </w:t>
      </w:r>
      <w:r w:rsidRPr="00DF53B4">
        <w:t>3428 [14];</w:t>
      </w:r>
    </w:p>
    <w:p w14:paraId="78FD0EB3" w14:textId="77777777" w:rsidR="00571FCF" w:rsidRPr="00DF53B4" w:rsidRDefault="00571FCF" w:rsidP="00571FCF">
      <w:pPr>
        <w:pStyle w:val="B1"/>
      </w:pPr>
      <w:r w:rsidRPr="00DF53B4">
        <w:t>-</w:t>
      </w:r>
      <w:r w:rsidRPr="00DF53B4">
        <w:tab/>
        <w:t>extract the payload encoded according to 3GPP TS 24.011 [8] for RP-DATA; and</w:t>
      </w:r>
    </w:p>
    <w:p w14:paraId="1F29D5FA" w14:textId="77777777" w:rsidR="00571FCF" w:rsidRPr="00DF53B4" w:rsidRDefault="00571FCF" w:rsidP="00571FCF">
      <w:pPr>
        <w:pStyle w:val="B1"/>
      </w:pPr>
      <w:r w:rsidRPr="00DF53B4">
        <w:t>-</w:t>
      </w:r>
      <w:r w:rsidRPr="00DF53B4">
        <w:tab/>
        <w:t>create a delivery report for the status report as described in subclause 5.3.2.4. The content of the delivery report is defined in 3GPP TS 24.011 [8].</w:t>
      </w:r>
    </w:p>
    <w:p w14:paraId="23028F7E" w14:textId="77777777" w:rsidR="00571FCF" w:rsidRPr="00DF53B4" w:rsidRDefault="00571FCF" w:rsidP="00571FCF">
      <w:r w:rsidRPr="00DF53B4">
        <w:t>[TS 24,341 clause 5.3.2.4]:</w:t>
      </w:r>
    </w:p>
    <w:p w14:paraId="3447AD0A" w14:textId="77777777" w:rsidR="00571FCF" w:rsidRPr="00DF53B4" w:rsidRDefault="00571FCF" w:rsidP="00571FCF">
      <w:r w:rsidRPr="00DF53B4">
        <w:t>When an SM-over-IP receiver wants to send an SM delivery report over IP, the SM-over-IP receiver shall send a SIP MESSAGE request with the following information:</w:t>
      </w:r>
    </w:p>
    <w:p w14:paraId="3CC6316C" w14:textId="77777777" w:rsidR="00571FCF" w:rsidRPr="00DF53B4" w:rsidRDefault="00571FCF" w:rsidP="00571FCF">
      <w:pPr>
        <w:pStyle w:val="B1"/>
      </w:pPr>
      <w:r w:rsidRPr="00DF53B4">
        <w:t>a)</w:t>
      </w:r>
      <w:r w:rsidRPr="00DF53B4">
        <w:tab/>
        <w:t>the Request-URI, which shall contain the IP-SM-GW;</w:t>
      </w:r>
    </w:p>
    <w:p w14:paraId="1A62DF71" w14:textId="77777777" w:rsidR="00571FCF" w:rsidRPr="00DF53B4" w:rsidRDefault="00571FCF" w:rsidP="00571FCF">
      <w:pPr>
        <w:pStyle w:val="NO"/>
      </w:pPr>
      <w:r w:rsidRPr="00DF53B4">
        <w:t>NOTE 1:</w:t>
      </w:r>
      <w:r w:rsidRPr="00DF53B4">
        <w:tab/>
        <w:t>The address of the IP-SM-GW is received in the P-Asserted-Identity header in the SIP MESSAGE request including the delivered short message.</w:t>
      </w:r>
    </w:p>
    <w:p w14:paraId="5E22B868" w14:textId="77777777" w:rsidR="00571FCF" w:rsidRPr="00DF53B4" w:rsidRDefault="00571FCF" w:rsidP="00571FCF">
      <w:pPr>
        <w:pStyle w:val="B1"/>
      </w:pPr>
      <w:r w:rsidRPr="00DF53B4">
        <w:t>b)</w:t>
      </w:r>
      <w:r w:rsidRPr="00DF53B4">
        <w:tab/>
        <w:t>the From header, which shall contain a public user identity of the SM-over-IP receiver.</w:t>
      </w:r>
    </w:p>
    <w:p w14:paraId="75095D1F" w14:textId="77777777" w:rsidR="00571FCF" w:rsidRPr="00DF53B4" w:rsidRDefault="00571FCF" w:rsidP="00571FCF">
      <w:pPr>
        <w:pStyle w:val="B1"/>
      </w:pPr>
      <w:r w:rsidRPr="00DF53B4">
        <w:t>c)</w:t>
      </w:r>
      <w:r w:rsidRPr="00DF53B4">
        <w:tab/>
        <w:t>the To header, which shall contain the IP-SM-GW;</w:t>
      </w:r>
    </w:p>
    <w:p w14:paraId="03466B52" w14:textId="77777777" w:rsidR="00571FCF" w:rsidRPr="00DF53B4" w:rsidRDefault="00571FCF" w:rsidP="00571FCF">
      <w:pPr>
        <w:pStyle w:val="B1"/>
      </w:pPr>
      <w:r w:rsidRPr="00DF53B4">
        <w:t>b)</w:t>
      </w:r>
      <w:r w:rsidRPr="00DF53B4">
        <w:tab/>
        <w:t>the Content-Type header shall contain "application/vnd.3gpp.sms"; and</w:t>
      </w:r>
    </w:p>
    <w:p w14:paraId="3F8FE269" w14:textId="77777777" w:rsidR="00571FCF" w:rsidRPr="00DF53B4" w:rsidRDefault="00571FCF" w:rsidP="00571FCF">
      <w:pPr>
        <w:pStyle w:val="B1"/>
      </w:pPr>
      <w:r w:rsidRPr="00DF53B4">
        <w:t>c)</w:t>
      </w:r>
      <w:r w:rsidRPr="00DF53B4">
        <w:tab/>
        <w:t>the body of the request shall contain the RP-ACK or RP-ERROR message for the SM delivery report, as defined in 3GPP TS 24.011 [8].</w:t>
      </w:r>
    </w:p>
    <w:p w14:paraId="0DEDA3C7" w14:textId="77777777" w:rsidR="00571FCF" w:rsidRPr="00DF53B4" w:rsidRDefault="00571FCF" w:rsidP="00571FCF">
      <w:pPr>
        <w:pStyle w:val="NO"/>
      </w:pPr>
      <w:r w:rsidRPr="00DF53B4">
        <w:t>NOTE 2:</w:t>
      </w:r>
      <w:r w:rsidRPr="00DF53B4">
        <w:tab/>
        <w:t>The SM-over-IP sender will use content transfer encoding of type "binary" for the encoding of the SM in the body of the SIP MESSAGE request.</w:t>
      </w:r>
    </w:p>
    <w:p w14:paraId="70B0B44D" w14:textId="77777777" w:rsidR="00571FCF" w:rsidRPr="00DF53B4" w:rsidRDefault="00571FCF" w:rsidP="00571FCF">
      <w:pPr>
        <w:pStyle w:val="H6"/>
        <w:rPr>
          <w:snapToGrid w:val="0"/>
        </w:rPr>
      </w:pPr>
      <w:r w:rsidRPr="00DF53B4">
        <w:rPr>
          <w:snapToGrid w:val="0"/>
        </w:rPr>
        <w:t>Reference(s)</w:t>
      </w:r>
    </w:p>
    <w:p w14:paraId="4601D1DA" w14:textId="77777777" w:rsidR="00571FCF" w:rsidRPr="00DF53B4" w:rsidRDefault="00571FCF" w:rsidP="00571FCF">
      <w:pPr>
        <w:rPr>
          <w:snapToGrid w:val="0"/>
        </w:rPr>
      </w:pPr>
      <w:r w:rsidRPr="00DF53B4">
        <w:rPr>
          <w:snapToGrid w:val="0"/>
        </w:rPr>
        <w:t>3GPP T</w:t>
      </w:r>
      <w:r w:rsidRPr="00DF53B4">
        <w:t>S 24.341[</w:t>
      </w:r>
      <w:r w:rsidR="008037DB" w:rsidRPr="00DF53B4">
        <w:t>90</w:t>
      </w:r>
      <w:r w:rsidRPr="00DF53B4">
        <w:t>], clauses 5.3.1.2, 5.3.1.3 and 5.3.2.4.</w:t>
      </w:r>
    </w:p>
    <w:p w14:paraId="4EDC76FB" w14:textId="77777777" w:rsidR="00571FCF" w:rsidRPr="00DF53B4" w:rsidRDefault="00571FCF" w:rsidP="00571FCF">
      <w:pPr>
        <w:pStyle w:val="Heading3"/>
        <w:rPr>
          <w:snapToGrid w:val="0"/>
        </w:rPr>
      </w:pPr>
      <w:bookmarkStart w:id="4314" w:name="_Toc21077675"/>
      <w:bookmarkStart w:id="4315" w:name="_Toc35972227"/>
      <w:bookmarkStart w:id="4316" w:name="_Toc51774516"/>
      <w:bookmarkStart w:id="4317" w:name="_Toc51834939"/>
      <w:bookmarkStart w:id="4318" w:name="_Toc52219792"/>
      <w:bookmarkStart w:id="4319" w:name="_Toc58359861"/>
      <w:bookmarkStart w:id="4320" w:name="_Toc68193000"/>
      <w:bookmarkStart w:id="4321" w:name="_Toc75421975"/>
      <w:r w:rsidRPr="00DF53B4">
        <w:t>18.1.3</w:t>
      </w:r>
      <w:r w:rsidRPr="00DF53B4">
        <w:tab/>
      </w:r>
      <w:r w:rsidRPr="00DF53B4">
        <w:rPr>
          <w:snapToGrid w:val="0"/>
        </w:rPr>
        <w:t>Test purpose</w:t>
      </w:r>
      <w:bookmarkEnd w:id="4314"/>
      <w:bookmarkEnd w:id="4315"/>
      <w:bookmarkEnd w:id="4316"/>
      <w:bookmarkEnd w:id="4317"/>
      <w:bookmarkEnd w:id="4318"/>
      <w:bookmarkEnd w:id="4319"/>
      <w:bookmarkEnd w:id="4320"/>
      <w:bookmarkEnd w:id="4321"/>
    </w:p>
    <w:p w14:paraId="7ACD4C67" w14:textId="77777777" w:rsidR="00571FCF" w:rsidRPr="00DF53B4" w:rsidRDefault="00571FCF" w:rsidP="00571FCF">
      <w:pPr>
        <w:pStyle w:val="B1"/>
        <w:rPr>
          <w:snapToGrid w:val="0"/>
        </w:rPr>
      </w:pPr>
      <w:r w:rsidRPr="00DF53B4">
        <w:rPr>
          <w:snapToGrid w:val="0"/>
        </w:rPr>
        <w:t>1)</w:t>
      </w:r>
      <w:r w:rsidRPr="00DF53B4">
        <w:rPr>
          <w:snapToGrid w:val="0"/>
        </w:rPr>
        <w:tab/>
        <w:t>To verify that when sending of a Mobile Originating SMS over IMS is initiated, the UE sends a SIP MESSAGE request constructed as described in 3GPP TS 24.341 [</w:t>
      </w:r>
      <w:r w:rsidR="008037DB" w:rsidRPr="00DF53B4">
        <w:rPr>
          <w:snapToGrid w:val="0"/>
        </w:rPr>
        <w:t>90</w:t>
      </w:r>
      <w:r w:rsidRPr="00DF53B4">
        <w:rPr>
          <w:snapToGrid w:val="0"/>
        </w:rPr>
        <w:t>], clause 5.3.1.2; and</w:t>
      </w:r>
    </w:p>
    <w:p w14:paraId="30F907BA" w14:textId="77777777" w:rsidR="00571FCF" w:rsidRPr="00DF53B4" w:rsidRDefault="00571FCF" w:rsidP="00571FCF">
      <w:pPr>
        <w:pStyle w:val="B1"/>
      </w:pPr>
      <w:r w:rsidRPr="00DF53B4">
        <w:rPr>
          <w:snapToGrid w:val="0"/>
        </w:rPr>
        <w:t>2)</w:t>
      </w:r>
      <w:r w:rsidRPr="00DF53B4">
        <w:rPr>
          <w:snapToGrid w:val="0"/>
        </w:rPr>
        <w:tab/>
        <w:t>To verify that the UE correctly handles reception of a SIP MESSAGE request including a submit report as described in 3GPP TS 24.341 [</w:t>
      </w:r>
      <w:r w:rsidR="008037DB" w:rsidRPr="00DF53B4">
        <w:rPr>
          <w:snapToGrid w:val="0"/>
        </w:rPr>
        <w:t>90</w:t>
      </w:r>
      <w:r w:rsidRPr="00DF53B4">
        <w:rPr>
          <w:snapToGrid w:val="0"/>
        </w:rPr>
        <w:t>], clause 5.3.1.2; and</w:t>
      </w:r>
    </w:p>
    <w:p w14:paraId="5CAA2B3B" w14:textId="77777777" w:rsidR="00571FCF" w:rsidRPr="00DF53B4" w:rsidRDefault="00571FCF" w:rsidP="00571FCF">
      <w:pPr>
        <w:pStyle w:val="B1"/>
      </w:pPr>
      <w:r w:rsidRPr="00DF53B4">
        <w:t>3)</w:t>
      </w:r>
      <w:r w:rsidRPr="00DF53B4">
        <w:tab/>
        <w:t xml:space="preserve">To verify that </w:t>
      </w:r>
      <w:r w:rsidRPr="00DF53B4">
        <w:rPr>
          <w:snapToGrid w:val="0"/>
        </w:rPr>
        <w:t>when receiving a SIP MESSAGE request including a status report, the UE generates the correct SIP response, extracts the payload for RP-DATA and creates a delivery report as described in 3GPP TS 24.341 [</w:t>
      </w:r>
      <w:r w:rsidR="008037DB" w:rsidRPr="00DF53B4">
        <w:rPr>
          <w:snapToGrid w:val="0"/>
        </w:rPr>
        <w:t>90</w:t>
      </w:r>
      <w:r w:rsidRPr="00DF53B4">
        <w:rPr>
          <w:snapToGrid w:val="0"/>
        </w:rPr>
        <w:t>], clause 5.3.1.3.</w:t>
      </w:r>
    </w:p>
    <w:p w14:paraId="07496D46" w14:textId="77777777" w:rsidR="00571FCF" w:rsidRPr="00DF53B4" w:rsidRDefault="00571FCF" w:rsidP="00571FCF">
      <w:pPr>
        <w:pStyle w:val="Heading3"/>
      </w:pPr>
      <w:bookmarkStart w:id="4322" w:name="_Toc21077676"/>
      <w:bookmarkStart w:id="4323" w:name="_Toc35972228"/>
      <w:bookmarkStart w:id="4324" w:name="_Toc51774517"/>
      <w:bookmarkStart w:id="4325" w:name="_Toc51834940"/>
      <w:bookmarkStart w:id="4326" w:name="_Toc52219793"/>
      <w:bookmarkStart w:id="4327" w:name="_Toc58359862"/>
      <w:bookmarkStart w:id="4328" w:name="_Toc68193001"/>
      <w:bookmarkStart w:id="4329" w:name="_Toc75421976"/>
      <w:r w:rsidRPr="00DF53B4">
        <w:t>18.1.4</w:t>
      </w:r>
      <w:r w:rsidRPr="00DF53B4">
        <w:tab/>
      </w:r>
      <w:r w:rsidRPr="00DF53B4">
        <w:rPr>
          <w:snapToGrid w:val="0"/>
        </w:rPr>
        <w:t>Method of test</w:t>
      </w:r>
      <w:bookmarkEnd w:id="4322"/>
      <w:bookmarkEnd w:id="4323"/>
      <w:bookmarkEnd w:id="4324"/>
      <w:bookmarkEnd w:id="4325"/>
      <w:bookmarkEnd w:id="4326"/>
      <w:bookmarkEnd w:id="4327"/>
      <w:bookmarkEnd w:id="4328"/>
      <w:bookmarkEnd w:id="4329"/>
    </w:p>
    <w:p w14:paraId="26F1CD0E" w14:textId="77777777" w:rsidR="00571FCF" w:rsidRPr="00DF53B4" w:rsidRDefault="00571FCF" w:rsidP="00571FCF">
      <w:pPr>
        <w:pStyle w:val="H6"/>
        <w:rPr>
          <w:snapToGrid w:val="0"/>
        </w:rPr>
      </w:pPr>
      <w:r w:rsidRPr="00DF53B4">
        <w:rPr>
          <w:snapToGrid w:val="0"/>
        </w:rPr>
        <w:t>Initial conditions</w:t>
      </w:r>
    </w:p>
    <w:p w14:paraId="25545586" w14:textId="77777777" w:rsidR="00571FCF" w:rsidRPr="00DF53B4" w:rsidRDefault="00571FCF" w:rsidP="00571FCF">
      <w:pPr>
        <w:rPr>
          <w:snapToGrid w:val="0"/>
        </w:rPr>
      </w:pPr>
      <w:r w:rsidRPr="00DF53B4">
        <w:rPr>
          <w:snapToGrid w:val="0"/>
        </w:rPr>
        <w:t>UE contains either ISIM and USIM applications or only USIM application on UICC. UE has activated a PDP context, discovered P-CSCF, and registered to IMS services.</w:t>
      </w:r>
    </w:p>
    <w:p w14:paraId="2F61BB70" w14:textId="77777777" w:rsidR="00571FCF" w:rsidRPr="00DF53B4" w:rsidRDefault="00571FCF" w:rsidP="00571FCF">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536095A6" w14:textId="77777777" w:rsidR="00571FCF" w:rsidRPr="00DF53B4" w:rsidRDefault="00571FCF" w:rsidP="00571FCF">
      <w:pPr>
        <w:pStyle w:val="H6"/>
        <w:rPr>
          <w:snapToGrid w:val="0"/>
        </w:rPr>
      </w:pPr>
      <w:r w:rsidRPr="00DF53B4">
        <w:rPr>
          <w:snapToGrid w:val="0"/>
        </w:rPr>
        <w:t>Test procedure</w:t>
      </w:r>
    </w:p>
    <w:p w14:paraId="3B59D29A" w14:textId="77777777" w:rsidR="00571FCF" w:rsidRPr="00DF53B4" w:rsidRDefault="00571FCF" w:rsidP="00571FCF">
      <w:pPr>
        <w:pStyle w:val="B1"/>
        <w:rPr>
          <w:snapToGrid w:val="0"/>
        </w:rPr>
      </w:pPr>
      <w:r w:rsidRPr="00DF53B4">
        <w:rPr>
          <w:snapToGrid w:val="0"/>
        </w:rPr>
        <w:t>1)</w:t>
      </w:r>
      <w:r w:rsidRPr="00DF53B4">
        <w:rPr>
          <w:snapToGrid w:val="0"/>
        </w:rPr>
        <w:tab/>
        <w:t>Sending of a Mobile Originating SMS over IMS is initiated at the UE. The SS waits for the UE to send a SIP MESSAGE request including a vnd.3gpp.sms payload that contains the short message.</w:t>
      </w:r>
    </w:p>
    <w:p w14:paraId="7FF13ADA" w14:textId="77777777" w:rsidR="00571FCF" w:rsidRPr="00DF53B4" w:rsidRDefault="00571FCF" w:rsidP="00571FCF">
      <w:pPr>
        <w:pStyle w:val="B1"/>
        <w:rPr>
          <w:snapToGrid w:val="0"/>
        </w:rPr>
      </w:pPr>
      <w:r w:rsidRPr="00DF53B4">
        <w:rPr>
          <w:snapToGrid w:val="0"/>
        </w:rPr>
        <w:t>2)</w:t>
      </w:r>
      <w:r w:rsidRPr="00DF53B4">
        <w:rPr>
          <w:snapToGrid w:val="0"/>
        </w:rPr>
        <w:tab/>
        <w:t xml:space="preserve">The SS responds to the SIP MESSAGE request with a 202 Accepted response. </w:t>
      </w:r>
    </w:p>
    <w:p w14:paraId="646BC663" w14:textId="77777777" w:rsidR="00571FCF" w:rsidRPr="00DF53B4" w:rsidRDefault="00571FCF" w:rsidP="00571FCF">
      <w:pPr>
        <w:pStyle w:val="B1"/>
      </w:pPr>
      <w:r w:rsidRPr="00DF53B4">
        <w:t>3)</w:t>
      </w:r>
      <w:r w:rsidRPr="00DF53B4">
        <w:tab/>
        <w:t>The SS sends a SIP MESSAGE request to the UE including a vnd.3gpp.sms payload that contains a short message submission report indicating a positive acknowledgement of the short message sent by the UE at Step 1).</w:t>
      </w:r>
    </w:p>
    <w:p w14:paraId="15A6B449" w14:textId="77777777" w:rsidR="00571FCF" w:rsidRPr="00DF53B4" w:rsidRDefault="00571FCF" w:rsidP="00571FCF">
      <w:pPr>
        <w:pStyle w:val="B1"/>
      </w:pPr>
      <w:r w:rsidRPr="00DF53B4">
        <w:t>4)</w:t>
      </w:r>
      <w:r w:rsidRPr="00DF53B4">
        <w:tab/>
        <w:t xml:space="preserve">The SS waits for the UE to </w:t>
      </w:r>
      <w:r w:rsidR="00FC018B" w:rsidRPr="00DF53B4">
        <w:t>respond</w:t>
      </w:r>
      <w:r w:rsidRPr="00DF53B4">
        <w:t xml:space="preserve"> to the SIP MESSAGE request with a 200 OK response.</w:t>
      </w:r>
    </w:p>
    <w:p w14:paraId="375F12B6" w14:textId="77777777" w:rsidR="00571FCF" w:rsidRPr="00DF53B4" w:rsidRDefault="00571FCF" w:rsidP="00571FCF">
      <w:pPr>
        <w:pStyle w:val="B1"/>
      </w:pPr>
      <w:r w:rsidRPr="00DF53B4">
        <w:t>5)</w:t>
      </w:r>
      <w:r w:rsidRPr="00DF53B4">
        <w:tab/>
        <w:t>The SS sends a SIP MESSAGE request to the UE including a vnd.3gpp.sms payload that contains a status report.</w:t>
      </w:r>
    </w:p>
    <w:p w14:paraId="555DA0D0" w14:textId="77777777" w:rsidR="00571FCF" w:rsidRPr="00DF53B4" w:rsidRDefault="00571FCF" w:rsidP="00571FCF">
      <w:pPr>
        <w:pStyle w:val="B1"/>
        <w:rPr>
          <w:snapToGrid w:val="0"/>
        </w:rPr>
      </w:pPr>
      <w:r w:rsidRPr="00DF53B4">
        <w:t>6)</w:t>
      </w:r>
      <w:r w:rsidRPr="00DF53B4">
        <w:tab/>
        <w:t>The SS waits for the UE to respond to the SIP MESSAGE request with a 200 OK response.</w:t>
      </w:r>
    </w:p>
    <w:p w14:paraId="03EF3D75" w14:textId="77777777" w:rsidR="00571FCF" w:rsidRPr="00DF53B4" w:rsidRDefault="00571FCF" w:rsidP="00571FCF">
      <w:pPr>
        <w:pStyle w:val="B1"/>
        <w:rPr>
          <w:snapToGrid w:val="0"/>
        </w:rPr>
      </w:pPr>
      <w:r w:rsidRPr="00DF53B4">
        <w:t>7)</w:t>
      </w:r>
      <w:r w:rsidRPr="00DF53B4">
        <w:tab/>
        <w:t xml:space="preserve">The SS waits for the UE to send a SIP MESSAGE request </w:t>
      </w:r>
      <w:r w:rsidRPr="00DF53B4">
        <w:rPr>
          <w:snapToGrid w:val="0"/>
        </w:rPr>
        <w:t>including a vnd.3gpp.sms payload that contains a delivery report for the status report received at Step 5).</w:t>
      </w:r>
    </w:p>
    <w:p w14:paraId="0C156894" w14:textId="77777777" w:rsidR="00571FCF" w:rsidRPr="00DF53B4" w:rsidRDefault="00571FCF" w:rsidP="00571FCF">
      <w:pPr>
        <w:pStyle w:val="B1"/>
        <w:rPr>
          <w:snapToGrid w:val="0"/>
        </w:rPr>
      </w:pPr>
      <w:r w:rsidRPr="00DF53B4">
        <w:rPr>
          <w:snapToGrid w:val="0"/>
        </w:rPr>
        <w:t>8)</w:t>
      </w:r>
      <w:r w:rsidRPr="00DF53B4">
        <w:rPr>
          <w:snapToGrid w:val="0"/>
        </w:rPr>
        <w:tab/>
        <w:t>The SS responds to the SIP MESSAGE request with a 202 Accepted response.</w:t>
      </w:r>
    </w:p>
    <w:p w14:paraId="2C59BCA6" w14:textId="77777777" w:rsidR="00571FCF" w:rsidRPr="00DF53B4" w:rsidRDefault="00571FCF" w:rsidP="00571FC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71FCF" w:rsidRPr="00DF53B4" w14:paraId="4A40DC52" w14:textId="77777777">
        <w:trPr>
          <w:cantSplit/>
          <w:jc w:val="center"/>
        </w:trPr>
        <w:tc>
          <w:tcPr>
            <w:tcW w:w="720" w:type="dxa"/>
            <w:tcBorders>
              <w:top w:val="single" w:sz="4" w:space="0" w:color="auto"/>
              <w:left w:val="single" w:sz="4" w:space="0" w:color="auto"/>
              <w:bottom w:val="nil"/>
              <w:right w:val="single" w:sz="4" w:space="0" w:color="auto"/>
            </w:tcBorders>
          </w:tcPr>
          <w:p w14:paraId="09A6FFB4" w14:textId="77777777" w:rsidR="00571FCF" w:rsidRPr="00DF53B4" w:rsidRDefault="00571FCF" w:rsidP="00571FC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6AC563C" w14:textId="77777777" w:rsidR="00571FCF" w:rsidRPr="00DF53B4" w:rsidRDefault="00571FCF" w:rsidP="00571FC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C751E53" w14:textId="77777777" w:rsidR="00571FCF" w:rsidRPr="00DF53B4" w:rsidRDefault="00571FCF" w:rsidP="00571FC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41950E3" w14:textId="77777777" w:rsidR="00571FCF" w:rsidRPr="00DF53B4" w:rsidRDefault="00571FCF" w:rsidP="00571FCF">
            <w:pPr>
              <w:pStyle w:val="TAH"/>
              <w:rPr>
                <w:lang w:eastAsia="en-US"/>
              </w:rPr>
            </w:pPr>
            <w:r w:rsidRPr="00DF53B4">
              <w:rPr>
                <w:lang w:eastAsia="en-US"/>
              </w:rPr>
              <w:t>Comment</w:t>
            </w:r>
          </w:p>
        </w:tc>
      </w:tr>
      <w:tr w:rsidR="00571FCF" w:rsidRPr="00DF53B4" w14:paraId="444E0117" w14:textId="77777777">
        <w:trPr>
          <w:cantSplit/>
          <w:jc w:val="center"/>
        </w:trPr>
        <w:tc>
          <w:tcPr>
            <w:tcW w:w="720" w:type="dxa"/>
            <w:tcBorders>
              <w:top w:val="nil"/>
              <w:left w:val="single" w:sz="4" w:space="0" w:color="auto"/>
              <w:bottom w:val="single" w:sz="4" w:space="0" w:color="auto"/>
              <w:right w:val="single" w:sz="4" w:space="0" w:color="auto"/>
            </w:tcBorders>
          </w:tcPr>
          <w:p w14:paraId="3551170C" w14:textId="77777777" w:rsidR="00571FCF" w:rsidRPr="00DF53B4" w:rsidRDefault="00571FCF" w:rsidP="00571FCF">
            <w:pPr>
              <w:pStyle w:val="TAC"/>
              <w:rPr>
                <w:rFonts w:eastAsia="MS Gothic"/>
                <w:lang w:eastAsia="en-US"/>
              </w:rPr>
            </w:pPr>
          </w:p>
        </w:tc>
        <w:tc>
          <w:tcPr>
            <w:tcW w:w="630" w:type="dxa"/>
            <w:tcBorders>
              <w:left w:val="single" w:sz="4" w:space="0" w:color="auto"/>
            </w:tcBorders>
          </w:tcPr>
          <w:p w14:paraId="02EDF85C" w14:textId="77777777" w:rsidR="00571FCF" w:rsidRPr="00DF53B4" w:rsidRDefault="00571FCF" w:rsidP="00571FCF">
            <w:pPr>
              <w:pStyle w:val="TAH"/>
              <w:rPr>
                <w:lang w:eastAsia="en-US"/>
              </w:rPr>
            </w:pPr>
            <w:r w:rsidRPr="00DF53B4">
              <w:rPr>
                <w:lang w:eastAsia="en-US"/>
              </w:rPr>
              <w:t>UE</w:t>
            </w:r>
          </w:p>
        </w:tc>
        <w:tc>
          <w:tcPr>
            <w:tcW w:w="630" w:type="dxa"/>
            <w:tcBorders>
              <w:right w:val="single" w:sz="4" w:space="0" w:color="auto"/>
            </w:tcBorders>
          </w:tcPr>
          <w:p w14:paraId="7E5DA275" w14:textId="77777777" w:rsidR="00571FCF" w:rsidRPr="00DF53B4" w:rsidRDefault="00571FCF" w:rsidP="00571FC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92E55D2" w14:textId="77777777" w:rsidR="00571FCF" w:rsidRPr="00DF53B4" w:rsidRDefault="00571FCF" w:rsidP="00571FCF">
            <w:pPr>
              <w:pStyle w:val="TAC"/>
              <w:rPr>
                <w:lang w:eastAsia="en-US"/>
              </w:rPr>
            </w:pPr>
          </w:p>
        </w:tc>
        <w:tc>
          <w:tcPr>
            <w:tcW w:w="4288" w:type="dxa"/>
            <w:tcBorders>
              <w:top w:val="nil"/>
              <w:left w:val="single" w:sz="4" w:space="0" w:color="auto"/>
              <w:bottom w:val="single" w:sz="4" w:space="0" w:color="auto"/>
              <w:right w:val="single" w:sz="4" w:space="0" w:color="auto"/>
            </w:tcBorders>
          </w:tcPr>
          <w:p w14:paraId="319F38AD" w14:textId="77777777" w:rsidR="00571FCF" w:rsidRPr="00DF53B4" w:rsidRDefault="00571FCF" w:rsidP="00571FCF">
            <w:pPr>
              <w:pStyle w:val="TAL"/>
              <w:rPr>
                <w:rFonts w:eastAsia="MS Gothic"/>
                <w:lang w:eastAsia="en-US"/>
              </w:rPr>
            </w:pPr>
          </w:p>
        </w:tc>
      </w:tr>
      <w:tr w:rsidR="00571FCF" w:rsidRPr="00DF53B4" w14:paraId="2A9B35AE" w14:textId="77777777">
        <w:trPr>
          <w:cantSplit/>
          <w:jc w:val="center"/>
        </w:trPr>
        <w:tc>
          <w:tcPr>
            <w:tcW w:w="720" w:type="dxa"/>
            <w:tcBorders>
              <w:top w:val="single" w:sz="4" w:space="0" w:color="auto"/>
            </w:tcBorders>
          </w:tcPr>
          <w:p w14:paraId="7F8CAAB1" w14:textId="77777777" w:rsidR="00571FCF" w:rsidRPr="00DF53B4" w:rsidRDefault="00571FCF" w:rsidP="00571FCF">
            <w:pPr>
              <w:pStyle w:val="TAC"/>
              <w:rPr>
                <w:rFonts w:eastAsia="MS Gothic"/>
                <w:lang w:eastAsia="en-US"/>
              </w:rPr>
            </w:pPr>
            <w:r w:rsidRPr="00DF53B4">
              <w:rPr>
                <w:rFonts w:eastAsia="MS Gothic"/>
                <w:lang w:eastAsia="en-US"/>
              </w:rPr>
              <w:t>1</w:t>
            </w:r>
          </w:p>
        </w:tc>
        <w:tc>
          <w:tcPr>
            <w:tcW w:w="1260" w:type="dxa"/>
            <w:gridSpan w:val="2"/>
          </w:tcPr>
          <w:p w14:paraId="527D3240" w14:textId="77777777" w:rsidR="00571FCF" w:rsidRPr="00DF53B4" w:rsidRDefault="00571FCF" w:rsidP="00571FC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7FD9519" w14:textId="77777777" w:rsidR="00571FCF" w:rsidRPr="00DF53B4" w:rsidRDefault="00571FCF" w:rsidP="00571FCF">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464D9D60" w14:textId="77777777" w:rsidR="00571FCF" w:rsidRPr="00DF53B4" w:rsidRDefault="00571FCF" w:rsidP="00571FCF">
            <w:pPr>
              <w:pStyle w:val="TAL"/>
              <w:rPr>
                <w:rFonts w:eastAsia="MS Gothic"/>
                <w:lang w:eastAsia="en-US"/>
              </w:rPr>
            </w:pPr>
            <w:r w:rsidRPr="00DF53B4">
              <w:rPr>
                <w:rFonts w:eastAsia="MS Gothic"/>
                <w:lang w:eastAsia="en-US"/>
              </w:rPr>
              <w:t xml:space="preserve">UE sends a </w:t>
            </w:r>
            <w:r w:rsidRPr="00DF53B4" w:rsidDel="002628EA">
              <w:rPr>
                <w:rFonts w:eastAsia="MS Gothic"/>
                <w:lang w:eastAsia="en-US"/>
              </w:rPr>
              <w:t xml:space="preserve">SIP MESSAGE request including a vnd.3gpp.sms payload that contains a </w:t>
            </w:r>
            <w:r w:rsidRPr="00DF53B4">
              <w:rPr>
                <w:rFonts w:eastAsia="MS Gothic"/>
                <w:lang w:eastAsia="en-US"/>
              </w:rPr>
              <w:t>short message</w:t>
            </w:r>
          </w:p>
        </w:tc>
      </w:tr>
      <w:tr w:rsidR="00571FCF" w:rsidRPr="00DF53B4" w14:paraId="2A33F572" w14:textId="77777777">
        <w:trPr>
          <w:cantSplit/>
          <w:jc w:val="center"/>
        </w:trPr>
        <w:tc>
          <w:tcPr>
            <w:tcW w:w="720" w:type="dxa"/>
            <w:tcBorders>
              <w:top w:val="single" w:sz="4" w:space="0" w:color="auto"/>
            </w:tcBorders>
          </w:tcPr>
          <w:p w14:paraId="1F672AD5" w14:textId="77777777" w:rsidR="00571FCF" w:rsidRPr="00DF53B4" w:rsidRDefault="00571FCF" w:rsidP="00571FCF">
            <w:pPr>
              <w:pStyle w:val="TAC"/>
              <w:rPr>
                <w:rFonts w:eastAsia="MS Gothic"/>
                <w:lang w:eastAsia="en-US"/>
              </w:rPr>
            </w:pPr>
            <w:r w:rsidRPr="00DF53B4">
              <w:rPr>
                <w:rFonts w:eastAsia="MS Gothic"/>
                <w:lang w:eastAsia="en-US"/>
              </w:rPr>
              <w:t>2</w:t>
            </w:r>
          </w:p>
        </w:tc>
        <w:tc>
          <w:tcPr>
            <w:tcW w:w="1260" w:type="dxa"/>
            <w:gridSpan w:val="2"/>
          </w:tcPr>
          <w:p w14:paraId="53E2DFF4" w14:textId="77777777" w:rsidR="00571FCF" w:rsidRPr="00DF53B4" w:rsidRDefault="00571FCF" w:rsidP="00571FC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1B684C8" w14:textId="77777777" w:rsidR="00571FCF" w:rsidRPr="00DF53B4" w:rsidRDefault="00571FCF" w:rsidP="00571FCF">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tcBorders>
          </w:tcPr>
          <w:p w14:paraId="1210D123" w14:textId="77777777" w:rsidR="00571FCF" w:rsidRPr="00DF53B4" w:rsidRDefault="00571FCF" w:rsidP="00571FCF">
            <w:pPr>
              <w:pStyle w:val="TAL"/>
              <w:rPr>
                <w:rFonts w:eastAsia="MS Gothic"/>
                <w:lang w:eastAsia="en-US"/>
              </w:rPr>
            </w:pPr>
            <w:r w:rsidRPr="00DF53B4">
              <w:rPr>
                <w:rFonts w:eastAsia="MS Gothic"/>
                <w:lang w:eastAsia="en-US"/>
              </w:rPr>
              <w:t>SS responds with 202 Accepted</w:t>
            </w:r>
          </w:p>
        </w:tc>
      </w:tr>
      <w:tr w:rsidR="00571FCF" w:rsidRPr="00DF53B4" w14:paraId="2A3B3095" w14:textId="77777777">
        <w:trPr>
          <w:cantSplit/>
          <w:jc w:val="center"/>
        </w:trPr>
        <w:tc>
          <w:tcPr>
            <w:tcW w:w="720" w:type="dxa"/>
            <w:tcBorders>
              <w:top w:val="single" w:sz="4" w:space="0" w:color="auto"/>
            </w:tcBorders>
          </w:tcPr>
          <w:p w14:paraId="265BE611" w14:textId="77777777" w:rsidR="00571FCF" w:rsidRPr="00DF53B4" w:rsidRDefault="00571FCF" w:rsidP="00571FCF">
            <w:pPr>
              <w:pStyle w:val="TAC"/>
              <w:rPr>
                <w:rFonts w:eastAsia="MS Gothic"/>
                <w:lang w:eastAsia="en-US"/>
              </w:rPr>
            </w:pPr>
            <w:r w:rsidRPr="00DF53B4">
              <w:rPr>
                <w:rFonts w:eastAsia="MS Gothic"/>
                <w:lang w:eastAsia="en-US"/>
              </w:rPr>
              <w:t>3</w:t>
            </w:r>
          </w:p>
        </w:tc>
        <w:tc>
          <w:tcPr>
            <w:tcW w:w="1260" w:type="dxa"/>
            <w:gridSpan w:val="2"/>
          </w:tcPr>
          <w:p w14:paraId="2E95D0E0" w14:textId="77777777" w:rsidR="00571FCF" w:rsidRPr="00DF53B4" w:rsidRDefault="00571FCF" w:rsidP="00571FC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47AEBC7" w14:textId="77777777" w:rsidR="00571FCF" w:rsidRPr="00DF53B4" w:rsidRDefault="00571FCF" w:rsidP="00571FCF">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3AB4194B" w14:textId="77777777" w:rsidR="00571FCF" w:rsidRPr="00DF53B4" w:rsidRDefault="00571FCF" w:rsidP="00571FCF">
            <w:pPr>
              <w:pStyle w:val="TAL"/>
              <w:rPr>
                <w:rFonts w:eastAsia="MS Gothic"/>
                <w:lang w:eastAsia="en-US"/>
              </w:rPr>
            </w:pPr>
            <w:r w:rsidRPr="00DF53B4">
              <w:rPr>
                <w:rFonts w:eastAsia="MS Gothic"/>
                <w:lang w:eastAsia="en-US"/>
              </w:rPr>
              <w:t xml:space="preserve">SS sends a </w:t>
            </w:r>
            <w:r w:rsidRPr="00DF53B4" w:rsidDel="002628EA">
              <w:rPr>
                <w:rFonts w:eastAsia="MS Gothic"/>
                <w:lang w:eastAsia="en-US"/>
              </w:rPr>
              <w:t xml:space="preserve">SIP MESSAGE request including a vnd.3gpp.sms payload that contains the </w:t>
            </w:r>
            <w:r w:rsidRPr="00DF53B4">
              <w:rPr>
                <w:rFonts w:eastAsia="MS Gothic"/>
                <w:lang w:eastAsia="en-US"/>
              </w:rPr>
              <w:t>short message submission report indicating a positive acknowledgement of the short message sent by the UE at Step 1</w:t>
            </w:r>
          </w:p>
        </w:tc>
      </w:tr>
      <w:tr w:rsidR="00571FCF" w:rsidRPr="00DF53B4" w14:paraId="6F6F9BC1" w14:textId="77777777">
        <w:trPr>
          <w:cantSplit/>
          <w:jc w:val="center"/>
        </w:trPr>
        <w:tc>
          <w:tcPr>
            <w:tcW w:w="720" w:type="dxa"/>
            <w:tcBorders>
              <w:top w:val="single" w:sz="4" w:space="0" w:color="auto"/>
            </w:tcBorders>
          </w:tcPr>
          <w:p w14:paraId="3BC391E8" w14:textId="77777777" w:rsidR="00571FCF" w:rsidRPr="00DF53B4" w:rsidRDefault="00571FCF" w:rsidP="00571FCF">
            <w:pPr>
              <w:pStyle w:val="TAC"/>
              <w:rPr>
                <w:rFonts w:eastAsia="MS Gothic"/>
                <w:lang w:eastAsia="en-US"/>
              </w:rPr>
            </w:pPr>
            <w:r w:rsidRPr="00DF53B4">
              <w:rPr>
                <w:rFonts w:eastAsia="MS Gothic"/>
                <w:lang w:eastAsia="en-US"/>
              </w:rPr>
              <w:t>4</w:t>
            </w:r>
          </w:p>
        </w:tc>
        <w:tc>
          <w:tcPr>
            <w:tcW w:w="1260" w:type="dxa"/>
            <w:gridSpan w:val="2"/>
          </w:tcPr>
          <w:p w14:paraId="58C13996" w14:textId="77777777" w:rsidR="00571FCF" w:rsidRPr="00DF53B4" w:rsidRDefault="00571FCF" w:rsidP="00571FC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7CB1433" w14:textId="77777777" w:rsidR="00571FCF" w:rsidRPr="00DF53B4" w:rsidRDefault="00571FCF" w:rsidP="00571FC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4D2A0CD" w14:textId="77777777" w:rsidR="00571FCF" w:rsidRPr="00DF53B4" w:rsidRDefault="00571FCF" w:rsidP="00571FCF">
            <w:pPr>
              <w:pStyle w:val="TAL"/>
              <w:rPr>
                <w:rFonts w:eastAsia="MS Gothic"/>
                <w:lang w:eastAsia="en-US"/>
              </w:rPr>
            </w:pPr>
            <w:r w:rsidRPr="00DF53B4">
              <w:rPr>
                <w:rFonts w:eastAsia="MS Gothic"/>
                <w:lang w:eastAsia="en-US"/>
              </w:rPr>
              <w:t>UE responds with 200 OK</w:t>
            </w:r>
          </w:p>
        </w:tc>
      </w:tr>
      <w:tr w:rsidR="00571FCF" w:rsidRPr="00DF53B4" w14:paraId="74266E6E" w14:textId="77777777">
        <w:trPr>
          <w:cantSplit/>
          <w:jc w:val="center"/>
        </w:trPr>
        <w:tc>
          <w:tcPr>
            <w:tcW w:w="720" w:type="dxa"/>
            <w:tcBorders>
              <w:top w:val="single" w:sz="4" w:space="0" w:color="auto"/>
            </w:tcBorders>
          </w:tcPr>
          <w:p w14:paraId="27B73FAA" w14:textId="77777777" w:rsidR="00571FCF" w:rsidRPr="00DF53B4" w:rsidRDefault="00571FCF" w:rsidP="00571FCF">
            <w:pPr>
              <w:pStyle w:val="TAC"/>
              <w:rPr>
                <w:rFonts w:eastAsia="MS Gothic"/>
                <w:lang w:eastAsia="en-US"/>
              </w:rPr>
            </w:pPr>
            <w:r w:rsidRPr="00DF53B4">
              <w:rPr>
                <w:rFonts w:eastAsia="MS Gothic"/>
                <w:lang w:eastAsia="en-US"/>
              </w:rPr>
              <w:t>5</w:t>
            </w:r>
          </w:p>
        </w:tc>
        <w:tc>
          <w:tcPr>
            <w:tcW w:w="1260" w:type="dxa"/>
            <w:gridSpan w:val="2"/>
          </w:tcPr>
          <w:p w14:paraId="3C121CAC" w14:textId="77777777" w:rsidR="00571FCF" w:rsidRPr="00DF53B4" w:rsidRDefault="00571FCF" w:rsidP="00571FC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DE2CA01" w14:textId="77777777" w:rsidR="00571FCF" w:rsidRPr="00DF53B4" w:rsidRDefault="00571FCF" w:rsidP="00571FCF">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206C41D6" w14:textId="77777777" w:rsidR="00571FCF" w:rsidRPr="00DF53B4" w:rsidRDefault="00571FCF" w:rsidP="00571FCF">
            <w:pPr>
              <w:pStyle w:val="TAL"/>
              <w:rPr>
                <w:rFonts w:eastAsia="MS Gothic"/>
                <w:lang w:eastAsia="en-US"/>
              </w:rPr>
            </w:pPr>
            <w:r w:rsidRPr="00DF53B4">
              <w:rPr>
                <w:rFonts w:eastAsia="MS Gothic"/>
                <w:lang w:eastAsia="en-US"/>
              </w:rPr>
              <w:t xml:space="preserve">SS sends a </w:t>
            </w:r>
            <w:r w:rsidRPr="00DF53B4" w:rsidDel="002628EA">
              <w:rPr>
                <w:rFonts w:eastAsia="MS Gothic"/>
                <w:lang w:eastAsia="en-US"/>
              </w:rPr>
              <w:t xml:space="preserve">SIP MESSAGE request including a vnd.3gpp.sms payload that contains a </w:t>
            </w:r>
            <w:r w:rsidRPr="00DF53B4">
              <w:rPr>
                <w:rFonts w:eastAsia="MS Gothic"/>
                <w:lang w:eastAsia="en-US"/>
              </w:rPr>
              <w:t>status report</w:t>
            </w:r>
          </w:p>
        </w:tc>
      </w:tr>
      <w:tr w:rsidR="00571FCF" w:rsidRPr="00DF53B4" w14:paraId="2D3998E3" w14:textId="77777777">
        <w:trPr>
          <w:cantSplit/>
          <w:jc w:val="center"/>
        </w:trPr>
        <w:tc>
          <w:tcPr>
            <w:tcW w:w="720" w:type="dxa"/>
            <w:tcBorders>
              <w:top w:val="single" w:sz="4" w:space="0" w:color="auto"/>
            </w:tcBorders>
          </w:tcPr>
          <w:p w14:paraId="01675AF1" w14:textId="77777777" w:rsidR="00571FCF" w:rsidRPr="00DF53B4" w:rsidRDefault="00571FCF" w:rsidP="00571FCF">
            <w:pPr>
              <w:pStyle w:val="TAC"/>
              <w:rPr>
                <w:rFonts w:eastAsia="MS Gothic"/>
                <w:lang w:eastAsia="en-US"/>
              </w:rPr>
            </w:pPr>
            <w:r w:rsidRPr="00DF53B4">
              <w:rPr>
                <w:rFonts w:eastAsia="MS Gothic"/>
                <w:lang w:eastAsia="en-US"/>
              </w:rPr>
              <w:t>6</w:t>
            </w:r>
          </w:p>
        </w:tc>
        <w:tc>
          <w:tcPr>
            <w:tcW w:w="1260" w:type="dxa"/>
            <w:gridSpan w:val="2"/>
          </w:tcPr>
          <w:p w14:paraId="75186F18" w14:textId="77777777" w:rsidR="00571FCF" w:rsidRPr="00DF53B4" w:rsidRDefault="00571FCF" w:rsidP="00571FC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56AD79E" w14:textId="77777777" w:rsidR="00571FCF" w:rsidRPr="00DF53B4" w:rsidRDefault="00571FCF" w:rsidP="00571FC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EDE9CFE" w14:textId="77777777" w:rsidR="00571FCF" w:rsidRPr="00DF53B4" w:rsidRDefault="00571FCF" w:rsidP="00571FCF">
            <w:pPr>
              <w:pStyle w:val="TAL"/>
              <w:rPr>
                <w:rFonts w:eastAsia="MS Gothic"/>
                <w:lang w:eastAsia="en-US"/>
              </w:rPr>
            </w:pPr>
            <w:r w:rsidRPr="00DF53B4">
              <w:rPr>
                <w:rFonts w:eastAsia="MS Gothic"/>
                <w:lang w:eastAsia="en-US"/>
              </w:rPr>
              <w:t>UE responds with 200 OK</w:t>
            </w:r>
          </w:p>
        </w:tc>
      </w:tr>
      <w:tr w:rsidR="00571FCF" w:rsidRPr="00DF53B4" w14:paraId="6166E564" w14:textId="77777777">
        <w:trPr>
          <w:cantSplit/>
          <w:jc w:val="center"/>
        </w:trPr>
        <w:tc>
          <w:tcPr>
            <w:tcW w:w="720" w:type="dxa"/>
            <w:tcBorders>
              <w:top w:val="single" w:sz="4" w:space="0" w:color="auto"/>
              <w:bottom w:val="single" w:sz="4" w:space="0" w:color="auto"/>
            </w:tcBorders>
          </w:tcPr>
          <w:p w14:paraId="15AB036D" w14:textId="77777777" w:rsidR="00571FCF" w:rsidRPr="00DF53B4" w:rsidRDefault="00571FCF" w:rsidP="00571FCF">
            <w:pPr>
              <w:pStyle w:val="TAC"/>
              <w:rPr>
                <w:rFonts w:eastAsia="MS Gothic"/>
                <w:lang w:eastAsia="en-US"/>
              </w:rPr>
            </w:pPr>
            <w:r w:rsidRPr="00DF53B4">
              <w:rPr>
                <w:rFonts w:eastAsia="MS Gothic"/>
                <w:lang w:eastAsia="en-US"/>
              </w:rPr>
              <w:t>7</w:t>
            </w:r>
          </w:p>
        </w:tc>
        <w:tc>
          <w:tcPr>
            <w:tcW w:w="1260" w:type="dxa"/>
            <w:gridSpan w:val="2"/>
          </w:tcPr>
          <w:p w14:paraId="5CAF2099" w14:textId="77777777" w:rsidR="00571FCF" w:rsidRPr="00DF53B4" w:rsidRDefault="00571FCF" w:rsidP="00571FC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58269AB" w14:textId="77777777" w:rsidR="00571FCF" w:rsidRPr="00DF53B4" w:rsidRDefault="00571FCF" w:rsidP="00571FCF">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371CA807" w14:textId="77777777" w:rsidR="00571FCF" w:rsidRPr="00DF53B4" w:rsidRDefault="00571FCF" w:rsidP="00571FCF">
            <w:pPr>
              <w:pStyle w:val="TAL"/>
              <w:rPr>
                <w:rFonts w:eastAsia="MS Gothic"/>
                <w:lang w:eastAsia="en-US"/>
              </w:rPr>
            </w:pPr>
            <w:r w:rsidRPr="00DF53B4">
              <w:rPr>
                <w:rFonts w:eastAsia="MS Gothic"/>
                <w:lang w:eastAsia="en-US"/>
              </w:rPr>
              <w:t xml:space="preserve">UE sends a </w:t>
            </w:r>
            <w:r w:rsidRPr="00DF53B4" w:rsidDel="002628EA">
              <w:rPr>
                <w:rFonts w:eastAsia="MS Gothic"/>
                <w:lang w:eastAsia="en-US"/>
              </w:rPr>
              <w:t xml:space="preserve">SIP MESSAGE request including a vnd.3gpp.sms payload that contains a </w:t>
            </w:r>
            <w:r w:rsidRPr="00DF53B4">
              <w:rPr>
                <w:rFonts w:eastAsia="MS Gothic"/>
                <w:lang w:eastAsia="en-US"/>
              </w:rPr>
              <w:t>delivery report for the status report received at Step 5</w:t>
            </w:r>
          </w:p>
        </w:tc>
      </w:tr>
      <w:tr w:rsidR="00571FCF" w:rsidRPr="00DF53B4" w14:paraId="196340F6" w14:textId="77777777">
        <w:trPr>
          <w:cantSplit/>
          <w:jc w:val="center"/>
        </w:trPr>
        <w:tc>
          <w:tcPr>
            <w:tcW w:w="720" w:type="dxa"/>
            <w:tcBorders>
              <w:top w:val="single" w:sz="4" w:space="0" w:color="auto"/>
            </w:tcBorders>
          </w:tcPr>
          <w:p w14:paraId="437B06CB" w14:textId="77777777" w:rsidR="00571FCF" w:rsidRPr="00DF53B4" w:rsidRDefault="00571FCF" w:rsidP="00571FCF">
            <w:pPr>
              <w:pStyle w:val="TAC"/>
              <w:rPr>
                <w:rFonts w:eastAsia="MS Gothic"/>
                <w:lang w:eastAsia="en-US"/>
              </w:rPr>
            </w:pPr>
            <w:r w:rsidRPr="00DF53B4">
              <w:rPr>
                <w:rFonts w:eastAsia="MS Gothic"/>
                <w:lang w:eastAsia="en-US"/>
              </w:rPr>
              <w:t>8</w:t>
            </w:r>
          </w:p>
        </w:tc>
        <w:tc>
          <w:tcPr>
            <w:tcW w:w="1260" w:type="dxa"/>
            <w:gridSpan w:val="2"/>
          </w:tcPr>
          <w:p w14:paraId="61C06EF0" w14:textId="77777777" w:rsidR="00571FCF" w:rsidRPr="00DF53B4" w:rsidRDefault="00571FCF" w:rsidP="00571FC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E6CDB2F" w14:textId="77777777" w:rsidR="00571FCF" w:rsidRPr="00DF53B4" w:rsidRDefault="00571FCF" w:rsidP="00571FCF">
            <w:pPr>
              <w:pStyle w:val="TAL"/>
              <w:rPr>
                <w:rFonts w:eastAsia="MS Gothic"/>
                <w:lang w:eastAsia="en-US"/>
              </w:rPr>
            </w:pPr>
            <w:r w:rsidRPr="00DF53B4">
              <w:rPr>
                <w:rFonts w:eastAsia="MS Gothic"/>
                <w:lang w:eastAsia="en-US"/>
              </w:rPr>
              <w:t xml:space="preserve">202 </w:t>
            </w:r>
            <w:r w:rsidRPr="00DF53B4" w:rsidDel="00065D73">
              <w:rPr>
                <w:rFonts w:eastAsia="MS Gothic"/>
                <w:lang w:eastAsia="en-US"/>
              </w:rPr>
              <w:t>Accepted</w:t>
            </w:r>
          </w:p>
        </w:tc>
        <w:tc>
          <w:tcPr>
            <w:tcW w:w="4288" w:type="dxa"/>
            <w:tcBorders>
              <w:top w:val="single" w:sz="4" w:space="0" w:color="auto"/>
            </w:tcBorders>
          </w:tcPr>
          <w:p w14:paraId="2121666E" w14:textId="77777777" w:rsidR="00571FCF" w:rsidRPr="00DF53B4" w:rsidRDefault="00571FCF" w:rsidP="00571FCF">
            <w:pPr>
              <w:pStyle w:val="TAL"/>
              <w:rPr>
                <w:rFonts w:eastAsia="MS Gothic"/>
                <w:lang w:eastAsia="en-US"/>
              </w:rPr>
            </w:pPr>
            <w:r w:rsidRPr="00DF53B4">
              <w:rPr>
                <w:rFonts w:eastAsia="MS Gothic"/>
                <w:lang w:eastAsia="en-US"/>
              </w:rPr>
              <w:t>SS responds with 202 Accepted</w:t>
            </w:r>
          </w:p>
        </w:tc>
      </w:tr>
    </w:tbl>
    <w:p w14:paraId="0FBFDD49" w14:textId="77777777" w:rsidR="00571FCF" w:rsidRPr="00DF53B4" w:rsidRDefault="00571FCF" w:rsidP="00571FCF"/>
    <w:p w14:paraId="4E98EAAC" w14:textId="77777777" w:rsidR="00571FCF" w:rsidRPr="00DF53B4" w:rsidDel="00422BCE" w:rsidRDefault="00571FCF" w:rsidP="00571FCF">
      <w:pPr>
        <w:pStyle w:val="NO"/>
      </w:pPr>
      <w:r w:rsidRPr="00DF53B4" w:rsidDel="00422BCE">
        <w:t>NOTE:</w:t>
      </w:r>
      <w:r w:rsidRPr="00DF53B4" w:rsidDel="00422BCE">
        <w:tab/>
        <w:t>The default messages contents in annex A are used with condition “IMS security</w:t>
      </w:r>
      <w:r w:rsidR="00B30374" w:rsidRPr="00DF53B4" w:rsidDel="00422BCE">
        <w:t>”</w:t>
      </w:r>
      <w:r w:rsidRPr="00DF53B4" w:rsidDel="00422BCE">
        <w:t xml:space="preserve"> or “</w:t>
      </w:r>
      <w:r w:rsidR="00B30374" w:rsidRPr="00DF53B4">
        <w:t>GIBA</w:t>
      </w:r>
      <w:r w:rsidRPr="00DF53B4" w:rsidDel="00422BCE">
        <w:t>” when applicable</w:t>
      </w:r>
    </w:p>
    <w:p w14:paraId="5B6FA851" w14:textId="77777777" w:rsidR="00571FCF" w:rsidRPr="00DF53B4" w:rsidRDefault="00571FCF" w:rsidP="00571FCF">
      <w:pPr>
        <w:pStyle w:val="H6"/>
      </w:pPr>
      <w:r w:rsidRPr="00DF53B4">
        <w:t>Specific Message Contents</w:t>
      </w:r>
    </w:p>
    <w:p w14:paraId="6599117A" w14:textId="77777777" w:rsidR="00571FCF" w:rsidRPr="00DF53B4" w:rsidRDefault="00571FCF" w:rsidP="00571FCF">
      <w:pPr>
        <w:pStyle w:val="H6"/>
        <w:rPr>
          <w:snapToGrid w:val="0"/>
        </w:rPr>
      </w:pPr>
      <w:r w:rsidRPr="00DF53B4" w:rsidDel="002628EA">
        <w:rPr>
          <w:snapToGrid w:val="0"/>
        </w:rPr>
        <w:t xml:space="preserve">SIP </w:t>
      </w:r>
      <w:r w:rsidRPr="00DF53B4">
        <w:rPr>
          <w:snapToGrid w:val="0"/>
        </w:rPr>
        <w:t>MESSAGE</w:t>
      </w:r>
      <w:r w:rsidRPr="00DF53B4" w:rsidDel="002628EA">
        <w:rPr>
          <w:snapToGrid w:val="0"/>
        </w:rPr>
        <w:t xml:space="preserve"> request (Step 1)</w:t>
      </w:r>
    </w:p>
    <w:p w14:paraId="3C405E4C" w14:textId="77777777" w:rsidR="00571FCF" w:rsidRPr="00DF53B4" w:rsidRDefault="00571FCF" w:rsidP="00862364">
      <w:pPr>
        <w:pStyle w:val="H6"/>
        <w:rPr>
          <w:snapToGrid w:val="0"/>
        </w:rPr>
      </w:pPr>
      <w:r w:rsidRPr="00DF53B4">
        <w:rPr>
          <w:snapToGrid w:val="0"/>
        </w:rPr>
        <w:t>Use the default message “Message for MO SMS” in Annex A.7.3</w:t>
      </w:r>
    </w:p>
    <w:p w14:paraId="0C6E4F72" w14:textId="77777777" w:rsidR="00571FCF" w:rsidRPr="00DF53B4" w:rsidRDefault="00571FCF" w:rsidP="00571FCF">
      <w:pPr>
        <w:pStyle w:val="H6"/>
        <w:rPr>
          <w:snapToGrid w:val="0"/>
        </w:rPr>
      </w:pPr>
      <w:r w:rsidRPr="00DF53B4">
        <w:rPr>
          <w:snapToGrid w:val="0"/>
        </w:rPr>
        <w:t xml:space="preserve">202 Accepted </w:t>
      </w:r>
      <w:r w:rsidRPr="00DF53B4" w:rsidDel="00AB7E70">
        <w:rPr>
          <w:snapToGrid w:val="0"/>
        </w:rPr>
        <w:t xml:space="preserve">for SIP MESSAGE request </w:t>
      </w:r>
      <w:r w:rsidRPr="00DF53B4">
        <w:rPr>
          <w:snapToGrid w:val="0"/>
        </w:rPr>
        <w:t>(Step 2)</w:t>
      </w:r>
    </w:p>
    <w:p w14:paraId="7EEA86FA" w14:textId="77777777" w:rsidR="00571FCF" w:rsidRPr="00DF53B4" w:rsidRDefault="00571FCF" w:rsidP="00571FCF">
      <w:pPr>
        <w:keepNext/>
        <w:rPr>
          <w:snapToGrid w:val="0"/>
        </w:rPr>
      </w:pPr>
      <w:r w:rsidRPr="00DF53B4">
        <w:t>Use the default message “202 Accepted” in annex A.3.3.</w:t>
      </w:r>
    </w:p>
    <w:p w14:paraId="0649185D" w14:textId="77777777" w:rsidR="00571FCF" w:rsidRPr="00DF53B4" w:rsidRDefault="00571FCF" w:rsidP="00571FCF">
      <w:pPr>
        <w:pStyle w:val="H6"/>
        <w:rPr>
          <w:snapToGrid w:val="0"/>
        </w:rPr>
      </w:pPr>
      <w:r w:rsidRPr="00DF53B4" w:rsidDel="00AB7E70">
        <w:rPr>
          <w:snapToGrid w:val="0"/>
        </w:rPr>
        <w:t xml:space="preserve">SIP </w:t>
      </w:r>
      <w:r w:rsidRPr="00DF53B4">
        <w:rPr>
          <w:snapToGrid w:val="0"/>
        </w:rPr>
        <w:t xml:space="preserve">MESSAGE </w:t>
      </w:r>
      <w:r w:rsidRPr="00DF53B4" w:rsidDel="00AB7E70">
        <w:rPr>
          <w:snapToGrid w:val="0"/>
        </w:rPr>
        <w:t xml:space="preserve">request </w:t>
      </w:r>
      <w:r w:rsidRPr="00DF53B4">
        <w:rPr>
          <w:snapToGrid w:val="0"/>
        </w:rPr>
        <w:t>(Step 3)</w:t>
      </w:r>
    </w:p>
    <w:p w14:paraId="3D385EDC" w14:textId="77777777" w:rsidR="00571FCF" w:rsidRPr="00DF53B4" w:rsidRDefault="00571FCF" w:rsidP="00862364">
      <w:pPr>
        <w:pStyle w:val="H6"/>
        <w:rPr>
          <w:snapToGrid w:val="0"/>
        </w:rPr>
      </w:pPr>
      <w:r w:rsidRPr="00DF53B4">
        <w:rPr>
          <w:snapToGrid w:val="0"/>
        </w:rPr>
        <w:t>Use the default message “Short message submission report for MO SMS” in Annex A.7.4</w:t>
      </w:r>
    </w:p>
    <w:p w14:paraId="369BE4CE" w14:textId="77777777" w:rsidR="00571FCF" w:rsidRPr="00DF53B4" w:rsidRDefault="00571FCF" w:rsidP="00571FCF">
      <w:pPr>
        <w:pStyle w:val="H6"/>
        <w:rPr>
          <w:snapToGrid w:val="0"/>
        </w:rPr>
      </w:pPr>
      <w:r w:rsidRPr="00DF53B4">
        <w:rPr>
          <w:snapToGrid w:val="0"/>
        </w:rPr>
        <w:t xml:space="preserve">200 OK </w:t>
      </w:r>
      <w:r w:rsidRPr="00DF53B4" w:rsidDel="00AB7E70">
        <w:rPr>
          <w:snapToGrid w:val="0"/>
        </w:rPr>
        <w:t xml:space="preserve">for SIP MESSAGE request </w:t>
      </w:r>
      <w:r w:rsidRPr="00DF53B4">
        <w:rPr>
          <w:snapToGrid w:val="0"/>
        </w:rPr>
        <w:t>(Step 4)</w:t>
      </w:r>
    </w:p>
    <w:p w14:paraId="15A5863C" w14:textId="77777777" w:rsidR="00571FCF" w:rsidRPr="00DF53B4" w:rsidRDefault="00571FCF" w:rsidP="00571FCF">
      <w:pPr>
        <w:keepNext/>
      </w:pPr>
      <w:r w:rsidRPr="00DF53B4">
        <w:t>Use the default message “200 OK for other requests than REGISTER or SUBSCRIBE” in annex A.3.1.</w:t>
      </w:r>
    </w:p>
    <w:p w14:paraId="0A1B65A5" w14:textId="77777777" w:rsidR="00571FCF" w:rsidRPr="00DF53B4" w:rsidRDefault="00571FCF" w:rsidP="00571FCF">
      <w:pPr>
        <w:pStyle w:val="H6"/>
        <w:rPr>
          <w:snapToGrid w:val="0"/>
        </w:rPr>
      </w:pPr>
      <w:r w:rsidRPr="00DF53B4" w:rsidDel="00AB7E70">
        <w:rPr>
          <w:snapToGrid w:val="0"/>
        </w:rPr>
        <w:t xml:space="preserve">SIP </w:t>
      </w:r>
      <w:r w:rsidRPr="00DF53B4">
        <w:rPr>
          <w:snapToGrid w:val="0"/>
        </w:rPr>
        <w:t xml:space="preserve">MESSAGE </w:t>
      </w:r>
      <w:r w:rsidRPr="00DF53B4" w:rsidDel="00AB7E70">
        <w:rPr>
          <w:snapToGrid w:val="0"/>
        </w:rPr>
        <w:t xml:space="preserve">request </w:t>
      </w:r>
      <w:r w:rsidRPr="00DF53B4">
        <w:rPr>
          <w:snapToGrid w:val="0"/>
        </w:rPr>
        <w:t>(Step 5)</w:t>
      </w:r>
    </w:p>
    <w:p w14:paraId="5817271C" w14:textId="77777777" w:rsidR="00571FCF" w:rsidRPr="00DF53B4" w:rsidRDefault="00571FCF" w:rsidP="00571FCF">
      <w:pPr>
        <w:rPr>
          <w:snapToGrid w:val="0"/>
        </w:rPr>
      </w:pPr>
      <w:r w:rsidRPr="00DF53B4">
        <w:rPr>
          <w:snapToGrid w:val="0"/>
        </w:rPr>
        <w:t>Use the default message “Status Report for MO SMS” in Annex A.7.5</w:t>
      </w:r>
    </w:p>
    <w:p w14:paraId="0B44318B" w14:textId="77777777" w:rsidR="00571FCF" w:rsidRPr="00DF53B4" w:rsidRDefault="00571FCF" w:rsidP="00571FCF">
      <w:pPr>
        <w:pStyle w:val="H6"/>
        <w:rPr>
          <w:snapToGrid w:val="0"/>
        </w:rPr>
      </w:pPr>
      <w:r w:rsidRPr="00DF53B4">
        <w:rPr>
          <w:snapToGrid w:val="0"/>
        </w:rPr>
        <w:t>200 OK for SIP MESSAGE request (Step 6)</w:t>
      </w:r>
    </w:p>
    <w:p w14:paraId="522D6934" w14:textId="77777777" w:rsidR="00571FCF" w:rsidRPr="00DF53B4" w:rsidRDefault="00571FCF" w:rsidP="00571FCF">
      <w:pPr>
        <w:keepNext/>
      </w:pPr>
      <w:r w:rsidRPr="00DF53B4">
        <w:t>Use the default message “200 OK for other requests than REGISTER or SUBSCRIBE” in annex A.3.1.</w:t>
      </w:r>
    </w:p>
    <w:p w14:paraId="3329C336" w14:textId="77777777" w:rsidR="00571FCF" w:rsidRPr="00DF53B4" w:rsidRDefault="00571FCF" w:rsidP="00571FCF">
      <w:pPr>
        <w:pStyle w:val="H6"/>
        <w:rPr>
          <w:snapToGrid w:val="0"/>
        </w:rPr>
      </w:pPr>
      <w:r w:rsidRPr="00DF53B4">
        <w:rPr>
          <w:snapToGrid w:val="0"/>
        </w:rPr>
        <w:t>SIP MESSAGE request (Step 7)</w:t>
      </w:r>
    </w:p>
    <w:p w14:paraId="6432C7DB" w14:textId="77777777" w:rsidR="00571FCF" w:rsidRPr="00DF53B4" w:rsidRDefault="00571FCF" w:rsidP="00862364">
      <w:pPr>
        <w:pStyle w:val="H6"/>
        <w:rPr>
          <w:snapToGrid w:val="0"/>
        </w:rPr>
      </w:pPr>
      <w:r w:rsidRPr="00DF53B4">
        <w:rPr>
          <w:snapToGrid w:val="0"/>
        </w:rPr>
        <w:t>Use the default message “Delivery Report for status report for MO SMS” in Annex A.7.6.</w:t>
      </w:r>
    </w:p>
    <w:p w14:paraId="0B2A0337" w14:textId="77777777" w:rsidR="00571FCF" w:rsidRPr="00DF53B4" w:rsidRDefault="00571FCF" w:rsidP="00571FCF">
      <w:pPr>
        <w:pStyle w:val="H6"/>
        <w:rPr>
          <w:snapToGrid w:val="0"/>
        </w:rPr>
      </w:pPr>
      <w:r w:rsidRPr="00DF53B4">
        <w:rPr>
          <w:snapToGrid w:val="0"/>
        </w:rPr>
        <w:t>202 Accepted for SIP MESSAGE request (Step 8)</w:t>
      </w:r>
    </w:p>
    <w:p w14:paraId="65CA029C" w14:textId="77777777" w:rsidR="00571FCF" w:rsidRPr="00DF53B4" w:rsidRDefault="00571FCF" w:rsidP="00571FCF">
      <w:pPr>
        <w:keepNext/>
        <w:rPr>
          <w:snapToGrid w:val="0"/>
        </w:rPr>
      </w:pPr>
      <w:r w:rsidRPr="00DF53B4">
        <w:t>Use the default message “202 Accepted” in annex A.3.3.</w:t>
      </w:r>
    </w:p>
    <w:p w14:paraId="11D30C44" w14:textId="77777777" w:rsidR="00571FCF" w:rsidRPr="00DF53B4" w:rsidRDefault="00571FCF" w:rsidP="00571FCF">
      <w:pPr>
        <w:pStyle w:val="Heading3"/>
        <w:rPr>
          <w:snapToGrid w:val="0"/>
        </w:rPr>
      </w:pPr>
      <w:bookmarkStart w:id="4330" w:name="_Toc21077677"/>
      <w:bookmarkStart w:id="4331" w:name="_Toc35972229"/>
      <w:bookmarkStart w:id="4332" w:name="_Toc51774518"/>
      <w:bookmarkStart w:id="4333" w:name="_Toc51834941"/>
      <w:bookmarkStart w:id="4334" w:name="_Toc52219794"/>
      <w:bookmarkStart w:id="4335" w:name="_Toc58359863"/>
      <w:bookmarkStart w:id="4336" w:name="_Toc68193002"/>
      <w:bookmarkStart w:id="4337" w:name="_Toc75421977"/>
      <w:r w:rsidRPr="00DF53B4">
        <w:rPr>
          <w:snapToGrid w:val="0"/>
        </w:rPr>
        <w:t>18.1.5</w:t>
      </w:r>
      <w:r w:rsidRPr="00DF53B4">
        <w:rPr>
          <w:snapToGrid w:val="0"/>
        </w:rPr>
        <w:tab/>
        <w:t>Test requirements</w:t>
      </w:r>
      <w:bookmarkEnd w:id="4330"/>
      <w:bookmarkEnd w:id="4331"/>
      <w:bookmarkEnd w:id="4332"/>
      <w:bookmarkEnd w:id="4333"/>
      <w:bookmarkEnd w:id="4334"/>
      <w:bookmarkEnd w:id="4335"/>
      <w:bookmarkEnd w:id="4336"/>
      <w:bookmarkEnd w:id="4337"/>
    </w:p>
    <w:p w14:paraId="688A4E43" w14:textId="77777777" w:rsidR="00571FCF" w:rsidRPr="00DF53B4" w:rsidRDefault="00571FCF" w:rsidP="00571FCF">
      <w:pPr>
        <w:rPr>
          <w:snapToGrid w:val="0"/>
        </w:rPr>
      </w:pPr>
      <w:r w:rsidRPr="00DF53B4">
        <w:rPr>
          <w:snapToGrid w:val="0"/>
        </w:rPr>
        <w:t xml:space="preserve">SS </w:t>
      </w:r>
      <w:r w:rsidR="00C23F86" w:rsidRPr="00DF53B4">
        <w:rPr>
          <w:snapToGrid w:val="0"/>
        </w:rPr>
        <w:t>shall</w:t>
      </w:r>
      <w:r w:rsidRPr="00DF53B4">
        <w:rPr>
          <w:snapToGrid w:val="0"/>
        </w:rPr>
        <w:t xml:space="preserve"> check that the if the UE uses full IMS security, it sends all the requests </w:t>
      </w:r>
      <w:r w:rsidRPr="00DF53B4">
        <w:t>over the security associations set up during registration</w:t>
      </w:r>
      <w:r w:rsidRPr="00DF53B4">
        <w:rPr>
          <w:snapToGrid w:val="0"/>
        </w:rPr>
        <w:t>, in accordance to 3GPP T</w:t>
      </w:r>
      <w:r w:rsidRPr="00DF53B4">
        <w:t>S 24.229 [10], clause 5.1.1.5.1.</w:t>
      </w:r>
    </w:p>
    <w:p w14:paraId="1CE95E12" w14:textId="77777777" w:rsidR="00571FCF" w:rsidRPr="00DF53B4" w:rsidRDefault="00571FCF" w:rsidP="00571FCF">
      <w:pPr>
        <w:pStyle w:val="B1"/>
        <w:numPr>
          <w:ilvl w:val="0"/>
          <w:numId w:val="15"/>
        </w:numPr>
        <w:overflowPunct/>
        <w:autoSpaceDE/>
        <w:autoSpaceDN/>
        <w:adjustRightInd/>
        <w:textAlignment w:val="auto"/>
      </w:pPr>
      <w:r w:rsidRPr="00DF53B4">
        <w:t>In step 1, the UE shall send a SIP MESSAGE request with the following information:</w:t>
      </w:r>
    </w:p>
    <w:p w14:paraId="3FCAAA70" w14:textId="77777777" w:rsidR="00571FCF" w:rsidRPr="00DF53B4" w:rsidRDefault="00571FCF" w:rsidP="00571FCF">
      <w:pPr>
        <w:pStyle w:val="B2"/>
      </w:pPr>
      <w:r w:rsidRPr="00DF53B4">
        <w:t>a)</w:t>
      </w:r>
      <w:r w:rsidRPr="00DF53B4">
        <w:tab/>
        <w:t xml:space="preserve">the Request-URI, which shall contain </w:t>
      </w:r>
      <w:r w:rsidR="00C23F86" w:rsidRPr="00DF53B4">
        <w:t>the Public Service Identity of the SM-SC (value not checked)</w:t>
      </w:r>
      <w:r w:rsidRPr="00DF53B4">
        <w:t>;</w:t>
      </w:r>
    </w:p>
    <w:p w14:paraId="5CF9529E" w14:textId="77777777" w:rsidR="00571FCF" w:rsidRPr="00DF53B4" w:rsidRDefault="00571FCF" w:rsidP="00571FCF">
      <w:pPr>
        <w:pStyle w:val="B2"/>
      </w:pPr>
      <w:r w:rsidRPr="00DF53B4">
        <w:t>b)</w:t>
      </w:r>
      <w:r w:rsidRPr="00DF53B4">
        <w:tab/>
        <w:t>the From header, which shall contain a public user identity of the UE;</w:t>
      </w:r>
    </w:p>
    <w:p w14:paraId="63E35F9F" w14:textId="77777777" w:rsidR="00571FCF" w:rsidRPr="00DF53B4" w:rsidRDefault="00571FCF" w:rsidP="00571FCF">
      <w:pPr>
        <w:pStyle w:val="B2"/>
      </w:pPr>
      <w:r w:rsidRPr="00DF53B4">
        <w:t>c)</w:t>
      </w:r>
      <w:r w:rsidRPr="00DF53B4">
        <w:tab/>
        <w:t xml:space="preserve">the To header, which shall contain the </w:t>
      </w:r>
      <w:r w:rsidR="00C23F86" w:rsidRPr="00DF53B4">
        <w:t>same URI as the Request-URI</w:t>
      </w:r>
      <w:r w:rsidRPr="00DF53B4">
        <w:t>;</w:t>
      </w:r>
    </w:p>
    <w:p w14:paraId="24D84A01" w14:textId="77777777" w:rsidR="00571FCF" w:rsidRPr="00DF53B4" w:rsidRDefault="00571FCF" w:rsidP="00571FCF">
      <w:pPr>
        <w:pStyle w:val="B2"/>
      </w:pPr>
      <w:r w:rsidRPr="00DF53B4">
        <w:t>d)</w:t>
      </w:r>
      <w:r w:rsidRPr="00DF53B4">
        <w:tab/>
        <w:t>the Content-Type header, which shall contain "application/vnd.3gpp.sms"; and</w:t>
      </w:r>
    </w:p>
    <w:p w14:paraId="189BC9C7" w14:textId="77777777" w:rsidR="00571FCF" w:rsidRPr="00DF53B4" w:rsidRDefault="00571FCF" w:rsidP="00571FCF">
      <w:pPr>
        <w:pStyle w:val="B2"/>
      </w:pPr>
      <w:r w:rsidRPr="00DF53B4">
        <w:t>e)</w:t>
      </w:r>
      <w:r w:rsidRPr="00DF53B4">
        <w:tab/>
        <w:t>the body of the request shall contain an RP-DATA message as defined in 3GPP TS 24.011, including the SMS headers and the SMS user information encoded as specified in 3GPP TS 23.040.</w:t>
      </w:r>
    </w:p>
    <w:p w14:paraId="2B98A0B9" w14:textId="77777777" w:rsidR="00571FCF" w:rsidRPr="00DF53B4" w:rsidRDefault="00571FCF" w:rsidP="00571FCF">
      <w:pPr>
        <w:pStyle w:val="B2"/>
      </w:pPr>
      <w:r w:rsidRPr="00DF53B4">
        <w:t>f)</w:t>
      </w:r>
      <w:r w:rsidRPr="00DF53B4">
        <w:tab/>
        <w:t>Mandatory headers Via, Cseq, and max- shall be present</w:t>
      </w:r>
    </w:p>
    <w:p w14:paraId="195AB359" w14:textId="77777777" w:rsidR="00571FCF" w:rsidRPr="00DF53B4" w:rsidRDefault="00571FCF" w:rsidP="00571FCF">
      <w:pPr>
        <w:pStyle w:val="B1"/>
        <w:numPr>
          <w:ilvl w:val="0"/>
          <w:numId w:val="15"/>
        </w:numPr>
        <w:overflowPunct/>
        <w:autoSpaceDE/>
        <w:autoSpaceDN/>
        <w:adjustRightInd/>
        <w:textAlignment w:val="auto"/>
      </w:pPr>
      <w:r w:rsidRPr="00DF53B4">
        <w:t>In step 4, the UE shall send a 200 OK response.</w:t>
      </w:r>
    </w:p>
    <w:p w14:paraId="479F2484" w14:textId="77777777" w:rsidR="00571FCF" w:rsidRPr="00DF53B4" w:rsidRDefault="00571FCF" w:rsidP="00571FCF">
      <w:pPr>
        <w:pStyle w:val="B1"/>
        <w:numPr>
          <w:ilvl w:val="0"/>
          <w:numId w:val="15"/>
        </w:numPr>
        <w:overflowPunct/>
        <w:autoSpaceDE/>
        <w:autoSpaceDN/>
        <w:adjustRightInd/>
        <w:textAlignment w:val="auto"/>
      </w:pPr>
      <w:r w:rsidRPr="00DF53B4">
        <w:t>In Step 6, the UE shall send a 200 OK response.</w:t>
      </w:r>
    </w:p>
    <w:p w14:paraId="3F48A4DC" w14:textId="77777777" w:rsidR="00571FCF" w:rsidRPr="00DF53B4" w:rsidRDefault="00571FCF" w:rsidP="00571FCF">
      <w:pPr>
        <w:pStyle w:val="B1"/>
        <w:numPr>
          <w:ilvl w:val="0"/>
          <w:numId w:val="15"/>
        </w:numPr>
        <w:overflowPunct/>
        <w:autoSpaceDE/>
        <w:autoSpaceDN/>
        <w:adjustRightInd/>
        <w:textAlignment w:val="auto"/>
      </w:pPr>
      <w:r w:rsidRPr="00DF53B4">
        <w:t>In Step 7, the UE shall send a SIP MESSAGE request with the following information:</w:t>
      </w:r>
    </w:p>
    <w:p w14:paraId="60E95BA5" w14:textId="77777777" w:rsidR="00571FCF" w:rsidRPr="00DF53B4" w:rsidRDefault="00571FCF" w:rsidP="00571FCF">
      <w:pPr>
        <w:pStyle w:val="B2"/>
      </w:pPr>
      <w:r w:rsidRPr="00DF53B4">
        <w:t>a)</w:t>
      </w:r>
      <w:r w:rsidRPr="00DF53B4">
        <w:tab/>
      </w:r>
      <w:r w:rsidR="00C23F86" w:rsidRPr="00DF53B4">
        <w:t>same</w:t>
      </w:r>
      <w:r w:rsidRPr="00DF53B4">
        <w:t xml:space="preserve"> Request-URI</w:t>
      </w:r>
      <w:r w:rsidR="00C23F86" w:rsidRPr="00DF53B4">
        <w:t xml:space="preserve"> as used in the P-Asserted-Identity header of the SIP message sent to the UE at step 5</w:t>
      </w:r>
      <w:r w:rsidRPr="00DF53B4">
        <w:t>;</w:t>
      </w:r>
    </w:p>
    <w:p w14:paraId="736DACF8" w14:textId="77777777" w:rsidR="00571FCF" w:rsidRPr="00DF53B4" w:rsidRDefault="00571FCF" w:rsidP="00571FCF">
      <w:pPr>
        <w:pStyle w:val="B2"/>
      </w:pPr>
      <w:r w:rsidRPr="00DF53B4">
        <w:t>b)</w:t>
      </w:r>
      <w:r w:rsidRPr="00DF53B4">
        <w:tab/>
        <w:t>the From header, which shall contain a public user identity of the UE;</w:t>
      </w:r>
    </w:p>
    <w:p w14:paraId="519192BD" w14:textId="77777777" w:rsidR="00571FCF" w:rsidRPr="00DF53B4" w:rsidRDefault="00571FCF" w:rsidP="00571FCF">
      <w:pPr>
        <w:pStyle w:val="B2"/>
      </w:pPr>
      <w:r w:rsidRPr="00DF53B4">
        <w:t>c)</w:t>
      </w:r>
      <w:r w:rsidRPr="00DF53B4">
        <w:tab/>
        <w:t>the To header, which shall contain the IP-SM-GW;</w:t>
      </w:r>
    </w:p>
    <w:p w14:paraId="58B7452F" w14:textId="77777777" w:rsidR="00571FCF" w:rsidRPr="00DF53B4" w:rsidRDefault="00571FCF" w:rsidP="00571FCF">
      <w:pPr>
        <w:pStyle w:val="B2"/>
      </w:pPr>
      <w:r w:rsidRPr="00DF53B4">
        <w:t>d)</w:t>
      </w:r>
      <w:r w:rsidRPr="00DF53B4">
        <w:tab/>
        <w:t>the Content-Type header shall contain "application/vnd.3gpp.sms"; and</w:t>
      </w:r>
    </w:p>
    <w:p w14:paraId="09E604D4" w14:textId="77777777" w:rsidR="00571FCF" w:rsidRPr="00DF53B4" w:rsidRDefault="00571FCF" w:rsidP="00571FCF">
      <w:pPr>
        <w:pStyle w:val="B2"/>
      </w:pPr>
      <w:r w:rsidRPr="00DF53B4">
        <w:t>e)</w:t>
      </w:r>
      <w:r w:rsidRPr="00DF53B4">
        <w:tab/>
        <w:t>the body of the request shall contain the RP-ACK or RP-ERROR message for the SM delivery report, as defined in 3GPP TS 24.011 [</w:t>
      </w:r>
      <w:r w:rsidR="008C1178" w:rsidRPr="00DF53B4">
        <w:t>92</w:t>
      </w:r>
      <w:r w:rsidRPr="00DF53B4">
        <w:t>].</w:t>
      </w:r>
    </w:p>
    <w:p w14:paraId="5853E9F1" w14:textId="77777777" w:rsidR="008333F9" w:rsidRPr="00DF53B4" w:rsidRDefault="00571FCF" w:rsidP="00CB7986">
      <w:pPr>
        <w:pStyle w:val="B2"/>
      </w:pPr>
      <w:r w:rsidRPr="00DF53B4">
        <w:t>f)</w:t>
      </w:r>
      <w:r w:rsidRPr="00DF53B4">
        <w:tab/>
        <w:t>Mandatory headers Via, Cseq, and max- shall be present</w:t>
      </w:r>
      <w:r w:rsidR="00B46C16" w:rsidRPr="00DF53B4">
        <w:t>.</w:t>
      </w:r>
    </w:p>
    <w:p w14:paraId="2642B3D8" w14:textId="77777777" w:rsidR="0020563B" w:rsidRPr="00DF53B4" w:rsidRDefault="0020563B" w:rsidP="0020563B">
      <w:pPr>
        <w:pStyle w:val="Heading2"/>
      </w:pPr>
      <w:bookmarkStart w:id="4338" w:name="_Toc21077678"/>
      <w:bookmarkStart w:id="4339" w:name="_Toc35972230"/>
      <w:bookmarkStart w:id="4340" w:name="_Toc51774519"/>
      <w:bookmarkStart w:id="4341" w:name="_Toc51834942"/>
      <w:bookmarkStart w:id="4342" w:name="_Toc52219795"/>
      <w:bookmarkStart w:id="4343" w:name="_Toc58359864"/>
      <w:bookmarkStart w:id="4344" w:name="_Toc68193003"/>
      <w:bookmarkStart w:id="4345" w:name="_Toc75421978"/>
      <w:r w:rsidRPr="00DF53B4">
        <w:t>18.1a</w:t>
      </w:r>
      <w:r w:rsidRPr="00DF53B4">
        <w:tab/>
        <w:t>Mobile Originating Concatenated SMS</w:t>
      </w:r>
      <w:bookmarkEnd w:id="4338"/>
      <w:bookmarkEnd w:id="4339"/>
      <w:bookmarkEnd w:id="4340"/>
      <w:bookmarkEnd w:id="4341"/>
      <w:bookmarkEnd w:id="4342"/>
      <w:bookmarkEnd w:id="4343"/>
      <w:bookmarkEnd w:id="4344"/>
      <w:bookmarkEnd w:id="4345"/>
    </w:p>
    <w:p w14:paraId="67FA3185" w14:textId="77777777" w:rsidR="0020563B" w:rsidRPr="00DF53B4" w:rsidRDefault="0020563B" w:rsidP="0020563B">
      <w:pPr>
        <w:pStyle w:val="Heading3"/>
        <w:rPr>
          <w:snapToGrid w:val="0"/>
        </w:rPr>
      </w:pPr>
      <w:bookmarkStart w:id="4346" w:name="_Toc21077679"/>
      <w:bookmarkStart w:id="4347" w:name="_Toc35972231"/>
      <w:bookmarkStart w:id="4348" w:name="_Toc51774520"/>
      <w:bookmarkStart w:id="4349" w:name="_Toc51834943"/>
      <w:bookmarkStart w:id="4350" w:name="_Toc52219796"/>
      <w:bookmarkStart w:id="4351" w:name="_Toc58359865"/>
      <w:bookmarkStart w:id="4352" w:name="_Toc68193004"/>
      <w:bookmarkStart w:id="4353" w:name="_Toc75421979"/>
      <w:r w:rsidRPr="00DF53B4">
        <w:t>18.1a.1</w:t>
      </w:r>
      <w:r w:rsidRPr="00DF53B4">
        <w:tab/>
        <w:t>Definition</w:t>
      </w:r>
      <w:bookmarkEnd w:id="4346"/>
      <w:bookmarkEnd w:id="4347"/>
      <w:bookmarkEnd w:id="4348"/>
      <w:bookmarkEnd w:id="4349"/>
      <w:bookmarkEnd w:id="4350"/>
      <w:bookmarkEnd w:id="4351"/>
      <w:bookmarkEnd w:id="4352"/>
      <w:bookmarkEnd w:id="4353"/>
    </w:p>
    <w:p w14:paraId="044AA32C" w14:textId="77777777" w:rsidR="0020563B" w:rsidRPr="00DF53B4" w:rsidRDefault="0020563B" w:rsidP="0020563B">
      <w:r w:rsidRPr="00DF53B4">
        <w:rPr>
          <w:snapToGrid w:val="0"/>
        </w:rPr>
        <w:t>Test to verify that the UE is able to send a Mobile Originating Concatenated SMS over IMS. This process is described in 3GPP T</w:t>
      </w:r>
      <w:r w:rsidRPr="00DF53B4">
        <w:t xml:space="preserve">S 23.040 [93], clauses </w:t>
      </w:r>
      <w:r w:rsidRPr="00DF53B4">
        <w:rPr>
          <w:rFonts w:eastAsia="SimSun"/>
          <w:lang w:eastAsia="zh-CN"/>
        </w:rPr>
        <w:t xml:space="preserve">9.2.3.23, 9.2.3.24 and 9.2.3.24.1 and </w:t>
      </w:r>
      <w:r w:rsidRPr="00DF53B4">
        <w:rPr>
          <w:snapToGrid w:val="0"/>
        </w:rPr>
        <w:t>T</w:t>
      </w:r>
      <w:r w:rsidRPr="00DF53B4">
        <w:t>S 24.341 [90], clauses 5.3.1.2</w:t>
      </w:r>
      <w:r w:rsidRPr="00DF53B4">
        <w:rPr>
          <w:rFonts w:eastAsia="SimSun"/>
          <w:lang w:eastAsia="zh-CN"/>
        </w:rPr>
        <w:t xml:space="preserve"> </w:t>
      </w:r>
      <w:r w:rsidRPr="00DF53B4">
        <w:t>.</w:t>
      </w:r>
    </w:p>
    <w:p w14:paraId="3E627905" w14:textId="77777777" w:rsidR="0020563B" w:rsidRPr="00DF53B4" w:rsidRDefault="0020563B" w:rsidP="0020563B">
      <w:pPr>
        <w:pStyle w:val="Heading3"/>
      </w:pPr>
      <w:bookmarkStart w:id="4354" w:name="_Toc21077680"/>
      <w:bookmarkStart w:id="4355" w:name="_Toc35972232"/>
      <w:bookmarkStart w:id="4356" w:name="_Toc51774521"/>
      <w:bookmarkStart w:id="4357" w:name="_Toc51834944"/>
      <w:bookmarkStart w:id="4358" w:name="_Toc52219797"/>
      <w:bookmarkStart w:id="4359" w:name="_Toc58359866"/>
      <w:bookmarkStart w:id="4360" w:name="_Toc68193005"/>
      <w:bookmarkStart w:id="4361" w:name="_Toc75421980"/>
      <w:r w:rsidRPr="00DF53B4">
        <w:t>18.1a.2</w:t>
      </w:r>
      <w:r w:rsidRPr="00DF53B4">
        <w:tab/>
        <w:t>Conformance requirement</w:t>
      </w:r>
      <w:bookmarkEnd w:id="4354"/>
      <w:bookmarkEnd w:id="4355"/>
      <w:bookmarkEnd w:id="4356"/>
      <w:bookmarkEnd w:id="4357"/>
      <w:bookmarkEnd w:id="4358"/>
      <w:bookmarkEnd w:id="4359"/>
      <w:bookmarkEnd w:id="4360"/>
      <w:bookmarkEnd w:id="4361"/>
    </w:p>
    <w:p w14:paraId="62C98AD5" w14:textId="77777777" w:rsidR="0020563B" w:rsidRPr="00DF53B4" w:rsidRDefault="0020563B" w:rsidP="0020563B">
      <w:pPr>
        <w:rPr>
          <w:rFonts w:eastAsia="SimSun"/>
          <w:lang w:eastAsia="zh-CN"/>
        </w:rPr>
      </w:pPr>
      <w:r w:rsidRPr="00DF53B4">
        <w:rPr>
          <w:rFonts w:eastAsia="SimSun"/>
          <w:lang w:eastAsia="zh-CN"/>
        </w:rPr>
        <w:t>[TS 23.040, clause 9.2.3.23]:</w:t>
      </w:r>
    </w:p>
    <w:p w14:paraId="68DFFB4C" w14:textId="77777777" w:rsidR="0020563B" w:rsidRPr="00DF53B4" w:rsidRDefault="0020563B" w:rsidP="0020563B">
      <w:pPr>
        <w:pStyle w:val="B1"/>
      </w:pPr>
      <w:r w:rsidRPr="00DF53B4">
        <w:t>The TP</w:t>
      </w:r>
      <w:r w:rsidRPr="00DF53B4">
        <w:noBreakHyphen/>
        <w:t>User</w:t>
      </w:r>
      <w:r w:rsidRPr="00DF53B4">
        <w:noBreakHyphen/>
        <w:t>Data</w:t>
      </w:r>
      <w:r w:rsidRPr="00DF53B4">
        <w:noBreakHyphen/>
        <w:t>Header</w:t>
      </w:r>
      <w:r w:rsidRPr="00DF53B4">
        <w:noBreakHyphen/>
        <w:t>Indicator is a 1 bit field within bit 6 of the first octet of the following six PDUs:</w:t>
      </w:r>
    </w:p>
    <w:p w14:paraId="73B87E5A" w14:textId="77777777" w:rsidR="0020563B" w:rsidRPr="00DF53B4" w:rsidRDefault="0020563B" w:rsidP="0020563B">
      <w:pPr>
        <w:pStyle w:val="B1"/>
      </w:pPr>
      <w:r w:rsidRPr="00DF53B4">
        <w:t>-</w:t>
      </w:r>
      <w:r w:rsidRPr="00DF53B4">
        <w:tab/>
        <w:t>SMS</w:t>
      </w:r>
      <w:r w:rsidRPr="00DF53B4">
        <w:noBreakHyphen/>
        <w:t xml:space="preserve">SUBMIT, </w:t>
      </w:r>
    </w:p>
    <w:p w14:paraId="07D44A8B" w14:textId="77777777" w:rsidR="0020563B" w:rsidRPr="00DF53B4" w:rsidRDefault="0020563B" w:rsidP="0020563B">
      <w:pPr>
        <w:pStyle w:val="B1"/>
      </w:pPr>
      <w:r w:rsidRPr="00DF53B4">
        <w:t>-</w:t>
      </w:r>
      <w:r w:rsidRPr="00DF53B4">
        <w:tab/>
        <w:t>SMS-SUBMIT-REPORT,</w:t>
      </w:r>
    </w:p>
    <w:p w14:paraId="763C761B" w14:textId="77777777" w:rsidR="0020563B" w:rsidRPr="00DF53B4" w:rsidRDefault="0020563B" w:rsidP="0020563B">
      <w:pPr>
        <w:pStyle w:val="B1"/>
      </w:pPr>
      <w:r w:rsidRPr="00DF53B4">
        <w:t>-</w:t>
      </w:r>
      <w:r w:rsidRPr="00DF53B4">
        <w:tab/>
        <w:t xml:space="preserve"> SMS</w:t>
      </w:r>
      <w:r w:rsidRPr="00DF53B4">
        <w:noBreakHyphen/>
        <w:t xml:space="preserve">DELIVER, </w:t>
      </w:r>
    </w:p>
    <w:p w14:paraId="088BF22F" w14:textId="77777777" w:rsidR="0020563B" w:rsidRPr="00DF53B4" w:rsidRDefault="0020563B" w:rsidP="0020563B">
      <w:pPr>
        <w:pStyle w:val="B1"/>
      </w:pPr>
      <w:r w:rsidRPr="00DF53B4">
        <w:t>-</w:t>
      </w:r>
      <w:r w:rsidRPr="00DF53B4">
        <w:tab/>
        <w:t>SMS-DELIVER-REPORT,</w:t>
      </w:r>
    </w:p>
    <w:p w14:paraId="7BD698A9" w14:textId="77777777" w:rsidR="0020563B" w:rsidRPr="00DF53B4" w:rsidRDefault="0020563B" w:rsidP="0020563B">
      <w:pPr>
        <w:pStyle w:val="B1"/>
      </w:pPr>
      <w:r w:rsidRPr="00DF53B4">
        <w:t>-</w:t>
      </w:r>
      <w:r w:rsidRPr="00DF53B4">
        <w:tab/>
        <w:t>SMS-STATUS-REPORT,</w:t>
      </w:r>
    </w:p>
    <w:p w14:paraId="72AB964F" w14:textId="77777777" w:rsidR="0020563B" w:rsidRPr="00DF53B4" w:rsidRDefault="0020563B" w:rsidP="0020563B">
      <w:pPr>
        <w:pStyle w:val="B1"/>
      </w:pPr>
      <w:r w:rsidRPr="00DF53B4">
        <w:t>-</w:t>
      </w:r>
      <w:r w:rsidRPr="00DF53B4">
        <w:tab/>
        <w:t xml:space="preserve">SMS-COMMAND. </w:t>
      </w:r>
    </w:p>
    <w:p w14:paraId="3BB24BE9" w14:textId="77777777" w:rsidR="0020563B" w:rsidRPr="00DF53B4" w:rsidRDefault="0020563B" w:rsidP="0020563B">
      <w:pPr>
        <w:pStyle w:val="B1"/>
      </w:pPr>
      <w:r w:rsidRPr="00DF53B4">
        <w:t>TP-UDHI has the following values.</w:t>
      </w:r>
    </w:p>
    <w:p w14:paraId="4217032F" w14:textId="77777777" w:rsidR="0020563B" w:rsidRPr="00DF53B4" w:rsidRDefault="0020563B" w:rsidP="0020563B">
      <w:pPr>
        <w:pStyle w:val="B1"/>
      </w:pPr>
      <w:r w:rsidRPr="00DF53B4">
        <w:t>Bit no. 6</w:t>
      </w:r>
      <w:r w:rsidRPr="00DF53B4">
        <w:tab/>
        <w:t>0</w:t>
      </w:r>
      <w:r w:rsidRPr="00DF53B4">
        <w:tab/>
        <w:t>The TP</w:t>
      </w:r>
      <w:r w:rsidRPr="00DF53B4">
        <w:noBreakHyphen/>
        <w:t>UD field contains only the short message</w:t>
      </w:r>
    </w:p>
    <w:p w14:paraId="07E1FE3D" w14:textId="77777777" w:rsidR="0020563B" w:rsidRPr="00DF53B4" w:rsidRDefault="0020563B" w:rsidP="0020563B">
      <w:pPr>
        <w:pStyle w:val="B1"/>
      </w:pPr>
      <w:r w:rsidRPr="00DF53B4">
        <w:tab/>
      </w:r>
      <w:r w:rsidRPr="00DF53B4">
        <w:tab/>
        <w:t>1</w:t>
      </w:r>
      <w:r w:rsidRPr="00DF53B4">
        <w:tab/>
        <w:t>The beginning of the TP</w:t>
      </w:r>
      <w:r w:rsidRPr="00DF53B4">
        <w:noBreakHyphen/>
        <w:t>UD field contains a Header in addition to the short message.</w:t>
      </w:r>
    </w:p>
    <w:p w14:paraId="03E32DAD" w14:textId="77777777" w:rsidR="0020563B" w:rsidRPr="00DF53B4" w:rsidRDefault="0020563B" w:rsidP="0020563B">
      <w:pPr>
        <w:rPr>
          <w:rFonts w:eastAsia="SimSun"/>
          <w:lang w:eastAsia="zh-CN"/>
        </w:rPr>
      </w:pPr>
      <w:r w:rsidRPr="00DF53B4">
        <w:rPr>
          <w:rFonts w:eastAsia="SimSun"/>
          <w:lang w:eastAsia="zh-CN"/>
        </w:rPr>
        <w:t>[TS 23.040, clause 9.2.3.24]:</w:t>
      </w:r>
    </w:p>
    <w:p w14:paraId="3D5BEC36" w14:textId="77777777" w:rsidR="0020563B" w:rsidRPr="00DF53B4" w:rsidRDefault="0020563B" w:rsidP="0020563B">
      <w:r w:rsidRPr="00DF53B4">
        <w:t>The length of the TP-User-Data field is defined in the PDU’s of the SM-TL (see clause 9.2.2).</w:t>
      </w:r>
    </w:p>
    <w:p w14:paraId="0A81AD76" w14:textId="77777777" w:rsidR="0020563B" w:rsidRPr="00DF53B4" w:rsidRDefault="0020563B" w:rsidP="0020563B">
      <w:r w:rsidRPr="00DF53B4">
        <w:t>The TP</w:t>
      </w:r>
      <w:r w:rsidRPr="00DF53B4">
        <w:noBreakHyphen/>
        <w:t>User</w:t>
      </w:r>
      <w:r w:rsidRPr="00DF53B4">
        <w:noBreakHyphen/>
        <w:t>Data field may comprise just the short message itself or a Header in addition to the short message depending upon the setting of TP</w:t>
      </w:r>
      <w:r w:rsidRPr="00DF53B4">
        <w:noBreakHyphen/>
        <w:t>UDHI.</w:t>
      </w:r>
    </w:p>
    <w:p w14:paraId="2BE8332D" w14:textId="77777777" w:rsidR="0020563B" w:rsidRPr="00DF53B4" w:rsidRDefault="0020563B" w:rsidP="0020563B">
      <w:r w:rsidRPr="00DF53B4">
        <w:t>Where the TP</w:t>
      </w:r>
      <w:r w:rsidRPr="00DF53B4">
        <w:noBreakHyphen/>
        <w:t>UDHI value is set to 0 the TP</w:t>
      </w:r>
      <w:r w:rsidRPr="00DF53B4">
        <w:noBreakHyphen/>
        <w:t>User</w:t>
      </w:r>
      <w:r w:rsidRPr="00DF53B4">
        <w:noBreakHyphen/>
        <w:t>Data field comprises the short message only, where the user data can be 7 bit (default alphabet) data, 8 bit data, or 16 bit (UCS2 [24]) data.</w:t>
      </w:r>
    </w:p>
    <w:p w14:paraId="06001EBE" w14:textId="77777777" w:rsidR="0020563B" w:rsidRPr="00DF53B4" w:rsidRDefault="0020563B" w:rsidP="0020563B">
      <w:r w:rsidRPr="00DF53B4">
        <w:t>Where the TP</w:t>
      </w:r>
      <w:r w:rsidRPr="00DF53B4">
        <w:noBreakHyphen/>
        <w:t>UDHI value is set to 1 the first octets of the TP</w:t>
      </w:r>
      <w:r w:rsidRPr="00DF53B4">
        <w:noBreakHyphen/>
        <w:t>User</w:t>
      </w:r>
      <w:r w:rsidRPr="00DF53B4">
        <w:noBreakHyphen/>
        <w:t>Data field contains a Header in the following order starting at the first octet of the TP</w:t>
      </w:r>
      <w:r w:rsidRPr="00DF53B4">
        <w:noBreakHyphen/>
        <w:t>User</w:t>
      </w:r>
      <w:r w:rsidRPr="00DF53B4">
        <w:noBreakHyphen/>
        <w:t>Data field.</w:t>
      </w:r>
    </w:p>
    <w:p w14:paraId="4DA806E3" w14:textId="77777777" w:rsidR="0020563B" w:rsidRPr="00DF53B4" w:rsidRDefault="0020563B" w:rsidP="0020563B">
      <w:r w:rsidRPr="00DF53B4">
        <w:t>Irrespective of whether any part of the User Data Header is ignored or discarded, the MS shall always store the entire TPDU exactly as received.</w:t>
      </w:r>
    </w:p>
    <w:p w14:paraId="421CFE38" w14:textId="77777777" w:rsidR="0020563B" w:rsidRPr="00DF53B4" w:rsidRDefault="0020563B" w:rsidP="0020563B">
      <w:pPr>
        <w:pStyle w:val="B1"/>
      </w:pPr>
      <w:r w:rsidRPr="00DF53B4">
        <w:t>FIELD</w:t>
      </w:r>
      <w:r w:rsidRPr="00DF53B4">
        <w:tab/>
      </w:r>
      <w:r w:rsidRPr="00DF53B4">
        <w:tab/>
      </w:r>
      <w:r w:rsidRPr="00DF53B4">
        <w:tab/>
      </w:r>
      <w:r w:rsidRPr="00DF53B4">
        <w:tab/>
      </w:r>
      <w:r w:rsidRPr="00DF53B4">
        <w:tab/>
      </w:r>
      <w:r w:rsidRPr="00DF53B4">
        <w:tab/>
      </w:r>
      <w:r w:rsidRPr="00DF53B4">
        <w:tab/>
        <w:t>LENGTH</w:t>
      </w:r>
    </w:p>
    <w:p w14:paraId="6D517652" w14:textId="77777777" w:rsidR="0020563B" w:rsidRPr="00DF53B4" w:rsidRDefault="0020563B" w:rsidP="0020563B">
      <w:pPr>
        <w:pStyle w:val="B1"/>
      </w:pPr>
      <w:r w:rsidRPr="00DF53B4">
        <w:t>Length of User Data Header</w:t>
      </w:r>
      <w:r w:rsidRPr="00DF53B4">
        <w:tab/>
      </w:r>
      <w:r w:rsidRPr="00DF53B4">
        <w:tab/>
      </w:r>
      <w:r w:rsidRPr="00DF53B4">
        <w:tab/>
      </w:r>
      <w:r w:rsidRPr="00DF53B4">
        <w:tab/>
        <w:t>1 octet</w:t>
      </w:r>
    </w:p>
    <w:p w14:paraId="693508AB" w14:textId="77777777" w:rsidR="0020563B" w:rsidRPr="00DF53B4" w:rsidRDefault="0020563B" w:rsidP="0020563B">
      <w:pPr>
        <w:pStyle w:val="B1"/>
      </w:pPr>
      <w:r w:rsidRPr="00DF53B4">
        <w:tab/>
        <w:t>Information</w:t>
      </w:r>
      <w:r w:rsidRPr="00DF53B4">
        <w:noBreakHyphen/>
        <w:t>Element</w:t>
      </w:r>
      <w:r w:rsidRPr="00DF53B4">
        <w:noBreakHyphen/>
        <w:t xml:space="preserve">Identifier </w:t>
      </w:r>
      <w:r w:rsidRPr="00DF53B4">
        <w:rPr>
          <w:sz w:val="18"/>
        </w:rPr>
        <w:t>"</w:t>
      </w:r>
      <w:r w:rsidRPr="00DF53B4">
        <w:t>A</w:t>
      </w:r>
      <w:r w:rsidRPr="00DF53B4">
        <w:rPr>
          <w:sz w:val="18"/>
        </w:rPr>
        <w:t>"</w:t>
      </w:r>
      <w:r w:rsidRPr="00DF53B4">
        <w:tab/>
      </w:r>
      <w:r w:rsidRPr="00DF53B4">
        <w:tab/>
        <w:t>1 octet</w:t>
      </w:r>
    </w:p>
    <w:p w14:paraId="329A8314" w14:textId="77777777" w:rsidR="0020563B" w:rsidRPr="00DF53B4" w:rsidRDefault="0020563B" w:rsidP="0020563B">
      <w:pPr>
        <w:pStyle w:val="B1"/>
      </w:pPr>
      <w:r w:rsidRPr="00DF53B4">
        <w:tab/>
        <w:t>Length of Information</w:t>
      </w:r>
      <w:r w:rsidRPr="00DF53B4">
        <w:noBreakHyphen/>
        <w:t xml:space="preserve">Element </w:t>
      </w:r>
      <w:r w:rsidRPr="00DF53B4">
        <w:rPr>
          <w:sz w:val="18"/>
        </w:rPr>
        <w:t>"</w:t>
      </w:r>
      <w:r w:rsidRPr="00DF53B4">
        <w:t>A</w:t>
      </w:r>
      <w:r w:rsidRPr="00DF53B4">
        <w:rPr>
          <w:sz w:val="18"/>
        </w:rPr>
        <w:t>"</w:t>
      </w:r>
      <w:r w:rsidRPr="00DF53B4">
        <w:tab/>
      </w:r>
      <w:r w:rsidRPr="00DF53B4">
        <w:tab/>
        <w:t>1 octet</w:t>
      </w:r>
    </w:p>
    <w:p w14:paraId="6CA372E0" w14:textId="77777777" w:rsidR="0020563B" w:rsidRPr="00DF53B4" w:rsidRDefault="0020563B" w:rsidP="0020563B">
      <w:pPr>
        <w:pStyle w:val="B1"/>
      </w:pPr>
      <w:r w:rsidRPr="00DF53B4">
        <w:tab/>
        <w:t>Information</w:t>
      </w:r>
      <w:r w:rsidRPr="00DF53B4">
        <w:noBreakHyphen/>
        <w:t xml:space="preserve">Element </w:t>
      </w:r>
      <w:r w:rsidRPr="00DF53B4">
        <w:rPr>
          <w:sz w:val="18"/>
        </w:rPr>
        <w:t>"</w:t>
      </w:r>
      <w:r w:rsidRPr="00DF53B4">
        <w:t>A</w:t>
      </w:r>
      <w:r w:rsidRPr="00DF53B4">
        <w:rPr>
          <w:sz w:val="18"/>
        </w:rPr>
        <w:t>"</w:t>
      </w:r>
      <w:r w:rsidRPr="00DF53B4">
        <w:t xml:space="preserve"> Data</w:t>
      </w:r>
      <w:r w:rsidRPr="00DF53B4">
        <w:tab/>
      </w:r>
      <w:r w:rsidRPr="00DF53B4">
        <w:tab/>
      </w:r>
      <w:r w:rsidRPr="00DF53B4">
        <w:tab/>
        <w:t xml:space="preserve">0 to </w:t>
      </w:r>
      <w:r w:rsidRPr="00DF53B4">
        <w:rPr>
          <w:sz w:val="18"/>
        </w:rPr>
        <w:t>"</w:t>
      </w:r>
      <w:r w:rsidRPr="00DF53B4">
        <w:t>n</w:t>
      </w:r>
      <w:r w:rsidRPr="00DF53B4">
        <w:rPr>
          <w:sz w:val="18"/>
        </w:rPr>
        <w:t>"</w:t>
      </w:r>
      <w:r w:rsidRPr="00DF53B4">
        <w:t xml:space="preserve"> octets</w:t>
      </w:r>
    </w:p>
    <w:p w14:paraId="557AE8B2" w14:textId="77777777" w:rsidR="0020563B" w:rsidRPr="00DF53B4" w:rsidRDefault="0020563B" w:rsidP="0020563B">
      <w:pPr>
        <w:pStyle w:val="B1"/>
      </w:pPr>
      <w:r w:rsidRPr="00DF53B4">
        <w:tab/>
        <w:t>Information</w:t>
      </w:r>
      <w:r w:rsidRPr="00DF53B4">
        <w:noBreakHyphen/>
        <w:t>Element</w:t>
      </w:r>
      <w:r w:rsidRPr="00DF53B4">
        <w:noBreakHyphen/>
        <w:t xml:space="preserve">Identifier </w:t>
      </w:r>
      <w:r w:rsidRPr="00DF53B4">
        <w:rPr>
          <w:sz w:val="18"/>
        </w:rPr>
        <w:t>"</w:t>
      </w:r>
      <w:r w:rsidRPr="00DF53B4">
        <w:t>B</w:t>
      </w:r>
      <w:r w:rsidRPr="00DF53B4">
        <w:rPr>
          <w:sz w:val="18"/>
        </w:rPr>
        <w:t>"</w:t>
      </w:r>
      <w:r w:rsidRPr="00DF53B4">
        <w:tab/>
      </w:r>
      <w:r w:rsidRPr="00DF53B4">
        <w:tab/>
      </w:r>
      <w:r w:rsidRPr="00DF53B4">
        <w:tab/>
        <w:t>1 octet</w:t>
      </w:r>
    </w:p>
    <w:p w14:paraId="673DCF1A" w14:textId="77777777" w:rsidR="0020563B" w:rsidRPr="00DF53B4" w:rsidRDefault="0020563B" w:rsidP="0020563B">
      <w:pPr>
        <w:pStyle w:val="B1"/>
      </w:pPr>
      <w:r w:rsidRPr="00DF53B4">
        <w:tab/>
        <w:t>Length of Information</w:t>
      </w:r>
      <w:r w:rsidRPr="00DF53B4">
        <w:noBreakHyphen/>
        <w:t xml:space="preserve">Element </w:t>
      </w:r>
      <w:r w:rsidRPr="00DF53B4">
        <w:rPr>
          <w:sz w:val="18"/>
        </w:rPr>
        <w:t>"</w:t>
      </w:r>
      <w:r w:rsidRPr="00DF53B4">
        <w:t>B</w:t>
      </w:r>
      <w:r w:rsidRPr="00DF53B4">
        <w:rPr>
          <w:sz w:val="18"/>
        </w:rPr>
        <w:t>"</w:t>
      </w:r>
      <w:r w:rsidRPr="00DF53B4">
        <w:tab/>
      </w:r>
      <w:r w:rsidRPr="00DF53B4">
        <w:tab/>
        <w:t>1 octet</w:t>
      </w:r>
    </w:p>
    <w:p w14:paraId="493EFB80" w14:textId="77777777" w:rsidR="0020563B" w:rsidRPr="00DF53B4" w:rsidRDefault="0020563B" w:rsidP="0020563B">
      <w:pPr>
        <w:pStyle w:val="B1"/>
      </w:pPr>
      <w:r w:rsidRPr="00DF53B4">
        <w:tab/>
        <w:t>Information</w:t>
      </w:r>
      <w:r w:rsidRPr="00DF53B4">
        <w:noBreakHyphen/>
        <w:t xml:space="preserve">Element </w:t>
      </w:r>
      <w:r w:rsidRPr="00DF53B4">
        <w:rPr>
          <w:sz w:val="18"/>
        </w:rPr>
        <w:t>"</w:t>
      </w:r>
      <w:r w:rsidRPr="00DF53B4">
        <w:t>B</w:t>
      </w:r>
      <w:r w:rsidRPr="00DF53B4">
        <w:rPr>
          <w:sz w:val="18"/>
        </w:rPr>
        <w:t>"</w:t>
      </w:r>
      <w:r w:rsidRPr="00DF53B4">
        <w:t xml:space="preserve"> Data</w:t>
      </w:r>
      <w:r w:rsidRPr="00DF53B4">
        <w:tab/>
      </w:r>
      <w:r w:rsidRPr="00DF53B4">
        <w:tab/>
      </w:r>
      <w:r w:rsidRPr="00DF53B4">
        <w:tab/>
        <w:t xml:space="preserve">0 to </w:t>
      </w:r>
      <w:r w:rsidRPr="00DF53B4">
        <w:rPr>
          <w:sz w:val="18"/>
        </w:rPr>
        <w:t>"</w:t>
      </w:r>
      <w:r w:rsidRPr="00DF53B4">
        <w:t>n</w:t>
      </w:r>
      <w:r w:rsidRPr="00DF53B4">
        <w:rPr>
          <w:sz w:val="18"/>
        </w:rPr>
        <w:t>"</w:t>
      </w:r>
      <w:r w:rsidRPr="00DF53B4">
        <w:t xml:space="preserve"> octets</w:t>
      </w:r>
    </w:p>
    <w:p w14:paraId="10433C4A" w14:textId="77777777" w:rsidR="0020563B" w:rsidRPr="00DF53B4" w:rsidRDefault="0020563B" w:rsidP="0020563B">
      <w:pPr>
        <w:pStyle w:val="B1"/>
      </w:pPr>
      <w:r w:rsidRPr="00DF53B4">
        <w:tab/>
        <w:t>Information</w:t>
      </w:r>
      <w:r w:rsidRPr="00DF53B4">
        <w:noBreakHyphen/>
        <w:t>Element</w:t>
      </w:r>
      <w:r w:rsidRPr="00DF53B4">
        <w:noBreakHyphen/>
        <w:t xml:space="preserve">Identifier </w:t>
      </w:r>
      <w:r w:rsidRPr="00DF53B4">
        <w:rPr>
          <w:sz w:val="18"/>
        </w:rPr>
        <w:t>"</w:t>
      </w:r>
      <w:r w:rsidRPr="00DF53B4">
        <w:t>X</w:t>
      </w:r>
      <w:r w:rsidRPr="00DF53B4">
        <w:rPr>
          <w:sz w:val="18"/>
        </w:rPr>
        <w:t>"</w:t>
      </w:r>
      <w:r w:rsidRPr="00DF53B4">
        <w:tab/>
      </w:r>
      <w:r w:rsidRPr="00DF53B4">
        <w:tab/>
      </w:r>
      <w:r w:rsidRPr="00DF53B4">
        <w:tab/>
        <w:t>1 octet</w:t>
      </w:r>
    </w:p>
    <w:p w14:paraId="7E6C8DBD" w14:textId="77777777" w:rsidR="0020563B" w:rsidRPr="00DF53B4" w:rsidRDefault="0020563B" w:rsidP="0020563B">
      <w:pPr>
        <w:pStyle w:val="B1"/>
      </w:pPr>
      <w:r w:rsidRPr="00DF53B4">
        <w:tab/>
        <w:t>Length of Information</w:t>
      </w:r>
      <w:r w:rsidRPr="00DF53B4">
        <w:noBreakHyphen/>
        <w:t xml:space="preserve">Element </w:t>
      </w:r>
      <w:r w:rsidRPr="00DF53B4">
        <w:rPr>
          <w:sz w:val="18"/>
        </w:rPr>
        <w:t>"</w:t>
      </w:r>
      <w:r w:rsidRPr="00DF53B4">
        <w:t>X</w:t>
      </w:r>
      <w:r w:rsidRPr="00DF53B4">
        <w:rPr>
          <w:sz w:val="18"/>
        </w:rPr>
        <w:t>"</w:t>
      </w:r>
      <w:r w:rsidRPr="00DF53B4">
        <w:tab/>
      </w:r>
      <w:r w:rsidRPr="00DF53B4">
        <w:tab/>
      </w:r>
      <w:r w:rsidRPr="00DF53B4">
        <w:tab/>
        <w:t>1 octet</w:t>
      </w:r>
    </w:p>
    <w:p w14:paraId="258687F8" w14:textId="77777777" w:rsidR="0020563B" w:rsidRPr="00DF53B4" w:rsidRDefault="0020563B" w:rsidP="0020563B">
      <w:pPr>
        <w:pStyle w:val="B1"/>
      </w:pPr>
      <w:r w:rsidRPr="00DF53B4">
        <w:tab/>
        <w:t>Information</w:t>
      </w:r>
      <w:r w:rsidRPr="00DF53B4">
        <w:noBreakHyphen/>
        <w:t xml:space="preserve">Element </w:t>
      </w:r>
      <w:r w:rsidRPr="00DF53B4">
        <w:rPr>
          <w:sz w:val="18"/>
        </w:rPr>
        <w:t>"</w:t>
      </w:r>
      <w:r w:rsidRPr="00DF53B4">
        <w:t>X</w:t>
      </w:r>
      <w:r w:rsidRPr="00DF53B4">
        <w:rPr>
          <w:sz w:val="18"/>
        </w:rPr>
        <w:t>"</w:t>
      </w:r>
      <w:r w:rsidRPr="00DF53B4">
        <w:t xml:space="preserve"> Data</w:t>
      </w:r>
      <w:r w:rsidRPr="00DF53B4">
        <w:tab/>
      </w:r>
      <w:r w:rsidRPr="00DF53B4">
        <w:tab/>
      </w:r>
      <w:r w:rsidRPr="00DF53B4">
        <w:tab/>
        <w:t xml:space="preserve">0 to </w:t>
      </w:r>
      <w:r w:rsidRPr="00DF53B4">
        <w:rPr>
          <w:sz w:val="18"/>
        </w:rPr>
        <w:t>"</w:t>
      </w:r>
      <w:r w:rsidRPr="00DF53B4">
        <w:t>n</w:t>
      </w:r>
      <w:r w:rsidRPr="00DF53B4">
        <w:rPr>
          <w:sz w:val="18"/>
        </w:rPr>
        <w:t>"</w:t>
      </w:r>
      <w:r w:rsidRPr="00DF53B4">
        <w:t xml:space="preserve"> octets</w:t>
      </w:r>
    </w:p>
    <w:p w14:paraId="351AF5C2" w14:textId="77777777" w:rsidR="0020563B" w:rsidRPr="00DF53B4" w:rsidRDefault="0020563B" w:rsidP="0020563B">
      <w:r w:rsidRPr="00DF53B4">
        <w:t>The diagram below shows the layout of the TP-User-Data-Length and the TP-User-Data for uncompressed GSM 7 bit default</w:t>
      </w:r>
      <w:r w:rsidRPr="00DF53B4">
        <w:rPr>
          <w:rFonts w:ascii="Arial" w:hAnsi="Arial"/>
        </w:rPr>
        <w:t xml:space="preserve"> </w:t>
      </w:r>
      <w:r w:rsidRPr="00DF53B4">
        <w:t>alphabet data. The UDHL field is the first octet of the TP-User-Data content of the Short Message.</w:t>
      </w:r>
    </w:p>
    <w:p w14:paraId="6652E3F3" w14:textId="77777777" w:rsidR="0020563B" w:rsidRPr="00DF53B4" w:rsidRDefault="0020563B" w:rsidP="0020563B">
      <w:pPr>
        <w:pStyle w:val="TH"/>
      </w:pPr>
      <w:r w:rsidRPr="00DF53B4">
        <w:object w:dxaOrig="8866" w:dyaOrig="4192" w14:anchorId="637F47FA">
          <v:shape id="_x0000_i1029" type="#_x0000_t75" style="width:443.5pt;height:209pt" o:ole="" fillcolor="window">
            <v:imagedata r:id="rId14" o:title=""/>
          </v:shape>
          <o:OLEObject Type="Embed" ProgID="Designer" ShapeID="_x0000_i1029" DrawAspect="Content" ObjectID="_1694890721" r:id="rId15"/>
        </w:object>
      </w:r>
    </w:p>
    <w:p w14:paraId="14FFBE44" w14:textId="77777777" w:rsidR="0020563B" w:rsidRPr="00DF53B4" w:rsidRDefault="0020563B" w:rsidP="000E09C8">
      <w:pPr>
        <w:pStyle w:val="TF"/>
      </w:pPr>
      <w:r w:rsidRPr="00DF53B4">
        <w:t>Figure 9.2.3.24 (a)</w:t>
      </w:r>
    </w:p>
    <w:p w14:paraId="3232FA24" w14:textId="77777777" w:rsidR="003945DA" w:rsidRPr="00DF53B4" w:rsidRDefault="003945DA" w:rsidP="0020563B"/>
    <w:p w14:paraId="68B2FCD6" w14:textId="77777777" w:rsidR="0020563B" w:rsidRPr="00DF53B4" w:rsidRDefault="0020563B" w:rsidP="0020563B">
      <w:r w:rsidRPr="00DF53B4">
        <w:t>The diagram below shows the layout of the TP-User-Data-Length and the TP-User-Data for uncompressed 8 bit data or uncompressed UCS2 data. The UDHL field is the first octet of the TP-User-Data content of the Short Message.</w:t>
      </w:r>
    </w:p>
    <w:p w14:paraId="359A7BB4" w14:textId="77777777" w:rsidR="0020563B" w:rsidRPr="00DF53B4" w:rsidRDefault="0020563B" w:rsidP="0020563B">
      <w:pPr>
        <w:pStyle w:val="TH"/>
      </w:pPr>
      <w:r w:rsidRPr="00DF53B4">
        <w:object w:dxaOrig="8803" w:dyaOrig="4166" w14:anchorId="24F91FC8">
          <v:shape id="_x0000_i1030" type="#_x0000_t75" style="width:440pt;height:208.5pt" o:ole="" fillcolor="window">
            <v:imagedata r:id="rId16" o:title=""/>
          </v:shape>
          <o:OLEObject Type="Embed" ProgID="Designer" ShapeID="_x0000_i1030" DrawAspect="Content" ObjectID="_1694890722" r:id="rId17"/>
        </w:object>
      </w:r>
    </w:p>
    <w:p w14:paraId="028879B1" w14:textId="77777777" w:rsidR="0020563B" w:rsidRPr="00DF53B4" w:rsidRDefault="0020563B" w:rsidP="000E09C8">
      <w:pPr>
        <w:pStyle w:val="TF"/>
      </w:pPr>
      <w:r w:rsidRPr="00DF53B4">
        <w:t>Figure 9.2.3.24 (b)</w:t>
      </w:r>
    </w:p>
    <w:p w14:paraId="48B131D9" w14:textId="77777777" w:rsidR="003945DA" w:rsidRPr="00DF53B4" w:rsidRDefault="003945DA" w:rsidP="0020563B"/>
    <w:p w14:paraId="50D234AA" w14:textId="77777777" w:rsidR="0020563B" w:rsidRPr="00DF53B4" w:rsidRDefault="0020563B" w:rsidP="0020563B">
      <w:r w:rsidRPr="00DF53B4">
        <w:t>The diagram below shows the layout of the TP-User-Data-Length and the TP-User-Data for compressed GSM 7 bit default alphabet data, compressed 8 bit data or compressed UCS2 data. The UDHL field is the first octet of the TP</w:t>
      </w:r>
      <w:r w:rsidRPr="00DF53B4">
        <w:noBreakHyphen/>
        <w:t>User-Data content of the Short Message.</w:t>
      </w:r>
    </w:p>
    <w:p w14:paraId="2B3B3EA4" w14:textId="77777777" w:rsidR="0020563B" w:rsidRPr="00DF53B4" w:rsidRDefault="0020563B" w:rsidP="0020563B">
      <w:pPr>
        <w:pStyle w:val="TH"/>
      </w:pPr>
      <w:r w:rsidRPr="00DF53B4">
        <w:object w:dxaOrig="8803" w:dyaOrig="4168" w14:anchorId="04450CF5">
          <v:shape id="_x0000_i1031" type="#_x0000_t75" style="width:440pt;height:208pt" o:ole="" fillcolor="window">
            <v:imagedata r:id="rId18" o:title=""/>
          </v:shape>
          <o:OLEObject Type="Embed" ProgID="Designer" ShapeID="_x0000_i1031" DrawAspect="Content" ObjectID="_1694890723" r:id="rId19"/>
        </w:object>
      </w:r>
    </w:p>
    <w:p w14:paraId="1ADEEE1A" w14:textId="77777777" w:rsidR="0020563B" w:rsidRPr="00DF53B4" w:rsidRDefault="0020563B" w:rsidP="000E09C8">
      <w:pPr>
        <w:pStyle w:val="TF"/>
      </w:pPr>
      <w:r w:rsidRPr="00DF53B4">
        <w:t>Figure 9.2.3.24 (c)</w:t>
      </w:r>
    </w:p>
    <w:p w14:paraId="75610AB9" w14:textId="77777777" w:rsidR="003945DA" w:rsidRPr="00DF53B4" w:rsidRDefault="003945DA" w:rsidP="0020563B"/>
    <w:p w14:paraId="26E54CA6" w14:textId="77777777" w:rsidR="0020563B" w:rsidRPr="00DF53B4" w:rsidRDefault="0020563B" w:rsidP="0020563B">
      <w:r w:rsidRPr="00DF53B4">
        <w:t>The definition of the TP</w:t>
      </w:r>
      <w:r w:rsidRPr="00DF53B4">
        <w:noBreakHyphen/>
        <w:t>User</w:t>
      </w:r>
      <w:r w:rsidRPr="00DF53B4">
        <w:noBreakHyphen/>
        <w:t>Data</w:t>
      </w:r>
      <w:r w:rsidRPr="00DF53B4">
        <w:noBreakHyphen/>
        <w:t xml:space="preserve">Length field which immediately precedes the </w:t>
      </w:r>
      <w:r w:rsidRPr="00DF53B4">
        <w:rPr>
          <w:sz w:val="18"/>
        </w:rPr>
        <w:t>"</w:t>
      </w:r>
      <w:r w:rsidRPr="00DF53B4">
        <w:t>Length of User Data Header</w:t>
      </w:r>
      <w:r w:rsidRPr="00DF53B4">
        <w:rPr>
          <w:sz w:val="18"/>
        </w:rPr>
        <w:t>"</w:t>
      </w:r>
      <w:r w:rsidRPr="00DF53B4">
        <w:t xml:space="preserve"> is unchanged and shall therefore be the total length of the TP</w:t>
      </w:r>
      <w:r w:rsidRPr="00DF53B4">
        <w:noBreakHyphen/>
        <w:t>User</w:t>
      </w:r>
      <w:r w:rsidRPr="00DF53B4">
        <w:noBreakHyphen/>
        <w:t>Data field including the Header, if present. (see 9.2.3.16).</w:t>
      </w:r>
    </w:p>
    <w:p w14:paraId="45BA5672" w14:textId="77777777" w:rsidR="0020563B" w:rsidRPr="00DF53B4" w:rsidRDefault="0020563B" w:rsidP="0020563B">
      <w:r w:rsidRPr="00DF53B4">
        <w:t xml:space="preserve">The </w:t>
      </w:r>
      <w:r w:rsidRPr="00DF53B4">
        <w:rPr>
          <w:sz w:val="18"/>
        </w:rPr>
        <w:t>"</w:t>
      </w:r>
      <w:r w:rsidRPr="00DF53B4">
        <w:t>Length</w:t>
      </w:r>
      <w:r w:rsidRPr="00DF53B4">
        <w:noBreakHyphen/>
        <w:t>of</w:t>
      </w:r>
      <w:r w:rsidRPr="00DF53B4">
        <w:noBreakHyphen/>
        <w:t>Information</w:t>
      </w:r>
      <w:r w:rsidRPr="00DF53B4">
        <w:noBreakHyphen/>
        <w:t>Element</w:t>
      </w:r>
      <w:r w:rsidRPr="00DF53B4">
        <w:rPr>
          <w:sz w:val="18"/>
        </w:rPr>
        <w:t>"</w:t>
      </w:r>
      <w:r w:rsidRPr="00DF53B4">
        <w:t xml:space="preserve"> fields shall be the integer representation of the number of octets within its associated </w:t>
      </w:r>
      <w:r w:rsidRPr="00DF53B4">
        <w:rPr>
          <w:sz w:val="18"/>
        </w:rPr>
        <w:t>"</w:t>
      </w:r>
      <w:r w:rsidRPr="00DF53B4">
        <w:t>Information</w:t>
      </w:r>
      <w:r w:rsidRPr="00DF53B4">
        <w:noBreakHyphen/>
        <w:t>Element</w:t>
      </w:r>
      <w:r w:rsidRPr="00DF53B4">
        <w:noBreakHyphen/>
        <w:t>Data</w:t>
      </w:r>
      <w:r w:rsidRPr="00DF53B4">
        <w:rPr>
          <w:sz w:val="18"/>
        </w:rPr>
        <w:t>"</w:t>
      </w:r>
      <w:r w:rsidRPr="00DF53B4">
        <w:t xml:space="preserve"> field which follows and shall not include itself in its count value.</w:t>
      </w:r>
    </w:p>
    <w:p w14:paraId="18931A99" w14:textId="77777777" w:rsidR="0020563B" w:rsidRPr="00DF53B4" w:rsidRDefault="0020563B" w:rsidP="0020563B">
      <w:r w:rsidRPr="00DF53B4">
        <w:t xml:space="preserve">The </w:t>
      </w:r>
      <w:r w:rsidRPr="00DF53B4">
        <w:rPr>
          <w:sz w:val="18"/>
        </w:rPr>
        <w:t>"</w:t>
      </w:r>
      <w:r w:rsidRPr="00DF53B4">
        <w:t>Length</w:t>
      </w:r>
      <w:r w:rsidRPr="00DF53B4">
        <w:noBreakHyphen/>
        <w:t>of</w:t>
      </w:r>
      <w:r w:rsidRPr="00DF53B4">
        <w:noBreakHyphen/>
        <w:t>User</w:t>
      </w:r>
      <w:r w:rsidRPr="00DF53B4">
        <w:noBreakHyphen/>
        <w:t>Data</w:t>
      </w:r>
      <w:r w:rsidRPr="00DF53B4">
        <w:noBreakHyphen/>
        <w:t>Header</w:t>
      </w:r>
      <w:r w:rsidRPr="00DF53B4">
        <w:rPr>
          <w:sz w:val="18"/>
        </w:rPr>
        <w:t>"</w:t>
      </w:r>
      <w:r w:rsidRPr="00DF53B4">
        <w:t xml:space="preserve"> field shall be the integer representation of the number of octets within the </w:t>
      </w:r>
      <w:r w:rsidRPr="00DF53B4">
        <w:rPr>
          <w:sz w:val="18"/>
        </w:rPr>
        <w:t>"</w:t>
      </w:r>
      <w:r w:rsidRPr="00DF53B4">
        <w:t>User</w:t>
      </w:r>
      <w:r w:rsidRPr="00DF53B4">
        <w:noBreakHyphen/>
        <w:t>Data</w:t>
      </w:r>
      <w:r w:rsidRPr="00DF53B4">
        <w:noBreakHyphen/>
        <w:t>Header</w:t>
      </w:r>
      <w:r w:rsidRPr="00DF53B4">
        <w:rPr>
          <w:sz w:val="18"/>
        </w:rPr>
        <w:t>"</w:t>
      </w:r>
      <w:r w:rsidRPr="00DF53B4">
        <w:t xml:space="preserve"> information fields which follow and shall not include itself in its count or any fill bits which may be present (see text below).</w:t>
      </w:r>
    </w:p>
    <w:p w14:paraId="5E70287C" w14:textId="77777777" w:rsidR="0020563B" w:rsidRPr="00DF53B4" w:rsidRDefault="0020563B" w:rsidP="0020563B">
      <w:r w:rsidRPr="00DF53B4">
        <w:t>Information Elements may appear in any order and need not follow the order used in the present document. Information Elements are classified into 3 categories as described below.</w:t>
      </w:r>
    </w:p>
    <w:p w14:paraId="0FCE1323" w14:textId="77777777" w:rsidR="0020563B" w:rsidRPr="00DF53B4" w:rsidRDefault="0020563B" w:rsidP="0020563B">
      <w:pPr>
        <w:pStyle w:val="B1"/>
      </w:pPr>
      <w:r w:rsidRPr="00DF53B4">
        <w:t>-</w:t>
      </w:r>
      <w:r w:rsidRPr="00DF53B4">
        <w:tab/>
        <w:t xml:space="preserve">SMS Control – identifies those IEIs which have the capability of dictating SMS functionality. </w:t>
      </w:r>
    </w:p>
    <w:p w14:paraId="6FC0E361" w14:textId="77777777" w:rsidR="0020563B" w:rsidRPr="00DF53B4" w:rsidRDefault="0020563B" w:rsidP="0020563B">
      <w:pPr>
        <w:pStyle w:val="B1"/>
      </w:pPr>
      <w:r w:rsidRPr="00DF53B4">
        <w:t>-</w:t>
      </w:r>
      <w:r w:rsidRPr="00DF53B4">
        <w:tab/>
        <w:t xml:space="preserve">EMS Control – identifies those IEIs which manage EMS Content IEIs. </w:t>
      </w:r>
    </w:p>
    <w:p w14:paraId="55DFECE2" w14:textId="77777777" w:rsidR="0020563B" w:rsidRPr="00DF53B4" w:rsidRDefault="0020563B" w:rsidP="0020563B">
      <w:pPr>
        <w:pStyle w:val="B1"/>
      </w:pPr>
      <w:r w:rsidRPr="00DF53B4">
        <w:t>-</w:t>
      </w:r>
      <w:r w:rsidRPr="00DF53B4">
        <w:tab/>
        <w:t>EMS Content – identifies those IEIs containing data of a unique media format.</w:t>
      </w:r>
    </w:p>
    <w:p w14:paraId="0A8F82A1" w14:textId="77777777" w:rsidR="0020563B" w:rsidRPr="00DF53B4" w:rsidRDefault="0020563B" w:rsidP="0020563B">
      <w:pPr>
        <w:spacing w:before="120" w:after="120"/>
      </w:pPr>
      <w:r w:rsidRPr="00DF53B4">
        <w:t>It is permissible for certain IEs to be repeated within a short message, or within a concatenated message. There is no restriction on the repeatability of IEs in the EMS Content classification. The repeatability of SMS Control and EMS Control IEs is determined on an individual basis. See the IE table below for the repeatability of each IE.</w:t>
      </w:r>
    </w:p>
    <w:p w14:paraId="3E931CE0" w14:textId="77777777" w:rsidR="0020563B" w:rsidRPr="00DF53B4" w:rsidRDefault="0020563B" w:rsidP="0020563B">
      <w:pPr>
        <w:spacing w:before="120" w:after="120"/>
      </w:pPr>
      <w:r w:rsidRPr="00DF53B4">
        <w:t>In the event that IEs determined as not repeatable are duplicated, the last occurrence of the IE shall be used. In the event that two or more IEs occur which have mutually exclusive meanings (e.g. an 8bit port address and a 16bit port address), then the last occurring IE shall be used.</w:t>
      </w:r>
    </w:p>
    <w:p w14:paraId="2CC794AB" w14:textId="77777777" w:rsidR="0020563B" w:rsidRPr="00DF53B4" w:rsidRDefault="0020563B" w:rsidP="0020563B">
      <w:r w:rsidRPr="00DF53B4">
        <w:t>If the length of the User Data Header is such that there are too few or too many octets in the final Information Element then the whole User Data Header shall be ignored.</w:t>
      </w:r>
    </w:p>
    <w:p w14:paraId="7F9F2F0C" w14:textId="77777777" w:rsidR="0020563B" w:rsidRPr="00DF53B4" w:rsidRDefault="0020563B" w:rsidP="0020563B">
      <w:r w:rsidRPr="00DF53B4">
        <w:t>If any reserved values are received within the content of any Information Element then that part of the Information Element shall be ignored.</w:t>
      </w:r>
    </w:p>
    <w:p w14:paraId="18DCD1C7" w14:textId="77777777" w:rsidR="0020563B" w:rsidRPr="00DF53B4" w:rsidRDefault="0020563B" w:rsidP="0020563B">
      <w:r w:rsidRPr="00DF53B4">
        <w:t xml:space="preserve">The support of any  Information Element Identifier is optional unless otherwise stated. </w:t>
      </w:r>
    </w:p>
    <w:p w14:paraId="6A6880DA" w14:textId="77777777" w:rsidR="0020563B" w:rsidRPr="00DF53B4" w:rsidRDefault="0020563B" w:rsidP="0020563B">
      <w:r w:rsidRPr="00DF53B4">
        <w:br w:type="page"/>
        <w:t>The Information Element Identifier octet shall be coded as follows:</w:t>
      </w:r>
    </w:p>
    <w:tbl>
      <w:tblPr>
        <w:tblW w:w="8907" w:type="dxa"/>
        <w:tblInd w:w="110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145"/>
        <w:gridCol w:w="4993"/>
        <w:gridCol w:w="1419"/>
        <w:gridCol w:w="1350"/>
      </w:tblGrid>
      <w:tr w:rsidR="0020563B" w:rsidRPr="00DF53B4" w14:paraId="465603CB" w14:textId="77777777" w:rsidTr="003D1E3B">
        <w:tc>
          <w:tcPr>
            <w:tcW w:w="1145" w:type="dxa"/>
          </w:tcPr>
          <w:p w14:paraId="462428ED" w14:textId="77777777" w:rsidR="0020563B" w:rsidRPr="00DF53B4" w:rsidRDefault="0020563B" w:rsidP="003D1E3B">
            <w:pPr>
              <w:pStyle w:val="TAH"/>
            </w:pPr>
            <w:r w:rsidRPr="00DF53B4">
              <w:t>VALUE (hex)</w:t>
            </w:r>
          </w:p>
        </w:tc>
        <w:tc>
          <w:tcPr>
            <w:tcW w:w="4993" w:type="dxa"/>
          </w:tcPr>
          <w:p w14:paraId="7442DDFE" w14:textId="77777777" w:rsidR="0020563B" w:rsidRPr="00DF53B4" w:rsidRDefault="0020563B" w:rsidP="003D1E3B">
            <w:pPr>
              <w:pStyle w:val="TAH"/>
            </w:pPr>
            <w:r w:rsidRPr="00DF53B4">
              <w:t>MEANING</w:t>
            </w:r>
          </w:p>
        </w:tc>
        <w:tc>
          <w:tcPr>
            <w:tcW w:w="1419" w:type="dxa"/>
          </w:tcPr>
          <w:p w14:paraId="444B4791" w14:textId="77777777" w:rsidR="0020563B" w:rsidRPr="00DF53B4" w:rsidRDefault="0020563B" w:rsidP="003D1E3B">
            <w:pPr>
              <w:pStyle w:val="TAH"/>
            </w:pPr>
            <w:r w:rsidRPr="00DF53B4">
              <w:t>Classification</w:t>
            </w:r>
          </w:p>
        </w:tc>
        <w:tc>
          <w:tcPr>
            <w:tcW w:w="1350" w:type="dxa"/>
          </w:tcPr>
          <w:p w14:paraId="17056DE7" w14:textId="77777777" w:rsidR="0020563B" w:rsidRPr="00DF53B4" w:rsidRDefault="0020563B" w:rsidP="003D1E3B">
            <w:pPr>
              <w:pStyle w:val="TAH"/>
            </w:pPr>
            <w:r w:rsidRPr="00DF53B4">
              <w:t>Repeatability</w:t>
            </w:r>
          </w:p>
        </w:tc>
      </w:tr>
      <w:tr w:rsidR="0020563B" w:rsidRPr="00DF53B4" w14:paraId="6818B9CA" w14:textId="77777777" w:rsidTr="003D1E3B">
        <w:tc>
          <w:tcPr>
            <w:tcW w:w="1145" w:type="dxa"/>
          </w:tcPr>
          <w:p w14:paraId="6CDC6A85" w14:textId="77777777" w:rsidR="0020563B" w:rsidRPr="00DF53B4" w:rsidRDefault="0020563B" w:rsidP="003D1E3B">
            <w:pPr>
              <w:pStyle w:val="TAC"/>
            </w:pPr>
            <w:r w:rsidRPr="00DF53B4">
              <w:t>00</w:t>
            </w:r>
          </w:p>
        </w:tc>
        <w:tc>
          <w:tcPr>
            <w:tcW w:w="4993" w:type="dxa"/>
          </w:tcPr>
          <w:p w14:paraId="5EEF601C" w14:textId="77777777" w:rsidR="0020563B" w:rsidRPr="00DF53B4" w:rsidRDefault="0020563B" w:rsidP="003D1E3B">
            <w:pPr>
              <w:pStyle w:val="TAL"/>
            </w:pPr>
            <w:r w:rsidRPr="00DF53B4">
              <w:t>Concatenated short messages, 8-bit reference number</w:t>
            </w:r>
          </w:p>
        </w:tc>
        <w:tc>
          <w:tcPr>
            <w:tcW w:w="1419" w:type="dxa"/>
          </w:tcPr>
          <w:p w14:paraId="2046EC50" w14:textId="77777777" w:rsidR="0020563B" w:rsidRPr="00DF53B4" w:rsidRDefault="0020563B" w:rsidP="003D1E3B">
            <w:pPr>
              <w:pStyle w:val="TAL"/>
            </w:pPr>
            <w:r w:rsidRPr="00DF53B4">
              <w:t>SMS Control</w:t>
            </w:r>
          </w:p>
        </w:tc>
        <w:tc>
          <w:tcPr>
            <w:tcW w:w="1350" w:type="dxa"/>
          </w:tcPr>
          <w:p w14:paraId="5BE4803E" w14:textId="77777777" w:rsidR="0020563B" w:rsidRPr="00DF53B4" w:rsidRDefault="0020563B" w:rsidP="003D1E3B">
            <w:pPr>
              <w:pStyle w:val="TAL"/>
              <w:jc w:val="center"/>
            </w:pPr>
            <w:r w:rsidRPr="00DF53B4">
              <w:t>No</w:t>
            </w:r>
          </w:p>
        </w:tc>
      </w:tr>
      <w:tr w:rsidR="0020563B" w:rsidRPr="00DF53B4" w14:paraId="0B552A59" w14:textId="77777777" w:rsidTr="003D1E3B">
        <w:tc>
          <w:tcPr>
            <w:tcW w:w="1145" w:type="dxa"/>
          </w:tcPr>
          <w:p w14:paraId="179C7079" w14:textId="77777777" w:rsidR="0020563B" w:rsidRPr="00DF53B4" w:rsidRDefault="0020563B" w:rsidP="003D1E3B">
            <w:pPr>
              <w:pStyle w:val="TAC"/>
            </w:pPr>
            <w:r w:rsidRPr="00DF53B4">
              <w:t>01</w:t>
            </w:r>
          </w:p>
        </w:tc>
        <w:tc>
          <w:tcPr>
            <w:tcW w:w="4993" w:type="dxa"/>
          </w:tcPr>
          <w:p w14:paraId="67938F9F" w14:textId="77777777" w:rsidR="0020563B" w:rsidRPr="00DF53B4" w:rsidRDefault="0020563B" w:rsidP="003D1E3B">
            <w:pPr>
              <w:pStyle w:val="TAL"/>
            </w:pPr>
            <w:r w:rsidRPr="00DF53B4">
              <w:t>Special SMS Message Indication</w:t>
            </w:r>
          </w:p>
        </w:tc>
        <w:tc>
          <w:tcPr>
            <w:tcW w:w="1419" w:type="dxa"/>
          </w:tcPr>
          <w:p w14:paraId="22F9B369" w14:textId="77777777" w:rsidR="0020563B" w:rsidRPr="00DF53B4" w:rsidRDefault="0020563B" w:rsidP="003D1E3B">
            <w:pPr>
              <w:pStyle w:val="TAL"/>
            </w:pPr>
            <w:r w:rsidRPr="00DF53B4">
              <w:t>SMS Control</w:t>
            </w:r>
          </w:p>
        </w:tc>
        <w:tc>
          <w:tcPr>
            <w:tcW w:w="1350" w:type="dxa"/>
          </w:tcPr>
          <w:p w14:paraId="60648528" w14:textId="77777777" w:rsidR="0020563B" w:rsidRPr="00DF53B4" w:rsidRDefault="0020563B" w:rsidP="003D1E3B">
            <w:pPr>
              <w:pStyle w:val="TAL"/>
              <w:jc w:val="center"/>
            </w:pPr>
            <w:r w:rsidRPr="00DF53B4">
              <w:t>Yes</w:t>
            </w:r>
          </w:p>
        </w:tc>
      </w:tr>
      <w:tr w:rsidR="0020563B" w:rsidRPr="00DF53B4" w14:paraId="505B4B9C" w14:textId="77777777" w:rsidTr="003D1E3B">
        <w:tc>
          <w:tcPr>
            <w:tcW w:w="1145" w:type="dxa"/>
          </w:tcPr>
          <w:p w14:paraId="5D465180" w14:textId="77777777" w:rsidR="0020563B" w:rsidRPr="00DF53B4" w:rsidRDefault="0020563B" w:rsidP="003D1E3B">
            <w:pPr>
              <w:pStyle w:val="TAC"/>
            </w:pPr>
            <w:r w:rsidRPr="00DF53B4">
              <w:t>02</w:t>
            </w:r>
          </w:p>
        </w:tc>
        <w:tc>
          <w:tcPr>
            <w:tcW w:w="4993" w:type="dxa"/>
          </w:tcPr>
          <w:p w14:paraId="6DB18C0A" w14:textId="77777777" w:rsidR="0020563B" w:rsidRPr="00DF53B4" w:rsidRDefault="0020563B" w:rsidP="003D1E3B">
            <w:pPr>
              <w:pStyle w:val="TAL"/>
            </w:pPr>
            <w:r w:rsidRPr="00DF53B4">
              <w:t>Reserved</w:t>
            </w:r>
          </w:p>
        </w:tc>
        <w:tc>
          <w:tcPr>
            <w:tcW w:w="1419" w:type="dxa"/>
          </w:tcPr>
          <w:p w14:paraId="4F565517" w14:textId="77777777" w:rsidR="0020563B" w:rsidRPr="00DF53B4" w:rsidRDefault="0020563B" w:rsidP="003D1E3B">
            <w:pPr>
              <w:pStyle w:val="TAL"/>
            </w:pPr>
            <w:r w:rsidRPr="00DF53B4">
              <w:t>N/A</w:t>
            </w:r>
          </w:p>
        </w:tc>
        <w:tc>
          <w:tcPr>
            <w:tcW w:w="1350" w:type="dxa"/>
          </w:tcPr>
          <w:p w14:paraId="3E0B3E21" w14:textId="77777777" w:rsidR="0020563B" w:rsidRPr="00DF53B4" w:rsidRDefault="0020563B" w:rsidP="003D1E3B">
            <w:pPr>
              <w:pStyle w:val="TAL"/>
              <w:jc w:val="center"/>
            </w:pPr>
            <w:r w:rsidRPr="00DF53B4">
              <w:t>N/A</w:t>
            </w:r>
          </w:p>
        </w:tc>
      </w:tr>
      <w:tr w:rsidR="0020563B" w:rsidRPr="00DF53B4" w14:paraId="4AEEB509" w14:textId="77777777" w:rsidTr="003D1E3B">
        <w:tc>
          <w:tcPr>
            <w:tcW w:w="1145" w:type="dxa"/>
          </w:tcPr>
          <w:p w14:paraId="59706E6C" w14:textId="77777777" w:rsidR="0020563B" w:rsidRPr="00DF53B4" w:rsidRDefault="0020563B" w:rsidP="003D1E3B">
            <w:pPr>
              <w:pStyle w:val="TAC"/>
            </w:pPr>
            <w:r w:rsidRPr="00DF53B4">
              <w:t>03</w:t>
            </w:r>
          </w:p>
        </w:tc>
        <w:tc>
          <w:tcPr>
            <w:tcW w:w="4993" w:type="dxa"/>
          </w:tcPr>
          <w:p w14:paraId="4948FB67" w14:textId="77777777" w:rsidR="0020563B" w:rsidRPr="00DF53B4" w:rsidRDefault="0020563B" w:rsidP="003D1E3B">
            <w:pPr>
              <w:pStyle w:val="TAL"/>
            </w:pPr>
            <w:r w:rsidRPr="00DF53B4">
              <w:t>Value not used to avoid misinterpretation as &lt;LF&gt; character</w:t>
            </w:r>
          </w:p>
        </w:tc>
        <w:tc>
          <w:tcPr>
            <w:tcW w:w="1419" w:type="dxa"/>
          </w:tcPr>
          <w:p w14:paraId="0FE173EA" w14:textId="77777777" w:rsidR="0020563B" w:rsidRPr="00DF53B4" w:rsidRDefault="0020563B" w:rsidP="003D1E3B">
            <w:pPr>
              <w:pStyle w:val="TAL"/>
            </w:pPr>
            <w:r w:rsidRPr="00DF53B4">
              <w:t>N/A</w:t>
            </w:r>
          </w:p>
        </w:tc>
        <w:tc>
          <w:tcPr>
            <w:tcW w:w="1350" w:type="dxa"/>
          </w:tcPr>
          <w:p w14:paraId="57289526" w14:textId="77777777" w:rsidR="0020563B" w:rsidRPr="00DF53B4" w:rsidRDefault="0020563B" w:rsidP="003D1E3B">
            <w:pPr>
              <w:pStyle w:val="TAL"/>
              <w:jc w:val="center"/>
            </w:pPr>
            <w:r w:rsidRPr="00DF53B4">
              <w:t>N/A</w:t>
            </w:r>
          </w:p>
        </w:tc>
      </w:tr>
      <w:tr w:rsidR="0020563B" w:rsidRPr="00DF53B4" w14:paraId="6CFE3B47" w14:textId="77777777" w:rsidTr="003D1E3B">
        <w:tc>
          <w:tcPr>
            <w:tcW w:w="1145" w:type="dxa"/>
          </w:tcPr>
          <w:p w14:paraId="42A3F921" w14:textId="77777777" w:rsidR="0020563B" w:rsidRPr="00DF53B4" w:rsidRDefault="0020563B" w:rsidP="003D1E3B">
            <w:pPr>
              <w:pStyle w:val="TAC"/>
            </w:pPr>
            <w:r w:rsidRPr="00DF53B4">
              <w:t>04</w:t>
            </w:r>
          </w:p>
        </w:tc>
        <w:tc>
          <w:tcPr>
            <w:tcW w:w="4993" w:type="dxa"/>
          </w:tcPr>
          <w:p w14:paraId="27993F2E" w14:textId="77777777" w:rsidR="0020563B" w:rsidRPr="00DF53B4" w:rsidRDefault="0020563B" w:rsidP="003D1E3B">
            <w:pPr>
              <w:pStyle w:val="TAL"/>
            </w:pPr>
            <w:r w:rsidRPr="00DF53B4">
              <w:t>Application port addressing scheme, 8 bit address</w:t>
            </w:r>
          </w:p>
        </w:tc>
        <w:tc>
          <w:tcPr>
            <w:tcW w:w="1419" w:type="dxa"/>
          </w:tcPr>
          <w:p w14:paraId="3D199988" w14:textId="77777777" w:rsidR="0020563B" w:rsidRPr="00DF53B4" w:rsidRDefault="0020563B" w:rsidP="003D1E3B">
            <w:pPr>
              <w:pStyle w:val="TAL"/>
            </w:pPr>
            <w:r w:rsidRPr="00DF53B4">
              <w:t>SMS Control</w:t>
            </w:r>
          </w:p>
        </w:tc>
        <w:tc>
          <w:tcPr>
            <w:tcW w:w="1350" w:type="dxa"/>
          </w:tcPr>
          <w:p w14:paraId="1A23DDBC" w14:textId="77777777" w:rsidR="0020563B" w:rsidRPr="00DF53B4" w:rsidRDefault="0020563B" w:rsidP="003D1E3B">
            <w:pPr>
              <w:pStyle w:val="TAL"/>
              <w:jc w:val="center"/>
            </w:pPr>
            <w:r w:rsidRPr="00DF53B4">
              <w:t>No</w:t>
            </w:r>
          </w:p>
        </w:tc>
      </w:tr>
      <w:tr w:rsidR="0020563B" w:rsidRPr="00DF53B4" w14:paraId="336A644B" w14:textId="77777777" w:rsidTr="003D1E3B">
        <w:tc>
          <w:tcPr>
            <w:tcW w:w="1145" w:type="dxa"/>
          </w:tcPr>
          <w:p w14:paraId="703505A8" w14:textId="77777777" w:rsidR="0020563B" w:rsidRPr="00DF53B4" w:rsidRDefault="0020563B" w:rsidP="003D1E3B">
            <w:pPr>
              <w:pStyle w:val="TAC"/>
            </w:pPr>
            <w:r w:rsidRPr="00DF53B4">
              <w:t>05</w:t>
            </w:r>
          </w:p>
        </w:tc>
        <w:tc>
          <w:tcPr>
            <w:tcW w:w="4993" w:type="dxa"/>
          </w:tcPr>
          <w:p w14:paraId="3D26E967" w14:textId="77777777" w:rsidR="0020563B" w:rsidRPr="00DF53B4" w:rsidRDefault="0020563B" w:rsidP="003D1E3B">
            <w:pPr>
              <w:pStyle w:val="TAL"/>
            </w:pPr>
            <w:r w:rsidRPr="00DF53B4">
              <w:t>Application port addressing scheme, 16 bit address</w:t>
            </w:r>
          </w:p>
        </w:tc>
        <w:tc>
          <w:tcPr>
            <w:tcW w:w="1419" w:type="dxa"/>
          </w:tcPr>
          <w:p w14:paraId="18D4F980" w14:textId="77777777" w:rsidR="0020563B" w:rsidRPr="00DF53B4" w:rsidRDefault="0020563B" w:rsidP="003D1E3B">
            <w:pPr>
              <w:pStyle w:val="TAL"/>
            </w:pPr>
            <w:r w:rsidRPr="00DF53B4">
              <w:t>SMS Control</w:t>
            </w:r>
          </w:p>
        </w:tc>
        <w:tc>
          <w:tcPr>
            <w:tcW w:w="1350" w:type="dxa"/>
          </w:tcPr>
          <w:p w14:paraId="3D745840" w14:textId="77777777" w:rsidR="0020563B" w:rsidRPr="00DF53B4" w:rsidRDefault="0020563B" w:rsidP="003D1E3B">
            <w:pPr>
              <w:pStyle w:val="TAL"/>
              <w:jc w:val="center"/>
            </w:pPr>
            <w:r w:rsidRPr="00DF53B4">
              <w:t>No</w:t>
            </w:r>
          </w:p>
        </w:tc>
      </w:tr>
      <w:tr w:rsidR="0020563B" w:rsidRPr="00DF53B4" w14:paraId="471D6949" w14:textId="77777777" w:rsidTr="003D1E3B">
        <w:tc>
          <w:tcPr>
            <w:tcW w:w="1145" w:type="dxa"/>
          </w:tcPr>
          <w:p w14:paraId="1396714F" w14:textId="77777777" w:rsidR="0020563B" w:rsidRPr="00DF53B4" w:rsidRDefault="0020563B" w:rsidP="003D1E3B">
            <w:pPr>
              <w:pStyle w:val="TAC"/>
            </w:pPr>
            <w:r w:rsidRPr="00DF53B4">
              <w:t>06</w:t>
            </w:r>
          </w:p>
        </w:tc>
        <w:tc>
          <w:tcPr>
            <w:tcW w:w="4993" w:type="dxa"/>
          </w:tcPr>
          <w:p w14:paraId="0D8591EF" w14:textId="77777777" w:rsidR="0020563B" w:rsidRPr="00DF53B4" w:rsidRDefault="0020563B" w:rsidP="003D1E3B">
            <w:pPr>
              <w:pStyle w:val="TAL"/>
            </w:pPr>
            <w:r w:rsidRPr="00DF53B4">
              <w:t>SMSC Control Parameters</w:t>
            </w:r>
          </w:p>
        </w:tc>
        <w:tc>
          <w:tcPr>
            <w:tcW w:w="1419" w:type="dxa"/>
          </w:tcPr>
          <w:p w14:paraId="583C3412" w14:textId="77777777" w:rsidR="0020563B" w:rsidRPr="00DF53B4" w:rsidRDefault="0020563B" w:rsidP="003D1E3B">
            <w:pPr>
              <w:pStyle w:val="TAL"/>
            </w:pPr>
            <w:r w:rsidRPr="00DF53B4">
              <w:t>SMS Control</w:t>
            </w:r>
          </w:p>
        </w:tc>
        <w:tc>
          <w:tcPr>
            <w:tcW w:w="1350" w:type="dxa"/>
          </w:tcPr>
          <w:p w14:paraId="18A683DD" w14:textId="77777777" w:rsidR="0020563B" w:rsidRPr="00DF53B4" w:rsidRDefault="0020563B" w:rsidP="003D1E3B">
            <w:pPr>
              <w:pStyle w:val="TAL"/>
              <w:jc w:val="center"/>
            </w:pPr>
            <w:r w:rsidRPr="00DF53B4">
              <w:t>No</w:t>
            </w:r>
          </w:p>
        </w:tc>
      </w:tr>
      <w:tr w:rsidR="0020563B" w:rsidRPr="00DF53B4" w14:paraId="7EDAF9E0" w14:textId="77777777" w:rsidTr="003D1E3B">
        <w:tc>
          <w:tcPr>
            <w:tcW w:w="1145" w:type="dxa"/>
          </w:tcPr>
          <w:p w14:paraId="4E5CF19B" w14:textId="77777777" w:rsidR="0020563B" w:rsidRPr="00DF53B4" w:rsidRDefault="0020563B" w:rsidP="003D1E3B">
            <w:pPr>
              <w:pStyle w:val="TAC"/>
            </w:pPr>
            <w:r w:rsidRPr="00DF53B4">
              <w:t>07</w:t>
            </w:r>
          </w:p>
        </w:tc>
        <w:tc>
          <w:tcPr>
            <w:tcW w:w="4993" w:type="dxa"/>
          </w:tcPr>
          <w:p w14:paraId="5EADAA36" w14:textId="77777777" w:rsidR="0020563B" w:rsidRPr="00DF53B4" w:rsidRDefault="0020563B" w:rsidP="003D1E3B">
            <w:pPr>
              <w:pStyle w:val="TAL"/>
            </w:pPr>
            <w:r w:rsidRPr="00DF53B4">
              <w:t xml:space="preserve">UDH Source Indicator </w:t>
            </w:r>
          </w:p>
        </w:tc>
        <w:tc>
          <w:tcPr>
            <w:tcW w:w="1419" w:type="dxa"/>
          </w:tcPr>
          <w:p w14:paraId="4767D0D4" w14:textId="77777777" w:rsidR="0020563B" w:rsidRPr="00DF53B4" w:rsidRDefault="0020563B" w:rsidP="003D1E3B">
            <w:pPr>
              <w:pStyle w:val="TAL"/>
            </w:pPr>
            <w:r w:rsidRPr="00DF53B4">
              <w:t>SMS Control</w:t>
            </w:r>
          </w:p>
        </w:tc>
        <w:tc>
          <w:tcPr>
            <w:tcW w:w="1350" w:type="dxa"/>
          </w:tcPr>
          <w:p w14:paraId="74C32E7A" w14:textId="77777777" w:rsidR="0020563B" w:rsidRPr="00DF53B4" w:rsidRDefault="0020563B" w:rsidP="003D1E3B">
            <w:pPr>
              <w:pStyle w:val="TAL"/>
              <w:jc w:val="center"/>
            </w:pPr>
            <w:r w:rsidRPr="00DF53B4">
              <w:t>Yes</w:t>
            </w:r>
          </w:p>
        </w:tc>
      </w:tr>
      <w:tr w:rsidR="0020563B" w:rsidRPr="00DF53B4" w14:paraId="2740F26F" w14:textId="77777777" w:rsidTr="003D1E3B">
        <w:tc>
          <w:tcPr>
            <w:tcW w:w="1145" w:type="dxa"/>
          </w:tcPr>
          <w:p w14:paraId="31B0F472" w14:textId="77777777" w:rsidR="0020563B" w:rsidRPr="00DF53B4" w:rsidRDefault="0020563B" w:rsidP="003D1E3B">
            <w:pPr>
              <w:pStyle w:val="TAC"/>
            </w:pPr>
            <w:r w:rsidRPr="00DF53B4">
              <w:t>08</w:t>
            </w:r>
          </w:p>
        </w:tc>
        <w:tc>
          <w:tcPr>
            <w:tcW w:w="4993" w:type="dxa"/>
          </w:tcPr>
          <w:p w14:paraId="6C9E8CCF" w14:textId="77777777" w:rsidR="0020563B" w:rsidRPr="00DF53B4" w:rsidRDefault="0020563B" w:rsidP="003D1E3B">
            <w:pPr>
              <w:pStyle w:val="TAL"/>
            </w:pPr>
            <w:r w:rsidRPr="00DF53B4">
              <w:t>Concatenated short message, 16-bit reference number</w:t>
            </w:r>
          </w:p>
        </w:tc>
        <w:tc>
          <w:tcPr>
            <w:tcW w:w="1419" w:type="dxa"/>
          </w:tcPr>
          <w:p w14:paraId="198CC169" w14:textId="77777777" w:rsidR="0020563B" w:rsidRPr="00DF53B4" w:rsidRDefault="0020563B" w:rsidP="003D1E3B">
            <w:pPr>
              <w:pStyle w:val="TAL"/>
            </w:pPr>
            <w:r w:rsidRPr="00DF53B4">
              <w:t>SMS Control</w:t>
            </w:r>
          </w:p>
        </w:tc>
        <w:tc>
          <w:tcPr>
            <w:tcW w:w="1350" w:type="dxa"/>
          </w:tcPr>
          <w:p w14:paraId="47E49550" w14:textId="77777777" w:rsidR="0020563B" w:rsidRPr="00DF53B4" w:rsidRDefault="0020563B" w:rsidP="003D1E3B">
            <w:pPr>
              <w:pStyle w:val="TAL"/>
              <w:jc w:val="center"/>
            </w:pPr>
            <w:r w:rsidRPr="00DF53B4">
              <w:t>No</w:t>
            </w:r>
          </w:p>
        </w:tc>
      </w:tr>
      <w:tr w:rsidR="0020563B" w:rsidRPr="00DF53B4" w14:paraId="6D2141D6" w14:textId="77777777" w:rsidTr="003D1E3B">
        <w:tc>
          <w:tcPr>
            <w:tcW w:w="1145" w:type="dxa"/>
          </w:tcPr>
          <w:p w14:paraId="01A15409" w14:textId="77777777" w:rsidR="0020563B" w:rsidRPr="00DF53B4" w:rsidRDefault="0020563B" w:rsidP="003D1E3B">
            <w:pPr>
              <w:pStyle w:val="TAC"/>
            </w:pPr>
            <w:r w:rsidRPr="00DF53B4">
              <w:t>09</w:t>
            </w:r>
          </w:p>
        </w:tc>
        <w:tc>
          <w:tcPr>
            <w:tcW w:w="4993" w:type="dxa"/>
          </w:tcPr>
          <w:p w14:paraId="25218A3A" w14:textId="77777777" w:rsidR="0020563B" w:rsidRPr="00DF53B4" w:rsidRDefault="0020563B" w:rsidP="003D1E3B">
            <w:pPr>
              <w:pStyle w:val="TAL"/>
            </w:pPr>
            <w:r w:rsidRPr="00DF53B4">
              <w:t>Wireless Control Message Protocol</w:t>
            </w:r>
          </w:p>
        </w:tc>
        <w:tc>
          <w:tcPr>
            <w:tcW w:w="1419" w:type="dxa"/>
          </w:tcPr>
          <w:p w14:paraId="12C0AC50" w14:textId="77777777" w:rsidR="0020563B" w:rsidRPr="00DF53B4" w:rsidRDefault="0020563B" w:rsidP="003D1E3B">
            <w:pPr>
              <w:pStyle w:val="TAL"/>
            </w:pPr>
            <w:r w:rsidRPr="00DF53B4">
              <w:t>SMS Control</w:t>
            </w:r>
          </w:p>
        </w:tc>
        <w:tc>
          <w:tcPr>
            <w:tcW w:w="1350" w:type="dxa"/>
          </w:tcPr>
          <w:p w14:paraId="049F44DB" w14:textId="77777777" w:rsidR="0020563B" w:rsidRPr="00DF53B4" w:rsidRDefault="0020563B" w:rsidP="003D1E3B">
            <w:pPr>
              <w:pStyle w:val="TAL"/>
              <w:jc w:val="center"/>
            </w:pPr>
            <w:r w:rsidRPr="00DF53B4">
              <w:t>Note 3</w:t>
            </w:r>
          </w:p>
        </w:tc>
      </w:tr>
      <w:tr w:rsidR="0020563B" w:rsidRPr="00DF53B4" w14:paraId="54B43BF2" w14:textId="77777777" w:rsidTr="003D1E3B">
        <w:tc>
          <w:tcPr>
            <w:tcW w:w="1145" w:type="dxa"/>
          </w:tcPr>
          <w:p w14:paraId="2FE7A0BF" w14:textId="77777777" w:rsidR="0020563B" w:rsidRPr="00DF53B4" w:rsidRDefault="0020563B" w:rsidP="003D1E3B">
            <w:pPr>
              <w:pStyle w:val="TAC"/>
            </w:pPr>
            <w:r w:rsidRPr="00DF53B4">
              <w:t>0A</w:t>
            </w:r>
          </w:p>
        </w:tc>
        <w:tc>
          <w:tcPr>
            <w:tcW w:w="4993" w:type="dxa"/>
          </w:tcPr>
          <w:p w14:paraId="640E9421" w14:textId="77777777" w:rsidR="0020563B" w:rsidRPr="00DF53B4" w:rsidRDefault="0020563B" w:rsidP="003D1E3B">
            <w:pPr>
              <w:pStyle w:val="TAL"/>
            </w:pPr>
            <w:r w:rsidRPr="00DF53B4">
              <w:t>Text Formatting</w:t>
            </w:r>
          </w:p>
        </w:tc>
        <w:tc>
          <w:tcPr>
            <w:tcW w:w="1419" w:type="dxa"/>
          </w:tcPr>
          <w:p w14:paraId="1E55A08A" w14:textId="77777777" w:rsidR="0020563B" w:rsidRPr="00DF53B4" w:rsidRDefault="0020563B" w:rsidP="003D1E3B">
            <w:pPr>
              <w:pStyle w:val="TAL"/>
            </w:pPr>
            <w:r w:rsidRPr="00DF53B4">
              <w:t>EMS Control</w:t>
            </w:r>
          </w:p>
        </w:tc>
        <w:tc>
          <w:tcPr>
            <w:tcW w:w="1350" w:type="dxa"/>
          </w:tcPr>
          <w:p w14:paraId="55FC8CD9" w14:textId="77777777" w:rsidR="0020563B" w:rsidRPr="00DF53B4" w:rsidRDefault="0020563B" w:rsidP="003D1E3B">
            <w:pPr>
              <w:pStyle w:val="TAL"/>
              <w:jc w:val="center"/>
            </w:pPr>
            <w:r w:rsidRPr="00DF53B4">
              <w:t>Yes</w:t>
            </w:r>
          </w:p>
        </w:tc>
      </w:tr>
      <w:tr w:rsidR="0020563B" w:rsidRPr="00DF53B4" w14:paraId="7EFF07A5" w14:textId="77777777" w:rsidTr="003D1E3B">
        <w:tc>
          <w:tcPr>
            <w:tcW w:w="1145" w:type="dxa"/>
          </w:tcPr>
          <w:p w14:paraId="216C87F6" w14:textId="77777777" w:rsidR="0020563B" w:rsidRPr="00DF53B4" w:rsidRDefault="0020563B" w:rsidP="003D1E3B">
            <w:pPr>
              <w:pStyle w:val="TAC"/>
            </w:pPr>
            <w:r w:rsidRPr="00DF53B4">
              <w:t>0B</w:t>
            </w:r>
          </w:p>
        </w:tc>
        <w:tc>
          <w:tcPr>
            <w:tcW w:w="4993" w:type="dxa"/>
          </w:tcPr>
          <w:p w14:paraId="5BA8A210" w14:textId="77777777" w:rsidR="0020563B" w:rsidRPr="00DF53B4" w:rsidRDefault="0020563B" w:rsidP="003D1E3B">
            <w:pPr>
              <w:pStyle w:val="TAL"/>
            </w:pPr>
            <w:r w:rsidRPr="00DF53B4">
              <w:t>Predefined Sound</w:t>
            </w:r>
          </w:p>
        </w:tc>
        <w:tc>
          <w:tcPr>
            <w:tcW w:w="1419" w:type="dxa"/>
          </w:tcPr>
          <w:p w14:paraId="6F5E1467" w14:textId="77777777" w:rsidR="0020563B" w:rsidRPr="00DF53B4" w:rsidRDefault="0020563B" w:rsidP="003D1E3B">
            <w:pPr>
              <w:pStyle w:val="TAL"/>
            </w:pPr>
            <w:r w:rsidRPr="00DF53B4">
              <w:t>EMS Content</w:t>
            </w:r>
          </w:p>
        </w:tc>
        <w:tc>
          <w:tcPr>
            <w:tcW w:w="1350" w:type="dxa"/>
          </w:tcPr>
          <w:p w14:paraId="0741B665" w14:textId="77777777" w:rsidR="0020563B" w:rsidRPr="00DF53B4" w:rsidRDefault="0020563B" w:rsidP="003D1E3B">
            <w:pPr>
              <w:pStyle w:val="TAL"/>
              <w:jc w:val="center"/>
            </w:pPr>
            <w:r w:rsidRPr="00DF53B4">
              <w:t>Yes</w:t>
            </w:r>
          </w:p>
        </w:tc>
      </w:tr>
      <w:tr w:rsidR="0020563B" w:rsidRPr="00DF53B4" w14:paraId="196228E5" w14:textId="77777777" w:rsidTr="003D1E3B">
        <w:tc>
          <w:tcPr>
            <w:tcW w:w="1145" w:type="dxa"/>
          </w:tcPr>
          <w:p w14:paraId="18D545AC" w14:textId="77777777" w:rsidR="0020563B" w:rsidRPr="00DF53B4" w:rsidRDefault="0020563B" w:rsidP="003D1E3B">
            <w:pPr>
              <w:pStyle w:val="TAC"/>
            </w:pPr>
            <w:r w:rsidRPr="00DF53B4">
              <w:t>0C</w:t>
            </w:r>
          </w:p>
        </w:tc>
        <w:tc>
          <w:tcPr>
            <w:tcW w:w="4993" w:type="dxa"/>
          </w:tcPr>
          <w:p w14:paraId="48DE8D5C" w14:textId="77777777" w:rsidR="0020563B" w:rsidRPr="00DF53B4" w:rsidRDefault="0020563B" w:rsidP="003D1E3B">
            <w:pPr>
              <w:pStyle w:val="TAL"/>
            </w:pPr>
            <w:r w:rsidRPr="00DF53B4">
              <w:t>User Defined Sound (iMelody max 128 bytes)</w:t>
            </w:r>
          </w:p>
        </w:tc>
        <w:tc>
          <w:tcPr>
            <w:tcW w:w="1419" w:type="dxa"/>
          </w:tcPr>
          <w:p w14:paraId="1CE1CCE7" w14:textId="77777777" w:rsidR="0020563B" w:rsidRPr="00DF53B4" w:rsidRDefault="0020563B" w:rsidP="003D1E3B">
            <w:pPr>
              <w:pStyle w:val="TAL"/>
            </w:pPr>
            <w:r w:rsidRPr="00DF53B4">
              <w:t>EMS Content</w:t>
            </w:r>
          </w:p>
        </w:tc>
        <w:tc>
          <w:tcPr>
            <w:tcW w:w="1350" w:type="dxa"/>
          </w:tcPr>
          <w:p w14:paraId="1D7E8287" w14:textId="77777777" w:rsidR="0020563B" w:rsidRPr="00DF53B4" w:rsidRDefault="0020563B" w:rsidP="003D1E3B">
            <w:pPr>
              <w:pStyle w:val="TAL"/>
              <w:jc w:val="center"/>
            </w:pPr>
            <w:r w:rsidRPr="00DF53B4">
              <w:t>Yes</w:t>
            </w:r>
          </w:p>
        </w:tc>
      </w:tr>
      <w:tr w:rsidR="0020563B" w:rsidRPr="00DF53B4" w14:paraId="2C6272AB" w14:textId="77777777" w:rsidTr="003D1E3B">
        <w:tc>
          <w:tcPr>
            <w:tcW w:w="1145" w:type="dxa"/>
          </w:tcPr>
          <w:p w14:paraId="65C7A757" w14:textId="77777777" w:rsidR="0020563B" w:rsidRPr="00DF53B4" w:rsidRDefault="0020563B" w:rsidP="003D1E3B">
            <w:pPr>
              <w:pStyle w:val="TAC"/>
            </w:pPr>
            <w:r w:rsidRPr="00DF53B4">
              <w:t>0D</w:t>
            </w:r>
          </w:p>
        </w:tc>
        <w:tc>
          <w:tcPr>
            <w:tcW w:w="4993" w:type="dxa"/>
          </w:tcPr>
          <w:p w14:paraId="376B9FC1" w14:textId="77777777" w:rsidR="0020563B" w:rsidRPr="00DF53B4" w:rsidRDefault="0020563B" w:rsidP="003D1E3B">
            <w:pPr>
              <w:pStyle w:val="TAL"/>
            </w:pPr>
            <w:r w:rsidRPr="00DF53B4">
              <w:t>Predefined Animation</w:t>
            </w:r>
          </w:p>
        </w:tc>
        <w:tc>
          <w:tcPr>
            <w:tcW w:w="1419" w:type="dxa"/>
          </w:tcPr>
          <w:p w14:paraId="36DC7F36" w14:textId="77777777" w:rsidR="0020563B" w:rsidRPr="00DF53B4" w:rsidRDefault="0020563B" w:rsidP="003D1E3B">
            <w:pPr>
              <w:pStyle w:val="TAL"/>
            </w:pPr>
            <w:r w:rsidRPr="00DF53B4">
              <w:t>EMS Content</w:t>
            </w:r>
          </w:p>
        </w:tc>
        <w:tc>
          <w:tcPr>
            <w:tcW w:w="1350" w:type="dxa"/>
          </w:tcPr>
          <w:p w14:paraId="44091B20" w14:textId="77777777" w:rsidR="0020563B" w:rsidRPr="00DF53B4" w:rsidRDefault="0020563B" w:rsidP="003D1E3B">
            <w:pPr>
              <w:pStyle w:val="TAL"/>
              <w:jc w:val="center"/>
            </w:pPr>
            <w:r w:rsidRPr="00DF53B4">
              <w:t>Yes</w:t>
            </w:r>
          </w:p>
        </w:tc>
      </w:tr>
      <w:tr w:rsidR="0020563B" w:rsidRPr="00DF53B4" w14:paraId="5854E56B" w14:textId="77777777" w:rsidTr="003D1E3B">
        <w:tc>
          <w:tcPr>
            <w:tcW w:w="1145" w:type="dxa"/>
          </w:tcPr>
          <w:p w14:paraId="57D5CE01" w14:textId="77777777" w:rsidR="0020563B" w:rsidRPr="00DF53B4" w:rsidRDefault="0020563B" w:rsidP="003D1E3B">
            <w:pPr>
              <w:pStyle w:val="TAC"/>
            </w:pPr>
            <w:r w:rsidRPr="00DF53B4">
              <w:t>0E</w:t>
            </w:r>
          </w:p>
        </w:tc>
        <w:tc>
          <w:tcPr>
            <w:tcW w:w="4993" w:type="dxa"/>
          </w:tcPr>
          <w:p w14:paraId="404CEBEF" w14:textId="77777777" w:rsidR="0020563B" w:rsidRPr="00DF53B4" w:rsidRDefault="0020563B" w:rsidP="003D1E3B">
            <w:pPr>
              <w:pStyle w:val="TAL"/>
            </w:pPr>
            <w:r w:rsidRPr="00DF53B4">
              <w:t>Large Animation (16*16 times 4 = 32*4 =128 bytes)</w:t>
            </w:r>
          </w:p>
        </w:tc>
        <w:tc>
          <w:tcPr>
            <w:tcW w:w="1419" w:type="dxa"/>
          </w:tcPr>
          <w:p w14:paraId="6203F50E" w14:textId="77777777" w:rsidR="0020563B" w:rsidRPr="00DF53B4" w:rsidRDefault="0020563B" w:rsidP="003D1E3B">
            <w:pPr>
              <w:pStyle w:val="TAL"/>
            </w:pPr>
            <w:r w:rsidRPr="00DF53B4">
              <w:t>EMS Content</w:t>
            </w:r>
          </w:p>
        </w:tc>
        <w:tc>
          <w:tcPr>
            <w:tcW w:w="1350" w:type="dxa"/>
          </w:tcPr>
          <w:p w14:paraId="4CDD13FE" w14:textId="77777777" w:rsidR="0020563B" w:rsidRPr="00DF53B4" w:rsidRDefault="0020563B" w:rsidP="003D1E3B">
            <w:pPr>
              <w:pStyle w:val="TAL"/>
              <w:jc w:val="center"/>
            </w:pPr>
            <w:r w:rsidRPr="00DF53B4">
              <w:t>Yes</w:t>
            </w:r>
          </w:p>
        </w:tc>
      </w:tr>
      <w:tr w:rsidR="0020563B" w:rsidRPr="00DF53B4" w14:paraId="1069AC80" w14:textId="77777777" w:rsidTr="003D1E3B">
        <w:tc>
          <w:tcPr>
            <w:tcW w:w="1145" w:type="dxa"/>
          </w:tcPr>
          <w:p w14:paraId="4BF21429" w14:textId="77777777" w:rsidR="0020563B" w:rsidRPr="00DF53B4" w:rsidRDefault="0020563B" w:rsidP="003D1E3B">
            <w:pPr>
              <w:pStyle w:val="TAC"/>
            </w:pPr>
            <w:r w:rsidRPr="00DF53B4">
              <w:t>0F</w:t>
            </w:r>
          </w:p>
        </w:tc>
        <w:tc>
          <w:tcPr>
            <w:tcW w:w="4993" w:type="dxa"/>
          </w:tcPr>
          <w:p w14:paraId="20FC3E04" w14:textId="77777777" w:rsidR="0020563B" w:rsidRPr="00DF53B4" w:rsidRDefault="0020563B" w:rsidP="003D1E3B">
            <w:pPr>
              <w:pStyle w:val="TAL"/>
            </w:pPr>
            <w:r w:rsidRPr="00DF53B4">
              <w:t>Small Animation (8*8 times 4 = 8*4 =32 bytes)</w:t>
            </w:r>
          </w:p>
        </w:tc>
        <w:tc>
          <w:tcPr>
            <w:tcW w:w="1419" w:type="dxa"/>
          </w:tcPr>
          <w:p w14:paraId="07E3E01F" w14:textId="77777777" w:rsidR="0020563B" w:rsidRPr="00DF53B4" w:rsidRDefault="0020563B" w:rsidP="003D1E3B">
            <w:pPr>
              <w:pStyle w:val="TAL"/>
            </w:pPr>
            <w:r w:rsidRPr="00DF53B4">
              <w:t>EMS Content</w:t>
            </w:r>
          </w:p>
        </w:tc>
        <w:tc>
          <w:tcPr>
            <w:tcW w:w="1350" w:type="dxa"/>
          </w:tcPr>
          <w:p w14:paraId="4C19AF5F" w14:textId="77777777" w:rsidR="0020563B" w:rsidRPr="00DF53B4" w:rsidRDefault="0020563B" w:rsidP="003D1E3B">
            <w:pPr>
              <w:pStyle w:val="TAL"/>
              <w:jc w:val="center"/>
            </w:pPr>
            <w:r w:rsidRPr="00DF53B4">
              <w:t>Yes</w:t>
            </w:r>
          </w:p>
        </w:tc>
      </w:tr>
      <w:tr w:rsidR="0020563B" w:rsidRPr="00DF53B4" w14:paraId="7D848F22" w14:textId="77777777" w:rsidTr="003D1E3B">
        <w:tc>
          <w:tcPr>
            <w:tcW w:w="1145" w:type="dxa"/>
          </w:tcPr>
          <w:p w14:paraId="410B6DF0" w14:textId="77777777" w:rsidR="0020563B" w:rsidRPr="00DF53B4" w:rsidRDefault="0020563B" w:rsidP="003D1E3B">
            <w:pPr>
              <w:pStyle w:val="TAC"/>
            </w:pPr>
            <w:r w:rsidRPr="00DF53B4">
              <w:t>10</w:t>
            </w:r>
          </w:p>
        </w:tc>
        <w:tc>
          <w:tcPr>
            <w:tcW w:w="4993" w:type="dxa"/>
          </w:tcPr>
          <w:p w14:paraId="6E8555F1" w14:textId="77777777" w:rsidR="0020563B" w:rsidRPr="00DF53B4" w:rsidRDefault="0020563B" w:rsidP="003D1E3B">
            <w:pPr>
              <w:pStyle w:val="TAL"/>
            </w:pPr>
            <w:r w:rsidRPr="00DF53B4">
              <w:t>Large Picture (32*32 = 128 bytes)</w:t>
            </w:r>
          </w:p>
        </w:tc>
        <w:tc>
          <w:tcPr>
            <w:tcW w:w="1419" w:type="dxa"/>
          </w:tcPr>
          <w:p w14:paraId="0C3F02E1" w14:textId="77777777" w:rsidR="0020563B" w:rsidRPr="00DF53B4" w:rsidRDefault="0020563B" w:rsidP="003D1E3B">
            <w:pPr>
              <w:pStyle w:val="TAL"/>
            </w:pPr>
            <w:r w:rsidRPr="00DF53B4">
              <w:t>EMS Content</w:t>
            </w:r>
          </w:p>
        </w:tc>
        <w:tc>
          <w:tcPr>
            <w:tcW w:w="1350" w:type="dxa"/>
          </w:tcPr>
          <w:p w14:paraId="685E1CD2" w14:textId="77777777" w:rsidR="0020563B" w:rsidRPr="00DF53B4" w:rsidRDefault="0020563B" w:rsidP="003D1E3B">
            <w:pPr>
              <w:pStyle w:val="TAL"/>
              <w:jc w:val="center"/>
            </w:pPr>
            <w:r w:rsidRPr="00DF53B4">
              <w:t>Yes</w:t>
            </w:r>
          </w:p>
        </w:tc>
      </w:tr>
      <w:tr w:rsidR="0020563B" w:rsidRPr="00DF53B4" w14:paraId="2F0C9986" w14:textId="77777777" w:rsidTr="003D1E3B">
        <w:tc>
          <w:tcPr>
            <w:tcW w:w="1145" w:type="dxa"/>
          </w:tcPr>
          <w:p w14:paraId="61740C4D" w14:textId="77777777" w:rsidR="0020563B" w:rsidRPr="00DF53B4" w:rsidRDefault="0020563B" w:rsidP="003D1E3B">
            <w:pPr>
              <w:pStyle w:val="TAC"/>
            </w:pPr>
            <w:r w:rsidRPr="00DF53B4">
              <w:t>11</w:t>
            </w:r>
          </w:p>
        </w:tc>
        <w:tc>
          <w:tcPr>
            <w:tcW w:w="4993" w:type="dxa"/>
          </w:tcPr>
          <w:p w14:paraId="3C08D70A" w14:textId="77777777" w:rsidR="0020563B" w:rsidRPr="00DF53B4" w:rsidRDefault="0020563B" w:rsidP="003D1E3B">
            <w:pPr>
              <w:pStyle w:val="TAL"/>
            </w:pPr>
            <w:r w:rsidRPr="00DF53B4">
              <w:t>Small Picture (16*16 = 32 bytes)</w:t>
            </w:r>
          </w:p>
        </w:tc>
        <w:tc>
          <w:tcPr>
            <w:tcW w:w="1419" w:type="dxa"/>
          </w:tcPr>
          <w:p w14:paraId="3A2E7825" w14:textId="77777777" w:rsidR="0020563B" w:rsidRPr="00DF53B4" w:rsidRDefault="0020563B" w:rsidP="003D1E3B">
            <w:pPr>
              <w:pStyle w:val="TAL"/>
            </w:pPr>
            <w:r w:rsidRPr="00DF53B4">
              <w:t>EMS Content</w:t>
            </w:r>
          </w:p>
        </w:tc>
        <w:tc>
          <w:tcPr>
            <w:tcW w:w="1350" w:type="dxa"/>
          </w:tcPr>
          <w:p w14:paraId="23C3F14B" w14:textId="77777777" w:rsidR="0020563B" w:rsidRPr="00DF53B4" w:rsidRDefault="0020563B" w:rsidP="003D1E3B">
            <w:pPr>
              <w:pStyle w:val="TAL"/>
              <w:jc w:val="center"/>
            </w:pPr>
            <w:r w:rsidRPr="00DF53B4">
              <w:t>Yes</w:t>
            </w:r>
          </w:p>
        </w:tc>
      </w:tr>
      <w:tr w:rsidR="0020563B" w:rsidRPr="00DF53B4" w14:paraId="71312B90" w14:textId="77777777" w:rsidTr="003D1E3B">
        <w:tc>
          <w:tcPr>
            <w:tcW w:w="1145" w:type="dxa"/>
          </w:tcPr>
          <w:p w14:paraId="116A63E7" w14:textId="77777777" w:rsidR="0020563B" w:rsidRPr="00DF53B4" w:rsidRDefault="0020563B" w:rsidP="003D1E3B">
            <w:pPr>
              <w:pStyle w:val="TAC"/>
            </w:pPr>
            <w:r w:rsidRPr="00DF53B4">
              <w:t>12</w:t>
            </w:r>
          </w:p>
        </w:tc>
        <w:tc>
          <w:tcPr>
            <w:tcW w:w="4993" w:type="dxa"/>
          </w:tcPr>
          <w:p w14:paraId="39874D91" w14:textId="77777777" w:rsidR="0020563B" w:rsidRPr="00DF53B4" w:rsidRDefault="0020563B" w:rsidP="003D1E3B">
            <w:pPr>
              <w:pStyle w:val="TAL"/>
            </w:pPr>
            <w:r w:rsidRPr="00DF53B4">
              <w:t>Variable Picture</w:t>
            </w:r>
          </w:p>
        </w:tc>
        <w:tc>
          <w:tcPr>
            <w:tcW w:w="1419" w:type="dxa"/>
          </w:tcPr>
          <w:p w14:paraId="16B77371" w14:textId="77777777" w:rsidR="0020563B" w:rsidRPr="00DF53B4" w:rsidRDefault="0020563B" w:rsidP="003D1E3B">
            <w:pPr>
              <w:pStyle w:val="TAL"/>
            </w:pPr>
            <w:r w:rsidRPr="00DF53B4">
              <w:t>EMS Content</w:t>
            </w:r>
          </w:p>
        </w:tc>
        <w:tc>
          <w:tcPr>
            <w:tcW w:w="1350" w:type="dxa"/>
          </w:tcPr>
          <w:p w14:paraId="16D47FA2" w14:textId="77777777" w:rsidR="0020563B" w:rsidRPr="00DF53B4" w:rsidRDefault="0020563B" w:rsidP="003D1E3B">
            <w:pPr>
              <w:pStyle w:val="TAL"/>
              <w:jc w:val="center"/>
            </w:pPr>
            <w:r w:rsidRPr="00DF53B4">
              <w:t>Yes</w:t>
            </w:r>
          </w:p>
        </w:tc>
      </w:tr>
      <w:tr w:rsidR="0020563B" w:rsidRPr="00DF53B4" w14:paraId="385B7412" w14:textId="77777777" w:rsidTr="003D1E3B">
        <w:tc>
          <w:tcPr>
            <w:tcW w:w="1145" w:type="dxa"/>
          </w:tcPr>
          <w:p w14:paraId="0661189F" w14:textId="77777777" w:rsidR="0020563B" w:rsidRPr="00DF53B4" w:rsidRDefault="0020563B" w:rsidP="003D1E3B">
            <w:pPr>
              <w:pStyle w:val="TAC"/>
            </w:pPr>
            <w:r w:rsidRPr="00DF53B4">
              <w:t>13</w:t>
            </w:r>
          </w:p>
        </w:tc>
        <w:tc>
          <w:tcPr>
            <w:tcW w:w="4993" w:type="dxa"/>
          </w:tcPr>
          <w:p w14:paraId="55FA2F0D" w14:textId="77777777" w:rsidR="0020563B" w:rsidRPr="00DF53B4" w:rsidRDefault="0020563B" w:rsidP="003D1E3B">
            <w:pPr>
              <w:pStyle w:val="TAL"/>
            </w:pPr>
            <w:r w:rsidRPr="00DF53B4">
              <w:t>User prompt indicator</w:t>
            </w:r>
          </w:p>
        </w:tc>
        <w:tc>
          <w:tcPr>
            <w:tcW w:w="1419" w:type="dxa"/>
          </w:tcPr>
          <w:p w14:paraId="79EBF4C3" w14:textId="77777777" w:rsidR="0020563B" w:rsidRPr="00DF53B4" w:rsidRDefault="0020563B" w:rsidP="003D1E3B">
            <w:pPr>
              <w:pStyle w:val="TAL"/>
            </w:pPr>
            <w:r w:rsidRPr="00DF53B4">
              <w:t>EMS Control</w:t>
            </w:r>
          </w:p>
        </w:tc>
        <w:tc>
          <w:tcPr>
            <w:tcW w:w="1350" w:type="dxa"/>
          </w:tcPr>
          <w:p w14:paraId="6C19E462" w14:textId="77777777" w:rsidR="0020563B" w:rsidRPr="00DF53B4" w:rsidRDefault="0020563B" w:rsidP="003D1E3B">
            <w:pPr>
              <w:pStyle w:val="TAL"/>
              <w:jc w:val="center"/>
            </w:pPr>
            <w:r w:rsidRPr="00DF53B4">
              <w:t>Yes</w:t>
            </w:r>
          </w:p>
        </w:tc>
      </w:tr>
      <w:tr w:rsidR="0020563B" w:rsidRPr="00DF53B4" w14:paraId="45A237E2" w14:textId="77777777" w:rsidTr="003D1E3B">
        <w:tc>
          <w:tcPr>
            <w:tcW w:w="1145" w:type="dxa"/>
          </w:tcPr>
          <w:p w14:paraId="2780A2BE" w14:textId="77777777" w:rsidR="0020563B" w:rsidRPr="00DF53B4" w:rsidRDefault="0020563B" w:rsidP="003D1E3B">
            <w:pPr>
              <w:pStyle w:val="TAC"/>
            </w:pPr>
            <w:r w:rsidRPr="00DF53B4">
              <w:t>14</w:t>
            </w:r>
          </w:p>
        </w:tc>
        <w:tc>
          <w:tcPr>
            <w:tcW w:w="4993" w:type="dxa"/>
          </w:tcPr>
          <w:p w14:paraId="0CF02273" w14:textId="77777777" w:rsidR="0020563B" w:rsidRPr="00DF53B4" w:rsidRDefault="0020563B" w:rsidP="003D1E3B">
            <w:pPr>
              <w:pStyle w:val="TAL"/>
            </w:pPr>
            <w:r w:rsidRPr="00DF53B4">
              <w:t>Extended Object</w:t>
            </w:r>
          </w:p>
        </w:tc>
        <w:tc>
          <w:tcPr>
            <w:tcW w:w="1419" w:type="dxa"/>
          </w:tcPr>
          <w:p w14:paraId="73665DEE" w14:textId="77777777" w:rsidR="0020563B" w:rsidRPr="00DF53B4" w:rsidRDefault="0020563B" w:rsidP="003D1E3B">
            <w:pPr>
              <w:pStyle w:val="TAL"/>
            </w:pPr>
            <w:r w:rsidRPr="00DF53B4">
              <w:t>EMS Content</w:t>
            </w:r>
          </w:p>
        </w:tc>
        <w:tc>
          <w:tcPr>
            <w:tcW w:w="1350" w:type="dxa"/>
          </w:tcPr>
          <w:p w14:paraId="392E7098" w14:textId="77777777" w:rsidR="0020563B" w:rsidRPr="00DF53B4" w:rsidRDefault="0020563B" w:rsidP="003D1E3B">
            <w:pPr>
              <w:pStyle w:val="TAL"/>
              <w:jc w:val="center"/>
            </w:pPr>
            <w:r w:rsidRPr="00DF53B4">
              <w:t>Yes</w:t>
            </w:r>
          </w:p>
        </w:tc>
      </w:tr>
      <w:tr w:rsidR="0020563B" w:rsidRPr="00DF53B4" w14:paraId="57689D38" w14:textId="77777777" w:rsidTr="003D1E3B">
        <w:tc>
          <w:tcPr>
            <w:tcW w:w="1145" w:type="dxa"/>
          </w:tcPr>
          <w:p w14:paraId="7B46A992" w14:textId="77777777" w:rsidR="0020563B" w:rsidRPr="00DF53B4" w:rsidRDefault="0020563B" w:rsidP="003D1E3B">
            <w:pPr>
              <w:pStyle w:val="TAC"/>
            </w:pPr>
            <w:r w:rsidRPr="00DF53B4">
              <w:t>15</w:t>
            </w:r>
          </w:p>
        </w:tc>
        <w:tc>
          <w:tcPr>
            <w:tcW w:w="4993" w:type="dxa"/>
          </w:tcPr>
          <w:p w14:paraId="60E44963" w14:textId="77777777" w:rsidR="0020563B" w:rsidRPr="00DF53B4" w:rsidRDefault="0020563B" w:rsidP="003D1E3B">
            <w:pPr>
              <w:pStyle w:val="TAL"/>
            </w:pPr>
            <w:r w:rsidRPr="00DF53B4">
              <w:t>Reused Extended Object</w:t>
            </w:r>
          </w:p>
        </w:tc>
        <w:tc>
          <w:tcPr>
            <w:tcW w:w="1419" w:type="dxa"/>
          </w:tcPr>
          <w:p w14:paraId="30E044D7" w14:textId="77777777" w:rsidR="0020563B" w:rsidRPr="00DF53B4" w:rsidRDefault="0020563B" w:rsidP="003D1E3B">
            <w:pPr>
              <w:pStyle w:val="TAL"/>
            </w:pPr>
            <w:r w:rsidRPr="00DF53B4">
              <w:t>EMS Control</w:t>
            </w:r>
          </w:p>
        </w:tc>
        <w:tc>
          <w:tcPr>
            <w:tcW w:w="1350" w:type="dxa"/>
          </w:tcPr>
          <w:p w14:paraId="26BDB8D5" w14:textId="77777777" w:rsidR="0020563B" w:rsidRPr="00DF53B4" w:rsidRDefault="0020563B" w:rsidP="003D1E3B">
            <w:pPr>
              <w:pStyle w:val="TAL"/>
              <w:jc w:val="center"/>
            </w:pPr>
            <w:r w:rsidRPr="00DF53B4">
              <w:t>Yes</w:t>
            </w:r>
          </w:p>
        </w:tc>
      </w:tr>
      <w:tr w:rsidR="0020563B" w:rsidRPr="00DF53B4" w14:paraId="30BAA1ED" w14:textId="77777777" w:rsidTr="003D1E3B">
        <w:tc>
          <w:tcPr>
            <w:tcW w:w="1145" w:type="dxa"/>
          </w:tcPr>
          <w:p w14:paraId="63643F04" w14:textId="77777777" w:rsidR="0020563B" w:rsidRPr="00DF53B4" w:rsidRDefault="0020563B" w:rsidP="003D1E3B">
            <w:pPr>
              <w:pStyle w:val="TAC"/>
            </w:pPr>
            <w:r w:rsidRPr="00DF53B4">
              <w:t>16</w:t>
            </w:r>
          </w:p>
        </w:tc>
        <w:tc>
          <w:tcPr>
            <w:tcW w:w="4993" w:type="dxa"/>
          </w:tcPr>
          <w:p w14:paraId="17D255D8" w14:textId="77777777" w:rsidR="0020563B" w:rsidRPr="00DF53B4" w:rsidRDefault="0020563B" w:rsidP="003D1E3B">
            <w:pPr>
              <w:pStyle w:val="TAL"/>
            </w:pPr>
            <w:r w:rsidRPr="00DF53B4">
              <w:t>Compression Control</w:t>
            </w:r>
          </w:p>
        </w:tc>
        <w:tc>
          <w:tcPr>
            <w:tcW w:w="1419" w:type="dxa"/>
          </w:tcPr>
          <w:p w14:paraId="7B340DB1" w14:textId="77777777" w:rsidR="0020563B" w:rsidRPr="00DF53B4" w:rsidRDefault="0020563B" w:rsidP="003D1E3B">
            <w:pPr>
              <w:pStyle w:val="TAL"/>
            </w:pPr>
            <w:r w:rsidRPr="00DF53B4">
              <w:t>EMS Control</w:t>
            </w:r>
          </w:p>
        </w:tc>
        <w:tc>
          <w:tcPr>
            <w:tcW w:w="1350" w:type="dxa"/>
          </w:tcPr>
          <w:p w14:paraId="16FE316B" w14:textId="77777777" w:rsidR="0020563B" w:rsidRPr="00DF53B4" w:rsidRDefault="0020563B" w:rsidP="003D1E3B">
            <w:pPr>
              <w:pStyle w:val="TAL"/>
              <w:jc w:val="center"/>
            </w:pPr>
            <w:r w:rsidRPr="00DF53B4">
              <w:t>No</w:t>
            </w:r>
          </w:p>
        </w:tc>
      </w:tr>
      <w:tr w:rsidR="0020563B" w:rsidRPr="00DF53B4" w14:paraId="30E0AA03" w14:textId="77777777" w:rsidTr="003D1E3B">
        <w:tc>
          <w:tcPr>
            <w:tcW w:w="1145" w:type="dxa"/>
          </w:tcPr>
          <w:p w14:paraId="02E2C297" w14:textId="77777777" w:rsidR="0020563B" w:rsidRPr="00DF53B4" w:rsidRDefault="0020563B" w:rsidP="003D1E3B">
            <w:pPr>
              <w:pStyle w:val="TAC"/>
            </w:pPr>
            <w:r w:rsidRPr="00DF53B4">
              <w:t>17</w:t>
            </w:r>
          </w:p>
        </w:tc>
        <w:tc>
          <w:tcPr>
            <w:tcW w:w="4993" w:type="dxa"/>
          </w:tcPr>
          <w:p w14:paraId="504FC4E4" w14:textId="77777777" w:rsidR="0020563B" w:rsidRPr="00DF53B4" w:rsidRDefault="0020563B" w:rsidP="003D1E3B">
            <w:pPr>
              <w:pStyle w:val="TAL"/>
            </w:pPr>
            <w:r w:rsidRPr="00DF53B4">
              <w:t>Object Distribution Indicator</w:t>
            </w:r>
          </w:p>
        </w:tc>
        <w:tc>
          <w:tcPr>
            <w:tcW w:w="1419" w:type="dxa"/>
          </w:tcPr>
          <w:p w14:paraId="1F4134DA" w14:textId="77777777" w:rsidR="0020563B" w:rsidRPr="00DF53B4" w:rsidRDefault="0020563B" w:rsidP="003D1E3B">
            <w:pPr>
              <w:pStyle w:val="TAL"/>
            </w:pPr>
            <w:r w:rsidRPr="00DF53B4">
              <w:t>EMS Control</w:t>
            </w:r>
          </w:p>
        </w:tc>
        <w:tc>
          <w:tcPr>
            <w:tcW w:w="1350" w:type="dxa"/>
          </w:tcPr>
          <w:p w14:paraId="23954765" w14:textId="77777777" w:rsidR="0020563B" w:rsidRPr="00DF53B4" w:rsidRDefault="0020563B" w:rsidP="003D1E3B">
            <w:pPr>
              <w:pStyle w:val="TAL"/>
              <w:jc w:val="center"/>
            </w:pPr>
            <w:r w:rsidRPr="00DF53B4">
              <w:t>Yes</w:t>
            </w:r>
          </w:p>
        </w:tc>
      </w:tr>
      <w:tr w:rsidR="0020563B" w:rsidRPr="00DF53B4" w14:paraId="690F5483" w14:textId="77777777" w:rsidTr="003D1E3B">
        <w:tc>
          <w:tcPr>
            <w:tcW w:w="1145" w:type="dxa"/>
          </w:tcPr>
          <w:p w14:paraId="35E6F109" w14:textId="77777777" w:rsidR="0020563B" w:rsidRPr="00DF53B4" w:rsidRDefault="0020563B" w:rsidP="003D1E3B">
            <w:pPr>
              <w:pStyle w:val="TAC"/>
            </w:pPr>
            <w:r w:rsidRPr="00DF53B4">
              <w:t>18</w:t>
            </w:r>
          </w:p>
        </w:tc>
        <w:tc>
          <w:tcPr>
            <w:tcW w:w="4993" w:type="dxa"/>
          </w:tcPr>
          <w:p w14:paraId="77B9A5BB" w14:textId="77777777" w:rsidR="0020563B" w:rsidRPr="00DF53B4" w:rsidRDefault="0020563B" w:rsidP="003D1E3B">
            <w:pPr>
              <w:pStyle w:val="TAL"/>
            </w:pPr>
            <w:r w:rsidRPr="00DF53B4">
              <w:t>Standard WVG object</w:t>
            </w:r>
          </w:p>
        </w:tc>
        <w:tc>
          <w:tcPr>
            <w:tcW w:w="1419" w:type="dxa"/>
          </w:tcPr>
          <w:p w14:paraId="2817F15E" w14:textId="77777777" w:rsidR="0020563B" w:rsidRPr="00DF53B4" w:rsidRDefault="0020563B" w:rsidP="003D1E3B">
            <w:pPr>
              <w:pStyle w:val="TAL"/>
            </w:pPr>
            <w:r w:rsidRPr="00DF53B4">
              <w:t>EMS Content</w:t>
            </w:r>
          </w:p>
        </w:tc>
        <w:tc>
          <w:tcPr>
            <w:tcW w:w="1350" w:type="dxa"/>
          </w:tcPr>
          <w:p w14:paraId="3993757F" w14:textId="77777777" w:rsidR="0020563B" w:rsidRPr="00DF53B4" w:rsidRDefault="0020563B" w:rsidP="003D1E3B">
            <w:pPr>
              <w:pStyle w:val="TAL"/>
              <w:jc w:val="center"/>
            </w:pPr>
            <w:r w:rsidRPr="00DF53B4">
              <w:t>Yes</w:t>
            </w:r>
          </w:p>
        </w:tc>
      </w:tr>
      <w:tr w:rsidR="0020563B" w:rsidRPr="00DF53B4" w14:paraId="181DBD82" w14:textId="77777777" w:rsidTr="003D1E3B">
        <w:tc>
          <w:tcPr>
            <w:tcW w:w="1145" w:type="dxa"/>
          </w:tcPr>
          <w:p w14:paraId="0C2A1B75" w14:textId="77777777" w:rsidR="0020563B" w:rsidRPr="00DF53B4" w:rsidRDefault="0020563B" w:rsidP="003D1E3B">
            <w:pPr>
              <w:pStyle w:val="TAC"/>
            </w:pPr>
            <w:r w:rsidRPr="00DF53B4">
              <w:t>19</w:t>
            </w:r>
          </w:p>
        </w:tc>
        <w:tc>
          <w:tcPr>
            <w:tcW w:w="4993" w:type="dxa"/>
          </w:tcPr>
          <w:p w14:paraId="466C0044" w14:textId="77777777" w:rsidR="0020563B" w:rsidRPr="00DF53B4" w:rsidRDefault="0020563B" w:rsidP="003D1E3B">
            <w:pPr>
              <w:pStyle w:val="TAL"/>
            </w:pPr>
            <w:r w:rsidRPr="00DF53B4">
              <w:t>Character Size WVG object</w:t>
            </w:r>
          </w:p>
        </w:tc>
        <w:tc>
          <w:tcPr>
            <w:tcW w:w="1419" w:type="dxa"/>
          </w:tcPr>
          <w:p w14:paraId="3853035A" w14:textId="77777777" w:rsidR="0020563B" w:rsidRPr="00DF53B4" w:rsidRDefault="0020563B" w:rsidP="003D1E3B">
            <w:pPr>
              <w:pStyle w:val="TAL"/>
            </w:pPr>
            <w:r w:rsidRPr="00DF53B4">
              <w:t>EMS Content</w:t>
            </w:r>
          </w:p>
        </w:tc>
        <w:tc>
          <w:tcPr>
            <w:tcW w:w="1350" w:type="dxa"/>
          </w:tcPr>
          <w:p w14:paraId="63B45495" w14:textId="77777777" w:rsidR="0020563B" w:rsidRPr="00DF53B4" w:rsidRDefault="0020563B" w:rsidP="003D1E3B">
            <w:pPr>
              <w:pStyle w:val="TAL"/>
              <w:jc w:val="center"/>
            </w:pPr>
            <w:r w:rsidRPr="00DF53B4">
              <w:t>Yes</w:t>
            </w:r>
          </w:p>
        </w:tc>
      </w:tr>
      <w:tr w:rsidR="0020563B" w:rsidRPr="00DF53B4" w14:paraId="7BA01730" w14:textId="77777777" w:rsidTr="003D1E3B">
        <w:tc>
          <w:tcPr>
            <w:tcW w:w="1145" w:type="dxa"/>
          </w:tcPr>
          <w:p w14:paraId="47FBF4D9" w14:textId="77777777" w:rsidR="0020563B" w:rsidRPr="00DF53B4" w:rsidRDefault="0020563B" w:rsidP="003D1E3B">
            <w:pPr>
              <w:pStyle w:val="TAC"/>
            </w:pPr>
            <w:r w:rsidRPr="00DF53B4">
              <w:t>1A</w:t>
            </w:r>
          </w:p>
        </w:tc>
        <w:tc>
          <w:tcPr>
            <w:tcW w:w="4993" w:type="dxa"/>
          </w:tcPr>
          <w:p w14:paraId="27ED13C2" w14:textId="77777777" w:rsidR="0020563B" w:rsidRPr="00DF53B4" w:rsidRDefault="0020563B" w:rsidP="003D1E3B">
            <w:pPr>
              <w:pStyle w:val="TAL"/>
            </w:pPr>
            <w:r w:rsidRPr="00DF53B4">
              <w:t>Extended Object Data Request Command</w:t>
            </w:r>
          </w:p>
        </w:tc>
        <w:tc>
          <w:tcPr>
            <w:tcW w:w="1419" w:type="dxa"/>
          </w:tcPr>
          <w:p w14:paraId="4D1BB4AB" w14:textId="77777777" w:rsidR="0020563B" w:rsidRPr="00DF53B4" w:rsidRDefault="0020563B" w:rsidP="003D1E3B">
            <w:pPr>
              <w:pStyle w:val="TAL"/>
            </w:pPr>
            <w:r w:rsidRPr="00DF53B4">
              <w:t>EMS Control</w:t>
            </w:r>
          </w:p>
        </w:tc>
        <w:tc>
          <w:tcPr>
            <w:tcW w:w="1350" w:type="dxa"/>
          </w:tcPr>
          <w:p w14:paraId="3AEEF0FE" w14:textId="77777777" w:rsidR="0020563B" w:rsidRPr="00DF53B4" w:rsidRDefault="0020563B" w:rsidP="003D1E3B">
            <w:pPr>
              <w:pStyle w:val="TAL"/>
              <w:jc w:val="center"/>
            </w:pPr>
            <w:r w:rsidRPr="00DF53B4">
              <w:t>No</w:t>
            </w:r>
          </w:p>
        </w:tc>
      </w:tr>
      <w:tr w:rsidR="0020563B" w:rsidRPr="00DF53B4" w14:paraId="7C2F8CB3" w14:textId="77777777" w:rsidTr="003D1E3B">
        <w:tc>
          <w:tcPr>
            <w:tcW w:w="1145" w:type="dxa"/>
          </w:tcPr>
          <w:p w14:paraId="47A68140" w14:textId="77777777" w:rsidR="0020563B" w:rsidRPr="00DF53B4" w:rsidRDefault="0020563B" w:rsidP="003D1E3B">
            <w:pPr>
              <w:pStyle w:val="TAC"/>
            </w:pPr>
            <w:r w:rsidRPr="00DF53B4">
              <w:t>1B-1F</w:t>
            </w:r>
          </w:p>
        </w:tc>
        <w:tc>
          <w:tcPr>
            <w:tcW w:w="4993" w:type="dxa"/>
          </w:tcPr>
          <w:p w14:paraId="59B954FB" w14:textId="77777777" w:rsidR="0020563B" w:rsidRPr="00DF53B4" w:rsidRDefault="0020563B" w:rsidP="003D1E3B">
            <w:pPr>
              <w:pStyle w:val="TAL"/>
            </w:pPr>
            <w:r w:rsidRPr="00DF53B4">
              <w:t>Reserved for future EMS features (see subclause 3.10)</w:t>
            </w:r>
          </w:p>
        </w:tc>
        <w:tc>
          <w:tcPr>
            <w:tcW w:w="1419" w:type="dxa"/>
          </w:tcPr>
          <w:p w14:paraId="35FE0E21" w14:textId="77777777" w:rsidR="0020563B" w:rsidRPr="00DF53B4" w:rsidRDefault="0020563B" w:rsidP="003D1E3B">
            <w:pPr>
              <w:pStyle w:val="TAL"/>
            </w:pPr>
            <w:r w:rsidRPr="00DF53B4">
              <w:t>N/A</w:t>
            </w:r>
          </w:p>
        </w:tc>
        <w:tc>
          <w:tcPr>
            <w:tcW w:w="1350" w:type="dxa"/>
          </w:tcPr>
          <w:p w14:paraId="6E70E5DF" w14:textId="77777777" w:rsidR="0020563B" w:rsidRPr="00DF53B4" w:rsidRDefault="0020563B" w:rsidP="003D1E3B">
            <w:pPr>
              <w:pStyle w:val="TAL"/>
              <w:jc w:val="center"/>
            </w:pPr>
            <w:r w:rsidRPr="00DF53B4">
              <w:t>N/A</w:t>
            </w:r>
          </w:p>
        </w:tc>
      </w:tr>
      <w:tr w:rsidR="0020563B" w:rsidRPr="00DF53B4" w14:paraId="692BEE3B" w14:textId="77777777" w:rsidTr="003D1E3B">
        <w:tc>
          <w:tcPr>
            <w:tcW w:w="1145" w:type="dxa"/>
          </w:tcPr>
          <w:p w14:paraId="4735B66C" w14:textId="77777777" w:rsidR="0020563B" w:rsidRPr="00DF53B4" w:rsidRDefault="0020563B" w:rsidP="003D1E3B">
            <w:pPr>
              <w:pStyle w:val="TAC"/>
            </w:pPr>
            <w:r w:rsidRPr="00DF53B4">
              <w:t>20</w:t>
            </w:r>
          </w:p>
        </w:tc>
        <w:tc>
          <w:tcPr>
            <w:tcW w:w="4993" w:type="dxa"/>
          </w:tcPr>
          <w:p w14:paraId="72A42FC3" w14:textId="77777777" w:rsidR="0020563B" w:rsidRPr="00DF53B4" w:rsidRDefault="0020563B" w:rsidP="003D1E3B">
            <w:pPr>
              <w:pStyle w:val="TAL"/>
            </w:pPr>
            <w:r w:rsidRPr="00DF53B4">
              <w:t>RFC 5322 E-Mail Header</w:t>
            </w:r>
          </w:p>
        </w:tc>
        <w:tc>
          <w:tcPr>
            <w:tcW w:w="1419" w:type="dxa"/>
          </w:tcPr>
          <w:p w14:paraId="1FC94693" w14:textId="77777777" w:rsidR="0020563B" w:rsidRPr="00DF53B4" w:rsidRDefault="0020563B" w:rsidP="003D1E3B">
            <w:pPr>
              <w:pStyle w:val="TAL"/>
            </w:pPr>
            <w:r w:rsidRPr="00DF53B4">
              <w:t>SMS Control</w:t>
            </w:r>
          </w:p>
        </w:tc>
        <w:tc>
          <w:tcPr>
            <w:tcW w:w="1350" w:type="dxa"/>
          </w:tcPr>
          <w:p w14:paraId="07A53D43" w14:textId="77777777" w:rsidR="0020563B" w:rsidRPr="00DF53B4" w:rsidRDefault="0020563B" w:rsidP="003D1E3B">
            <w:pPr>
              <w:pStyle w:val="TAL"/>
              <w:jc w:val="center"/>
            </w:pPr>
            <w:r w:rsidRPr="00DF53B4">
              <w:t>No</w:t>
            </w:r>
          </w:p>
        </w:tc>
      </w:tr>
      <w:tr w:rsidR="0020563B" w:rsidRPr="00DF53B4" w14:paraId="6B1C003B" w14:textId="77777777" w:rsidTr="003D1E3B">
        <w:tc>
          <w:tcPr>
            <w:tcW w:w="1145" w:type="dxa"/>
          </w:tcPr>
          <w:p w14:paraId="555F44CB" w14:textId="77777777" w:rsidR="0020563B" w:rsidRPr="00DF53B4" w:rsidRDefault="0020563B" w:rsidP="003D1E3B">
            <w:pPr>
              <w:pStyle w:val="TAC"/>
            </w:pPr>
            <w:r w:rsidRPr="00DF53B4">
              <w:t>21</w:t>
            </w:r>
          </w:p>
        </w:tc>
        <w:tc>
          <w:tcPr>
            <w:tcW w:w="4993" w:type="dxa"/>
          </w:tcPr>
          <w:p w14:paraId="42DF0726" w14:textId="77777777" w:rsidR="0020563B" w:rsidRPr="00DF53B4" w:rsidRDefault="0020563B" w:rsidP="003D1E3B">
            <w:pPr>
              <w:pStyle w:val="TAL"/>
            </w:pPr>
            <w:r w:rsidRPr="00DF53B4">
              <w:t>Hyperlink format element</w:t>
            </w:r>
          </w:p>
        </w:tc>
        <w:tc>
          <w:tcPr>
            <w:tcW w:w="1419" w:type="dxa"/>
          </w:tcPr>
          <w:p w14:paraId="012209C3" w14:textId="77777777" w:rsidR="0020563B" w:rsidRPr="00DF53B4" w:rsidRDefault="0020563B" w:rsidP="003D1E3B">
            <w:pPr>
              <w:pStyle w:val="TAL"/>
            </w:pPr>
            <w:r w:rsidRPr="00DF53B4">
              <w:t>SMS Control</w:t>
            </w:r>
          </w:p>
        </w:tc>
        <w:tc>
          <w:tcPr>
            <w:tcW w:w="1350" w:type="dxa"/>
          </w:tcPr>
          <w:p w14:paraId="11DD1FDC" w14:textId="77777777" w:rsidR="0020563B" w:rsidRPr="00DF53B4" w:rsidRDefault="0020563B" w:rsidP="003D1E3B">
            <w:pPr>
              <w:pStyle w:val="TAL"/>
              <w:jc w:val="center"/>
            </w:pPr>
            <w:r w:rsidRPr="00DF53B4">
              <w:t>Yes</w:t>
            </w:r>
          </w:p>
        </w:tc>
      </w:tr>
      <w:tr w:rsidR="0020563B" w:rsidRPr="00DF53B4" w14:paraId="02CDD028" w14:textId="77777777" w:rsidTr="003D1E3B">
        <w:tc>
          <w:tcPr>
            <w:tcW w:w="1145" w:type="dxa"/>
          </w:tcPr>
          <w:p w14:paraId="2C41BD73" w14:textId="77777777" w:rsidR="0020563B" w:rsidRPr="00DF53B4" w:rsidRDefault="0020563B" w:rsidP="003D1E3B">
            <w:pPr>
              <w:pStyle w:val="TAC"/>
            </w:pPr>
            <w:r w:rsidRPr="00DF53B4">
              <w:t>22</w:t>
            </w:r>
          </w:p>
        </w:tc>
        <w:tc>
          <w:tcPr>
            <w:tcW w:w="4993" w:type="dxa"/>
          </w:tcPr>
          <w:p w14:paraId="710DB71F" w14:textId="77777777" w:rsidR="0020563B" w:rsidRPr="00DF53B4" w:rsidRDefault="0020563B" w:rsidP="003D1E3B">
            <w:pPr>
              <w:pStyle w:val="TAL"/>
            </w:pPr>
            <w:r w:rsidRPr="00DF53B4">
              <w:t>Reply Address Element</w:t>
            </w:r>
          </w:p>
        </w:tc>
        <w:tc>
          <w:tcPr>
            <w:tcW w:w="1419" w:type="dxa"/>
          </w:tcPr>
          <w:p w14:paraId="36371201" w14:textId="77777777" w:rsidR="0020563B" w:rsidRPr="00DF53B4" w:rsidRDefault="0020563B" w:rsidP="003D1E3B">
            <w:pPr>
              <w:pStyle w:val="TAL"/>
            </w:pPr>
            <w:r w:rsidRPr="00DF53B4">
              <w:t>SMS Control</w:t>
            </w:r>
          </w:p>
        </w:tc>
        <w:tc>
          <w:tcPr>
            <w:tcW w:w="1350" w:type="dxa"/>
          </w:tcPr>
          <w:p w14:paraId="79BA8002" w14:textId="77777777" w:rsidR="0020563B" w:rsidRPr="00DF53B4" w:rsidRDefault="0020563B" w:rsidP="003D1E3B">
            <w:pPr>
              <w:pStyle w:val="TAL"/>
              <w:jc w:val="center"/>
            </w:pPr>
            <w:r w:rsidRPr="00DF53B4">
              <w:t>No</w:t>
            </w:r>
          </w:p>
        </w:tc>
      </w:tr>
      <w:tr w:rsidR="0020563B" w:rsidRPr="00DF53B4" w14:paraId="45055D7D" w14:textId="77777777" w:rsidTr="003D1E3B">
        <w:tc>
          <w:tcPr>
            <w:tcW w:w="1145" w:type="dxa"/>
          </w:tcPr>
          <w:p w14:paraId="2CB732B9" w14:textId="77777777" w:rsidR="0020563B" w:rsidRPr="00DF53B4" w:rsidRDefault="0020563B" w:rsidP="003D1E3B">
            <w:pPr>
              <w:pStyle w:val="TAC"/>
            </w:pPr>
            <w:r w:rsidRPr="00DF53B4">
              <w:t>23</w:t>
            </w:r>
          </w:p>
        </w:tc>
        <w:tc>
          <w:tcPr>
            <w:tcW w:w="4993" w:type="dxa"/>
          </w:tcPr>
          <w:p w14:paraId="0B21B2C9" w14:textId="77777777" w:rsidR="0020563B" w:rsidRPr="00DF53B4" w:rsidRDefault="0020563B" w:rsidP="003D1E3B">
            <w:pPr>
              <w:pStyle w:val="TAL"/>
            </w:pPr>
            <w:r w:rsidRPr="00DF53B4">
              <w:t>Enhanced Voice Mail Information</w:t>
            </w:r>
          </w:p>
        </w:tc>
        <w:tc>
          <w:tcPr>
            <w:tcW w:w="1419" w:type="dxa"/>
          </w:tcPr>
          <w:p w14:paraId="26D48FC1" w14:textId="77777777" w:rsidR="0020563B" w:rsidRPr="00DF53B4" w:rsidRDefault="0020563B" w:rsidP="003D1E3B">
            <w:pPr>
              <w:pStyle w:val="TAL"/>
            </w:pPr>
            <w:r w:rsidRPr="00DF53B4">
              <w:t>SMS Control</w:t>
            </w:r>
          </w:p>
        </w:tc>
        <w:tc>
          <w:tcPr>
            <w:tcW w:w="1350" w:type="dxa"/>
          </w:tcPr>
          <w:p w14:paraId="439BA492" w14:textId="77777777" w:rsidR="0020563B" w:rsidRPr="00DF53B4" w:rsidRDefault="0020563B" w:rsidP="003D1E3B">
            <w:pPr>
              <w:pStyle w:val="TAL"/>
              <w:jc w:val="center"/>
            </w:pPr>
            <w:r w:rsidRPr="00DF53B4">
              <w:t>No</w:t>
            </w:r>
          </w:p>
        </w:tc>
      </w:tr>
      <w:tr w:rsidR="0020563B" w:rsidRPr="00DF53B4" w14:paraId="0D062E11" w14:textId="77777777" w:rsidTr="003D1E3B">
        <w:tc>
          <w:tcPr>
            <w:tcW w:w="1145" w:type="dxa"/>
          </w:tcPr>
          <w:p w14:paraId="79E06630" w14:textId="77777777" w:rsidR="0020563B" w:rsidRPr="00DF53B4" w:rsidRDefault="0020563B" w:rsidP="003D1E3B">
            <w:pPr>
              <w:pStyle w:val="TAC"/>
            </w:pPr>
            <w:r w:rsidRPr="00DF53B4">
              <w:t>24</w:t>
            </w:r>
          </w:p>
        </w:tc>
        <w:tc>
          <w:tcPr>
            <w:tcW w:w="4993" w:type="dxa"/>
          </w:tcPr>
          <w:p w14:paraId="30BD4137" w14:textId="77777777" w:rsidR="0020563B" w:rsidRPr="00DF53B4" w:rsidRDefault="0020563B" w:rsidP="003D1E3B">
            <w:pPr>
              <w:pStyle w:val="TAL"/>
            </w:pPr>
            <w:r w:rsidRPr="00DF53B4">
              <w:t xml:space="preserve">National Language Single Shift </w:t>
            </w:r>
          </w:p>
        </w:tc>
        <w:tc>
          <w:tcPr>
            <w:tcW w:w="1419" w:type="dxa"/>
          </w:tcPr>
          <w:p w14:paraId="677BA588" w14:textId="77777777" w:rsidR="0020563B" w:rsidRPr="00DF53B4" w:rsidRDefault="0020563B" w:rsidP="003D1E3B">
            <w:pPr>
              <w:pStyle w:val="TAL"/>
            </w:pPr>
            <w:r w:rsidRPr="00DF53B4">
              <w:t>SMS Control</w:t>
            </w:r>
          </w:p>
        </w:tc>
        <w:tc>
          <w:tcPr>
            <w:tcW w:w="1350" w:type="dxa"/>
          </w:tcPr>
          <w:p w14:paraId="0D8A4859" w14:textId="77777777" w:rsidR="0020563B" w:rsidRPr="00DF53B4" w:rsidRDefault="0020563B" w:rsidP="003D1E3B">
            <w:pPr>
              <w:pStyle w:val="TAL"/>
              <w:jc w:val="center"/>
            </w:pPr>
            <w:r w:rsidRPr="00DF53B4">
              <w:t>No</w:t>
            </w:r>
          </w:p>
        </w:tc>
      </w:tr>
      <w:tr w:rsidR="0020563B" w:rsidRPr="00DF53B4" w14:paraId="3E650452" w14:textId="77777777" w:rsidTr="003D1E3B">
        <w:tc>
          <w:tcPr>
            <w:tcW w:w="1145" w:type="dxa"/>
          </w:tcPr>
          <w:p w14:paraId="4121EA56" w14:textId="77777777" w:rsidR="0020563B" w:rsidRPr="00DF53B4" w:rsidRDefault="0020563B" w:rsidP="003D1E3B">
            <w:pPr>
              <w:pStyle w:val="TAC"/>
            </w:pPr>
            <w:r w:rsidRPr="00DF53B4">
              <w:t>25</w:t>
            </w:r>
          </w:p>
        </w:tc>
        <w:tc>
          <w:tcPr>
            <w:tcW w:w="4993" w:type="dxa"/>
          </w:tcPr>
          <w:p w14:paraId="4D27CCDE" w14:textId="77777777" w:rsidR="0020563B" w:rsidRPr="00DF53B4" w:rsidRDefault="0020563B" w:rsidP="003D1E3B">
            <w:pPr>
              <w:pStyle w:val="TAL"/>
            </w:pPr>
            <w:r w:rsidRPr="00DF53B4">
              <w:t>National Language Locking Shift</w:t>
            </w:r>
          </w:p>
        </w:tc>
        <w:tc>
          <w:tcPr>
            <w:tcW w:w="1419" w:type="dxa"/>
          </w:tcPr>
          <w:p w14:paraId="0AEB4282" w14:textId="77777777" w:rsidR="0020563B" w:rsidRPr="00DF53B4" w:rsidRDefault="0020563B" w:rsidP="003D1E3B">
            <w:pPr>
              <w:pStyle w:val="TAL"/>
            </w:pPr>
            <w:r w:rsidRPr="00DF53B4">
              <w:t>SMS Control</w:t>
            </w:r>
          </w:p>
        </w:tc>
        <w:tc>
          <w:tcPr>
            <w:tcW w:w="1350" w:type="dxa"/>
          </w:tcPr>
          <w:p w14:paraId="7E63313E" w14:textId="77777777" w:rsidR="0020563B" w:rsidRPr="00DF53B4" w:rsidRDefault="0020563B" w:rsidP="003D1E3B">
            <w:pPr>
              <w:pStyle w:val="TAL"/>
              <w:jc w:val="center"/>
            </w:pPr>
            <w:r w:rsidRPr="00DF53B4">
              <w:t>No</w:t>
            </w:r>
          </w:p>
        </w:tc>
      </w:tr>
      <w:tr w:rsidR="0020563B" w:rsidRPr="00DF53B4" w14:paraId="7955D36E" w14:textId="77777777" w:rsidTr="003D1E3B">
        <w:tc>
          <w:tcPr>
            <w:tcW w:w="1145" w:type="dxa"/>
          </w:tcPr>
          <w:p w14:paraId="44638DBD" w14:textId="77777777" w:rsidR="0020563B" w:rsidRPr="00DF53B4" w:rsidRDefault="0020563B" w:rsidP="003D1E3B">
            <w:pPr>
              <w:pStyle w:val="TAC"/>
            </w:pPr>
            <w:r w:rsidRPr="00DF53B4">
              <w:t>26 – 6F</w:t>
            </w:r>
          </w:p>
        </w:tc>
        <w:tc>
          <w:tcPr>
            <w:tcW w:w="4993" w:type="dxa"/>
          </w:tcPr>
          <w:p w14:paraId="3A415E3B" w14:textId="77777777" w:rsidR="0020563B" w:rsidRPr="00DF53B4" w:rsidRDefault="0020563B" w:rsidP="003D1E3B">
            <w:pPr>
              <w:pStyle w:val="TAL"/>
            </w:pPr>
            <w:r w:rsidRPr="00DF53B4">
              <w:t>Reserved for future use</w:t>
            </w:r>
          </w:p>
        </w:tc>
        <w:tc>
          <w:tcPr>
            <w:tcW w:w="1419" w:type="dxa"/>
          </w:tcPr>
          <w:p w14:paraId="78C8DDB7" w14:textId="77777777" w:rsidR="0020563B" w:rsidRPr="00DF53B4" w:rsidRDefault="0020563B" w:rsidP="003D1E3B">
            <w:pPr>
              <w:pStyle w:val="TAL"/>
            </w:pPr>
            <w:r w:rsidRPr="00DF53B4">
              <w:t>N/A</w:t>
            </w:r>
          </w:p>
        </w:tc>
        <w:tc>
          <w:tcPr>
            <w:tcW w:w="1350" w:type="dxa"/>
          </w:tcPr>
          <w:p w14:paraId="4CEE9EFB" w14:textId="77777777" w:rsidR="0020563B" w:rsidRPr="00DF53B4" w:rsidRDefault="0020563B" w:rsidP="003D1E3B">
            <w:pPr>
              <w:pStyle w:val="TAL"/>
              <w:jc w:val="center"/>
            </w:pPr>
            <w:r w:rsidRPr="00DF53B4">
              <w:t>N/A</w:t>
            </w:r>
          </w:p>
        </w:tc>
      </w:tr>
      <w:tr w:rsidR="0020563B" w:rsidRPr="00DF53B4" w14:paraId="41FB91D5" w14:textId="77777777" w:rsidTr="003D1E3B">
        <w:tc>
          <w:tcPr>
            <w:tcW w:w="1145" w:type="dxa"/>
          </w:tcPr>
          <w:p w14:paraId="6C9D1167" w14:textId="77777777" w:rsidR="0020563B" w:rsidRPr="00DF53B4" w:rsidRDefault="0020563B" w:rsidP="003D1E3B">
            <w:pPr>
              <w:pStyle w:val="TAC"/>
            </w:pPr>
            <w:r w:rsidRPr="00DF53B4">
              <w:t>70 – 7F</w:t>
            </w:r>
          </w:p>
        </w:tc>
        <w:tc>
          <w:tcPr>
            <w:tcW w:w="4993" w:type="dxa"/>
          </w:tcPr>
          <w:p w14:paraId="60B192BA" w14:textId="77777777" w:rsidR="0020563B" w:rsidRPr="00DF53B4" w:rsidRDefault="0020563B" w:rsidP="003D1E3B">
            <w:pPr>
              <w:pStyle w:val="TAL"/>
            </w:pPr>
            <w:r w:rsidRPr="00DF53B4">
              <w:t xml:space="preserve">(U)SIM Toolkit Security Headers </w:t>
            </w:r>
          </w:p>
        </w:tc>
        <w:tc>
          <w:tcPr>
            <w:tcW w:w="1419" w:type="dxa"/>
          </w:tcPr>
          <w:p w14:paraId="1756E295" w14:textId="77777777" w:rsidR="0020563B" w:rsidRPr="00DF53B4" w:rsidRDefault="0020563B" w:rsidP="003D1E3B">
            <w:pPr>
              <w:pStyle w:val="TAL"/>
            </w:pPr>
            <w:r w:rsidRPr="00DF53B4">
              <w:t>SMS Control</w:t>
            </w:r>
          </w:p>
        </w:tc>
        <w:tc>
          <w:tcPr>
            <w:tcW w:w="1350" w:type="dxa"/>
          </w:tcPr>
          <w:p w14:paraId="7B3F2F03" w14:textId="77777777" w:rsidR="0020563B" w:rsidRPr="00DF53B4" w:rsidRDefault="0020563B" w:rsidP="003D1E3B">
            <w:pPr>
              <w:pStyle w:val="TAL"/>
              <w:jc w:val="center"/>
            </w:pPr>
            <w:r w:rsidRPr="00DF53B4">
              <w:t>Note 1</w:t>
            </w:r>
          </w:p>
        </w:tc>
      </w:tr>
      <w:tr w:rsidR="0020563B" w:rsidRPr="00DF53B4" w14:paraId="0FF57367" w14:textId="77777777" w:rsidTr="003D1E3B">
        <w:tc>
          <w:tcPr>
            <w:tcW w:w="1145" w:type="dxa"/>
          </w:tcPr>
          <w:p w14:paraId="6B166913" w14:textId="77777777" w:rsidR="0020563B" w:rsidRPr="00DF53B4" w:rsidRDefault="0020563B" w:rsidP="003D1E3B">
            <w:pPr>
              <w:pStyle w:val="TAC"/>
            </w:pPr>
            <w:r w:rsidRPr="00DF53B4">
              <w:t>80 – 9F</w:t>
            </w:r>
          </w:p>
        </w:tc>
        <w:tc>
          <w:tcPr>
            <w:tcW w:w="4993" w:type="dxa"/>
          </w:tcPr>
          <w:p w14:paraId="55C9EFCB" w14:textId="77777777" w:rsidR="0020563B" w:rsidRPr="00DF53B4" w:rsidRDefault="0020563B" w:rsidP="003D1E3B">
            <w:pPr>
              <w:pStyle w:val="TAL"/>
            </w:pPr>
            <w:r w:rsidRPr="00DF53B4">
              <w:t>SME to SME specific use</w:t>
            </w:r>
          </w:p>
        </w:tc>
        <w:tc>
          <w:tcPr>
            <w:tcW w:w="1419" w:type="dxa"/>
          </w:tcPr>
          <w:p w14:paraId="3F011C2F" w14:textId="77777777" w:rsidR="0020563B" w:rsidRPr="00DF53B4" w:rsidRDefault="0020563B" w:rsidP="003D1E3B">
            <w:pPr>
              <w:pStyle w:val="TAL"/>
            </w:pPr>
            <w:r w:rsidRPr="00DF53B4">
              <w:t>SMS Control</w:t>
            </w:r>
          </w:p>
        </w:tc>
        <w:tc>
          <w:tcPr>
            <w:tcW w:w="1350" w:type="dxa"/>
          </w:tcPr>
          <w:p w14:paraId="28A2FDF5" w14:textId="77777777" w:rsidR="0020563B" w:rsidRPr="00DF53B4" w:rsidRDefault="0020563B" w:rsidP="003D1E3B">
            <w:pPr>
              <w:pStyle w:val="TAL"/>
              <w:jc w:val="center"/>
            </w:pPr>
            <w:r w:rsidRPr="00DF53B4">
              <w:t>Note 2</w:t>
            </w:r>
          </w:p>
        </w:tc>
      </w:tr>
      <w:tr w:rsidR="0020563B" w:rsidRPr="00DF53B4" w14:paraId="3F8DE805" w14:textId="77777777" w:rsidTr="003D1E3B">
        <w:tc>
          <w:tcPr>
            <w:tcW w:w="1145" w:type="dxa"/>
          </w:tcPr>
          <w:p w14:paraId="5658F043" w14:textId="77777777" w:rsidR="0020563B" w:rsidRPr="00DF53B4" w:rsidRDefault="0020563B" w:rsidP="003D1E3B">
            <w:pPr>
              <w:pStyle w:val="TAC"/>
            </w:pPr>
            <w:r w:rsidRPr="00DF53B4">
              <w:t>A0 – BF</w:t>
            </w:r>
          </w:p>
        </w:tc>
        <w:tc>
          <w:tcPr>
            <w:tcW w:w="4993" w:type="dxa"/>
          </w:tcPr>
          <w:p w14:paraId="2D061CDF" w14:textId="77777777" w:rsidR="0020563B" w:rsidRPr="00DF53B4" w:rsidRDefault="0020563B" w:rsidP="003D1E3B">
            <w:pPr>
              <w:pStyle w:val="TAL"/>
            </w:pPr>
            <w:r w:rsidRPr="00DF53B4">
              <w:t>Reserved for future use</w:t>
            </w:r>
          </w:p>
        </w:tc>
        <w:tc>
          <w:tcPr>
            <w:tcW w:w="1419" w:type="dxa"/>
          </w:tcPr>
          <w:p w14:paraId="5E8E6B61" w14:textId="77777777" w:rsidR="0020563B" w:rsidRPr="00DF53B4" w:rsidRDefault="0020563B" w:rsidP="003D1E3B">
            <w:pPr>
              <w:pStyle w:val="TAL"/>
            </w:pPr>
            <w:r w:rsidRPr="00DF53B4">
              <w:t>N/A</w:t>
            </w:r>
          </w:p>
        </w:tc>
        <w:tc>
          <w:tcPr>
            <w:tcW w:w="1350" w:type="dxa"/>
          </w:tcPr>
          <w:p w14:paraId="18BA5650" w14:textId="77777777" w:rsidR="0020563B" w:rsidRPr="00DF53B4" w:rsidRDefault="0020563B" w:rsidP="003D1E3B">
            <w:pPr>
              <w:pStyle w:val="TAL"/>
              <w:jc w:val="center"/>
            </w:pPr>
            <w:r w:rsidRPr="00DF53B4">
              <w:t>N/A</w:t>
            </w:r>
          </w:p>
        </w:tc>
      </w:tr>
      <w:tr w:rsidR="0020563B" w:rsidRPr="00DF53B4" w14:paraId="7FFA65E6" w14:textId="77777777" w:rsidTr="003D1E3B">
        <w:tc>
          <w:tcPr>
            <w:tcW w:w="1145" w:type="dxa"/>
          </w:tcPr>
          <w:p w14:paraId="420AE10E" w14:textId="77777777" w:rsidR="0020563B" w:rsidRPr="00DF53B4" w:rsidRDefault="0020563B" w:rsidP="003D1E3B">
            <w:pPr>
              <w:pStyle w:val="TAC"/>
            </w:pPr>
            <w:r w:rsidRPr="00DF53B4">
              <w:t>C0 – DF</w:t>
            </w:r>
          </w:p>
        </w:tc>
        <w:tc>
          <w:tcPr>
            <w:tcW w:w="4993" w:type="dxa"/>
          </w:tcPr>
          <w:p w14:paraId="3668BCBD" w14:textId="77777777" w:rsidR="0020563B" w:rsidRPr="00DF53B4" w:rsidRDefault="0020563B" w:rsidP="003D1E3B">
            <w:pPr>
              <w:pStyle w:val="TAL"/>
            </w:pPr>
            <w:r w:rsidRPr="00DF53B4">
              <w:t>SC specific use</w:t>
            </w:r>
          </w:p>
        </w:tc>
        <w:tc>
          <w:tcPr>
            <w:tcW w:w="1419" w:type="dxa"/>
          </w:tcPr>
          <w:p w14:paraId="6B1D72A7" w14:textId="77777777" w:rsidR="0020563B" w:rsidRPr="00DF53B4" w:rsidRDefault="0020563B" w:rsidP="003D1E3B">
            <w:pPr>
              <w:pStyle w:val="TAL"/>
            </w:pPr>
            <w:r w:rsidRPr="00DF53B4">
              <w:t>SMS Control</w:t>
            </w:r>
          </w:p>
        </w:tc>
        <w:tc>
          <w:tcPr>
            <w:tcW w:w="1350" w:type="dxa"/>
          </w:tcPr>
          <w:p w14:paraId="63C46242" w14:textId="77777777" w:rsidR="0020563B" w:rsidRPr="00DF53B4" w:rsidRDefault="0020563B" w:rsidP="003D1E3B">
            <w:pPr>
              <w:pStyle w:val="TAL"/>
              <w:jc w:val="center"/>
            </w:pPr>
            <w:r w:rsidRPr="00DF53B4">
              <w:t>Note 2</w:t>
            </w:r>
          </w:p>
        </w:tc>
      </w:tr>
      <w:tr w:rsidR="0020563B" w:rsidRPr="00DF53B4" w14:paraId="235C8050" w14:textId="77777777" w:rsidTr="003D1E3B">
        <w:tc>
          <w:tcPr>
            <w:tcW w:w="1145" w:type="dxa"/>
          </w:tcPr>
          <w:p w14:paraId="44242649" w14:textId="77777777" w:rsidR="0020563B" w:rsidRPr="00DF53B4" w:rsidRDefault="0020563B" w:rsidP="003D1E3B">
            <w:pPr>
              <w:pStyle w:val="TAC"/>
            </w:pPr>
            <w:r w:rsidRPr="00DF53B4">
              <w:t>E0 – FF</w:t>
            </w:r>
          </w:p>
        </w:tc>
        <w:tc>
          <w:tcPr>
            <w:tcW w:w="4993" w:type="dxa"/>
          </w:tcPr>
          <w:p w14:paraId="39DD9091" w14:textId="77777777" w:rsidR="0020563B" w:rsidRPr="00DF53B4" w:rsidRDefault="0020563B" w:rsidP="003D1E3B">
            <w:pPr>
              <w:pStyle w:val="TAL"/>
            </w:pPr>
            <w:r w:rsidRPr="00DF53B4">
              <w:t>Reserved for future use</w:t>
            </w:r>
          </w:p>
        </w:tc>
        <w:tc>
          <w:tcPr>
            <w:tcW w:w="1419" w:type="dxa"/>
          </w:tcPr>
          <w:p w14:paraId="03FFE08C" w14:textId="77777777" w:rsidR="0020563B" w:rsidRPr="00DF53B4" w:rsidRDefault="0020563B" w:rsidP="003D1E3B">
            <w:pPr>
              <w:pStyle w:val="TAL"/>
            </w:pPr>
            <w:r w:rsidRPr="00DF53B4">
              <w:t>N/A</w:t>
            </w:r>
          </w:p>
        </w:tc>
        <w:tc>
          <w:tcPr>
            <w:tcW w:w="1350" w:type="dxa"/>
          </w:tcPr>
          <w:p w14:paraId="0A56147C" w14:textId="77777777" w:rsidR="0020563B" w:rsidRPr="00DF53B4" w:rsidRDefault="0020563B" w:rsidP="003D1E3B">
            <w:pPr>
              <w:pStyle w:val="TAL"/>
              <w:jc w:val="center"/>
            </w:pPr>
            <w:r w:rsidRPr="00DF53B4">
              <w:t>N/A</w:t>
            </w:r>
          </w:p>
        </w:tc>
      </w:tr>
      <w:tr w:rsidR="0020563B" w:rsidRPr="00DF53B4" w14:paraId="66C3D0F3" w14:textId="77777777" w:rsidTr="003D1E3B">
        <w:trPr>
          <w:cantSplit/>
        </w:trPr>
        <w:tc>
          <w:tcPr>
            <w:tcW w:w="8907" w:type="dxa"/>
            <w:gridSpan w:val="4"/>
          </w:tcPr>
          <w:p w14:paraId="2EB3376F" w14:textId="77777777" w:rsidR="0020563B" w:rsidRPr="00DF53B4" w:rsidRDefault="0020563B" w:rsidP="003D1E3B">
            <w:pPr>
              <w:pStyle w:val="TAN"/>
            </w:pPr>
            <w:r w:rsidRPr="00DF53B4">
              <w:t>Note 1:</w:t>
            </w:r>
            <w:r w:rsidRPr="00DF53B4">
              <w:tab/>
              <w:t xml:space="preserve">The functionality of these IEIs is defined in 3GPP TSG 31.115 [28], and therefore, the repeatability is not within the scope of this document and will not be determined here. </w:t>
            </w:r>
          </w:p>
          <w:p w14:paraId="2C6263E8" w14:textId="77777777" w:rsidR="0020563B" w:rsidRPr="00DF53B4" w:rsidRDefault="0020563B" w:rsidP="003D1E3B">
            <w:pPr>
              <w:pStyle w:val="TAN"/>
            </w:pPr>
            <w:r w:rsidRPr="00DF53B4">
              <w:t>Note 2:</w:t>
            </w:r>
            <w:r w:rsidRPr="00DF53B4">
              <w:tab/>
              <w:t>The functionality of these IEIs  is used in a proprietary fashion by different SMSC vendors, and therefore, are not within the scope of this technical specification.</w:t>
            </w:r>
          </w:p>
          <w:p w14:paraId="559F992A" w14:textId="77777777" w:rsidR="0020563B" w:rsidRPr="00DF53B4" w:rsidRDefault="0020563B" w:rsidP="003D1E3B">
            <w:pPr>
              <w:pStyle w:val="TAN"/>
            </w:pPr>
            <w:r w:rsidRPr="00DF53B4">
              <w:t>Note 3:</w:t>
            </w:r>
            <w:r w:rsidRPr="00DF53B4">
              <w:tab/>
              <w:t>The functionality of these IEIs is defined by the WAP Forum and therefore the repeatability is not within the scope of this document and will not be determined here.</w:t>
            </w:r>
          </w:p>
        </w:tc>
      </w:tr>
    </w:tbl>
    <w:p w14:paraId="0133DB50" w14:textId="77777777" w:rsidR="0020563B" w:rsidRPr="00DF53B4" w:rsidRDefault="0020563B" w:rsidP="000E09C8"/>
    <w:p w14:paraId="3D714828" w14:textId="77777777" w:rsidR="0020563B" w:rsidRPr="00DF53B4" w:rsidRDefault="0020563B" w:rsidP="0020563B">
      <w:r w:rsidRPr="00DF53B4">
        <w:t>A receiving entity shall ignore (i.e. skip over and commence processing at the next information element) any information element where the IEI is Reserved or not supported.</w:t>
      </w:r>
      <w:r w:rsidRPr="00DF53B4">
        <w:rPr>
          <w:rFonts w:ascii="Arial" w:hAnsi="Arial"/>
        </w:rPr>
        <w:t xml:space="preserve"> </w:t>
      </w:r>
      <w:r w:rsidRPr="00DF53B4">
        <w:t>The receiving entity calculates the start of the next information element by looking at the length of the current information element and skipping that number of octets.</w:t>
      </w:r>
    </w:p>
    <w:p w14:paraId="3DE9F3EF" w14:textId="77777777" w:rsidR="0020563B" w:rsidRPr="00DF53B4" w:rsidRDefault="0020563B" w:rsidP="0020563B">
      <w:r w:rsidRPr="00DF53B4">
        <w:t>The SM itself may be coded as 7, 8 or 16 bit data.</w:t>
      </w:r>
    </w:p>
    <w:p w14:paraId="533FEF1D" w14:textId="77777777" w:rsidR="0020563B" w:rsidRPr="00DF53B4" w:rsidRDefault="0020563B" w:rsidP="0020563B">
      <w:r w:rsidRPr="00DF53B4">
        <w:t>If 7 bit data is used and the TP</w:t>
      </w:r>
      <w:r w:rsidRPr="00DF53B4">
        <w:noBreakHyphen/>
        <w:t>UD</w:t>
      </w:r>
      <w:r w:rsidRPr="00DF53B4">
        <w:noBreakHyphen/>
        <w:t>Header does not finish on a septet boundary then</w:t>
      </w:r>
      <w:r w:rsidRPr="00DF53B4">
        <w:rPr>
          <w:rFonts w:ascii="Arial" w:hAnsi="Arial"/>
        </w:rPr>
        <w:t xml:space="preserve"> </w:t>
      </w:r>
      <w:r w:rsidRPr="00DF53B4">
        <w:t>fill bits are inserted after the last Information Element Data octet up to the next septet boundary so that there is an integral number of septets for the entire TP</w:t>
      </w:r>
      <w:r w:rsidRPr="00DF53B4">
        <w:noBreakHyphen/>
        <w:t>UD header. This is to ensure that the SM itself starts on an septet boundary so that an earlier Phase mobile shall be capable of displaying the SM itself although the TP</w:t>
      </w:r>
      <w:r w:rsidRPr="00DF53B4">
        <w:noBreakHyphen/>
        <w:t>UD Header in the TP</w:t>
      </w:r>
      <w:r w:rsidRPr="00DF53B4">
        <w:noBreakHyphen/>
        <w:t>UD field may not be understood.</w:t>
      </w:r>
    </w:p>
    <w:p w14:paraId="56C51CD3" w14:textId="77777777" w:rsidR="0020563B" w:rsidRPr="00DF53B4" w:rsidRDefault="0020563B" w:rsidP="0020563B">
      <w:r w:rsidRPr="00DF53B4">
        <w:t>It is optional to make the first character of the SM itself a Carriage Return character encoded according to the default 7 bit alphabet so that earlier Phase mobiles, which do not understand the TP</w:t>
      </w:r>
      <w:r w:rsidRPr="00DF53B4">
        <w:noBreakHyphen/>
        <w:t>UD</w:t>
      </w:r>
      <w:r w:rsidRPr="00DF53B4">
        <w:noBreakHyphen/>
        <w:t>Header, shall over</w:t>
      </w:r>
      <w:r w:rsidRPr="00DF53B4">
        <w:noBreakHyphen/>
        <w:t>write the displayed TP</w:t>
      </w:r>
      <w:r w:rsidRPr="00DF53B4">
        <w:noBreakHyphen/>
        <w:t>UD</w:t>
      </w:r>
      <w:r w:rsidRPr="00DF53B4">
        <w:noBreakHyphen/>
        <w:t>Header with the SM itself.</w:t>
      </w:r>
    </w:p>
    <w:p w14:paraId="62EFBD11" w14:textId="77777777" w:rsidR="0020563B" w:rsidRPr="00DF53B4" w:rsidRDefault="0020563B" w:rsidP="0020563B">
      <w:r w:rsidRPr="00DF53B4">
        <w:t>If 16 bit (USC2) data is used then padding octets are not necessary. The</w:t>
      </w:r>
      <w:r w:rsidRPr="00DF53B4">
        <w:rPr>
          <w:rFonts w:ascii="Arial" w:hAnsi="Arial"/>
        </w:rPr>
        <w:t xml:space="preserve"> </w:t>
      </w:r>
      <w:r w:rsidRPr="00DF53B4">
        <w:t>SM itself shall start on an octet boundary.</w:t>
      </w:r>
    </w:p>
    <w:p w14:paraId="22351D07" w14:textId="77777777" w:rsidR="0020563B" w:rsidRPr="00DF53B4" w:rsidRDefault="0020563B" w:rsidP="0020563B">
      <w:r w:rsidRPr="00DF53B4">
        <w:t>If 8 bit data is used then padding is not necessary. An earlier Phase mobile shall be able to display the SM itself although the TP</w:t>
      </w:r>
      <w:r w:rsidRPr="00DF53B4">
        <w:noBreakHyphen/>
        <w:t>UD header may not be understood.</w:t>
      </w:r>
    </w:p>
    <w:p w14:paraId="6AA765F0" w14:textId="77777777" w:rsidR="0020563B" w:rsidRPr="00DF53B4" w:rsidRDefault="0020563B" w:rsidP="0020563B">
      <w:r w:rsidRPr="00DF53B4">
        <w:t>It is also possible for mobiles not wishing to support the TP</w:t>
      </w:r>
      <w:r w:rsidRPr="00DF53B4">
        <w:noBreakHyphen/>
        <w:t>UD header to check the value of the TP</w:t>
      </w:r>
      <w:r w:rsidRPr="00DF53B4">
        <w:noBreakHyphen/>
        <w:t>UDHI bit in the SMS</w:t>
      </w:r>
      <w:r w:rsidRPr="00DF53B4">
        <w:noBreakHyphen/>
        <w:t>Deliver PDU and the first octet of the TP</w:t>
      </w:r>
      <w:r w:rsidRPr="00DF53B4">
        <w:noBreakHyphen/>
        <w:t>UD field and skip to the start of the SM and ignore the TP</w:t>
      </w:r>
      <w:r w:rsidRPr="00DF53B4">
        <w:noBreakHyphen/>
        <w:t>UD header.</w:t>
      </w:r>
    </w:p>
    <w:p w14:paraId="32FEA492" w14:textId="77777777" w:rsidR="0020563B" w:rsidRPr="00DF53B4" w:rsidRDefault="0020563B" w:rsidP="0020563B">
      <w:pPr>
        <w:rPr>
          <w:rFonts w:eastAsia="SimSun"/>
          <w:lang w:eastAsia="zh-CN"/>
        </w:rPr>
      </w:pPr>
      <w:r w:rsidRPr="00DF53B4">
        <w:rPr>
          <w:rFonts w:eastAsia="SimSun"/>
          <w:lang w:eastAsia="zh-CN"/>
        </w:rPr>
        <w:t>[TS 23.040, clause 9.2.3.24.1]:</w:t>
      </w:r>
    </w:p>
    <w:p w14:paraId="6DFC3C98" w14:textId="77777777" w:rsidR="0020563B" w:rsidRPr="00DF53B4" w:rsidRDefault="0020563B" w:rsidP="0020563B">
      <w:r w:rsidRPr="00DF53B4">
        <w:t>This facility allows short messages to be concatenated to form a longer message.</w:t>
      </w:r>
    </w:p>
    <w:p w14:paraId="00AD7EF8" w14:textId="77777777" w:rsidR="0020563B" w:rsidRPr="00DF53B4" w:rsidRDefault="0020563B" w:rsidP="0020563B">
      <w:r w:rsidRPr="00DF53B4">
        <w:t>In the case of uncompressed 8</w:t>
      </w:r>
      <w:r w:rsidRPr="00DF53B4">
        <w:noBreakHyphen/>
        <w:t>bit data, the maximum length of the short message within the TP</w:t>
      </w:r>
      <w:r w:rsidRPr="00DF53B4">
        <w:noBreakHyphen/>
        <w:t>UD field is 134 (140</w:t>
      </w:r>
      <w:r w:rsidRPr="00DF53B4">
        <w:noBreakHyphen/>
        <w:t>6) octets.</w:t>
      </w:r>
    </w:p>
    <w:p w14:paraId="1AECAB5D" w14:textId="77777777" w:rsidR="0020563B" w:rsidRPr="00DF53B4" w:rsidRDefault="0020563B" w:rsidP="0020563B">
      <w:r w:rsidRPr="00DF53B4">
        <w:t>In the case of uncompressed GSM 7 bit default alphabet data, the maximum length of the short message within the TP</w:t>
      </w:r>
      <w:r w:rsidRPr="00DF53B4">
        <w:noBreakHyphen/>
        <w:t>UD field is 153 (160</w:t>
      </w:r>
      <w:r w:rsidRPr="00DF53B4">
        <w:noBreakHyphen/>
        <w:t>7) characters. A character represented by an escape-sequence shall not be split in the middle.</w:t>
      </w:r>
    </w:p>
    <w:p w14:paraId="0476DC44" w14:textId="77777777" w:rsidR="0020563B" w:rsidRPr="00DF53B4" w:rsidRDefault="0020563B" w:rsidP="0020563B">
      <w:r w:rsidRPr="00DF53B4">
        <w:t>In the case of 16 bit uncompressed USC2 data, the maximum length of the short message within the TP</w:t>
      </w:r>
      <w:r w:rsidRPr="00DF53B4">
        <w:noBreakHyphen/>
        <w:t>UD field is 67 ((140</w:t>
      </w:r>
      <w:r w:rsidRPr="00DF53B4">
        <w:noBreakHyphen/>
        <w:t>6)/2) characters. A UCS2 character shall not be split in the middle; if the length of the User Data Header is odd, the maximum length of the whole TP-UD field is 139 octets.</w:t>
      </w:r>
    </w:p>
    <w:p w14:paraId="5EECD4A3" w14:textId="77777777" w:rsidR="0020563B" w:rsidRPr="00DF53B4" w:rsidRDefault="0020563B" w:rsidP="0020563B">
      <w:r w:rsidRPr="00DF53B4">
        <w:t>In the case of compressed GSM 7 bit default alphabet</w:t>
      </w:r>
      <w:r w:rsidRPr="00DF53B4">
        <w:rPr>
          <w:rFonts w:ascii="Arial" w:hAnsi="Arial"/>
        </w:rPr>
        <w:t xml:space="preserve"> </w:t>
      </w:r>
      <w:r w:rsidRPr="00DF53B4">
        <w:t>data, 8 bit data or UCS2 the maximum length of the compressed short message within the TP-UD field is 134 (140-6) octets including the Compression Header and Compression Footer, both or either of which may be present (see clause 3.9).</w:t>
      </w:r>
    </w:p>
    <w:p w14:paraId="3EA64EB0" w14:textId="77777777" w:rsidR="0020563B" w:rsidRPr="00DF53B4" w:rsidRDefault="0020563B" w:rsidP="0020563B">
      <w:r w:rsidRPr="00DF53B4">
        <w:t>The maximum length of an uncompressed concatenated short message is 39015 (255*153) default alphabet characters, 34170 (255*134) octets or 17085 (255*67) UCS2 characters.</w:t>
      </w:r>
    </w:p>
    <w:p w14:paraId="0D259374" w14:textId="77777777" w:rsidR="0020563B" w:rsidRPr="00DF53B4" w:rsidRDefault="0020563B" w:rsidP="0020563B">
      <w:r w:rsidRPr="00DF53B4">
        <w:t>The maximum length of a compressed concatenated message is 34170 (255*134) octets including the Compression Header and Compression Footer (see clause 3.9 and figure 9.2.3.24.1(a) below).</w:t>
      </w:r>
    </w:p>
    <w:bookmarkStart w:id="4362" w:name="_MON_1063434357"/>
    <w:bookmarkEnd w:id="4362"/>
    <w:bookmarkStart w:id="4363" w:name="_MON_1063200537"/>
    <w:bookmarkEnd w:id="4363"/>
    <w:p w14:paraId="759670A0" w14:textId="77777777" w:rsidR="0020563B" w:rsidRPr="00DF53B4" w:rsidRDefault="0020563B" w:rsidP="0020563B">
      <w:pPr>
        <w:pStyle w:val="TH"/>
      </w:pPr>
      <w:r w:rsidRPr="00DF53B4">
        <w:object w:dxaOrig="9086" w:dyaOrig="2169" w14:anchorId="680EC98D">
          <v:shape id="_x0000_i1032" type="#_x0000_t75" style="width:454.5pt;height:109pt" o:ole="" fillcolor="window">
            <v:imagedata r:id="rId20" o:title=""/>
          </v:shape>
          <o:OLEObject Type="Embed" ProgID="Word.Picture.8" ShapeID="_x0000_i1032" DrawAspect="Content" ObjectID="_1694890724" r:id="rId21"/>
        </w:object>
      </w:r>
    </w:p>
    <w:p w14:paraId="276B9FC4" w14:textId="77777777" w:rsidR="0020563B" w:rsidRPr="00DF53B4" w:rsidRDefault="0020563B" w:rsidP="000E09C8">
      <w:pPr>
        <w:pStyle w:val="TF"/>
      </w:pPr>
      <w:r w:rsidRPr="00DF53B4">
        <w:t>Figure 9.2.3.24.1 (a): Concatenation of a Compressed short message</w:t>
      </w:r>
    </w:p>
    <w:p w14:paraId="66DCDC92" w14:textId="77777777" w:rsidR="003945DA" w:rsidRPr="00DF53B4" w:rsidRDefault="003945DA" w:rsidP="0020563B"/>
    <w:p w14:paraId="4206B9FC" w14:textId="77777777" w:rsidR="0020563B" w:rsidRPr="00DF53B4" w:rsidRDefault="0020563B" w:rsidP="0020563B">
      <w:r w:rsidRPr="00DF53B4">
        <w:t>The Information</w:t>
      </w:r>
      <w:r w:rsidRPr="00DF53B4">
        <w:noBreakHyphen/>
        <w:t>Element</w:t>
      </w:r>
      <w:r w:rsidRPr="00DF53B4">
        <w:noBreakHyphen/>
        <w:t>Data field contains information set by the application in the SMS</w:t>
      </w:r>
      <w:r w:rsidRPr="00DF53B4">
        <w:noBreakHyphen/>
        <w:t>SUBMIT so that the receiving entity is able to re</w:t>
      </w:r>
      <w:r w:rsidRPr="00DF53B4">
        <w:noBreakHyphen/>
        <w:t>assemble the short messages in the correct order. Each concatenated short message contains a reference number which together with the originating address and Service Centre address allows the receiving entity to discriminate between concatenated short messages sent from different originating SMEs and/or SCs. In a network which has multiple SCs, it is possible for different segments of a concatenated SM to be sent via different SCs and so it is recommended that the SC address should not be checked by the MS unless the application specifically requires such a check.</w:t>
      </w:r>
    </w:p>
    <w:p w14:paraId="1719D66F" w14:textId="77777777" w:rsidR="0020563B" w:rsidRPr="00DF53B4" w:rsidRDefault="0020563B" w:rsidP="0020563B">
      <w:r w:rsidRPr="00DF53B4">
        <w:t>The TP elements in the SMS</w:t>
      </w:r>
      <w:r w:rsidRPr="00DF53B4">
        <w:noBreakHyphen/>
        <w:t>SUBMIT PDU, apart from TP</w:t>
      </w:r>
      <w:r w:rsidRPr="00DF53B4">
        <w:noBreakHyphen/>
        <w:t>MR, TP-SRR, TP</w:t>
      </w:r>
      <w:r w:rsidRPr="00DF53B4">
        <w:noBreakHyphen/>
        <w:t>UDL and TP</w:t>
      </w:r>
      <w:r w:rsidRPr="00DF53B4">
        <w:noBreakHyphen/>
        <w:t>UD, should remain unchanged for each SM which forms part of a concatenated SM, otherwise this may lead to irrational behaviour. TP-MR must be incremented for every segment of</w:t>
      </w:r>
      <w:r w:rsidRPr="00DF53B4">
        <w:rPr>
          <w:rFonts w:ascii="Arial" w:hAnsi="Arial"/>
        </w:rPr>
        <w:t xml:space="preserve"> </w:t>
      </w:r>
      <w:r w:rsidRPr="00DF53B4">
        <w:t>a concatenated message as defined in clause 9.2.3.6. A SC shall handle segments of a concatenated message like any other short message. The relation between segments of a concatenated message is made only at the originator, where the message is segmented, and at the recipient, where the message is reassembled. SMS</w:t>
      </w:r>
      <w:r w:rsidRPr="00DF53B4">
        <w:noBreakHyphen/>
        <w:t>COMMANDs identify messages by TP-MR and therefore apply to only one segment of a concatenated message. It is up to the originating SME to issue SMS-COMMANDs for all the required segments of a concatenated message.</w:t>
      </w:r>
    </w:p>
    <w:p w14:paraId="55442AA7" w14:textId="77777777" w:rsidR="0020563B" w:rsidRPr="00DF53B4" w:rsidRDefault="0020563B" w:rsidP="0020563B">
      <w:pPr>
        <w:keepNext/>
        <w:keepLines/>
      </w:pPr>
      <w:r w:rsidRPr="00DF53B4">
        <w:t>The Information</w:t>
      </w:r>
      <w:r w:rsidRPr="00DF53B4">
        <w:noBreakHyphen/>
        <w:t>Element</w:t>
      </w:r>
      <w:r w:rsidRPr="00DF53B4">
        <w:noBreakHyphen/>
        <w:t>Data octets shall be coded as follows.</w:t>
      </w:r>
    </w:p>
    <w:p w14:paraId="332529B4" w14:textId="77777777" w:rsidR="0020563B" w:rsidRPr="00DF53B4" w:rsidRDefault="0020563B" w:rsidP="0020563B">
      <w:pPr>
        <w:pStyle w:val="B2"/>
        <w:keepNext/>
        <w:keepLines/>
      </w:pPr>
      <w:r w:rsidRPr="00DF53B4">
        <w:t>Octet 1</w:t>
      </w:r>
      <w:r w:rsidRPr="00DF53B4">
        <w:tab/>
        <w:t>Concatenated short message reference number.</w:t>
      </w:r>
    </w:p>
    <w:p w14:paraId="33BD9A7C" w14:textId="77777777" w:rsidR="0020563B" w:rsidRPr="00DF53B4" w:rsidRDefault="0020563B" w:rsidP="0020563B">
      <w:pPr>
        <w:pStyle w:val="NO"/>
        <w:keepNext/>
      </w:pPr>
      <w:r w:rsidRPr="00DF53B4">
        <w:tab/>
        <w:t>This octet shall contain a modulo 256 counter indicating the reference number for a particular concatenated short message. This reference number shall remain constant for every short message which makes up a particular concatenated short message.</w:t>
      </w:r>
    </w:p>
    <w:p w14:paraId="0BDC5474" w14:textId="77777777" w:rsidR="0020563B" w:rsidRPr="00DF53B4" w:rsidRDefault="0020563B" w:rsidP="0020563B">
      <w:pPr>
        <w:pStyle w:val="B2"/>
      </w:pPr>
      <w:r w:rsidRPr="00DF53B4">
        <w:t>Octet 2</w:t>
      </w:r>
      <w:r w:rsidRPr="00DF53B4">
        <w:tab/>
        <w:t>Maximum number of short messages in the concatenated short message.</w:t>
      </w:r>
    </w:p>
    <w:p w14:paraId="1EA08B9B" w14:textId="77777777" w:rsidR="0020563B" w:rsidRPr="00DF53B4" w:rsidRDefault="0020563B" w:rsidP="0020563B">
      <w:pPr>
        <w:pStyle w:val="NO"/>
      </w:pPr>
      <w:r w:rsidRPr="00DF53B4">
        <w:tab/>
        <w:t>This octet shall contain a value in the range 0 to 255 indicating the total number of short messages within the concatenated short message. The value shall start at 1 and remain constant for every short message which makes up the concatenated short message. If the value is zero then the receiving entity shall ignore the whole Information Element.</w:t>
      </w:r>
    </w:p>
    <w:p w14:paraId="10188C42" w14:textId="77777777" w:rsidR="0020563B" w:rsidRPr="00DF53B4" w:rsidRDefault="0020563B" w:rsidP="0020563B">
      <w:pPr>
        <w:pStyle w:val="B2"/>
        <w:keepNext/>
      </w:pPr>
      <w:r w:rsidRPr="00DF53B4">
        <w:t>Octet 3</w:t>
      </w:r>
      <w:r w:rsidRPr="00DF53B4">
        <w:tab/>
        <w:t>Sequence number of the current short message.</w:t>
      </w:r>
    </w:p>
    <w:p w14:paraId="18C97661" w14:textId="77777777" w:rsidR="0020563B" w:rsidRPr="00DF53B4" w:rsidRDefault="0020563B" w:rsidP="0020563B">
      <w:pPr>
        <w:pStyle w:val="NO"/>
      </w:pPr>
      <w:r w:rsidRPr="00DF53B4">
        <w:tab/>
        <w:t>This octet shall contain a value in the range 0 to 255 indicating the sequence number of a particular short message within the concatenated short message. The value shall start at 1 and increment by one for every short message sent within the concatenated short message. If the value is zero or the value is greater than the value in octet 2 then the receiving entity shall ignore the whole Information Element.</w:t>
      </w:r>
    </w:p>
    <w:p w14:paraId="03CF15C6" w14:textId="77777777" w:rsidR="0020563B" w:rsidRPr="00DF53B4" w:rsidRDefault="0020563B" w:rsidP="0020563B">
      <w:r w:rsidRPr="00DF53B4">
        <w:t>The IEI and associated IEI length and IEI data shall be present in every segment of the concatenated SM.</w:t>
      </w:r>
    </w:p>
    <w:p w14:paraId="3A82F8B0" w14:textId="77777777" w:rsidR="0020563B" w:rsidRPr="00DF53B4" w:rsidRDefault="0020563B" w:rsidP="0020563B">
      <w:pPr>
        <w:rPr>
          <w:rFonts w:eastAsia="SimSun"/>
          <w:lang w:eastAsia="zh-CN"/>
        </w:rPr>
      </w:pPr>
      <w:r w:rsidRPr="00DF53B4">
        <w:rPr>
          <w:rFonts w:eastAsia="SimSun"/>
          <w:lang w:eastAsia="zh-CN"/>
        </w:rPr>
        <w:t>[TS 24.341, clause 5.3.1.2]:</w:t>
      </w:r>
    </w:p>
    <w:p w14:paraId="4D8B54C6" w14:textId="77777777" w:rsidR="0020563B" w:rsidRPr="00DF53B4" w:rsidRDefault="0020563B" w:rsidP="0020563B">
      <w:r w:rsidRPr="00DF53B4">
        <w:t>When an SM-over-IP sender wants to submit an SM over IP, the SM-over-IP sender shall send a SIP MESSAGE request with the following information:</w:t>
      </w:r>
    </w:p>
    <w:p w14:paraId="75400BCA" w14:textId="77777777" w:rsidR="0020563B" w:rsidRPr="00DF53B4" w:rsidRDefault="0020563B" w:rsidP="0020563B">
      <w:pPr>
        <w:pStyle w:val="B1"/>
      </w:pPr>
      <w:r w:rsidRPr="00DF53B4">
        <w:t>a)</w:t>
      </w:r>
      <w:r w:rsidRPr="00DF53B4">
        <w:tab/>
        <w:t>the Request-URI, which shall contain the PSI of the SC of the SM-over-IP sender;</w:t>
      </w:r>
    </w:p>
    <w:p w14:paraId="351138BF" w14:textId="77777777" w:rsidR="0020563B" w:rsidRPr="00DF53B4" w:rsidRDefault="0020563B" w:rsidP="0020563B">
      <w:pPr>
        <w:pStyle w:val="NO"/>
      </w:pPr>
      <w:r w:rsidRPr="00DF53B4">
        <w:t>NOTE 1:</w:t>
      </w:r>
      <w:r w:rsidRPr="00DF53B4">
        <w:tab/>
        <w:t>The PSI of the SC can be SIP URI or tel URI based on operator policy. The PSI of the SC can be obtained using one of the following methods in the priority order listed below:</w:t>
      </w:r>
    </w:p>
    <w:p w14:paraId="70BAD4AB" w14:textId="77777777" w:rsidR="0020563B" w:rsidRPr="00DF53B4" w:rsidRDefault="0020563B" w:rsidP="0020563B">
      <w:pPr>
        <w:pStyle w:val="B4"/>
      </w:pPr>
      <w:r w:rsidRPr="00DF53B4">
        <w:t>1)</w:t>
      </w:r>
      <w:r w:rsidRPr="00DF53B4">
        <w:tab/>
        <w:t>provided by the user;</w:t>
      </w:r>
    </w:p>
    <w:p w14:paraId="4A7DA9CB" w14:textId="77777777" w:rsidR="0020563B" w:rsidRPr="00DF53B4" w:rsidRDefault="0020563B" w:rsidP="0020563B">
      <w:pPr>
        <w:pStyle w:val="B4"/>
      </w:pPr>
      <w:r w:rsidRPr="00DF53B4">
        <w:t>2)</w:t>
      </w:r>
      <w:r w:rsidRPr="00DF53B4">
        <w:tab/>
        <w:t>if UICC is used, then:</w:t>
      </w:r>
    </w:p>
    <w:p w14:paraId="51E7AC62" w14:textId="77777777" w:rsidR="0020563B" w:rsidRPr="00DF53B4" w:rsidRDefault="0020563B" w:rsidP="0020563B">
      <w:pPr>
        <w:pStyle w:val="B5"/>
      </w:pPr>
      <w:r w:rsidRPr="00DF53B4">
        <w:t>-</w:t>
      </w:r>
      <w:r w:rsidRPr="00DF53B4">
        <w:tab/>
        <w:t>if present in the ISIM, then the PSI of the SC is obtained from the EF</w:t>
      </w:r>
      <w:r w:rsidRPr="00DF53B4">
        <w:rPr>
          <w:vertAlign w:val="subscript"/>
        </w:rPr>
        <w:t xml:space="preserve">PSISMSC </w:t>
      </w:r>
      <w:r w:rsidRPr="00DF53B4">
        <w:t>in DF_TELECOM of the ISIM as per 3GPP TS 31.103 [18];</w:t>
      </w:r>
    </w:p>
    <w:p w14:paraId="3FCD0B0F" w14:textId="77777777" w:rsidR="0020563B" w:rsidRPr="00DF53B4" w:rsidRDefault="0020563B" w:rsidP="0020563B">
      <w:pPr>
        <w:pStyle w:val="B5"/>
      </w:pPr>
      <w:r w:rsidRPr="00DF53B4">
        <w:t>-</w:t>
      </w:r>
      <w:r w:rsidRPr="00DF53B4">
        <w:tab/>
        <w:t>if not present on the ISIM, then the PSI of the SC is obtained from the EF</w:t>
      </w:r>
      <w:r w:rsidRPr="00DF53B4">
        <w:rPr>
          <w:vertAlign w:val="subscript"/>
        </w:rPr>
        <w:t xml:space="preserve">PSISMSC </w:t>
      </w:r>
      <w:r w:rsidRPr="00DF53B4">
        <w:t>in DF_TELECOM of the USIM as per 3GPP TS 31.102 [19]; or</w:t>
      </w:r>
    </w:p>
    <w:p w14:paraId="382E2806" w14:textId="77777777" w:rsidR="0020563B" w:rsidRPr="00DF53B4" w:rsidRDefault="0020563B" w:rsidP="0020563B">
      <w:pPr>
        <w:pStyle w:val="B5"/>
      </w:pPr>
      <w:r w:rsidRPr="00DF53B4">
        <w:t>-</w:t>
      </w:r>
      <w:r w:rsidRPr="00DF53B4">
        <w:tab/>
        <w:t xml:space="preserve">if neither present on the ISIM nor on the USIM, then the PSI of the SC contains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as per 3GPP TS 31.102 [19]. If the PSI of the SC is based on the E.164 number from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then the URI constructed can be either a tel URI or a SIP URI (using the "user=phone" SIP URI parameter format).</w:t>
      </w:r>
    </w:p>
    <w:p w14:paraId="5DC24565" w14:textId="77777777" w:rsidR="0020563B" w:rsidRPr="00DF53B4" w:rsidRDefault="0020563B" w:rsidP="0020563B">
      <w:pPr>
        <w:pStyle w:val="B4"/>
      </w:pPr>
      <w:r w:rsidRPr="00DF53B4">
        <w:t>3)</w:t>
      </w:r>
      <w:r w:rsidRPr="00DF53B4">
        <w:tab/>
        <w:t xml:space="preserve">if SIM is used instead of UICC, then the PSI of the SC contains the </w:t>
      </w:r>
      <w:r w:rsidRPr="00DF53B4">
        <w:rPr>
          <w:bCs/>
          <w:iCs/>
        </w:rPr>
        <w:t>TS</w:t>
      </w:r>
      <w:r w:rsidRPr="00DF53B4">
        <w:rPr>
          <w:bCs/>
          <w:iCs/>
        </w:rPr>
        <w:noBreakHyphen/>
        <w:t>Service Centre Address</w:t>
      </w:r>
      <w:r w:rsidRPr="00DF53B4">
        <w:t xml:space="preserve"> stored in the EF</w:t>
      </w:r>
      <w:r w:rsidRPr="00DF53B4">
        <w:rPr>
          <w:vertAlign w:val="subscript"/>
        </w:rPr>
        <w:t>SMSP</w:t>
      </w:r>
      <w:r w:rsidRPr="00DF53B4">
        <w:t xml:space="preserve"> in DF_TELECOM as per 3GPP TS 51.011 [20]. If the PSI of the SC is based on the E.164 number from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then the URI constructed can be either a tel URI or a SIP URI (using the "user=phone" SIP URI parameter format); or</w:t>
      </w:r>
    </w:p>
    <w:p w14:paraId="00ED1E05" w14:textId="77777777" w:rsidR="0020563B" w:rsidRPr="00DF53B4" w:rsidRDefault="0020563B" w:rsidP="0020563B">
      <w:pPr>
        <w:pStyle w:val="B4"/>
      </w:pPr>
      <w:r w:rsidRPr="00DF53B4">
        <w:t>4)</w:t>
      </w:r>
      <w:r w:rsidRPr="00DF53B4">
        <w:tab/>
        <w:t>if neither the UICC nor SIM is used, then how the PSI of the SC is configured and obtained is through means outside the scope of this specification.</w:t>
      </w:r>
    </w:p>
    <w:p w14:paraId="23A54FA1" w14:textId="77777777" w:rsidR="0020563B" w:rsidRPr="00DF53B4" w:rsidRDefault="0020563B" w:rsidP="0020563B">
      <w:pPr>
        <w:pStyle w:val="B1"/>
      </w:pPr>
      <w:r w:rsidRPr="00DF53B4">
        <w:t>b)</w:t>
      </w:r>
      <w:r w:rsidRPr="00DF53B4">
        <w:tab/>
        <w:t>the From header, which shall contain a public user identity of the SM-over-IP sender;</w:t>
      </w:r>
    </w:p>
    <w:p w14:paraId="17EC949B" w14:textId="77777777" w:rsidR="0020563B" w:rsidRPr="00DF53B4" w:rsidRDefault="0020563B" w:rsidP="0020563B">
      <w:pPr>
        <w:pStyle w:val="NO"/>
      </w:pPr>
      <w:r w:rsidRPr="00DF53B4">
        <w:t>NOTE 2:</w:t>
      </w:r>
      <w:r w:rsidRPr="00DF53B4">
        <w:tab/>
        <w:t xml:space="preserve">The IP-SM-GW will have to use an address of the SM-over-IP sender that the SC can process (i.e. an E.164 number). This address will come from a tel URI in a P-Asserted-Identity header </w:t>
      </w:r>
      <w:r w:rsidRPr="00DF53B4">
        <w:rPr>
          <w:lang w:eastAsia="zh-CN"/>
        </w:rPr>
        <w:t xml:space="preserve">(as defined in RFC 3325 [13]) </w:t>
      </w:r>
      <w:r w:rsidRPr="00DF53B4">
        <w:t>placed in the SIP MESSAGE request by the P-CSCF or S-CSCF.</w:t>
      </w:r>
    </w:p>
    <w:p w14:paraId="6A0DB75D" w14:textId="77777777" w:rsidR="0020563B" w:rsidRPr="00DF53B4" w:rsidRDefault="0020563B" w:rsidP="0020563B">
      <w:pPr>
        <w:pStyle w:val="NO"/>
      </w:pPr>
      <w:r w:rsidRPr="00DF53B4">
        <w:t>NOTE 3:</w:t>
      </w:r>
      <w:r w:rsidRPr="00DF53B4">
        <w:tab/>
        <w:t>The SM-over-IP sender has to store the Call-ID of the SIP MESSAGE request, so it can associate the appropriate SIP MESSAGE request including a submit report with it.</w:t>
      </w:r>
    </w:p>
    <w:p w14:paraId="2B40640F" w14:textId="77777777" w:rsidR="0020563B" w:rsidRPr="00DF53B4" w:rsidRDefault="0020563B" w:rsidP="0020563B">
      <w:pPr>
        <w:pStyle w:val="B1"/>
      </w:pPr>
      <w:r w:rsidRPr="00DF53B4">
        <w:t>c)</w:t>
      </w:r>
      <w:r w:rsidRPr="00DF53B4">
        <w:tab/>
        <w:t>the To header, which shall contain the SC of the SM-over-IP sender;</w:t>
      </w:r>
    </w:p>
    <w:p w14:paraId="604B5995" w14:textId="77777777" w:rsidR="0020563B" w:rsidRPr="00DF53B4" w:rsidRDefault="0020563B" w:rsidP="0020563B">
      <w:pPr>
        <w:pStyle w:val="B1"/>
      </w:pPr>
      <w:r w:rsidRPr="00DF53B4">
        <w:t>d)</w:t>
      </w:r>
      <w:r w:rsidRPr="00DF53B4">
        <w:tab/>
        <w:t>the Content-Type header, which shall contain "application/vnd.3gpp.sms"; and</w:t>
      </w:r>
    </w:p>
    <w:p w14:paraId="45B88391" w14:textId="77777777" w:rsidR="0020563B" w:rsidRPr="00DF53B4" w:rsidRDefault="0020563B" w:rsidP="0020563B">
      <w:pPr>
        <w:pStyle w:val="B1"/>
      </w:pPr>
      <w:r w:rsidRPr="00DF53B4">
        <w:t>e)</w:t>
      </w:r>
      <w:r w:rsidRPr="00DF53B4">
        <w:tab/>
        <w:t>the body of the request shall contain an RP-DATA message as defined in 3GPP TS 24.011 [8], including the SMS headers and the SMS user information encoded as specified in 3GPP TS 23.040 [3].</w:t>
      </w:r>
    </w:p>
    <w:p w14:paraId="529C34BB" w14:textId="77777777" w:rsidR="0020563B" w:rsidRPr="00DF53B4" w:rsidRDefault="0020563B" w:rsidP="0020563B">
      <w:pPr>
        <w:pStyle w:val="NO"/>
      </w:pPr>
      <w:r w:rsidRPr="00DF53B4">
        <w:t>NOTE 4:</w:t>
      </w:r>
      <w:r w:rsidRPr="00DF53B4">
        <w:tab/>
        <w:t>The address of the SC is included in the RP-DATA message content. The address of the SC included in the RP-DATA message content is stored in the EF</w:t>
      </w:r>
      <w:r w:rsidRPr="00DF53B4">
        <w:rPr>
          <w:vertAlign w:val="subscript"/>
        </w:rPr>
        <w:t>SMSP</w:t>
      </w:r>
      <w:r w:rsidRPr="00DF53B4">
        <w:t xml:space="preserve"> in DF_TELECOM of the (U)SIM of the SM-over-IP sender.</w:t>
      </w:r>
    </w:p>
    <w:p w14:paraId="4D9FC8B8" w14:textId="77777777" w:rsidR="0020563B" w:rsidRPr="00DF53B4" w:rsidRDefault="0020563B" w:rsidP="0020563B">
      <w:pPr>
        <w:pStyle w:val="NO"/>
      </w:pPr>
      <w:r w:rsidRPr="00DF53B4">
        <w:t>NOTE 5:</w:t>
      </w:r>
      <w:r w:rsidRPr="00DF53B4">
        <w:tab/>
        <w:t xml:space="preserve">The SM-over-IP sender will use content transfer encoding of type "binary" for the encoding of the SM in the body of the SIP MESSAGE request. </w:t>
      </w:r>
    </w:p>
    <w:p w14:paraId="05E40C12" w14:textId="77777777" w:rsidR="0020563B" w:rsidRPr="00DF53B4" w:rsidRDefault="0020563B" w:rsidP="0020563B">
      <w:pPr>
        <w:pStyle w:val="NO"/>
      </w:pPr>
      <w:r w:rsidRPr="00DF53B4">
        <w:t>NOTE 6:</w:t>
      </w:r>
      <w:r w:rsidRPr="00DF53B4">
        <w:tab/>
        <w:t>Both the address of the SC and the PSI of the SC can be configured in the EF</w:t>
      </w:r>
      <w:r w:rsidRPr="00DF53B4">
        <w:rPr>
          <w:vertAlign w:val="subscript"/>
        </w:rPr>
        <w:t xml:space="preserve">PSISMSC </w:t>
      </w:r>
      <w:r w:rsidRPr="00DF53B4">
        <w:t>in DF_TELECOM of the USIM and ISIM respectively using the USAT as per 3GPP TS 31.111 [21].</w:t>
      </w:r>
    </w:p>
    <w:p w14:paraId="18AFBE1F" w14:textId="77777777" w:rsidR="0020563B" w:rsidRPr="00DF53B4" w:rsidRDefault="0020563B" w:rsidP="0020563B">
      <w:r w:rsidRPr="00DF53B4">
        <w:t>The SM-over-IP sender may request the SC to return the status of the submitted message. The support of status report capabilities is optional for the SC.</w:t>
      </w:r>
    </w:p>
    <w:p w14:paraId="291D6BDA" w14:textId="77777777" w:rsidR="0020563B" w:rsidRPr="00DF53B4" w:rsidRDefault="0020563B" w:rsidP="0020563B">
      <w:r w:rsidRPr="00DF53B4">
        <w:t>When a SIP MESSAGE request including a submit report in the "vnd.3gpp.sms" payload is received, the SM-over-IP sender shall:</w:t>
      </w:r>
    </w:p>
    <w:p w14:paraId="68BF53B3" w14:textId="77777777" w:rsidR="0020563B" w:rsidRPr="00DF53B4" w:rsidRDefault="0020563B" w:rsidP="0020563B">
      <w:pPr>
        <w:pStyle w:val="B1"/>
      </w:pPr>
      <w:r w:rsidRPr="00DF53B4">
        <w:t>-</w:t>
      </w:r>
      <w:r w:rsidRPr="00DF53B4">
        <w:tab/>
        <w:t>if SM-over-IP sender supports In-Reply-To header usage and the In-Reply-To header indicates that the request corresponds to a short message submitted by the SM-over-IP sender, generate a 200 (OK) SIP response according to RFC 3428 [14].</w:t>
      </w:r>
    </w:p>
    <w:p w14:paraId="0EFADB23" w14:textId="77777777" w:rsidR="0020563B" w:rsidRPr="00DF53B4" w:rsidRDefault="0020563B" w:rsidP="0020563B">
      <w:pPr>
        <w:pStyle w:val="B1"/>
      </w:pPr>
      <w:r w:rsidRPr="00DF53B4">
        <w:tab/>
        <w:t>if SM-over-IP sender supports In-Reply-To header usage and the In-Reply-To header indicates that the request does not correspond to a short message submitted by the SM-over-IP sender, a 488 (Not Acceptable here) SIP response according to RFC 3428 [14].</w:t>
      </w:r>
    </w:p>
    <w:p w14:paraId="48B590C7" w14:textId="77777777" w:rsidR="0020563B" w:rsidRPr="00DF53B4" w:rsidRDefault="0020563B" w:rsidP="0020563B">
      <w:pPr>
        <w:pStyle w:val="B1"/>
      </w:pPr>
      <w:r w:rsidRPr="00DF53B4">
        <w:t>-</w:t>
      </w:r>
      <w:r w:rsidRPr="00DF53B4">
        <w:tab/>
        <w:t>if SM-over-IP sender does not support In-Reply-To header usage, generate a 200 (OK) SIP response according to RFC 3428 [14]; and extract the payload encoded according to 3GPP TS 24.011 [8] for RP-ACK or RP-ERROR.</w:t>
      </w:r>
    </w:p>
    <w:p w14:paraId="787FEB92" w14:textId="77777777" w:rsidR="0020563B" w:rsidRPr="00DF53B4" w:rsidRDefault="0020563B" w:rsidP="0020563B">
      <w:pPr>
        <w:pStyle w:val="H6"/>
        <w:rPr>
          <w:snapToGrid w:val="0"/>
        </w:rPr>
      </w:pPr>
      <w:r w:rsidRPr="00DF53B4">
        <w:rPr>
          <w:snapToGrid w:val="0"/>
        </w:rPr>
        <w:t>Reference(s)</w:t>
      </w:r>
    </w:p>
    <w:p w14:paraId="5E7D329A" w14:textId="77777777" w:rsidR="0020563B" w:rsidRPr="00DF53B4" w:rsidRDefault="0020563B" w:rsidP="0020563B">
      <w:pPr>
        <w:rPr>
          <w:snapToGrid w:val="0"/>
        </w:rPr>
      </w:pPr>
      <w:r w:rsidRPr="00DF53B4">
        <w:rPr>
          <w:snapToGrid w:val="0"/>
        </w:rPr>
        <w:t>3GPP T</w:t>
      </w:r>
      <w:r w:rsidRPr="00DF53B4">
        <w:t xml:space="preserve">S 24.341[90], clauses 5.3.1.2, and TS </w:t>
      </w:r>
      <w:r w:rsidRPr="00DF53B4">
        <w:rPr>
          <w:rFonts w:eastAsia="SimSun"/>
          <w:lang w:eastAsia="zh-CN"/>
        </w:rPr>
        <w:t>23.040</w:t>
      </w:r>
      <w:r w:rsidRPr="00DF53B4">
        <w:t xml:space="preserve"> [93], clauses </w:t>
      </w:r>
      <w:r w:rsidRPr="00DF53B4">
        <w:rPr>
          <w:rFonts w:eastAsia="SimSun"/>
          <w:lang w:eastAsia="zh-CN"/>
        </w:rPr>
        <w:t>9.2.3.23, 9.2.3.24 and 9.2.3.24.1</w:t>
      </w:r>
      <w:r w:rsidRPr="00DF53B4">
        <w:t>.</w:t>
      </w:r>
    </w:p>
    <w:p w14:paraId="040B33D0" w14:textId="77777777" w:rsidR="0020563B" w:rsidRPr="00DF53B4" w:rsidRDefault="0020563B" w:rsidP="0020563B">
      <w:pPr>
        <w:pStyle w:val="Heading3"/>
        <w:rPr>
          <w:snapToGrid w:val="0"/>
        </w:rPr>
      </w:pPr>
      <w:bookmarkStart w:id="4364" w:name="_Toc21077681"/>
      <w:bookmarkStart w:id="4365" w:name="_Toc35972233"/>
      <w:bookmarkStart w:id="4366" w:name="_Toc51774522"/>
      <w:bookmarkStart w:id="4367" w:name="_Toc51834945"/>
      <w:bookmarkStart w:id="4368" w:name="_Toc52219798"/>
      <w:bookmarkStart w:id="4369" w:name="_Toc58359867"/>
      <w:bookmarkStart w:id="4370" w:name="_Toc68193006"/>
      <w:bookmarkStart w:id="4371" w:name="_Toc75421981"/>
      <w:r w:rsidRPr="00DF53B4">
        <w:t>18.1a.3</w:t>
      </w:r>
      <w:r w:rsidRPr="00DF53B4">
        <w:tab/>
      </w:r>
      <w:r w:rsidRPr="00DF53B4">
        <w:rPr>
          <w:snapToGrid w:val="0"/>
        </w:rPr>
        <w:t>Test purpose</w:t>
      </w:r>
      <w:bookmarkEnd w:id="4364"/>
      <w:bookmarkEnd w:id="4365"/>
      <w:bookmarkEnd w:id="4366"/>
      <w:bookmarkEnd w:id="4367"/>
      <w:bookmarkEnd w:id="4368"/>
      <w:bookmarkEnd w:id="4369"/>
      <w:bookmarkEnd w:id="4370"/>
      <w:bookmarkEnd w:id="4371"/>
    </w:p>
    <w:p w14:paraId="3CCF5B53" w14:textId="77777777" w:rsidR="0020563B" w:rsidRPr="00DF53B4" w:rsidRDefault="0020563B" w:rsidP="0020563B">
      <w:pPr>
        <w:pStyle w:val="B1"/>
        <w:rPr>
          <w:snapToGrid w:val="0"/>
        </w:rPr>
      </w:pPr>
      <w:r w:rsidRPr="00DF53B4">
        <w:rPr>
          <w:snapToGrid w:val="0"/>
        </w:rPr>
        <w:t>1)</w:t>
      </w:r>
      <w:r w:rsidRPr="00DF53B4">
        <w:rPr>
          <w:snapToGrid w:val="0"/>
        </w:rPr>
        <w:tab/>
        <w:t>To verify that the MO UE correctly sends concatenated SMS as described in 3GPP T</w:t>
      </w:r>
      <w:r w:rsidRPr="00DF53B4">
        <w:t xml:space="preserve">S 24.341 [90], clauses 5.3.1.2, and TS </w:t>
      </w:r>
      <w:r w:rsidRPr="00DF53B4">
        <w:rPr>
          <w:rFonts w:eastAsia="SimSun"/>
          <w:lang w:eastAsia="zh-CN"/>
        </w:rPr>
        <w:t>23.040</w:t>
      </w:r>
      <w:r w:rsidRPr="00DF53B4">
        <w:t xml:space="preserve"> [93], clauses </w:t>
      </w:r>
      <w:r w:rsidRPr="00DF53B4">
        <w:rPr>
          <w:rFonts w:eastAsia="SimSun"/>
          <w:lang w:eastAsia="zh-CN"/>
        </w:rPr>
        <w:t>9.2.3.23, 9.2.3.24 and 9.2.3.24.1</w:t>
      </w:r>
      <w:r w:rsidRPr="00DF53B4">
        <w:rPr>
          <w:snapToGrid w:val="0"/>
        </w:rPr>
        <w:t>.</w:t>
      </w:r>
    </w:p>
    <w:p w14:paraId="79EF51CC" w14:textId="77777777" w:rsidR="0020563B" w:rsidRPr="00DF53B4" w:rsidRDefault="0020563B" w:rsidP="0020563B">
      <w:pPr>
        <w:pStyle w:val="Heading3"/>
      </w:pPr>
      <w:bookmarkStart w:id="4372" w:name="_Toc21077682"/>
      <w:bookmarkStart w:id="4373" w:name="_Toc35972234"/>
      <w:bookmarkStart w:id="4374" w:name="_Toc51774523"/>
      <w:bookmarkStart w:id="4375" w:name="_Toc51834946"/>
      <w:bookmarkStart w:id="4376" w:name="_Toc52219799"/>
      <w:bookmarkStart w:id="4377" w:name="_Toc58359868"/>
      <w:bookmarkStart w:id="4378" w:name="_Toc68193007"/>
      <w:bookmarkStart w:id="4379" w:name="_Toc75421982"/>
      <w:r w:rsidRPr="00DF53B4">
        <w:t>18.1a.4</w:t>
      </w:r>
      <w:r w:rsidRPr="00DF53B4">
        <w:tab/>
      </w:r>
      <w:r w:rsidRPr="00DF53B4">
        <w:rPr>
          <w:snapToGrid w:val="0"/>
        </w:rPr>
        <w:t>Method of test</w:t>
      </w:r>
      <w:bookmarkEnd w:id="4372"/>
      <w:bookmarkEnd w:id="4373"/>
      <w:bookmarkEnd w:id="4374"/>
      <w:bookmarkEnd w:id="4375"/>
      <w:bookmarkEnd w:id="4376"/>
      <w:bookmarkEnd w:id="4377"/>
      <w:bookmarkEnd w:id="4378"/>
      <w:bookmarkEnd w:id="4379"/>
    </w:p>
    <w:p w14:paraId="6D21E65C" w14:textId="77777777" w:rsidR="0020563B" w:rsidRPr="00DF53B4" w:rsidRDefault="0020563B" w:rsidP="0020563B">
      <w:pPr>
        <w:pStyle w:val="H6"/>
        <w:rPr>
          <w:snapToGrid w:val="0"/>
        </w:rPr>
      </w:pPr>
      <w:r w:rsidRPr="00DF53B4">
        <w:rPr>
          <w:snapToGrid w:val="0"/>
        </w:rPr>
        <w:t>Initial conditions</w:t>
      </w:r>
    </w:p>
    <w:p w14:paraId="488F3CF3" w14:textId="77777777" w:rsidR="0020563B" w:rsidRPr="00DF53B4" w:rsidRDefault="0020563B" w:rsidP="0020563B">
      <w:pPr>
        <w:rPr>
          <w:snapToGrid w:val="0"/>
        </w:rPr>
      </w:pPr>
      <w:r w:rsidRPr="00DF53B4">
        <w:rPr>
          <w:snapToGrid w:val="0"/>
        </w:rPr>
        <w:t>UE contains either ISIM and USIM applications or only USIM application on UICC. UE has activated a PDP context, discovered P-CSCF, and registered to IMS services.</w:t>
      </w:r>
    </w:p>
    <w:p w14:paraId="3A2214EA" w14:textId="77777777" w:rsidR="0020563B" w:rsidRPr="00DF53B4" w:rsidRDefault="0020563B" w:rsidP="0020563B">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4889184B" w14:textId="77777777" w:rsidR="0020563B" w:rsidRPr="00DF53B4" w:rsidRDefault="0020563B" w:rsidP="0020563B">
      <w:pPr>
        <w:pStyle w:val="H6"/>
        <w:rPr>
          <w:snapToGrid w:val="0"/>
        </w:rPr>
      </w:pPr>
      <w:r w:rsidRPr="00DF53B4">
        <w:rPr>
          <w:snapToGrid w:val="0"/>
        </w:rPr>
        <w:t>Test procedure</w:t>
      </w:r>
    </w:p>
    <w:p w14:paraId="4E75D36E" w14:textId="77777777" w:rsidR="0020563B" w:rsidRPr="00DF53B4" w:rsidRDefault="0020563B" w:rsidP="0020563B">
      <w:pPr>
        <w:pStyle w:val="B1"/>
        <w:rPr>
          <w:snapToGrid w:val="0"/>
        </w:rPr>
      </w:pPr>
      <w:r w:rsidRPr="00DF53B4">
        <w:rPr>
          <w:snapToGrid w:val="0"/>
        </w:rPr>
        <w:t>0)</w:t>
      </w:r>
      <w:r w:rsidRPr="00DF53B4">
        <w:rPr>
          <w:snapToGrid w:val="0"/>
        </w:rPr>
        <w:tab/>
        <w:t xml:space="preserve">Sending of a Mobile Originating Concatenated SMS over IMS is initiated at the UE. The length of SMS text is determined so that the amount of segment of the concatenated SMS is three. </w:t>
      </w:r>
    </w:p>
    <w:p w14:paraId="193D092A" w14:textId="77777777" w:rsidR="0020563B" w:rsidRPr="00DF53B4" w:rsidRDefault="0020563B" w:rsidP="0020563B">
      <w:pPr>
        <w:pStyle w:val="B1"/>
        <w:rPr>
          <w:snapToGrid w:val="0"/>
        </w:rPr>
      </w:pPr>
      <w:r w:rsidRPr="00DF53B4">
        <w:rPr>
          <w:snapToGrid w:val="0"/>
        </w:rPr>
        <w:t>1)</w:t>
      </w:r>
      <w:r w:rsidRPr="00DF53B4">
        <w:rPr>
          <w:snapToGrid w:val="0"/>
        </w:rPr>
        <w:tab/>
        <w:t>The SS waits for the UE to send a SIP MESSAGE request including a vnd.3gpp.sms payload that contains the first segment of the concatenated SMS.</w:t>
      </w:r>
    </w:p>
    <w:p w14:paraId="559560CE" w14:textId="77777777" w:rsidR="0020563B" w:rsidRPr="00DF53B4" w:rsidRDefault="0020563B" w:rsidP="0020563B">
      <w:pPr>
        <w:pStyle w:val="B1"/>
        <w:rPr>
          <w:snapToGrid w:val="0"/>
        </w:rPr>
      </w:pPr>
      <w:r w:rsidRPr="00DF53B4">
        <w:rPr>
          <w:snapToGrid w:val="0"/>
        </w:rPr>
        <w:t>2)</w:t>
      </w:r>
      <w:r w:rsidRPr="00DF53B4">
        <w:rPr>
          <w:snapToGrid w:val="0"/>
        </w:rPr>
        <w:tab/>
        <w:t xml:space="preserve">The SS responds to the SIP MESSAGE request with a 202 Accepted response. </w:t>
      </w:r>
    </w:p>
    <w:p w14:paraId="5EAFA2CA" w14:textId="77777777" w:rsidR="0020563B" w:rsidRPr="00DF53B4" w:rsidRDefault="0020563B" w:rsidP="0020563B">
      <w:pPr>
        <w:pStyle w:val="B1"/>
      </w:pPr>
      <w:r w:rsidRPr="00DF53B4">
        <w:t>3)</w:t>
      </w:r>
      <w:r w:rsidRPr="00DF53B4">
        <w:tab/>
        <w:t xml:space="preserve">The SS sends a SIP MESSAGE request to the UE including a vnd.3gpp.sms payload that contains a short message submission report indicating a positive acknowledgement of the </w:t>
      </w:r>
      <w:r w:rsidRPr="00DF53B4">
        <w:rPr>
          <w:snapToGrid w:val="0"/>
        </w:rPr>
        <w:t>first segment of the concatenated SMS</w:t>
      </w:r>
      <w:r w:rsidRPr="00DF53B4">
        <w:t xml:space="preserve"> sent by the UE at Step 1).</w:t>
      </w:r>
    </w:p>
    <w:p w14:paraId="13050510" w14:textId="77777777" w:rsidR="0020563B" w:rsidRPr="00DF53B4" w:rsidRDefault="0020563B" w:rsidP="0020563B">
      <w:pPr>
        <w:pStyle w:val="B1"/>
      </w:pPr>
      <w:r w:rsidRPr="00DF53B4">
        <w:t>4)</w:t>
      </w:r>
      <w:r w:rsidRPr="00DF53B4">
        <w:tab/>
        <w:t>The SS waits for the UE to respond to the SIP MESSAGE request with a 200 OK response.</w:t>
      </w:r>
    </w:p>
    <w:p w14:paraId="429FFCF2" w14:textId="77777777" w:rsidR="0020563B" w:rsidRPr="00DF53B4" w:rsidRDefault="0020563B" w:rsidP="0020563B">
      <w:pPr>
        <w:pStyle w:val="B1"/>
        <w:rPr>
          <w:snapToGrid w:val="0"/>
        </w:rPr>
      </w:pPr>
      <w:r w:rsidRPr="00DF53B4">
        <w:rPr>
          <w:snapToGrid w:val="0"/>
        </w:rPr>
        <w:t>5)</w:t>
      </w:r>
      <w:r w:rsidRPr="00DF53B4">
        <w:rPr>
          <w:snapToGrid w:val="0"/>
        </w:rPr>
        <w:tab/>
        <w:t>The SS waits for the UE to send a SIP MESSAGE request including a vnd.3gpp.sms payload that contains the second segment of the concatenated SMS.</w:t>
      </w:r>
    </w:p>
    <w:p w14:paraId="0EB7AA5B" w14:textId="77777777" w:rsidR="0020563B" w:rsidRPr="00DF53B4" w:rsidRDefault="0020563B" w:rsidP="0020563B">
      <w:pPr>
        <w:pStyle w:val="B1"/>
        <w:rPr>
          <w:snapToGrid w:val="0"/>
        </w:rPr>
      </w:pPr>
      <w:r w:rsidRPr="00DF53B4">
        <w:rPr>
          <w:snapToGrid w:val="0"/>
        </w:rPr>
        <w:t>6)</w:t>
      </w:r>
      <w:r w:rsidRPr="00DF53B4">
        <w:rPr>
          <w:snapToGrid w:val="0"/>
        </w:rPr>
        <w:tab/>
        <w:t xml:space="preserve">The SS responds to the SIP MESSAGE request with a 202 Accepted response. </w:t>
      </w:r>
    </w:p>
    <w:p w14:paraId="370F21C0" w14:textId="77777777" w:rsidR="0020563B" w:rsidRPr="00DF53B4" w:rsidRDefault="0020563B" w:rsidP="0020563B">
      <w:pPr>
        <w:pStyle w:val="B1"/>
      </w:pPr>
      <w:r w:rsidRPr="00DF53B4">
        <w:t>7)</w:t>
      </w:r>
      <w:r w:rsidRPr="00DF53B4">
        <w:tab/>
        <w:t xml:space="preserve">The SS sends a SIP MESSAGE request to the UE including a vnd.3gpp.sms payload that contains a short message submission report indicating a positive acknowledgement of </w:t>
      </w:r>
      <w:r w:rsidRPr="00DF53B4">
        <w:rPr>
          <w:snapToGrid w:val="0"/>
        </w:rPr>
        <w:t>the second segment of the concatenated SMS</w:t>
      </w:r>
      <w:r w:rsidRPr="00DF53B4">
        <w:t xml:space="preserve"> sent by the UE at Step 5).</w:t>
      </w:r>
    </w:p>
    <w:p w14:paraId="5A8EA188" w14:textId="77777777" w:rsidR="0020563B" w:rsidRPr="00DF53B4" w:rsidRDefault="0020563B" w:rsidP="0020563B">
      <w:pPr>
        <w:pStyle w:val="B1"/>
      </w:pPr>
      <w:r w:rsidRPr="00DF53B4">
        <w:t>8)</w:t>
      </w:r>
      <w:r w:rsidRPr="00DF53B4">
        <w:tab/>
        <w:t>The SS waits for the UE to respond to the SIP MESSAGE request with a 200 OK response.</w:t>
      </w:r>
    </w:p>
    <w:p w14:paraId="2CD7D5FE" w14:textId="77777777" w:rsidR="0020563B" w:rsidRPr="00DF53B4" w:rsidRDefault="0020563B" w:rsidP="0020563B">
      <w:pPr>
        <w:pStyle w:val="B1"/>
        <w:rPr>
          <w:snapToGrid w:val="0"/>
        </w:rPr>
      </w:pPr>
      <w:r w:rsidRPr="00DF53B4">
        <w:rPr>
          <w:snapToGrid w:val="0"/>
        </w:rPr>
        <w:t>9)</w:t>
      </w:r>
      <w:r w:rsidRPr="00DF53B4">
        <w:rPr>
          <w:snapToGrid w:val="0"/>
        </w:rPr>
        <w:tab/>
        <w:t>The SS waits for the UE to send a SIP MESSAGE request including a vnd.3gpp.sms payload that contains the final segment of the concatenated SMS.</w:t>
      </w:r>
    </w:p>
    <w:p w14:paraId="6F394737" w14:textId="77777777" w:rsidR="0020563B" w:rsidRPr="00DF53B4" w:rsidRDefault="0020563B" w:rsidP="0020563B">
      <w:pPr>
        <w:pStyle w:val="B1"/>
        <w:rPr>
          <w:snapToGrid w:val="0"/>
        </w:rPr>
      </w:pPr>
      <w:r w:rsidRPr="00DF53B4">
        <w:rPr>
          <w:snapToGrid w:val="0"/>
        </w:rPr>
        <w:t>10)</w:t>
      </w:r>
      <w:r w:rsidRPr="00DF53B4">
        <w:rPr>
          <w:snapToGrid w:val="0"/>
        </w:rPr>
        <w:tab/>
        <w:t xml:space="preserve">The SS responds to the SIP MESSAGE request with a 202 Accepted response. </w:t>
      </w:r>
    </w:p>
    <w:p w14:paraId="036DEFF0" w14:textId="77777777" w:rsidR="0020563B" w:rsidRPr="00DF53B4" w:rsidRDefault="0020563B" w:rsidP="0020563B">
      <w:pPr>
        <w:pStyle w:val="B1"/>
      </w:pPr>
      <w:r w:rsidRPr="00DF53B4">
        <w:t>11)</w:t>
      </w:r>
      <w:r w:rsidRPr="00DF53B4">
        <w:tab/>
        <w:t xml:space="preserve">The SS sends a SIP MESSAGE request to the UE including a vnd.3gpp.sms payload that contains a short message submission report indicating a positive acknowledgement of </w:t>
      </w:r>
      <w:r w:rsidRPr="00DF53B4">
        <w:rPr>
          <w:snapToGrid w:val="0"/>
        </w:rPr>
        <w:t>the final segment of the concatenated SMS</w:t>
      </w:r>
      <w:r w:rsidRPr="00DF53B4">
        <w:t xml:space="preserve"> sent by the UE at Step 9).</w:t>
      </w:r>
    </w:p>
    <w:p w14:paraId="2B9A6D7B" w14:textId="77777777" w:rsidR="0020563B" w:rsidRPr="00DF53B4" w:rsidRDefault="0020563B" w:rsidP="0020563B">
      <w:pPr>
        <w:pStyle w:val="B1"/>
      </w:pPr>
      <w:r w:rsidRPr="00DF53B4">
        <w:t>12)</w:t>
      </w:r>
      <w:r w:rsidRPr="00DF53B4">
        <w:tab/>
        <w:t>The SS waits for the UE to respond to the SIP MESSAGE request with a 200 OK response.</w:t>
      </w:r>
    </w:p>
    <w:p w14:paraId="5E66D05D" w14:textId="77777777" w:rsidR="0020563B" w:rsidRPr="00DF53B4" w:rsidRDefault="0020563B" w:rsidP="0020563B">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0563B" w:rsidRPr="00DF53B4" w14:paraId="5BD34C7C"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295460F8" w14:textId="77777777" w:rsidR="0020563B" w:rsidRPr="00DF53B4" w:rsidRDefault="0020563B" w:rsidP="003D1E3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518D420" w14:textId="77777777" w:rsidR="0020563B" w:rsidRPr="00DF53B4" w:rsidRDefault="0020563B" w:rsidP="003D1E3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48E94C9" w14:textId="77777777" w:rsidR="0020563B" w:rsidRPr="00DF53B4" w:rsidRDefault="0020563B" w:rsidP="003D1E3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CEEAF99" w14:textId="77777777" w:rsidR="0020563B" w:rsidRPr="00DF53B4" w:rsidRDefault="0020563B" w:rsidP="003D1E3B">
            <w:pPr>
              <w:pStyle w:val="TAH"/>
              <w:rPr>
                <w:lang w:eastAsia="en-US"/>
              </w:rPr>
            </w:pPr>
            <w:r w:rsidRPr="00DF53B4">
              <w:rPr>
                <w:lang w:eastAsia="en-US"/>
              </w:rPr>
              <w:t>Comment</w:t>
            </w:r>
          </w:p>
        </w:tc>
      </w:tr>
      <w:tr w:rsidR="0020563B" w:rsidRPr="00DF53B4" w14:paraId="5686B3CA"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542A0AF6" w14:textId="77777777" w:rsidR="0020563B" w:rsidRPr="00DF53B4" w:rsidRDefault="0020563B" w:rsidP="003D1E3B">
            <w:pPr>
              <w:pStyle w:val="TAC"/>
              <w:rPr>
                <w:rFonts w:eastAsia="MS Gothic"/>
                <w:lang w:eastAsia="en-US"/>
              </w:rPr>
            </w:pPr>
          </w:p>
        </w:tc>
        <w:tc>
          <w:tcPr>
            <w:tcW w:w="630" w:type="dxa"/>
            <w:tcBorders>
              <w:left w:val="single" w:sz="4" w:space="0" w:color="auto"/>
            </w:tcBorders>
          </w:tcPr>
          <w:p w14:paraId="6BF35801" w14:textId="77777777" w:rsidR="0020563B" w:rsidRPr="00DF53B4" w:rsidRDefault="0020563B" w:rsidP="003D1E3B">
            <w:pPr>
              <w:pStyle w:val="TAH"/>
              <w:rPr>
                <w:lang w:eastAsia="en-US"/>
              </w:rPr>
            </w:pPr>
            <w:r w:rsidRPr="00DF53B4">
              <w:rPr>
                <w:lang w:eastAsia="en-US"/>
              </w:rPr>
              <w:t>UE</w:t>
            </w:r>
          </w:p>
        </w:tc>
        <w:tc>
          <w:tcPr>
            <w:tcW w:w="630" w:type="dxa"/>
            <w:tcBorders>
              <w:right w:val="single" w:sz="4" w:space="0" w:color="auto"/>
            </w:tcBorders>
          </w:tcPr>
          <w:p w14:paraId="718419FE" w14:textId="77777777" w:rsidR="0020563B" w:rsidRPr="00DF53B4" w:rsidRDefault="0020563B" w:rsidP="003D1E3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3E61A62" w14:textId="77777777" w:rsidR="0020563B" w:rsidRPr="00DF53B4" w:rsidRDefault="0020563B" w:rsidP="003D1E3B">
            <w:pPr>
              <w:pStyle w:val="TAC"/>
              <w:rPr>
                <w:lang w:eastAsia="en-US"/>
              </w:rPr>
            </w:pPr>
          </w:p>
        </w:tc>
        <w:tc>
          <w:tcPr>
            <w:tcW w:w="4288" w:type="dxa"/>
            <w:tcBorders>
              <w:top w:val="nil"/>
              <w:left w:val="single" w:sz="4" w:space="0" w:color="auto"/>
              <w:bottom w:val="single" w:sz="4" w:space="0" w:color="auto"/>
              <w:right w:val="single" w:sz="4" w:space="0" w:color="auto"/>
            </w:tcBorders>
          </w:tcPr>
          <w:p w14:paraId="5D8F1E35" w14:textId="77777777" w:rsidR="0020563B" w:rsidRPr="00DF53B4" w:rsidRDefault="0020563B" w:rsidP="003D1E3B">
            <w:pPr>
              <w:pStyle w:val="TAL"/>
              <w:rPr>
                <w:rFonts w:eastAsia="MS Gothic"/>
                <w:lang w:eastAsia="en-US"/>
              </w:rPr>
            </w:pPr>
          </w:p>
        </w:tc>
      </w:tr>
      <w:tr w:rsidR="0020563B" w:rsidRPr="00DF53B4" w14:paraId="06CCF0DC" w14:textId="77777777" w:rsidTr="003D1E3B">
        <w:trPr>
          <w:cantSplit/>
          <w:jc w:val="center"/>
        </w:trPr>
        <w:tc>
          <w:tcPr>
            <w:tcW w:w="720" w:type="dxa"/>
            <w:tcBorders>
              <w:top w:val="single" w:sz="4" w:space="0" w:color="auto"/>
            </w:tcBorders>
          </w:tcPr>
          <w:p w14:paraId="08AC32BD" w14:textId="77777777" w:rsidR="0020563B" w:rsidRPr="00DF53B4" w:rsidRDefault="0020563B" w:rsidP="003D1E3B">
            <w:pPr>
              <w:pStyle w:val="TAC"/>
              <w:rPr>
                <w:rFonts w:eastAsia="MS Gothic"/>
                <w:lang w:eastAsia="ja-JP"/>
              </w:rPr>
            </w:pPr>
            <w:r w:rsidRPr="00DF53B4">
              <w:rPr>
                <w:rFonts w:eastAsia="MS Gothic"/>
                <w:lang w:eastAsia="ja-JP"/>
              </w:rPr>
              <w:t>0</w:t>
            </w:r>
          </w:p>
        </w:tc>
        <w:tc>
          <w:tcPr>
            <w:tcW w:w="1260" w:type="dxa"/>
            <w:gridSpan w:val="2"/>
          </w:tcPr>
          <w:p w14:paraId="512334C8" w14:textId="77777777" w:rsidR="0020563B" w:rsidRPr="00DF53B4" w:rsidRDefault="0020563B" w:rsidP="003D1E3B">
            <w:pPr>
              <w:pStyle w:val="TAC"/>
              <w:rPr>
                <w:rFonts w:eastAsia="MS Gothic"/>
                <w:lang w:eastAsia="en-US"/>
              </w:rPr>
            </w:pPr>
          </w:p>
        </w:tc>
        <w:tc>
          <w:tcPr>
            <w:tcW w:w="3420" w:type="dxa"/>
            <w:tcBorders>
              <w:top w:val="single" w:sz="4" w:space="0" w:color="auto"/>
            </w:tcBorders>
          </w:tcPr>
          <w:p w14:paraId="4EACB85E" w14:textId="77777777" w:rsidR="0020563B" w:rsidRPr="00DF53B4" w:rsidDel="002628EA" w:rsidRDefault="0020563B" w:rsidP="003D1E3B">
            <w:pPr>
              <w:pStyle w:val="TAL"/>
              <w:rPr>
                <w:rFonts w:eastAsia="MS Gothic"/>
                <w:lang w:eastAsia="en-US"/>
              </w:rPr>
            </w:pPr>
            <w:r w:rsidRPr="00DF53B4">
              <w:rPr>
                <w:rFonts w:eastAsia="MS Gothic"/>
                <w:lang w:eastAsia="en-US"/>
              </w:rPr>
              <w:t>Sending of a Mobile Originating Concatenated SMS over IMS is initiated at the UE. The length of SMS text is determined so that the amount of segment of the concatenated SMS is three.</w:t>
            </w:r>
          </w:p>
        </w:tc>
        <w:tc>
          <w:tcPr>
            <w:tcW w:w="4288" w:type="dxa"/>
            <w:tcBorders>
              <w:top w:val="single" w:sz="4" w:space="0" w:color="auto"/>
            </w:tcBorders>
          </w:tcPr>
          <w:p w14:paraId="5329D493" w14:textId="77777777" w:rsidR="0020563B" w:rsidRPr="00DF53B4" w:rsidRDefault="0020563B" w:rsidP="003D1E3B">
            <w:pPr>
              <w:pStyle w:val="TAL"/>
              <w:rPr>
                <w:rFonts w:eastAsia="MS Gothic"/>
                <w:lang w:eastAsia="en-US"/>
              </w:rPr>
            </w:pPr>
          </w:p>
        </w:tc>
      </w:tr>
      <w:tr w:rsidR="0020563B" w:rsidRPr="00DF53B4" w14:paraId="057719C7" w14:textId="77777777" w:rsidTr="003D1E3B">
        <w:trPr>
          <w:cantSplit/>
          <w:jc w:val="center"/>
        </w:trPr>
        <w:tc>
          <w:tcPr>
            <w:tcW w:w="720" w:type="dxa"/>
            <w:tcBorders>
              <w:top w:val="single" w:sz="4" w:space="0" w:color="auto"/>
            </w:tcBorders>
          </w:tcPr>
          <w:p w14:paraId="7F40D925" w14:textId="77777777" w:rsidR="0020563B" w:rsidRPr="00DF53B4" w:rsidRDefault="0020563B" w:rsidP="003D1E3B">
            <w:pPr>
              <w:pStyle w:val="TAC"/>
              <w:rPr>
                <w:rFonts w:eastAsia="MS Gothic"/>
                <w:lang w:eastAsia="en-US"/>
              </w:rPr>
            </w:pPr>
            <w:r w:rsidRPr="00DF53B4">
              <w:rPr>
                <w:rFonts w:eastAsia="MS Gothic"/>
                <w:lang w:eastAsia="en-US"/>
              </w:rPr>
              <w:t>1</w:t>
            </w:r>
          </w:p>
        </w:tc>
        <w:tc>
          <w:tcPr>
            <w:tcW w:w="1260" w:type="dxa"/>
            <w:gridSpan w:val="2"/>
          </w:tcPr>
          <w:p w14:paraId="75D76D9A"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494B53D" w14:textId="77777777" w:rsidR="0020563B" w:rsidRPr="00DF53B4" w:rsidRDefault="0020563B"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37F9CE96" w14:textId="77777777" w:rsidR="0020563B" w:rsidRPr="00DF53B4" w:rsidRDefault="0020563B" w:rsidP="003D1E3B">
            <w:pPr>
              <w:pStyle w:val="TAL"/>
              <w:rPr>
                <w:rFonts w:eastAsia="MS Gothic"/>
                <w:lang w:eastAsia="en-US"/>
              </w:rPr>
            </w:pPr>
            <w:r w:rsidRPr="00DF53B4">
              <w:rPr>
                <w:rFonts w:eastAsia="MS Gothic"/>
                <w:lang w:eastAsia="en-US"/>
              </w:rPr>
              <w:t xml:space="preserve">UE sends a </w:t>
            </w:r>
            <w:r w:rsidRPr="00DF53B4" w:rsidDel="002628EA">
              <w:rPr>
                <w:rFonts w:eastAsia="MS Gothic"/>
                <w:lang w:eastAsia="en-US"/>
              </w:rPr>
              <w:t>SIP MESSAGE request including a vnd.3</w:t>
            </w:r>
            <w:r w:rsidRPr="00DF53B4">
              <w:rPr>
                <w:rFonts w:eastAsia="MS Gothic"/>
                <w:lang w:eastAsia="en-US"/>
              </w:rPr>
              <w:t>gpp.sms payload that contains the first segment of the concatenated SMS.</w:t>
            </w:r>
          </w:p>
        </w:tc>
      </w:tr>
      <w:tr w:rsidR="0020563B" w:rsidRPr="00DF53B4" w14:paraId="4A42CF5F" w14:textId="77777777" w:rsidTr="003D1E3B">
        <w:trPr>
          <w:cantSplit/>
          <w:jc w:val="center"/>
        </w:trPr>
        <w:tc>
          <w:tcPr>
            <w:tcW w:w="720" w:type="dxa"/>
            <w:tcBorders>
              <w:top w:val="single" w:sz="4" w:space="0" w:color="auto"/>
            </w:tcBorders>
          </w:tcPr>
          <w:p w14:paraId="45248D22" w14:textId="77777777" w:rsidR="0020563B" w:rsidRPr="00DF53B4" w:rsidRDefault="0020563B" w:rsidP="003D1E3B">
            <w:pPr>
              <w:pStyle w:val="TAC"/>
              <w:rPr>
                <w:rFonts w:eastAsia="MS Gothic"/>
                <w:lang w:eastAsia="en-US"/>
              </w:rPr>
            </w:pPr>
            <w:r w:rsidRPr="00DF53B4">
              <w:rPr>
                <w:rFonts w:eastAsia="MS Gothic"/>
                <w:lang w:eastAsia="en-US"/>
              </w:rPr>
              <w:t>2</w:t>
            </w:r>
          </w:p>
        </w:tc>
        <w:tc>
          <w:tcPr>
            <w:tcW w:w="1260" w:type="dxa"/>
            <w:gridSpan w:val="2"/>
          </w:tcPr>
          <w:p w14:paraId="264720C7"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1C13A74" w14:textId="77777777" w:rsidR="0020563B" w:rsidRPr="00DF53B4" w:rsidRDefault="0020563B" w:rsidP="003D1E3B">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tcBorders>
          </w:tcPr>
          <w:p w14:paraId="3CEC248B" w14:textId="77777777" w:rsidR="0020563B" w:rsidRPr="00DF53B4" w:rsidRDefault="0020563B" w:rsidP="003D1E3B">
            <w:pPr>
              <w:pStyle w:val="TAL"/>
              <w:rPr>
                <w:rFonts w:eastAsia="MS Gothic"/>
                <w:lang w:eastAsia="en-US"/>
              </w:rPr>
            </w:pPr>
            <w:r w:rsidRPr="00DF53B4">
              <w:rPr>
                <w:rFonts w:eastAsia="MS Gothic"/>
                <w:lang w:eastAsia="en-US"/>
              </w:rPr>
              <w:t>SS responds with 202 Accepted</w:t>
            </w:r>
          </w:p>
        </w:tc>
      </w:tr>
      <w:tr w:rsidR="0020563B" w:rsidRPr="00DF53B4" w14:paraId="47FDAF90" w14:textId="77777777" w:rsidTr="003D1E3B">
        <w:trPr>
          <w:cantSplit/>
          <w:jc w:val="center"/>
        </w:trPr>
        <w:tc>
          <w:tcPr>
            <w:tcW w:w="720" w:type="dxa"/>
            <w:tcBorders>
              <w:top w:val="single" w:sz="4" w:space="0" w:color="auto"/>
            </w:tcBorders>
          </w:tcPr>
          <w:p w14:paraId="001A586A" w14:textId="77777777" w:rsidR="0020563B" w:rsidRPr="00DF53B4" w:rsidRDefault="0020563B" w:rsidP="003D1E3B">
            <w:pPr>
              <w:pStyle w:val="TAC"/>
              <w:rPr>
                <w:rFonts w:eastAsia="MS Gothic"/>
                <w:lang w:eastAsia="en-US"/>
              </w:rPr>
            </w:pPr>
            <w:r w:rsidRPr="00DF53B4">
              <w:rPr>
                <w:rFonts w:eastAsia="MS Gothic"/>
                <w:lang w:eastAsia="en-US"/>
              </w:rPr>
              <w:t>3</w:t>
            </w:r>
          </w:p>
        </w:tc>
        <w:tc>
          <w:tcPr>
            <w:tcW w:w="1260" w:type="dxa"/>
            <w:gridSpan w:val="2"/>
          </w:tcPr>
          <w:p w14:paraId="0DBE9960"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40EBA90" w14:textId="77777777" w:rsidR="0020563B" w:rsidRPr="00DF53B4" w:rsidRDefault="0020563B"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2418017C" w14:textId="77777777" w:rsidR="0020563B" w:rsidRPr="00DF53B4" w:rsidRDefault="0020563B" w:rsidP="003D1E3B">
            <w:pPr>
              <w:pStyle w:val="TAL"/>
              <w:rPr>
                <w:rFonts w:eastAsia="MS Gothic"/>
                <w:lang w:eastAsia="en-US"/>
              </w:rPr>
            </w:pPr>
            <w:r w:rsidRPr="00DF53B4">
              <w:rPr>
                <w:rFonts w:eastAsia="MS Gothic"/>
                <w:lang w:eastAsia="en-US"/>
              </w:rPr>
              <w:t xml:space="preserve">SS sends a </w:t>
            </w:r>
            <w:r w:rsidRPr="00DF53B4" w:rsidDel="002628EA">
              <w:rPr>
                <w:rFonts w:eastAsia="MS Gothic"/>
                <w:lang w:eastAsia="en-US"/>
              </w:rPr>
              <w:t xml:space="preserve">SIP MESSAGE request including a vnd.3gpp.sms payload that contains the </w:t>
            </w:r>
            <w:r w:rsidRPr="00DF53B4">
              <w:rPr>
                <w:rFonts w:eastAsia="MS Gothic"/>
                <w:lang w:eastAsia="en-US"/>
              </w:rPr>
              <w:t>short message submission report indicating a positive acknowledgement of the first segment of the concatenated SMS sent by the UE at Step 1</w:t>
            </w:r>
          </w:p>
        </w:tc>
      </w:tr>
      <w:tr w:rsidR="0020563B" w:rsidRPr="00DF53B4" w14:paraId="355D5F44" w14:textId="77777777" w:rsidTr="003D1E3B">
        <w:trPr>
          <w:cantSplit/>
          <w:jc w:val="center"/>
        </w:trPr>
        <w:tc>
          <w:tcPr>
            <w:tcW w:w="720" w:type="dxa"/>
            <w:tcBorders>
              <w:top w:val="single" w:sz="4" w:space="0" w:color="auto"/>
            </w:tcBorders>
          </w:tcPr>
          <w:p w14:paraId="6A450605" w14:textId="77777777" w:rsidR="0020563B" w:rsidRPr="00DF53B4" w:rsidRDefault="0020563B" w:rsidP="003D1E3B">
            <w:pPr>
              <w:pStyle w:val="TAC"/>
              <w:rPr>
                <w:rFonts w:eastAsia="MS Gothic"/>
                <w:lang w:eastAsia="en-US"/>
              </w:rPr>
            </w:pPr>
            <w:r w:rsidRPr="00DF53B4">
              <w:rPr>
                <w:rFonts w:eastAsia="MS Gothic"/>
                <w:lang w:eastAsia="en-US"/>
              </w:rPr>
              <w:t>4</w:t>
            </w:r>
          </w:p>
        </w:tc>
        <w:tc>
          <w:tcPr>
            <w:tcW w:w="1260" w:type="dxa"/>
            <w:gridSpan w:val="2"/>
          </w:tcPr>
          <w:p w14:paraId="7504DE6E"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6D62263" w14:textId="77777777" w:rsidR="0020563B" w:rsidRPr="00DF53B4" w:rsidRDefault="0020563B" w:rsidP="003D1E3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FF216B0" w14:textId="77777777" w:rsidR="0020563B" w:rsidRPr="00DF53B4" w:rsidRDefault="0020563B" w:rsidP="003D1E3B">
            <w:pPr>
              <w:pStyle w:val="TAL"/>
              <w:rPr>
                <w:rFonts w:eastAsia="MS Gothic"/>
                <w:lang w:eastAsia="en-US"/>
              </w:rPr>
            </w:pPr>
            <w:r w:rsidRPr="00DF53B4">
              <w:rPr>
                <w:rFonts w:eastAsia="MS Gothic"/>
                <w:lang w:eastAsia="en-US"/>
              </w:rPr>
              <w:t>UE responds with 200 OK</w:t>
            </w:r>
          </w:p>
        </w:tc>
      </w:tr>
      <w:tr w:rsidR="0020563B" w:rsidRPr="00DF53B4" w14:paraId="41A626AB" w14:textId="77777777" w:rsidTr="003D1E3B">
        <w:trPr>
          <w:cantSplit/>
          <w:jc w:val="center"/>
        </w:trPr>
        <w:tc>
          <w:tcPr>
            <w:tcW w:w="720" w:type="dxa"/>
            <w:tcBorders>
              <w:top w:val="single" w:sz="4" w:space="0" w:color="auto"/>
            </w:tcBorders>
          </w:tcPr>
          <w:p w14:paraId="5A1C7AF5" w14:textId="77777777" w:rsidR="0020563B" w:rsidRPr="00DF53B4" w:rsidRDefault="0020563B" w:rsidP="003D1E3B">
            <w:pPr>
              <w:pStyle w:val="TAC"/>
              <w:rPr>
                <w:rFonts w:eastAsia="MS Gothic"/>
                <w:lang w:eastAsia="en-US"/>
              </w:rPr>
            </w:pPr>
            <w:r w:rsidRPr="00DF53B4">
              <w:rPr>
                <w:rFonts w:eastAsia="MS Gothic"/>
                <w:lang w:eastAsia="en-US"/>
              </w:rPr>
              <w:t>5</w:t>
            </w:r>
          </w:p>
        </w:tc>
        <w:tc>
          <w:tcPr>
            <w:tcW w:w="1260" w:type="dxa"/>
            <w:gridSpan w:val="2"/>
          </w:tcPr>
          <w:p w14:paraId="11A5FF3E"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83DB921" w14:textId="77777777" w:rsidR="0020563B" w:rsidRPr="00DF53B4" w:rsidRDefault="0020563B"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62F3E507" w14:textId="77777777" w:rsidR="0020563B" w:rsidRPr="00DF53B4" w:rsidRDefault="0020563B" w:rsidP="003D1E3B">
            <w:pPr>
              <w:pStyle w:val="TAL"/>
              <w:rPr>
                <w:rFonts w:eastAsia="MS Gothic"/>
                <w:lang w:eastAsia="en-US"/>
              </w:rPr>
            </w:pPr>
            <w:r w:rsidRPr="00DF53B4">
              <w:rPr>
                <w:rFonts w:eastAsia="MS Gothic"/>
                <w:lang w:eastAsia="en-US"/>
              </w:rPr>
              <w:t xml:space="preserve">UE sends a </w:t>
            </w:r>
            <w:r w:rsidRPr="00DF53B4" w:rsidDel="002628EA">
              <w:rPr>
                <w:rFonts w:eastAsia="MS Gothic"/>
                <w:lang w:eastAsia="en-US"/>
              </w:rPr>
              <w:t>SIP MESSAGE request including a vnd.3</w:t>
            </w:r>
            <w:r w:rsidRPr="00DF53B4">
              <w:rPr>
                <w:rFonts w:eastAsia="MS Gothic"/>
                <w:lang w:eastAsia="en-US"/>
              </w:rPr>
              <w:t>gpp.sms payload that contains the second segment of the concatenated SMS.</w:t>
            </w:r>
          </w:p>
        </w:tc>
      </w:tr>
      <w:tr w:rsidR="0020563B" w:rsidRPr="00DF53B4" w14:paraId="1564E3A6" w14:textId="77777777" w:rsidTr="003D1E3B">
        <w:trPr>
          <w:cantSplit/>
          <w:jc w:val="center"/>
        </w:trPr>
        <w:tc>
          <w:tcPr>
            <w:tcW w:w="720" w:type="dxa"/>
            <w:tcBorders>
              <w:top w:val="single" w:sz="4" w:space="0" w:color="auto"/>
            </w:tcBorders>
          </w:tcPr>
          <w:p w14:paraId="1E2641E5" w14:textId="77777777" w:rsidR="0020563B" w:rsidRPr="00DF53B4" w:rsidRDefault="0020563B" w:rsidP="003D1E3B">
            <w:pPr>
              <w:pStyle w:val="TAC"/>
              <w:rPr>
                <w:rFonts w:eastAsia="MS Gothic"/>
                <w:lang w:eastAsia="en-US"/>
              </w:rPr>
            </w:pPr>
            <w:r w:rsidRPr="00DF53B4">
              <w:rPr>
                <w:rFonts w:eastAsia="MS Gothic"/>
                <w:lang w:eastAsia="en-US"/>
              </w:rPr>
              <w:t>6</w:t>
            </w:r>
          </w:p>
        </w:tc>
        <w:tc>
          <w:tcPr>
            <w:tcW w:w="1260" w:type="dxa"/>
            <w:gridSpan w:val="2"/>
          </w:tcPr>
          <w:p w14:paraId="3CBAA484"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F4629E1" w14:textId="77777777" w:rsidR="0020563B" w:rsidRPr="00DF53B4" w:rsidRDefault="0020563B" w:rsidP="003D1E3B">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tcBorders>
          </w:tcPr>
          <w:p w14:paraId="21C172FC" w14:textId="77777777" w:rsidR="0020563B" w:rsidRPr="00DF53B4" w:rsidRDefault="0020563B" w:rsidP="003D1E3B">
            <w:pPr>
              <w:pStyle w:val="TAL"/>
              <w:rPr>
                <w:rFonts w:eastAsia="MS Gothic"/>
                <w:lang w:eastAsia="en-US"/>
              </w:rPr>
            </w:pPr>
            <w:r w:rsidRPr="00DF53B4">
              <w:rPr>
                <w:rFonts w:eastAsia="MS Gothic"/>
                <w:lang w:eastAsia="en-US"/>
              </w:rPr>
              <w:t>SS responds with 202 Accepted</w:t>
            </w:r>
          </w:p>
        </w:tc>
      </w:tr>
      <w:tr w:rsidR="0020563B" w:rsidRPr="00DF53B4" w14:paraId="1F0FD549" w14:textId="77777777" w:rsidTr="003D1E3B">
        <w:trPr>
          <w:cantSplit/>
          <w:jc w:val="center"/>
        </w:trPr>
        <w:tc>
          <w:tcPr>
            <w:tcW w:w="720" w:type="dxa"/>
            <w:tcBorders>
              <w:top w:val="single" w:sz="4" w:space="0" w:color="auto"/>
              <w:bottom w:val="single" w:sz="4" w:space="0" w:color="auto"/>
            </w:tcBorders>
          </w:tcPr>
          <w:p w14:paraId="5A7E1053" w14:textId="77777777" w:rsidR="0020563B" w:rsidRPr="00DF53B4" w:rsidRDefault="0020563B" w:rsidP="003D1E3B">
            <w:pPr>
              <w:pStyle w:val="TAC"/>
              <w:rPr>
                <w:rFonts w:eastAsia="MS Gothic"/>
                <w:lang w:eastAsia="en-US"/>
              </w:rPr>
            </w:pPr>
            <w:r w:rsidRPr="00DF53B4">
              <w:rPr>
                <w:rFonts w:eastAsia="MS Gothic"/>
                <w:lang w:eastAsia="en-US"/>
              </w:rPr>
              <w:t>7</w:t>
            </w:r>
          </w:p>
        </w:tc>
        <w:tc>
          <w:tcPr>
            <w:tcW w:w="1260" w:type="dxa"/>
            <w:gridSpan w:val="2"/>
          </w:tcPr>
          <w:p w14:paraId="314522C2"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445347D0" w14:textId="77777777" w:rsidR="0020563B" w:rsidRPr="00DF53B4" w:rsidRDefault="0020563B"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49F6E083" w14:textId="77777777" w:rsidR="0020563B" w:rsidRPr="00DF53B4" w:rsidRDefault="0020563B" w:rsidP="003D1E3B">
            <w:pPr>
              <w:pStyle w:val="TAL"/>
              <w:rPr>
                <w:rFonts w:eastAsia="MS Gothic"/>
                <w:lang w:eastAsia="en-US"/>
              </w:rPr>
            </w:pPr>
            <w:r w:rsidRPr="00DF53B4">
              <w:rPr>
                <w:rFonts w:eastAsia="MS Gothic"/>
                <w:lang w:eastAsia="en-US"/>
              </w:rPr>
              <w:t xml:space="preserve">SS sends a </w:t>
            </w:r>
            <w:r w:rsidRPr="00DF53B4" w:rsidDel="002628EA">
              <w:rPr>
                <w:rFonts w:eastAsia="MS Gothic"/>
                <w:lang w:eastAsia="en-US"/>
              </w:rPr>
              <w:t xml:space="preserve">SIP MESSAGE request including a vnd.3gpp.sms payload that contains the </w:t>
            </w:r>
            <w:r w:rsidRPr="00DF53B4">
              <w:rPr>
                <w:rFonts w:eastAsia="MS Gothic"/>
                <w:lang w:eastAsia="en-US"/>
              </w:rPr>
              <w:t>short message submission report indicating a positive acknowledgement of the second segment of the concatenated SMS sent by the UE at Step 5</w:t>
            </w:r>
          </w:p>
        </w:tc>
      </w:tr>
      <w:tr w:rsidR="0020563B" w:rsidRPr="00DF53B4" w14:paraId="26373341" w14:textId="77777777" w:rsidTr="003D1E3B">
        <w:trPr>
          <w:cantSplit/>
          <w:jc w:val="center"/>
        </w:trPr>
        <w:tc>
          <w:tcPr>
            <w:tcW w:w="720" w:type="dxa"/>
            <w:tcBorders>
              <w:top w:val="single" w:sz="4" w:space="0" w:color="auto"/>
              <w:bottom w:val="single" w:sz="4" w:space="0" w:color="auto"/>
            </w:tcBorders>
          </w:tcPr>
          <w:p w14:paraId="3D76273D" w14:textId="77777777" w:rsidR="0020563B" w:rsidRPr="00DF53B4" w:rsidRDefault="0020563B" w:rsidP="003D1E3B">
            <w:pPr>
              <w:pStyle w:val="TAC"/>
              <w:rPr>
                <w:rFonts w:eastAsia="MS Gothic"/>
                <w:lang w:eastAsia="en-US"/>
              </w:rPr>
            </w:pPr>
            <w:r w:rsidRPr="00DF53B4">
              <w:rPr>
                <w:rFonts w:eastAsia="MS Gothic"/>
                <w:lang w:eastAsia="en-US"/>
              </w:rPr>
              <w:t>8</w:t>
            </w:r>
          </w:p>
        </w:tc>
        <w:tc>
          <w:tcPr>
            <w:tcW w:w="1260" w:type="dxa"/>
            <w:gridSpan w:val="2"/>
          </w:tcPr>
          <w:p w14:paraId="78CC2134"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A22C41F" w14:textId="77777777" w:rsidR="0020563B" w:rsidRPr="00DF53B4" w:rsidRDefault="0020563B" w:rsidP="003D1E3B">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32CAB965" w14:textId="77777777" w:rsidR="0020563B" w:rsidRPr="00DF53B4" w:rsidRDefault="0020563B" w:rsidP="003D1E3B">
            <w:pPr>
              <w:pStyle w:val="TAL"/>
              <w:rPr>
                <w:rFonts w:eastAsia="MS Gothic"/>
                <w:lang w:eastAsia="en-US"/>
              </w:rPr>
            </w:pPr>
            <w:r w:rsidRPr="00DF53B4">
              <w:rPr>
                <w:rFonts w:eastAsia="MS Gothic"/>
                <w:lang w:eastAsia="en-US"/>
              </w:rPr>
              <w:t>UE responds with 200 OK</w:t>
            </w:r>
          </w:p>
        </w:tc>
      </w:tr>
      <w:tr w:rsidR="0020563B" w:rsidRPr="00DF53B4" w14:paraId="7A74B2C1" w14:textId="77777777" w:rsidTr="003D1E3B">
        <w:trPr>
          <w:cantSplit/>
          <w:jc w:val="center"/>
        </w:trPr>
        <w:tc>
          <w:tcPr>
            <w:tcW w:w="720" w:type="dxa"/>
            <w:tcBorders>
              <w:top w:val="single" w:sz="4" w:space="0" w:color="auto"/>
              <w:bottom w:val="single" w:sz="4" w:space="0" w:color="auto"/>
            </w:tcBorders>
          </w:tcPr>
          <w:p w14:paraId="2EB61D1B" w14:textId="77777777" w:rsidR="0020563B" w:rsidRPr="00DF53B4" w:rsidRDefault="0020563B" w:rsidP="003D1E3B">
            <w:pPr>
              <w:pStyle w:val="TAC"/>
              <w:rPr>
                <w:rFonts w:eastAsia="MS Gothic"/>
                <w:lang w:eastAsia="en-US"/>
              </w:rPr>
            </w:pPr>
            <w:r w:rsidRPr="00DF53B4">
              <w:rPr>
                <w:rFonts w:eastAsia="MS Gothic"/>
                <w:lang w:eastAsia="en-US"/>
              </w:rPr>
              <w:t>9</w:t>
            </w:r>
          </w:p>
        </w:tc>
        <w:tc>
          <w:tcPr>
            <w:tcW w:w="1260" w:type="dxa"/>
            <w:gridSpan w:val="2"/>
          </w:tcPr>
          <w:p w14:paraId="1B875C25"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2E6A7EC" w14:textId="77777777" w:rsidR="0020563B" w:rsidRPr="00DF53B4" w:rsidRDefault="0020563B"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55C4D037" w14:textId="77777777" w:rsidR="0020563B" w:rsidRPr="00DF53B4" w:rsidRDefault="0020563B" w:rsidP="003D1E3B">
            <w:pPr>
              <w:pStyle w:val="TAL"/>
              <w:rPr>
                <w:rFonts w:eastAsia="MS Gothic"/>
                <w:lang w:eastAsia="en-US"/>
              </w:rPr>
            </w:pPr>
            <w:r w:rsidRPr="00DF53B4">
              <w:rPr>
                <w:rFonts w:eastAsia="MS Gothic"/>
                <w:lang w:eastAsia="en-US"/>
              </w:rPr>
              <w:t xml:space="preserve">UE sends a </w:t>
            </w:r>
            <w:r w:rsidRPr="00DF53B4" w:rsidDel="002628EA">
              <w:rPr>
                <w:rFonts w:eastAsia="MS Gothic"/>
                <w:lang w:eastAsia="en-US"/>
              </w:rPr>
              <w:t>SIP MESSAGE request including a vnd.3</w:t>
            </w:r>
            <w:r w:rsidRPr="00DF53B4">
              <w:rPr>
                <w:rFonts w:eastAsia="MS Gothic"/>
                <w:lang w:eastAsia="en-US"/>
              </w:rPr>
              <w:t>gpp.sms payload that contains the final segment of the concatenated SMS.</w:t>
            </w:r>
          </w:p>
        </w:tc>
      </w:tr>
      <w:tr w:rsidR="0020563B" w:rsidRPr="00DF53B4" w14:paraId="13A7B2C3" w14:textId="77777777" w:rsidTr="003D1E3B">
        <w:trPr>
          <w:cantSplit/>
          <w:jc w:val="center"/>
        </w:trPr>
        <w:tc>
          <w:tcPr>
            <w:tcW w:w="720" w:type="dxa"/>
            <w:tcBorders>
              <w:top w:val="single" w:sz="4" w:space="0" w:color="auto"/>
              <w:bottom w:val="single" w:sz="4" w:space="0" w:color="auto"/>
            </w:tcBorders>
          </w:tcPr>
          <w:p w14:paraId="69FAA214" w14:textId="77777777" w:rsidR="0020563B" w:rsidRPr="00DF53B4" w:rsidRDefault="0020563B" w:rsidP="003D1E3B">
            <w:pPr>
              <w:pStyle w:val="TAC"/>
              <w:rPr>
                <w:rFonts w:eastAsia="MS Gothic"/>
                <w:lang w:eastAsia="en-US"/>
              </w:rPr>
            </w:pPr>
            <w:r w:rsidRPr="00DF53B4">
              <w:rPr>
                <w:rFonts w:eastAsia="MS Gothic"/>
                <w:lang w:eastAsia="en-US"/>
              </w:rPr>
              <w:t>10</w:t>
            </w:r>
          </w:p>
        </w:tc>
        <w:tc>
          <w:tcPr>
            <w:tcW w:w="1260" w:type="dxa"/>
            <w:gridSpan w:val="2"/>
          </w:tcPr>
          <w:p w14:paraId="4F28BECB"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692C504E" w14:textId="77777777" w:rsidR="0020563B" w:rsidRPr="00DF53B4" w:rsidRDefault="0020563B" w:rsidP="003D1E3B">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bottom w:val="single" w:sz="4" w:space="0" w:color="auto"/>
            </w:tcBorders>
          </w:tcPr>
          <w:p w14:paraId="6411A304" w14:textId="77777777" w:rsidR="0020563B" w:rsidRPr="00DF53B4" w:rsidRDefault="0020563B" w:rsidP="003D1E3B">
            <w:pPr>
              <w:pStyle w:val="TAL"/>
              <w:rPr>
                <w:rFonts w:eastAsia="MS Gothic"/>
                <w:lang w:eastAsia="en-US"/>
              </w:rPr>
            </w:pPr>
            <w:r w:rsidRPr="00DF53B4">
              <w:rPr>
                <w:rFonts w:eastAsia="MS Gothic"/>
                <w:lang w:eastAsia="en-US"/>
              </w:rPr>
              <w:t>SS responds with 202 Accepted</w:t>
            </w:r>
          </w:p>
        </w:tc>
      </w:tr>
      <w:tr w:rsidR="0020563B" w:rsidRPr="00DF53B4" w14:paraId="6FC138DD" w14:textId="77777777" w:rsidTr="003D1E3B">
        <w:trPr>
          <w:cantSplit/>
          <w:jc w:val="center"/>
        </w:trPr>
        <w:tc>
          <w:tcPr>
            <w:tcW w:w="720" w:type="dxa"/>
            <w:tcBorders>
              <w:top w:val="single" w:sz="4" w:space="0" w:color="auto"/>
              <w:bottom w:val="single" w:sz="4" w:space="0" w:color="auto"/>
            </w:tcBorders>
          </w:tcPr>
          <w:p w14:paraId="2381A24E" w14:textId="77777777" w:rsidR="0020563B" w:rsidRPr="00DF53B4" w:rsidRDefault="0020563B" w:rsidP="003D1E3B">
            <w:pPr>
              <w:pStyle w:val="TAC"/>
              <w:rPr>
                <w:rFonts w:eastAsia="MS Gothic"/>
                <w:lang w:eastAsia="en-US"/>
              </w:rPr>
            </w:pPr>
            <w:r w:rsidRPr="00DF53B4">
              <w:rPr>
                <w:rFonts w:eastAsia="MS Gothic"/>
                <w:lang w:eastAsia="en-US"/>
              </w:rPr>
              <w:t>11</w:t>
            </w:r>
          </w:p>
        </w:tc>
        <w:tc>
          <w:tcPr>
            <w:tcW w:w="1260" w:type="dxa"/>
            <w:gridSpan w:val="2"/>
          </w:tcPr>
          <w:p w14:paraId="3F3C5E68" w14:textId="77777777" w:rsidR="0020563B" w:rsidRPr="00DF53B4" w:rsidRDefault="0020563B"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09FE8DFB" w14:textId="77777777" w:rsidR="0020563B" w:rsidRPr="00DF53B4" w:rsidRDefault="0020563B"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059993A1" w14:textId="77777777" w:rsidR="0020563B" w:rsidRPr="00DF53B4" w:rsidRDefault="0020563B" w:rsidP="003D1E3B">
            <w:pPr>
              <w:pStyle w:val="TAL"/>
              <w:rPr>
                <w:rFonts w:eastAsia="MS Gothic"/>
                <w:lang w:eastAsia="en-US"/>
              </w:rPr>
            </w:pPr>
            <w:r w:rsidRPr="00DF53B4">
              <w:rPr>
                <w:rFonts w:eastAsia="MS Gothic"/>
                <w:lang w:eastAsia="en-US"/>
              </w:rPr>
              <w:t xml:space="preserve">SS sends a </w:t>
            </w:r>
            <w:r w:rsidRPr="00DF53B4" w:rsidDel="002628EA">
              <w:rPr>
                <w:rFonts w:eastAsia="MS Gothic"/>
                <w:lang w:eastAsia="en-US"/>
              </w:rPr>
              <w:t xml:space="preserve">SIP MESSAGE request including a vnd.3gpp.sms payload that contains the </w:t>
            </w:r>
            <w:r w:rsidRPr="00DF53B4">
              <w:rPr>
                <w:rFonts w:eastAsia="MS Gothic"/>
                <w:lang w:eastAsia="en-US"/>
              </w:rPr>
              <w:t>short message submission report indicating a positive acknowledgement of the final segment of the concatenated SMS sent by the UE at Step 9</w:t>
            </w:r>
          </w:p>
        </w:tc>
      </w:tr>
      <w:tr w:rsidR="0020563B" w:rsidRPr="00DF53B4" w14:paraId="20DDFE71" w14:textId="77777777" w:rsidTr="003D1E3B">
        <w:trPr>
          <w:cantSplit/>
          <w:jc w:val="center"/>
        </w:trPr>
        <w:tc>
          <w:tcPr>
            <w:tcW w:w="720" w:type="dxa"/>
            <w:tcBorders>
              <w:top w:val="single" w:sz="4" w:space="0" w:color="auto"/>
            </w:tcBorders>
          </w:tcPr>
          <w:p w14:paraId="62AF6B06" w14:textId="77777777" w:rsidR="0020563B" w:rsidRPr="00DF53B4" w:rsidRDefault="0020563B" w:rsidP="003D1E3B">
            <w:pPr>
              <w:pStyle w:val="TAC"/>
              <w:rPr>
                <w:rFonts w:eastAsia="MS Gothic"/>
                <w:lang w:eastAsia="en-US"/>
              </w:rPr>
            </w:pPr>
            <w:r w:rsidRPr="00DF53B4">
              <w:rPr>
                <w:rFonts w:eastAsia="MS Gothic"/>
                <w:lang w:eastAsia="en-US"/>
              </w:rPr>
              <w:t>12</w:t>
            </w:r>
          </w:p>
        </w:tc>
        <w:tc>
          <w:tcPr>
            <w:tcW w:w="1260" w:type="dxa"/>
            <w:gridSpan w:val="2"/>
          </w:tcPr>
          <w:p w14:paraId="7EA99F04" w14:textId="77777777" w:rsidR="0020563B" w:rsidRPr="00DF53B4" w:rsidRDefault="0020563B"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C46547D" w14:textId="77777777" w:rsidR="0020563B" w:rsidRPr="00DF53B4" w:rsidRDefault="0020563B" w:rsidP="003D1E3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12418F3" w14:textId="77777777" w:rsidR="0020563B" w:rsidRPr="00DF53B4" w:rsidRDefault="0020563B" w:rsidP="003D1E3B">
            <w:pPr>
              <w:pStyle w:val="TAL"/>
              <w:rPr>
                <w:rFonts w:eastAsia="MS Gothic"/>
                <w:lang w:eastAsia="en-US"/>
              </w:rPr>
            </w:pPr>
            <w:r w:rsidRPr="00DF53B4">
              <w:rPr>
                <w:rFonts w:eastAsia="MS Gothic"/>
                <w:lang w:eastAsia="en-US"/>
              </w:rPr>
              <w:t>UE responds with 200 OK</w:t>
            </w:r>
          </w:p>
        </w:tc>
      </w:tr>
    </w:tbl>
    <w:p w14:paraId="7F76F88F" w14:textId="77777777" w:rsidR="0020563B" w:rsidRPr="00DF53B4" w:rsidRDefault="0020563B" w:rsidP="0020563B"/>
    <w:p w14:paraId="122A790B" w14:textId="77777777" w:rsidR="0020563B" w:rsidRPr="00DF53B4" w:rsidDel="00422BCE" w:rsidRDefault="0020563B" w:rsidP="0020563B">
      <w:pPr>
        <w:pStyle w:val="NO"/>
      </w:pPr>
      <w:r w:rsidRPr="00DF53B4" w:rsidDel="00422BCE">
        <w:t>NOTE:</w:t>
      </w:r>
      <w:r w:rsidRPr="00DF53B4" w:rsidDel="00422BCE">
        <w:tab/>
        <w:t>The default messages contents in annex A are used with condition “IMS security” or “</w:t>
      </w:r>
      <w:r w:rsidRPr="00DF53B4">
        <w:t>GIBA</w:t>
      </w:r>
      <w:r w:rsidRPr="00DF53B4" w:rsidDel="00422BCE">
        <w:t>” when applicable</w:t>
      </w:r>
      <w:r w:rsidRPr="00DF53B4">
        <w:t>.</w:t>
      </w:r>
    </w:p>
    <w:p w14:paraId="02724E7A" w14:textId="77777777" w:rsidR="0020563B" w:rsidRPr="00DF53B4" w:rsidRDefault="0020563B" w:rsidP="0020563B">
      <w:pPr>
        <w:pStyle w:val="H6"/>
      </w:pPr>
      <w:r w:rsidRPr="00DF53B4">
        <w:t>Specific Message Contents</w:t>
      </w:r>
    </w:p>
    <w:p w14:paraId="763949A0" w14:textId="77777777" w:rsidR="0020563B" w:rsidRPr="00DF53B4" w:rsidRDefault="0020563B" w:rsidP="0020563B">
      <w:pPr>
        <w:pStyle w:val="H6"/>
        <w:rPr>
          <w:snapToGrid w:val="0"/>
        </w:rPr>
      </w:pPr>
      <w:r w:rsidRPr="00DF53B4" w:rsidDel="002628EA">
        <w:rPr>
          <w:snapToGrid w:val="0"/>
        </w:rPr>
        <w:t xml:space="preserve">SIP </w:t>
      </w:r>
      <w:r w:rsidRPr="00DF53B4">
        <w:rPr>
          <w:snapToGrid w:val="0"/>
        </w:rPr>
        <w:t>MESSAGE</w:t>
      </w:r>
      <w:r w:rsidRPr="00DF53B4" w:rsidDel="002628EA">
        <w:rPr>
          <w:snapToGrid w:val="0"/>
        </w:rPr>
        <w:t xml:space="preserve"> request (Step 1)</w:t>
      </w:r>
    </w:p>
    <w:p w14:paraId="0ECA7EE2" w14:textId="77777777" w:rsidR="0020563B" w:rsidRPr="00DF53B4" w:rsidRDefault="0020563B" w:rsidP="0020563B">
      <w:pPr>
        <w:pStyle w:val="H6"/>
        <w:rPr>
          <w:snapToGrid w:val="0"/>
        </w:rPr>
      </w:pPr>
      <w:r w:rsidRPr="00DF53B4">
        <w:rPr>
          <w:snapToGrid w:val="0"/>
        </w:rPr>
        <w:t xml:space="preserve">Use the default message “Message for MO SMS” in Annex A.7.3 with </w:t>
      </w:r>
      <w:r w:rsidRPr="00DF53B4">
        <w:t>the following exceptions.</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20563B" w:rsidRPr="00DF53B4" w14:paraId="2BD772E0"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097262F8" w14:textId="77777777" w:rsidR="0020563B" w:rsidRPr="00DF53B4" w:rsidRDefault="0020563B" w:rsidP="003D1E3B">
            <w:pPr>
              <w:pStyle w:val="TAH"/>
              <w:rPr>
                <w:lang w:eastAsia="en-US"/>
              </w:rPr>
            </w:pPr>
            <w:r w:rsidRPr="00DF53B4">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044B86C9" w14:textId="77777777" w:rsidR="0020563B" w:rsidRPr="00DF53B4" w:rsidRDefault="0020563B" w:rsidP="003D1E3B">
            <w:pPr>
              <w:pStyle w:val="TAH"/>
              <w:rPr>
                <w:lang w:eastAsia="en-US"/>
              </w:rPr>
            </w:pPr>
            <w:r w:rsidRPr="00DF53B4">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607E7375" w14:textId="77777777" w:rsidR="0020563B" w:rsidRPr="00DF53B4" w:rsidRDefault="0020563B" w:rsidP="003D1E3B">
            <w:pPr>
              <w:pStyle w:val="TAH"/>
              <w:rPr>
                <w:lang w:eastAsia="en-US"/>
              </w:rPr>
            </w:pPr>
            <w:r w:rsidRPr="00DF53B4">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6E20304F" w14:textId="77777777" w:rsidR="0020563B" w:rsidRPr="00DF53B4" w:rsidRDefault="0020563B" w:rsidP="003D1E3B">
            <w:pPr>
              <w:pStyle w:val="TAH"/>
              <w:rPr>
                <w:lang w:eastAsia="en-US"/>
              </w:rPr>
            </w:pPr>
            <w:r w:rsidRPr="00DF53B4">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63EA3A9D" w14:textId="77777777" w:rsidR="0020563B" w:rsidRPr="00DF53B4" w:rsidRDefault="0020563B" w:rsidP="003D1E3B">
            <w:pPr>
              <w:pStyle w:val="TAH"/>
              <w:rPr>
                <w:lang w:eastAsia="en-US"/>
              </w:rPr>
            </w:pPr>
            <w:r w:rsidRPr="00DF53B4">
              <w:rPr>
                <w:lang w:eastAsia="en-US"/>
              </w:rPr>
              <w:t>Reference</w:t>
            </w:r>
          </w:p>
        </w:tc>
      </w:tr>
      <w:tr w:rsidR="0020563B" w:rsidRPr="00DF53B4" w14:paraId="7C5A6143"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035ECD0D" w14:textId="77777777" w:rsidR="0020563B" w:rsidRPr="00DF53B4" w:rsidRDefault="0020563B" w:rsidP="003D1E3B">
            <w:pPr>
              <w:pStyle w:val="TAL"/>
              <w:rPr>
                <w:b/>
                <w:lang w:eastAsia="en-US"/>
              </w:rPr>
            </w:pPr>
            <w:r w:rsidRPr="00DF53B4">
              <w:rPr>
                <w:b/>
                <w:lang w:eastAsia="en-US"/>
              </w:rPr>
              <w:t>Message-body</w:t>
            </w:r>
          </w:p>
          <w:p w14:paraId="66ED1EBF" w14:textId="77777777" w:rsidR="0020563B" w:rsidRPr="00DF53B4" w:rsidRDefault="0020563B" w:rsidP="003D1E3B">
            <w:pPr>
              <w:pStyle w:val="TAL"/>
              <w:rPr>
                <w:b/>
                <w:lang w:eastAsia="en-US"/>
              </w:rPr>
            </w:pPr>
          </w:p>
        </w:tc>
        <w:tc>
          <w:tcPr>
            <w:tcW w:w="1072" w:type="dxa"/>
            <w:tcBorders>
              <w:top w:val="single" w:sz="4" w:space="0" w:color="auto"/>
              <w:left w:val="single" w:sz="4" w:space="0" w:color="auto"/>
              <w:bottom w:val="single" w:sz="4" w:space="0" w:color="auto"/>
              <w:right w:val="single" w:sz="4" w:space="0" w:color="auto"/>
            </w:tcBorders>
          </w:tcPr>
          <w:p w14:paraId="31C179FA" w14:textId="77777777" w:rsidR="0020563B" w:rsidRPr="00DF53B4" w:rsidRDefault="0020563B"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66713792" w14:textId="77777777" w:rsidR="0020563B" w:rsidRPr="00DF53B4" w:rsidRDefault="0020563B" w:rsidP="003D1E3B">
            <w:pPr>
              <w:pStyle w:val="TAL"/>
              <w:rPr>
                <w:lang w:eastAsia="ja-JP"/>
              </w:rPr>
            </w:pPr>
            <w:r w:rsidRPr="00DF53B4">
              <w:rPr>
                <w:lang w:eastAsia="en-US"/>
              </w:rPr>
              <w:t xml:space="preserve">- </w:t>
            </w:r>
            <w:r w:rsidRPr="00DF53B4">
              <w:rPr>
                <w:lang w:eastAsia="ja-JP"/>
              </w:rPr>
              <w:t>TP-UDHI=</w:t>
            </w:r>
            <w:r w:rsidRPr="00DF53B4">
              <w:rPr>
                <w:lang w:eastAsia="en-US"/>
              </w:rPr>
              <w:t>’1’B (The beginning of the TP UD field contains a Header in addition to the short message.)</w:t>
            </w:r>
          </w:p>
          <w:p w14:paraId="206DCE62" w14:textId="77777777" w:rsidR="0020563B" w:rsidRPr="00DF53B4" w:rsidRDefault="0020563B" w:rsidP="003D1E3B">
            <w:pPr>
              <w:pStyle w:val="TAL"/>
              <w:rPr>
                <w:lang w:eastAsia="en-US"/>
              </w:rPr>
            </w:pPr>
            <w:r w:rsidRPr="00DF53B4">
              <w:rPr>
                <w:lang w:eastAsia="en-US"/>
              </w:rPr>
              <w:t xml:space="preserve">- TP-MR=any allowed value </w:t>
            </w:r>
          </w:p>
          <w:p w14:paraId="2F93401F" w14:textId="77777777" w:rsidR="0020563B" w:rsidRPr="00DF53B4" w:rsidRDefault="0020563B" w:rsidP="003D1E3B">
            <w:pPr>
              <w:pStyle w:val="TAL"/>
              <w:rPr>
                <w:lang w:eastAsia="en-US"/>
              </w:rPr>
            </w:pPr>
            <w:r w:rsidRPr="00DF53B4">
              <w:rPr>
                <w:lang w:eastAsia="en-US"/>
              </w:rPr>
              <w:t>- TP-UD</w:t>
            </w:r>
          </w:p>
          <w:p w14:paraId="3F0FB9C8" w14:textId="77777777" w:rsidR="0020563B" w:rsidRPr="00DF53B4" w:rsidRDefault="0020563B" w:rsidP="003D1E3B">
            <w:pPr>
              <w:pStyle w:val="TAL"/>
              <w:rPr>
                <w:lang w:eastAsia="en-US"/>
              </w:rPr>
            </w:pPr>
            <w:r w:rsidRPr="00DF53B4">
              <w:rPr>
                <w:lang w:eastAsia="en-US"/>
              </w:rPr>
              <w:t xml:space="preserve">    - Length of User Data Header (UDHL)=5</w:t>
            </w:r>
          </w:p>
          <w:p w14:paraId="5957034C" w14:textId="77777777" w:rsidR="0020563B" w:rsidRPr="00DF53B4" w:rsidRDefault="0020563B" w:rsidP="003D1E3B">
            <w:pPr>
              <w:pStyle w:val="TAL"/>
              <w:rPr>
                <w:lang w:eastAsia="en-US"/>
              </w:rPr>
            </w:pPr>
            <w:r w:rsidRPr="00DF53B4">
              <w:rPr>
                <w:lang w:eastAsia="en-US"/>
              </w:rPr>
              <w:t xml:space="preserve">    - Information Element Identifier (IEI)=0x00 (</w:t>
            </w:r>
            <w:r w:rsidRPr="00DF53B4">
              <w:t>Concatenated short messages, 8-bit reference number)</w:t>
            </w:r>
          </w:p>
          <w:p w14:paraId="7A266C0C" w14:textId="77777777" w:rsidR="0020563B" w:rsidRPr="00DF53B4" w:rsidRDefault="0020563B" w:rsidP="003D1E3B">
            <w:pPr>
              <w:pStyle w:val="TAL"/>
              <w:rPr>
                <w:lang w:eastAsia="en-US"/>
              </w:rPr>
            </w:pPr>
            <w:r w:rsidRPr="00DF53B4">
              <w:rPr>
                <w:lang w:eastAsia="en-US"/>
              </w:rPr>
              <w:t xml:space="preserve">    - Length of Information Element (IEIDL)=3 </w:t>
            </w:r>
          </w:p>
          <w:p w14:paraId="2F0C08B7" w14:textId="77777777" w:rsidR="0020563B" w:rsidRPr="00DF53B4" w:rsidRDefault="0020563B" w:rsidP="003D1E3B">
            <w:pPr>
              <w:pStyle w:val="TAL"/>
              <w:rPr>
                <w:lang w:eastAsia="en-US"/>
              </w:rPr>
            </w:pPr>
            <w:r w:rsidRPr="00DF53B4">
              <w:rPr>
                <w:lang w:eastAsia="en-US"/>
              </w:rPr>
              <w:t xml:space="preserve">    - Concatenated short message reference number=any allowed value </w:t>
            </w:r>
          </w:p>
          <w:p w14:paraId="7BB70DCC" w14:textId="77777777" w:rsidR="0020563B" w:rsidRPr="00DF53B4" w:rsidRDefault="0020563B" w:rsidP="003D1E3B">
            <w:pPr>
              <w:pStyle w:val="TAL"/>
              <w:rPr>
                <w:lang w:eastAsia="en-US"/>
              </w:rPr>
            </w:pPr>
            <w:r w:rsidRPr="00DF53B4">
              <w:rPr>
                <w:lang w:eastAsia="en-US"/>
              </w:rPr>
              <w:t xml:space="preserve">    - Maximum number of short messages in the concatenated short message=3</w:t>
            </w:r>
          </w:p>
          <w:p w14:paraId="38994997" w14:textId="77777777" w:rsidR="0020563B" w:rsidRPr="00DF53B4" w:rsidRDefault="0020563B" w:rsidP="003D1E3B">
            <w:pPr>
              <w:pStyle w:val="TAL"/>
              <w:rPr>
                <w:lang w:eastAsia="en-US"/>
              </w:rPr>
            </w:pPr>
            <w:r w:rsidRPr="00DF53B4">
              <w:rPr>
                <w:lang w:eastAsia="en-US"/>
              </w:rPr>
              <w:t xml:space="preserve">    - Sequence number of the current short message=1</w:t>
            </w:r>
          </w:p>
        </w:tc>
        <w:tc>
          <w:tcPr>
            <w:tcW w:w="594" w:type="dxa"/>
            <w:tcBorders>
              <w:top w:val="single" w:sz="4" w:space="0" w:color="auto"/>
              <w:left w:val="single" w:sz="4" w:space="0" w:color="auto"/>
              <w:bottom w:val="single" w:sz="4" w:space="0" w:color="auto"/>
              <w:right w:val="single" w:sz="4" w:space="0" w:color="auto"/>
            </w:tcBorders>
          </w:tcPr>
          <w:p w14:paraId="6BA8F0B5" w14:textId="77777777" w:rsidR="0020563B" w:rsidRPr="00DF53B4" w:rsidRDefault="0020563B"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4B273B33" w14:textId="77777777" w:rsidR="0020563B" w:rsidRPr="00DF53B4" w:rsidRDefault="0020563B" w:rsidP="003D1E3B">
            <w:pPr>
              <w:pStyle w:val="TAL"/>
              <w:rPr>
                <w:lang w:eastAsia="en-US"/>
              </w:rPr>
            </w:pPr>
            <w:r w:rsidRPr="00DF53B4">
              <w:rPr>
                <w:lang w:eastAsia="en-US"/>
              </w:rPr>
              <w:t>TS 24.011 [92]</w:t>
            </w:r>
          </w:p>
          <w:p w14:paraId="3B16FFA6" w14:textId="77777777" w:rsidR="0020563B" w:rsidRPr="00DF53B4" w:rsidRDefault="0020563B" w:rsidP="003D1E3B">
            <w:pPr>
              <w:pStyle w:val="TAL"/>
              <w:rPr>
                <w:lang w:eastAsia="en-US"/>
              </w:rPr>
            </w:pPr>
            <w:r w:rsidRPr="00DF53B4">
              <w:rPr>
                <w:lang w:eastAsia="en-US"/>
              </w:rPr>
              <w:t>TS 23.040 [93]</w:t>
            </w:r>
          </w:p>
        </w:tc>
      </w:tr>
    </w:tbl>
    <w:p w14:paraId="32523F00" w14:textId="77777777" w:rsidR="0020563B" w:rsidRPr="00DF53B4" w:rsidRDefault="0020563B" w:rsidP="0020563B"/>
    <w:p w14:paraId="1847BFFD" w14:textId="77777777" w:rsidR="0020563B" w:rsidRPr="00DF53B4" w:rsidRDefault="0020563B" w:rsidP="0020563B">
      <w:pPr>
        <w:pStyle w:val="H6"/>
        <w:rPr>
          <w:snapToGrid w:val="0"/>
        </w:rPr>
      </w:pPr>
      <w:r w:rsidRPr="00DF53B4">
        <w:rPr>
          <w:snapToGrid w:val="0"/>
        </w:rPr>
        <w:t xml:space="preserve">202 Accepted </w:t>
      </w:r>
      <w:r w:rsidRPr="00DF53B4" w:rsidDel="00AB7E70">
        <w:rPr>
          <w:snapToGrid w:val="0"/>
        </w:rPr>
        <w:t xml:space="preserve">for SIP MESSAGE request </w:t>
      </w:r>
      <w:r w:rsidRPr="00DF53B4">
        <w:rPr>
          <w:snapToGrid w:val="0"/>
        </w:rPr>
        <w:t>(Step 2)</w:t>
      </w:r>
    </w:p>
    <w:p w14:paraId="139D1059" w14:textId="77777777" w:rsidR="0020563B" w:rsidRPr="00DF53B4" w:rsidRDefault="0020563B" w:rsidP="0020563B">
      <w:pPr>
        <w:keepNext/>
        <w:rPr>
          <w:snapToGrid w:val="0"/>
        </w:rPr>
      </w:pPr>
      <w:r w:rsidRPr="00DF53B4">
        <w:t>Use the default message “202 Accepted” in annex A.3.3.</w:t>
      </w:r>
    </w:p>
    <w:p w14:paraId="0B88EC18" w14:textId="77777777" w:rsidR="0020563B" w:rsidRPr="00DF53B4" w:rsidRDefault="0020563B" w:rsidP="0020563B">
      <w:pPr>
        <w:pStyle w:val="H6"/>
        <w:rPr>
          <w:snapToGrid w:val="0"/>
        </w:rPr>
      </w:pPr>
      <w:r w:rsidRPr="00DF53B4" w:rsidDel="00AB7E70">
        <w:rPr>
          <w:snapToGrid w:val="0"/>
        </w:rPr>
        <w:t xml:space="preserve">SIP </w:t>
      </w:r>
      <w:r w:rsidRPr="00DF53B4">
        <w:rPr>
          <w:snapToGrid w:val="0"/>
        </w:rPr>
        <w:t xml:space="preserve">MESSAGE </w:t>
      </w:r>
      <w:r w:rsidRPr="00DF53B4" w:rsidDel="00AB7E70">
        <w:rPr>
          <w:snapToGrid w:val="0"/>
        </w:rPr>
        <w:t xml:space="preserve">request </w:t>
      </w:r>
      <w:r w:rsidRPr="00DF53B4">
        <w:rPr>
          <w:snapToGrid w:val="0"/>
        </w:rPr>
        <w:t>(Step 3)</w:t>
      </w:r>
    </w:p>
    <w:p w14:paraId="1ED60C51" w14:textId="77777777" w:rsidR="0020563B" w:rsidRPr="00DF53B4" w:rsidRDefault="0020563B" w:rsidP="0020563B">
      <w:pPr>
        <w:pStyle w:val="H6"/>
        <w:rPr>
          <w:snapToGrid w:val="0"/>
        </w:rPr>
      </w:pPr>
      <w:r w:rsidRPr="00DF53B4">
        <w:rPr>
          <w:snapToGrid w:val="0"/>
        </w:rPr>
        <w:t>Use the default message “Short message submission report for MO SMS” in Annex A.7.4</w:t>
      </w:r>
    </w:p>
    <w:p w14:paraId="14A350BA" w14:textId="77777777" w:rsidR="0020563B" w:rsidRPr="00DF53B4" w:rsidRDefault="0020563B" w:rsidP="0020563B">
      <w:pPr>
        <w:pStyle w:val="H6"/>
        <w:rPr>
          <w:snapToGrid w:val="0"/>
        </w:rPr>
      </w:pPr>
      <w:r w:rsidRPr="00DF53B4">
        <w:rPr>
          <w:snapToGrid w:val="0"/>
        </w:rPr>
        <w:t xml:space="preserve">200 OK </w:t>
      </w:r>
      <w:r w:rsidRPr="00DF53B4" w:rsidDel="00AB7E70">
        <w:rPr>
          <w:snapToGrid w:val="0"/>
        </w:rPr>
        <w:t xml:space="preserve">for SIP MESSAGE request </w:t>
      </w:r>
      <w:r w:rsidRPr="00DF53B4">
        <w:rPr>
          <w:snapToGrid w:val="0"/>
        </w:rPr>
        <w:t>(Step 4)</w:t>
      </w:r>
    </w:p>
    <w:p w14:paraId="585CA61E" w14:textId="77777777" w:rsidR="0020563B" w:rsidRPr="00DF53B4" w:rsidRDefault="0020563B" w:rsidP="0020563B">
      <w:pPr>
        <w:keepNext/>
      </w:pPr>
      <w:r w:rsidRPr="00DF53B4">
        <w:t>Use the default message “200 OK for other requests than REGISTER or SUBSCRIBE” in annex A.3.1.</w:t>
      </w:r>
    </w:p>
    <w:p w14:paraId="755DAFBA" w14:textId="77777777" w:rsidR="0020563B" w:rsidRPr="00DF53B4" w:rsidRDefault="0020563B" w:rsidP="0020563B">
      <w:pPr>
        <w:pStyle w:val="H6"/>
        <w:rPr>
          <w:snapToGrid w:val="0"/>
        </w:rPr>
      </w:pPr>
      <w:r w:rsidRPr="00DF53B4" w:rsidDel="002628EA">
        <w:rPr>
          <w:snapToGrid w:val="0"/>
        </w:rPr>
        <w:t xml:space="preserve">SIP </w:t>
      </w:r>
      <w:r w:rsidRPr="00DF53B4">
        <w:rPr>
          <w:snapToGrid w:val="0"/>
        </w:rPr>
        <w:t>MESSAGE request (Step 5</w:t>
      </w:r>
      <w:r w:rsidRPr="00DF53B4" w:rsidDel="002628EA">
        <w:rPr>
          <w:snapToGrid w:val="0"/>
        </w:rPr>
        <w:t>)</w:t>
      </w:r>
    </w:p>
    <w:p w14:paraId="262B62D1" w14:textId="77777777" w:rsidR="0020563B" w:rsidRPr="00DF53B4" w:rsidRDefault="0020563B" w:rsidP="0020563B">
      <w:pPr>
        <w:pStyle w:val="H6"/>
      </w:pPr>
      <w:r w:rsidRPr="00DF53B4">
        <w:rPr>
          <w:snapToGrid w:val="0"/>
        </w:rPr>
        <w:t xml:space="preserve">Use the default message “Message for MO SMS” in Annex A.7.3 with </w:t>
      </w:r>
      <w:r w:rsidRPr="00DF53B4">
        <w:t>the following exceptions.</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20563B" w:rsidRPr="00DF53B4" w14:paraId="44B8C27F"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697AA34C" w14:textId="77777777" w:rsidR="0020563B" w:rsidRPr="00DF53B4" w:rsidRDefault="0020563B" w:rsidP="003D1E3B">
            <w:pPr>
              <w:pStyle w:val="TAH"/>
              <w:rPr>
                <w:lang w:eastAsia="en-US"/>
              </w:rPr>
            </w:pPr>
            <w:r w:rsidRPr="00DF53B4">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20D77D5E" w14:textId="77777777" w:rsidR="0020563B" w:rsidRPr="00DF53B4" w:rsidRDefault="0020563B" w:rsidP="003D1E3B">
            <w:pPr>
              <w:pStyle w:val="TAH"/>
              <w:rPr>
                <w:lang w:eastAsia="en-US"/>
              </w:rPr>
            </w:pPr>
            <w:r w:rsidRPr="00DF53B4">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05F14210" w14:textId="77777777" w:rsidR="0020563B" w:rsidRPr="00DF53B4" w:rsidRDefault="0020563B" w:rsidP="003D1E3B">
            <w:pPr>
              <w:pStyle w:val="TAH"/>
              <w:rPr>
                <w:lang w:eastAsia="en-US"/>
              </w:rPr>
            </w:pPr>
            <w:r w:rsidRPr="00DF53B4">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13801B29" w14:textId="77777777" w:rsidR="0020563B" w:rsidRPr="00DF53B4" w:rsidRDefault="0020563B" w:rsidP="003D1E3B">
            <w:pPr>
              <w:pStyle w:val="TAH"/>
              <w:rPr>
                <w:lang w:eastAsia="en-US"/>
              </w:rPr>
            </w:pPr>
            <w:r w:rsidRPr="00DF53B4">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349EA1FA" w14:textId="77777777" w:rsidR="0020563B" w:rsidRPr="00DF53B4" w:rsidRDefault="0020563B" w:rsidP="003D1E3B">
            <w:pPr>
              <w:pStyle w:val="TAH"/>
              <w:rPr>
                <w:lang w:eastAsia="en-US"/>
              </w:rPr>
            </w:pPr>
            <w:r w:rsidRPr="00DF53B4">
              <w:rPr>
                <w:lang w:eastAsia="en-US"/>
              </w:rPr>
              <w:t>Reference</w:t>
            </w:r>
          </w:p>
        </w:tc>
      </w:tr>
      <w:tr w:rsidR="0020563B" w:rsidRPr="00DF53B4" w14:paraId="012B36FB"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7F0A5155" w14:textId="77777777" w:rsidR="0020563B" w:rsidRPr="00DF53B4" w:rsidRDefault="0020563B" w:rsidP="003D1E3B">
            <w:pPr>
              <w:pStyle w:val="TAL"/>
              <w:rPr>
                <w:b/>
                <w:lang w:eastAsia="en-US"/>
              </w:rPr>
            </w:pPr>
            <w:r w:rsidRPr="00DF53B4">
              <w:rPr>
                <w:b/>
                <w:lang w:eastAsia="en-US"/>
              </w:rPr>
              <w:t>Message-body</w:t>
            </w:r>
          </w:p>
        </w:tc>
        <w:tc>
          <w:tcPr>
            <w:tcW w:w="1072" w:type="dxa"/>
            <w:tcBorders>
              <w:top w:val="single" w:sz="4" w:space="0" w:color="auto"/>
              <w:left w:val="single" w:sz="4" w:space="0" w:color="auto"/>
              <w:bottom w:val="single" w:sz="4" w:space="0" w:color="auto"/>
              <w:right w:val="single" w:sz="4" w:space="0" w:color="auto"/>
            </w:tcBorders>
          </w:tcPr>
          <w:p w14:paraId="49DF29DB" w14:textId="77777777" w:rsidR="0020563B" w:rsidRPr="00DF53B4" w:rsidRDefault="0020563B"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115599B1" w14:textId="77777777" w:rsidR="0020563B" w:rsidRPr="00DF53B4" w:rsidRDefault="0020563B" w:rsidP="003D1E3B">
            <w:pPr>
              <w:pStyle w:val="TAL"/>
              <w:rPr>
                <w:lang w:eastAsia="ja-JP"/>
              </w:rPr>
            </w:pPr>
            <w:r w:rsidRPr="00DF53B4">
              <w:rPr>
                <w:lang w:eastAsia="en-US"/>
              </w:rPr>
              <w:t xml:space="preserve">- </w:t>
            </w:r>
            <w:r w:rsidRPr="00DF53B4">
              <w:rPr>
                <w:lang w:eastAsia="ja-JP"/>
              </w:rPr>
              <w:t>TP-UDHI=</w:t>
            </w:r>
            <w:r w:rsidRPr="00DF53B4">
              <w:rPr>
                <w:lang w:eastAsia="en-US"/>
              </w:rPr>
              <w:t>’1’B (The beginning of the TP UD field contains a Header in addition to the short message.)</w:t>
            </w:r>
          </w:p>
          <w:p w14:paraId="1BF5DAB1" w14:textId="77777777" w:rsidR="0020563B" w:rsidRPr="00DF53B4" w:rsidRDefault="0020563B" w:rsidP="003D1E3B">
            <w:pPr>
              <w:pStyle w:val="TAL"/>
              <w:rPr>
                <w:lang w:eastAsia="en-US"/>
              </w:rPr>
            </w:pPr>
            <w:r w:rsidRPr="00DF53B4">
              <w:rPr>
                <w:lang w:eastAsia="en-US"/>
              </w:rPr>
              <w:t>- TP-MR= The value sent in the step1 + 1 (incremented)</w:t>
            </w:r>
          </w:p>
          <w:p w14:paraId="41D38567" w14:textId="77777777" w:rsidR="0020563B" w:rsidRPr="00DF53B4" w:rsidRDefault="0020563B" w:rsidP="003D1E3B">
            <w:pPr>
              <w:pStyle w:val="TAL"/>
              <w:rPr>
                <w:lang w:eastAsia="en-US"/>
              </w:rPr>
            </w:pPr>
            <w:r w:rsidRPr="00DF53B4">
              <w:rPr>
                <w:lang w:eastAsia="en-US"/>
              </w:rPr>
              <w:t>- TP-UD</w:t>
            </w:r>
          </w:p>
          <w:p w14:paraId="6AB196BC" w14:textId="77777777" w:rsidR="0020563B" w:rsidRPr="00DF53B4" w:rsidRDefault="0020563B" w:rsidP="003D1E3B">
            <w:pPr>
              <w:pStyle w:val="TAL"/>
              <w:rPr>
                <w:lang w:eastAsia="en-US"/>
              </w:rPr>
            </w:pPr>
            <w:r w:rsidRPr="00DF53B4">
              <w:rPr>
                <w:lang w:eastAsia="en-US"/>
              </w:rPr>
              <w:t xml:space="preserve">    - Length of User Data Header (UDHL)=5</w:t>
            </w:r>
          </w:p>
          <w:p w14:paraId="39F08DBA" w14:textId="77777777" w:rsidR="0020563B" w:rsidRPr="00DF53B4" w:rsidRDefault="0020563B" w:rsidP="003D1E3B">
            <w:pPr>
              <w:pStyle w:val="TAL"/>
              <w:rPr>
                <w:lang w:eastAsia="en-US"/>
              </w:rPr>
            </w:pPr>
            <w:r w:rsidRPr="00DF53B4">
              <w:rPr>
                <w:lang w:eastAsia="en-US"/>
              </w:rPr>
              <w:t xml:space="preserve">    - Information Element Identifier (IEI)=0x00 (</w:t>
            </w:r>
            <w:r w:rsidRPr="00DF53B4">
              <w:t>Concatenated short messages, 8-bit reference number)</w:t>
            </w:r>
          </w:p>
          <w:p w14:paraId="5C79F3D5" w14:textId="77777777" w:rsidR="0020563B" w:rsidRPr="00DF53B4" w:rsidRDefault="0020563B" w:rsidP="003D1E3B">
            <w:pPr>
              <w:pStyle w:val="TAL"/>
              <w:rPr>
                <w:lang w:eastAsia="en-US"/>
              </w:rPr>
            </w:pPr>
            <w:r w:rsidRPr="00DF53B4">
              <w:rPr>
                <w:lang w:eastAsia="en-US"/>
              </w:rPr>
              <w:t xml:space="preserve">    - Length of Information Element (IEIDL)=3 </w:t>
            </w:r>
          </w:p>
          <w:p w14:paraId="4D8C155C" w14:textId="77777777" w:rsidR="0020563B" w:rsidRPr="00DF53B4" w:rsidRDefault="0020563B" w:rsidP="003D1E3B">
            <w:pPr>
              <w:pStyle w:val="TAL"/>
              <w:rPr>
                <w:lang w:eastAsia="en-US"/>
              </w:rPr>
            </w:pPr>
            <w:r w:rsidRPr="00DF53B4">
              <w:rPr>
                <w:lang w:eastAsia="en-US"/>
              </w:rPr>
              <w:t xml:space="preserve">    - Concatenated short message reference number= The same value sent in the step1  </w:t>
            </w:r>
          </w:p>
          <w:p w14:paraId="121C423E" w14:textId="77777777" w:rsidR="0020563B" w:rsidRPr="00DF53B4" w:rsidRDefault="0020563B" w:rsidP="003D1E3B">
            <w:pPr>
              <w:pStyle w:val="TAL"/>
              <w:rPr>
                <w:lang w:eastAsia="en-US"/>
              </w:rPr>
            </w:pPr>
            <w:r w:rsidRPr="00DF53B4">
              <w:rPr>
                <w:lang w:eastAsia="en-US"/>
              </w:rPr>
              <w:t xml:space="preserve">    - Maximum number of short messages in the concatenated short message=3</w:t>
            </w:r>
          </w:p>
          <w:p w14:paraId="6125F380" w14:textId="77777777" w:rsidR="0020563B" w:rsidRPr="00DF53B4" w:rsidRDefault="0020563B" w:rsidP="003D1E3B">
            <w:pPr>
              <w:pStyle w:val="TAL"/>
              <w:rPr>
                <w:lang w:eastAsia="en-US"/>
              </w:rPr>
            </w:pPr>
            <w:r w:rsidRPr="00DF53B4">
              <w:rPr>
                <w:lang w:eastAsia="en-US"/>
              </w:rPr>
              <w:t xml:space="preserve">    - Sequence number of the current short message=2</w:t>
            </w:r>
          </w:p>
          <w:p w14:paraId="07FB716F" w14:textId="77777777" w:rsidR="0020563B" w:rsidRPr="00DF53B4" w:rsidRDefault="0020563B" w:rsidP="003D1E3B">
            <w:pPr>
              <w:pStyle w:val="TAL"/>
              <w:rPr>
                <w:lang w:eastAsia="en-US"/>
              </w:rPr>
            </w:pPr>
          </w:p>
          <w:p w14:paraId="543B736F" w14:textId="77777777" w:rsidR="0020563B" w:rsidRPr="00DF53B4" w:rsidRDefault="0020563B" w:rsidP="003D1E3B">
            <w:pPr>
              <w:pStyle w:val="TAL"/>
              <w:rPr>
                <w:lang w:eastAsia="en-US"/>
              </w:rPr>
            </w:pPr>
          </w:p>
        </w:tc>
        <w:tc>
          <w:tcPr>
            <w:tcW w:w="594" w:type="dxa"/>
            <w:tcBorders>
              <w:top w:val="single" w:sz="4" w:space="0" w:color="auto"/>
              <w:left w:val="single" w:sz="4" w:space="0" w:color="auto"/>
              <w:bottom w:val="single" w:sz="4" w:space="0" w:color="auto"/>
              <w:right w:val="single" w:sz="4" w:space="0" w:color="auto"/>
            </w:tcBorders>
          </w:tcPr>
          <w:p w14:paraId="07C84770" w14:textId="77777777" w:rsidR="0020563B" w:rsidRPr="00DF53B4" w:rsidRDefault="0020563B"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29694C8F" w14:textId="77777777" w:rsidR="0020563B" w:rsidRPr="00DF53B4" w:rsidRDefault="0020563B" w:rsidP="003D1E3B">
            <w:pPr>
              <w:pStyle w:val="TAL"/>
              <w:rPr>
                <w:lang w:eastAsia="en-US"/>
              </w:rPr>
            </w:pPr>
            <w:r w:rsidRPr="00DF53B4">
              <w:rPr>
                <w:lang w:eastAsia="en-US"/>
              </w:rPr>
              <w:t>TS 24.011 [92]</w:t>
            </w:r>
          </w:p>
          <w:p w14:paraId="47AADE9E" w14:textId="77777777" w:rsidR="0020563B" w:rsidRPr="00DF53B4" w:rsidRDefault="0020563B" w:rsidP="003D1E3B">
            <w:pPr>
              <w:pStyle w:val="TAL"/>
              <w:rPr>
                <w:lang w:eastAsia="en-US"/>
              </w:rPr>
            </w:pPr>
            <w:r w:rsidRPr="00DF53B4">
              <w:rPr>
                <w:lang w:eastAsia="en-US"/>
              </w:rPr>
              <w:t>TS 23.040 [93]</w:t>
            </w:r>
          </w:p>
        </w:tc>
      </w:tr>
    </w:tbl>
    <w:p w14:paraId="71E8FE04" w14:textId="77777777" w:rsidR="0020563B" w:rsidRPr="00DF53B4" w:rsidRDefault="0020563B" w:rsidP="0020563B"/>
    <w:p w14:paraId="1265E08F" w14:textId="77777777" w:rsidR="0020563B" w:rsidRPr="00DF53B4" w:rsidRDefault="0020563B" w:rsidP="0020563B">
      <w:pPr>
        <w:pStyle w:val="H6"/>
        <w:rPr>
          <w:snapToGrid w:val="0"/>
        </w:rPr>
      </w:pPr>
      <w:r w:rsidRPr="00DF53B4">
        <w:rPr>
          <w:snapToGrid w:val="0"/>
        </w:rPr>
        <w:t xml:space="preserve">202 Accepted </w:t>
      </w:r>
      <w:r w:rsidRPr="00DF53B4" w:rsidDel="00AB7E70">
        <w:rPr>
          <w:snapToGrid w:val="0"/>
        </w:rPr>
        <w:t xml:space="preserve">for SIP MESSAGE request </w:t>
      </w:r>
      <w:r w:rsidRPr="00DF53B4">
        <w:rPr>
          <w:snapToGrid w:val="0"/>
        </w:rPr>
        <w:t>(Step 6)</w:t>
      </w:r>
    </w:p>
    <w:p w14:paraId="69648BC3" w14:textId="77777777" w:rsidR="0020563B" w:rsidRPr="00DF53B4" w:rsidRDefault="0020563B" w:rsidP="0020563B">
      <w:pPr>
        <w:keepNext/>
        <w:rPr>
          <w:snapToGrid w:val="0"/>
        </w:rPr>
      </w:pPr>
      <w:r w:rsidRPr="00DF53B4">
        <w:t>Use the default message “202 Accepted” in annex A.3.3.</w:t>
      </w:r>
    </w:p>
    <w:p w14:paraId="5152B26C" w14:textId="77777777" w:rsidR="0020563B" w:rsidRPr="00DF53B4" w:rsidRDefault="0020563B" w:rsidP="0020563B">
      <w:pPr>
        <w:pStyle w:val="H6"/>
        <w:rPr>
          <w:snapToGrid w:val="0"/>
        </w:rPr>
      </w:pPr>
      <w:r w:rsidRPr="00DF53B4" w:rsidDel="00AB7E70">
        <w:rPr>
          <w:snapToGrid w:val="0"/>
        </w:rPr>
        <w:t xml:space="preserve">SIP </w:t>
      </w:r>
      <w:r w:rsidRPr="00DF53B4">
        <w:rPr>
          <w:snapToGrid w:val="0"/>
        </w:rPr>
        <w:t xml:space="preserve">MESSAGE </w:t>
      </w:r>
      <w:r w:rsidRPr="00DF53B4" w:rsidDel="00AB7E70">
        <w:rPr>
          <w:snapToGrid w:val="0"/>
        </w:rPr>
        <w:t xml:space="preserve">request </w:t>
      </w:r>
      <w:r w:rsidRPr="00DF53B4">
        <w:rPr>
          <w:snapToGrid w:val="0"/>
        </w:rPr>
        <w:t>(Step 7)</w:t>
      </w:r>
    </w:p>
    <w:p w14:paraId="6C93B95D" w14:textId="77777777" w:rsidR="0020563B" w:rsidRPr="00DF53B4" w:rsidRDefault="0020563B" w:rsidP="0020563B">
      <w:pPr>
        <w:pStyle w:val="H6"/>
        <w:rPr>
          <w:snapToGrid w:val="0"/>
        </w:rPr>
      </w:pPr>
      <w:r w:rsidRPr="00DF53B4">
        <w:rPr>
          <w:snapToGrid w:val="0"/>
        </w:rPr>
        <w:t>Use the default message “Short message submission report for MO SMS” in Annex A.7.4</w:t>
      </w:r>
    </w:p>
    <w:p w14:paraId="7A3B26B5" w14:textId="77777777" w:rsidR="0020563B" w:rsidRPr="00DF53B4" w:rsidRDefault="0020563B" w:rsidP="0020563B">
      <w:pPr>
        <w:pStyle w:val="H6"/>
        <w:rPr>
          <w:snapToGrid w:val="0"/>
        </w:rPr>
      </w:pPr>
      <w:r w:rsidRPr="00DF53B4">
        <w:rPr>
          <w:snapToGrid w:val="0"/>
        </w:rPr>
        <w:t xml:space="preserve">200 OK </w:t>
      </w:r>
      <w:r w:rsidRPr="00DF53B4" w:rsidDel="00AB7E70">
        <w:rPr>
          <w:snapToGrid w:val="0"/>
        </w:rPr>
        <w:t xml:space="preserve">for SIP MESSAGE request </w:t>
      </w:r>
      <w:r w:rsidRPr="00DF53B4">
        <w:rPr>
          <w:snapToGrid w:val="0"/>
        </w:rPr>
        <w:t>(Step 8)</w:t>
      </w:r>
    </w:p>
    <w:p w14:paraId="4A48ECC2" w14:textId="77777777" w:rsidR="0020563B" w:rsidRPr="00DF53B4" w:rsidRDefault="0020563B" w:rsidP="0020563B">
      <w:pPr>
        <w:keepNext/>
      </w:pPr>
      <w:r w:rsidRPr="00DF53B4">
        <w:t>Use the default message “200 OK for other requests than REGISTER or SUBSCRIBE” in annex A.3.1.</w:t>
      </w:r>
    </w:p>
    <w:p w14:paraId="6AAFA3D1" w14:textId="77777777" w:rsidR="0020563B" w:rsidRPr="00DF53B4" w:rsidRDefault="0020563B" w:rsidP="0020563B">
      <w:pPr>
        <w:pStyle w:val="H6"/>
        <w:rPr>
          <w:snapToGrid w:val="0"/>
        </w:rPr>
      </w:pPr>
      <w:r w:rsidRPr="00DF53B4" w:rsidDel="002628EA">
        <w:rPr>
          <w:snapToGrid w:val="0"/>
        </w:rPr>
        <w:t xml:space="preserve">SIP </w:t>
      </w:r>
      <w:r w:rsidRPr="00DF53B4">
        <w:rPr>
          <w:snapToGrid w:val="0"/>
        </w:rPr>
        <w:t>MESSAGE request (Step 9</w:t>
      </w:r>
      <w:r w:rsidRPr="00DF53B4" w:rsidDel="002628EA">
        <w:rPr>
          <w:snapToGrid w:val="0"/>
        </w:rPr>
        <w:t>)</w:t>
      </w:r>
    </w:p>
    <w:p w14:paraId="6F2C84DB" w14:textId="77777777" w:rsidR="0020563B" w:rsidRPr="00DF53B4" w:rsidRDefault="0020563B" w:rsidP="0020563B">
      <w:pPr>
        <w:pStyle w:val="H6"/>
      </w:pPr>
      <w:r w:rsidRPr="00DF53B4">
        <w:rPr>
          <w:snapToGrid w:val="0"/>
        </w:rPr>
        <w:t xml:space="preserve">Use the default message “Message for MO SMS” in Annex A.7.3 with </w:t>
      </w:r>
      <w:r w:rsidRPr="00DF53B4">
        <w:t>the following exceptions.</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20563B" w:rsidRPr="00DF53B4" w14:paraId="5FBE4B08"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19F1B009" w14:textId="77777777" w:rsidR="0020563B" w:rsidRPr="00DF53B4" w:rsidRDefault="0020563B" w:rsidP="003D1E3B">
            <w:pPr>
              <w:pStyle w:val="TAH"/>
              <w:rPr>
                <w:lang w:eastAsia="en-US"/>
              </w:rPr>
            </w:pPr>
            <w:r w:rsidRPr="00DF53B4">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67FB0117" w14:textId="77777777" w:rsidR="0020563B" w:rsidRPr="00DF53B4" w:rsidRDefault="0020563B" w:rsidP="003D1E3B">
            <w:pPr>
              <w:pStyle w:val="TAH"/>
              <w:rPr>
                <w:lang w:eastAsia="en-US"/>
              </w:rPr>
            </w:pPr>
            <w:r w:rsidRPr="00DF53B4">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2365B58F" w14:textId="77777777" w:rsidR="0020563B" w:rsidRPr="00DF53B4" w:rsidRDefault="0020563B" w:rsidP="003D1E3B">
            <w:pPr>
              <w:pStyle w:val="TAH"/>
              <w:rPr>
                <w:lang w:eastAsia="en-US"/>
              </w:rPr>
            </w:pPr>
            <w:r w:rsidRPr="00DF53B4">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0FF2FF80" w14:textId="77777777" w:rsidR="0020563B" w:rsidRPr="00DF53B4" w:rsidRDefault="0020563B" w:rsidP="003D1E3B">
            <w:pPr>
              <w:pStyle w:val="TAH"/>
              <w:rPr>
                <w:lang w:eastAsia="en-US"/>
              </w:rPr>
            </w:pPr>
            <w:r w:rsidRPr="00DF53B4">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78408F17" w14:textId="77777777" w:rsidR="0020563B" w:rsidRPr="00DF53B4" w:rsidRDefault="0020563B" w:rsidP="003D1E3B">
            <w:pPr>
              <w:pStyle w:val="TAH"/>
              <w:rPr>
                <w:lang w:eastAsia="en-US"/>
              </w:rPr>
            </w:pPr>
            <w:r w:rsidRPr="00DF53B4">
              <w:rPr>
                <w:lang w:eastAsia="en-US"/>
              </w:rPr>
              <w:t>Reference</w:t>
            </w:r>
          </w:p>
        </w:tc>
      </w:tr>
      <w:tr w:rsidR="0020563B" w:rsidRPr="00DF53B4" w14:paraId="6EE2ED6F"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22515E7B" w14:textId="77777777" w:rsidR="0020563B" w:rsidRPr="00DF53B4" w:rsidRDefault="0020563B" w:rsidP="003D1E3B">
            <w:pPr>
              <w:pStyle w:val="TAL"/>
              <w:rPr>
                <w:b/>
                <w:lang w:eastAsia="en-US"/>
              </w:rPr>
            </w:pPr>
            <w:r w:rsidRPr="00DF53B4">
              <w:rPr>
                <w:b/>
                <w:lang w:eastAsia="en-US"/>
              </w:rPr>
              <w:t>Message-body</w:t>
            </w:r>
          </w:p>
          <w:p w14:paraId="26A24FBB" w14:textId="77777777" w:rsidR="0020563B" w:rsidRPr="00DF53B4" w:rsidRDefault="0020563B" w:rsidP="003D1E3B">
            <w:pPr>
              <w:pStyle w:val="TAL"/>
              <w:rPr>
                <w:b/>
                <w:lang w:eastAsia="en-US"/>
              </w:rPr>
            </w:pPr>
          </w:p>
        </w:tc>
        <w:tc>
          <w:tcPr>
            <w:tcW w:w="1072" w:type="dxa"/>
            <w:tcBorders>
              <w:top w:val="single" w:sz="4" w:space="0" w:color="auto"/>
              <w:left w:val="single" w:sz="4" w:space="0" w:color="auto"/>
              <w:bottom w:val="single" w:sz="4" w:space="0" w:color="auto"/>
              <w:right w:val="single" w:sz="4" w:space="0" w:color="auto"/>
            </w:tcBorders>
          </w:tcPr>
          <w:p w14:paraId="3BD97181" w14:textId="77777777" w:rsidR="0020563B" w:rsidRPr="00DF53B4" w:rsidRDefault="0020563B"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1FE44106" w14:textId="77777777" w:rsidR="0020563B" w:rsidRPr="00DF53B4" w:rsidRDefault="0020563B" w:rsidP="003D1E3B">
            <w:pPr>
              <w:pStyle w:val="TAL"/>
              <w:rPr>
                <w:lang w:eastAsia="ja-JP"/>
              </w:rPr>
            </w:pPr>
            <w:r w:rsidRPr="00DF53B4">
              <w:rPr>
                <w:lang w:eastAsia="en-US"/>
              </w:rPr>
              <w:t xml:space="preserve">- </w:t>
            </w:r>
            <w:r w:rsidRPr="00DF53B4">
              <w:rPr>
                <w:lang w:eastAsia="ja-JP"/>
              </w:rPr>
              <w:t>TP-UDHI=</w:t>
            </w:r>
            <w:r w:rsidRPr="00DF53B4">
              <w:rPr>
                <w:lang w:eastAsia="en-US"/>
              </w:rPr>
              <w:t>’1’B (The beginning of the TP UD field contains a Header in addition to the short message.)</w:t>
            </w:r>
          </w:p>
          <w:p w14:paraId="129F50E2" w14:textId="77777777" w:rsidR="0020563B" w:rsidRPr="00DF53B4" w:rsidRDefault="0020563B" w:rsidP="003D1E3B">
            <w:pPr>
              <w:pStyle w:val="TAL"/>
              <w:rPr>
                <w:lang w:eastAsia="en-US"/>
              </w:rPr>
            </w:pPr>
            <w:r w:rsidRPr="00DF53B4">
              <w:rPr>
                <w:lang w:eastAsia="en-US"/>
              </w:rPr>
              <w:t xml:space="preserve">- TP-MR= The value sent in the step5 + 1 (incremented) </w:t>
            </w:r>
          </w:p>
          <w:p w14:paraId="04EEAF71" w14:textId="77777777" w:rsidR="0020563B" w:rsidRPr="00DF53B4" w:rsidRDefault="0020563B" w:rsidP="003D1E3B">
            <w:pPr>
              <w:pStyle w:val="TAL"/>
              <w:rPr>
                <w:lang w:eastAsia="en-US"/>
              </w:rPr>
            </w:pPr>
            <w:r w:rsidRPr="00DF53B4">
              <w:rPr>
                <w:lang w:eastAsia="en-US"/>
              </w:rPr>
              <w:t>- TP-UD</w:t>
            </w:r>
          </w:p>
          <w:p w14:paraId="53CD4483" w14:textId="77777777" w:rsidR="0020563B" w:rsidRPr="00DF53B4" w:rsidRDefault="0020563B" w:rsidP="003D1E3B">
            <w:pPr>
              <w:pStyle w:val="TAL"/>
              <w:rPr>
                <w:lang w:eastAsia="en-US"/>
              </w:rPr>
            </w:pPr>
            <w:r w:rsidRPr="00DF53B4">
              <w:rPr>
                <w:lang w:eastAsia="en-US"/>
              </w:rPr>
              <w:t xml:space="preserve">    - Length of User Data Header (UDHL)=5</w:t>
            </w:r>
          </w:p>
          <w:p w14:paraId="04CA33DB" w14:textId="77777777" w:rsidR="0020563B" w:rsidRPr="00DF53B4" w:rsidRDefault="0020563B" w:rsidP="003D1E3B">
            <w:pPr>
              <w:pStyle w:val="TAL"/>
              <w:rPr>
                <w:lang w:eastAsia="en-US"/>
              </w:rPr>
            </w:pPr>
            <w:r w:rsidRPr="00DF53B4">
              <w:rPr>
                <w:lang w:eastAsia="en-US"/>
              </w:rPr>
              <w:t xml:space="preserve">    - Information Element Identifier (IEI)=0x00 (</w:t>
            </w:r>
            <w:r w:rsidRPr="00DF53B4">
              <w:t>Concatenated short messages, 8-bit reference number)</w:t>
            </w:r>
          </w:p>
          <w:p w14:paraId="5C33F900" w14:textId="77777777" w:rsidR="0020563B" w:rsidRPr="00DF53B4" w:rsidRDefault="0020563B" w:rsidP="003D1E3B">
            <w:pPr>
              <w:pStyle w:val="TAL"/>
              <w:rPr>
                <w:lang w:eastAsia="en-US"/>
              </w:rPr>
            </w:pPr>
            <w:r w:rsidRPr="00DF53B4">
              <w:rPr>
                <w:lang w:eastAsia="en-US"/>
              </w:rPr>
              <w:t xml:space="preserve">    - Length of Information Element (IEIDL)=3 </w:t>
            </w:r>
          </w:p>
          <w:p w14:paraId="50E467CA" w14:textId="77777777" w:rsidR="0020563B" w:rsidRPr="00DF53B4" w:rsidRDefault="0020563B" w:rsidP="003D1E3B">
            <w:pPr>
              <w:pStyle w:val="TAL"/>
              <w:rPr>
                <w:lang w:eastAsia="en-US"/>
              </w:rPr>
            </w:pPr>
            <w:r w:rsidRPr="00DF53B4">
              <w:rPr>
                <w:lang w:eastAsia="en-US"/>
              </w:rPr>
              <w:t xml:space="preserve">    - Concatenated short message reference number= The same value sent in the step5  </w:t>
            </w:r>
          </w:p>
          <w:p w14:paraId="656E94B6" w14:textId="77777777" w:rsidR="0020563B" w:rsidRPr="00DF53B4" w:rsidRDefault="0020563B" w:rsidP="003D1E3B">
            <w:pPr>
              <w:pStyle w:val="TAL"/>
              <w:rPr>
                <w:lang w:eastAsia="en-US"/>
              </w:rPr>
            </w:pPr>
            <w:r w:rsidRPr="00DF53B4">
              <w:rPr>
                <w:lang w:eastAsia="en-US"/>
              </w:rPr>
              <w:t xml:space="preserve">    - Maximum number of short messages in the concatenated short message=3</w:t>
            </w:r>
          </w:p>
          <w:p w14:paraId="5E4BEC46" w14:textId="77777777" w:rsidR="0020563B" w:rsidRPr="00DF53B4" w:rsidRDefault="0020563B" w:rsidP="003D1E3B">
            <w:pPr>
              <w:pStyle w:val="TAL"/>
              <w:rPr>
                <w:lang w:eastAsia="en-US"/>
              </w:rPr>
            </w:pPr>
            <w:r w:rsidRPr="00DF53B4">
              <w:rPr>
                <w:lang w:eastAsia="en-US"/>
              </w:rPr>
              <w:t xml:space="preserve">    - Sequence number of the current short message=3</w:t>
            </w:r>
          </w:p>
          <w:p w14:paraId="21B41153" w14:textId="77777777" w:rsidR="0020563B" w:rsidRPr="00DF53B4" w:rsidRDefault="0020563B" w:rsidP="003D1E3B">
            <w:pPr>
              <w:pStyle w:val="TAL"/>
              <w:rPr>
                <w:lang w:eastAsia="en-US"/>
              </w:rPr>
            </w:pPr>
          </w:p>
        </w:tc>
        <w:tc>
          <w:tcPr>
            <w:tcW w:w="594" w:type="dxa"/>
            <w:tcBorders>
              <w:top w:val="single" w:sz="4" w:space="0" w:color="auto"/>
              <w:left w:val="single" w:sz="4" w:space="0" w:color="auto"/>
              <w:bottom w:val="single" w:sz="4" w:space="0" w:color="auto"/>
              <w:right w:val="single" w:sz="4" w:space="0" w:color="auto"/>
            </w:tcBorders>
          </w:tcPr>
          <w:p w14:paraId="1409531B" w14:textId="77777777" w:rsidR="0020563B" w:rsidRPr="00DF53B4" w:rsidRDefault="0020563B"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44C5DDE4" w14:textId="77777777" w:rsidR="0020563B" w:rsidRPr="00DF53B4" w:rsidRDefault="0020563B" w:rsidP="003D1E3B">
            <w:pPr>
              <w:pStyle w:val="TAL"/>
              <w:rPr>
                <w:lang w:eastAsia="en-US"/>
              </w:rPr>
            </w:pPr>
            <w:r w:rsidRPr="00DF53B4">
              <w:rPr>
                <w:lang w:eastAsia="en-US"/>
              </w:rPr>
              <w:t>TS 24.011 [92]</w:t>
            </w:r>
          </w:p>
          <w:p w14:paraId="75DE5EAC" w14:textId="77777777" w:rsidR="0020563B" w:rsidRPr="00DF53B4" w:rsidRDefault="0020563B" w:rsidP="003D1E3B">
            <w:pPr>
              <w:pStyle w:val="TAL"/>
              <w:rPr>
                <w:lang w:eastAsia="en-US"/>
              </w:rPr>
            </w:pPr>
            <w:r w:rsidRPr="00DF53B4">
              <w:rPr>
                <w:lang w:eastAsia="en-US"/>
              </w:rPr>
              <w:t>TS 23.040 [93]</w:t>
            </w:r>
          </w:p>
        </w:tc>
      </w:tr>
    </w:tbl>
    <w:p w14:paraId="12BBAC65" w14:textId="77777777" w:rsidR="0020563B" w:rsidRPr="00DF53B4" w:rsidRDefault="0020563B" w:rsidP="0020563B"/>
    <w:p w14:paraId="44D155EA" w14:textId="77777777" w:rsidR="0020563B" w:rsidRPr="00DF53B4" w:rsidRDefault="0020563B" w:rsidP="0020563B">
      <w:pPr>
        <w:pStyle w:val="H6"/>
        <w:rPr>
          <w:snapToGrid w:val="0"/>
        </w:rPr>
      </w:pPr>
      <w:r w:rsidRPr="00DF53B4">
        <w:rPr>
          <w:snapToGrid w:val="0"/>
        </w:rPr>
        <w:t xml:space="preserve">202 Accepted </w:t>
      </w:r>
      <w:r w:rsidRPr="00DF53B4" w:rsidDel="00AB7E70">
        <w:rPr>
          <w:snapToGrid w:val="0"/>
        </w:rPr>
        <w:t xml:space="preserve">for SIP MESSAGE request </w:t>
      </w:r>
      <w:r w:rsidRPr="00DF53B4">
        <w:rPr>
          <w:snapToGrid w:val="0"/>
        </w:rPr>
        <w:t>(Step 10)</w:t>
      </w:r>
    </w:p>
    <w:p w14:paraId="2DD9C6D4" w14:textId="77777777" w:rsidR="0020563B" w:rsidRPr="00DF53B4" w:rsidRDefault="0020563B" w:rsidP="0020563B">
      <w:pPr>
        <w:keepNext/>
        <w:rPr>
          <w:snapToGrid w:val="0"/>
        </w:rPr>
      </w:pPr>
      <w:r w:rsidRPr="00DF53B4">
        <w:t>Use the default message “202 Accepted” in annex A.3.3.</w:t>
      </w:r>
    </w:p>
    <w:p w14:paraId="16AD7E2C" w14:textId="77777777" w:rsidR="0020563B" w:rsidRPr="00DF53B4" w:rsidRDefault="0020563B" w:rsidP="0020563B">
      <w:pPr>
        <w:pStyle w:val="H6"/>
        <w:rPr>
          <w:snapToGrid w:val="0"/>
        </w:rPr>
      </w:pPr>
      <w:r w:rsidRPr="00DF53B4" w:rsidDel="00AB7E70">
        <w:rPr>
          <w:snapToGrid w:val="0"/>
        </w:rPr>
        <w:t xml:space="preserve">SIP </w:t>
      </w:r>
      <w:r w:rsidRPr="00DF53B4">
        <w:rPr>
          <w:snapToGrid w:val="0"/>
        </w:rPr>
        <w:t xml:space="preserve">MESSAGE </w:t>
      </w:r>
      <w:r w:rsidRPr="00DF53B4" w:rsidDel="00AB7E70">
        <w:rPr>
          <w:snapToGrid w:val="0"/>
        </w:rPr>
        <w:t xml:space="preserve">request </w:t>
      </w:r>
      <w:r w:rsidRPr="00DF53B4">
        <w:rPr>
          <w:snapToGrid w:val="0"/>
        </w:rPr>
        <w:t>(Step 11)</w:t>
      </w:r>
    </w:p>
    <w:p w14:paraId="18CE1895" w14:textId="77777777" w:rsidR="0020563B" w:rsidRPr="00DF53B4" w:rsidRDefault="0020563B" w:rsidP="0020563B">
      <w:pPr>
        <w:pStyle w:val="H6"/>
        <w:rPr>
          <w:snapToGrid w:val="0"/>
        </w:rPr>
      </w:pPr>
      <w:r w:rsidRPr="00DF53B4">
        <w:rPr>
          <w:snapToGrid w:val="0"/>
        </w:rPr>
        <w:t>Use the default message “Short message submission report for MO SMS” in Annex A.7.4</w:t>
      </w:r>
    </w:p>
    <w:p w14:paraId="3591C141" w14:textId="77777777" w:rsidR="0020563B" w:rsidRPr="00DF53B4" w:rsidRDefault="0020563B" w:rsidP="0020563B">
      <w:pPr>
        <w:pStyle w:val="H6"/>
        <w:rPr>
          <w:snapToGrid w:val="0"/>
        </w:rPr>
      </w:pPr>
      <w:r w:rsidRPr="00DF53B4">
        <w:rPr>
          <w:snapToGrid w:val="0"/>
        </w:rPr>
        <w:t xml:space="preserve">200 OK </w:t>
      </w:r>
      <w:r w:rsidRPr="00DF53B4" w:rsidDel="00AB7E70">
        <w:rPr>
          <w:snapToGrid w:val="0"/>
        </w:rPr>
        <w:t xml:space="preserve">for SIP MESSAGE request </w:t>
      </w:r>
      <w:r w:rsidRPr="00DF53B4">
        <w:rPr>
          <w:snapToGrid w:val="0"/>
        </w:rPr>
        <w:t>(Step 12)</w:t>
      </w:r>
    </w:p>
    <w:p w14:paraId="33AFAC23" w14:textId="77777777" w:rsidR="0020563B" w:rsidRPr="00DF53B4" w:rsidRDefault="0020563B" w:rsidP="000E09C8">
      <w:pPr>
        <w:keepNext/>
      </w:pPr>
      <w:r w:rsidRPr="00DF53B4">
        <w:t>Use the default message “200 OK for other requests than REGISTER or SUBSCRIBE” in annex A.3.1</w:t>
      </w:r>
    </w:p>
    <w:p w14:paraId="756B862A" w14:textId="77777777" w:rsidR="00880E51" w:rsidRPr="00DF53B4" w:rsidRDefault="00880E51" w:rsidP="00880E51">
      <w:pPr>
        <w:pStyle w:val="Heading2"/>
      </w:pPr>
      <w:bookmarkStart w:id="4380" w:name="_Toc35972235"/>
      <w:bookmarkStart w:id="4381" w:name="_Toc51774524"/>
      <w:bookmarkStart w:id="4382" w:name="_Toc51834947"/>
      <w:bookmarkStart w:id="4383" w:name="_Toc52219800"/>
      <w:bookmarkStart w:id="4384" w:name="_Toc58359869"/>
      <w:bookmarkStart w:id="4385" w:name="_Toc68193008"/>
      <w:bookmarkStart w:id="4386" w:name="_Toc75421983"/>
      <w:bookmarkStart w:id="4387" w:name="_Toc21077683"/>
      <w:r w:rsidRPr="00DF53B4">
        <w:t>18.1b</w:t>
      </w:r>
      <w:r w:rsidRPr="00DF53B4">
        <w:tab/>
        <w:t>Mobile Originating SMS / RP-ERROR</w:t>
      </w:r>
      <w:bookmarkEnd w:id="4380"/>
      <w:bookmarkEnd w:id="4381"/>
      <w:bookmarkEnd w:id="4382"/>
      <w:bookmarkEnd w:id="4383"/>
      <w:bookmarkEnd w:id="4384"/>
      <w:bookmarkEnd w:id="4385"/>
      <w:bookmarkEnd w:id="4386"/>
    </w:p>
    <w:p w14:paraId="3906F617" w14:textId="77777777" w:rsidR="00880E51" w:rsidRPr="00DF53B4" w:rsidRDefault="00880E51" w:rsidP="00880E51">
      <w:pPr>
        <w:pStyle w:val="Heading3"/>
        <w:rPr>
          <w:snapToGrid w:val="0"/>
        </w:rPr>
      </w:pPr>
      <w:bookmarkStart w:id="4388" w:name="_Toc35972236"/>
      <w:bookmarkStart w:id="4389" w:name="_Toc51774525"/>
      <w:bookmarkStart w:id="4390" w:name="_Toc51834948"/>
      <w:bookmarkStart w:id="4391" w:name="_Toc52219801"/>
      <w:bookmarkStart w:id="4392" w:name="_Toc58359870"/>
      <w:bookmarkStart w:id="4393" w:name="_Toc68193009"/>
      <w:bookmarkStart w:id="4394" w:name="_Toc75421984"/>
      <w:r w:rsidRPr="00DF53B4">
        <w:t>18.1b.1</w:t>
      </w:r>
      <w:r w:rsidRPr="00DF53B4">
        <w:tab/>
        <w:t>Definition</w:t>
      </w:r>
      <w:bookmarkEnd w:id="4388"/>
      <w:bookmarkEnd w:id="4389"/>
      <w:bookmarkEnd w:id="4390"/>
      <w:bookmarkEnd w:id="4391"/>
      <w:bookmarkEnd w:id="4392"/>
      <w:bookmarkEnd w:id="4393"/>
      <w:bookmarkEnd w:id="4394"/>
    </w:p>
    <w:p w14:paraId="5B1B9B82" w14:textId="77777777" w:rsidR="00880E51" w:rsidRPr="00DF53B4" w:rsidRDefault="00880E51" w:rsidP="00880E51">
      <w:r w:rsidRPr="00DF53B4">
        <w:rPr>
          <w:snapToGrid w:val="0"/>
        </w:rPr>
        <w:t xml:space="preserve">Test to verify that the UE can successfully receive a RP-ERROR message. </w:t>
      </w:r>
    </w:p>
    <w:p w14:paraId="4D29AB2F" w14:textId="77777777" w:rsidR="00880E51" w:rsidRPr="00DF53B4" w:rsidRDefault="00880E51" w:rsidP="00880E51">
      <w:pPr>
        <w:pStyle w:val="Heading3"/>
      </w:pPr>
      <w:bookmarkStart w:id="4395" w:name="_Toc35972237"/>
      <w:bookmarkStart w:id="4396" w:name="_Toc51774526"/>
      <w:bookmarkStart w:id="4397" w:name="_Toc51834949"/>
      <w:bookmarkStart w:id="4398" w:name="_Toc52219802"/>
      <w:bookmarkStart w:id="4399" w:name="_Toc58359871"/>
      <w:bookmarkStart w:id="4400" w:name="_Toc68193010"/>
      <w:bookmarkStart w:id="4401" w:name="_Toc75421985"/>
      <w:r w:rsidRPr="00DF53B4">
        <w:t>18.1b.2</w:t>
      </w:r>
      <w:r w:rsidRPr="00DF53B4">
        <w:tab/>
        <w:t>Conformance requirement</w:t>
      </w:r>
      <w:bookmarkEnd w:id="4395"/>
      <w:bookmarkEnd w:id="4396"/>
      <w:bookmarkEnd w:id="4397"/>
      <w:bookmarkEnd w:id="4398"/>
      <w:bookmarkEnd w:id="4399"/>
      <w:bookmarkEnd w:id="4400"/>
      <w:bookmarkEnd w:id="4401"/>
    </w:p>
    <w:p w14:paraId="52990590" w14:textId="77777777" w:rsidR="00880E51" w:rsidRPr="00DF53B4" w:rsidRDefault="00880E51" w:rsidP="00880E51">
      <w:pPr>
        <w:rPr>
          <w:rFonts w:eastAsia="SimSun"/>
          <w:lang w:eastAsia="zh-CN"/>
        </w:rPr>
      </w:pPr>
      <w:r w:rsidRPr="00DF53B4">
        <w:rPr>
          <w:rFonts w:eastAsia="SimSun"/>
          <w:lang w:eastAsia="zh-CN"/>
        </w:rPr>
        <w:t>[TS 24.341, clause 5.3.1.1]:</w:t>
      </w:r>
    </w:p>
    <w:p w14:paraId="537736D5" w14:textId="77777777" w:rsidR="00880E51" w:rsidRPr="00DF53B4" w:rsidRDefault="00880E51" w:rsidP="00880E51">
      <w:r w:rsidRPr="00DF53B4">
        <w:t>In addition to the procedures specified in subclause 5.3.1, the SM-over-IP sender shall support the procedures specified in 3GPP TS 24.229 [10] appropriate to the functional entity in which the SM-over-IP sender is implemented. The SM-over-IP sender shall build and populate RP-DATA message, containing all the information that a mobile station submitting an SM according to 3GPP TS 24.011 [8] would place, for successful delivery. The SM-over-IP sender shall parse and interpret RP- DATA, RP-ACK and RP-ERROR messages, containing all the information that a mobile station receiving an SM according to 3GPP TS 24.011 [8] would see, in a SM submission or status report.</w:t>
      </w:r>
    </w:p>
    <w:p w14:paraId="1F7F7B33" w14:textId="77777777" w:rsidR="00880E51" w:rsidRPr="00DF53B4" w:rsidRDefault="00880E51" w:rsidP="00880E51">
      <w:pPr>
        <w:pStyle w:val="NO"/>
      </w:pPr>
      <w:r w:rsidRPr="00DF53B4">
        <w:t>NOTE 1:</w:t>
      </w:r>
      <w:r w:rsidRPr="00DF53B4">
        <w:tab/>
      </w:r>
      <w:r w:rsidRPr="00DF53B4">
        <w:rPr>
          <w:lang w:eastAsia="ja-JP"/>
        </w:rPr>
        <w:t>If t</w:t>
      </w:r>
      <w:r w:rsidRPr="00DF53B4">
        <w:t>he SM-over-IP sender</w:t>
      </w:r>
      <w:r w:rsidRPr="00DF53B4">
        <w:rPr>
          <w:lang w:eastAsia="ja-JP"/>
        </w:rPr>
        <w:t xml:space="preserve"> uses SMR entity timers as specified in </w:t>
      </w:r>
      <w:r w:rsidRPr="00DF53B4">
        <w:t>3GPP TS 24.011 [8]</w:t>
      </w:r>
      <w:r w:rsidRPr="00DF53B4">
        <w:rPr>
          <w:lang w:eastAsia="ja-JP"/>
        </w:rPr>
        <w:t xml:space="preserve">, then TR1M is set to a value greater than timer F </w:t>
      </w:r>
      <w:r w:rsidRPr="00DF53B4">
        <w:t>(see 3GPP TS 24.229 [10]).</w:t>
      </w:r>
    </w:p>
    <w:p w14:paraId="78A603A1" w14:textId="77777777" w:rsidR="00880E51" w:rsidRPr="00DF53B4" w:rsidRDefault="00880E51" w:rsidP="00880E51">
      <w:pPr>
        <w:pStyle w:val="NO"/>
        <w:rPr>
          <w:lang w:eastAsia="zh-CN"/>
        </w:rPr>
      </w:pPr>
      <w:r w:rsidRPr="00DF53B4">
        <w:t>NOTE 2:</w:t>
      </w:r>
      <w:r w:rsidRPr="00DF53B4">
        <w:tab/>
        <w:t>If the SM-over-IP sender expects to receive a SM submit report will include the "+g.3gpp.smsip" parameter in the Contact header field when sending a REGISTER request.</w:t>
      </w:r>
    </w:p>
    <w:p w14:paraId="13E628DC" w14:textId="77777777" w:rsidR="00880E51" w:rsidRPr="00DF53B4" w:rsidRDefault="00880E51" w:rsidP="00880E51">
      <w:pPr>
        <w:rPr>
          <w:rFonts w:eastAsia="SimSun"/>
          <w:lang w:eastAsia="zh-CN"/>
        </w:rPr>
      </w:pPr>
      <w:r w:rsidRPr="00DF53B4">
        <w:rPr>
          <w:rFonts w:eastAsia="SimSun"/>
          <w:lang w:eastAsia="zh-CN"/>
        </w:rPr>
        <w:t>[TS 24.341, clause 5.3.1.2]:</w:t>
      </w:r>
    </w:p>
    <w:p w14:paraId="7FBA2CA7" w14:textId="77777777" w:rsidR="00880E51" w:rsidRPr="00DF53B4" w:rsidRDefault="00880E51" w:rsidP="00880E51">
      <w:r w:rsidRPr="00DF53B4">
        <w:t>When an SM-over-IP sender wants to submit an SM over IP, the SM-over-IP sender shall send a SIP MESSAGE request with the following information:</w:t>
      </w:r>
    </w:p>
    <w:p w14:paraId="244FED5E" w14:textId="77777777" w:rsidR="00880E51" w:rsidRPr="00DF53B4" w:rsidRDefault="00880E51" w:rsidP="00880E51">
      <w:pPr>
        <w:pStyle w:val="B1"/>
      </w:pPr>
      <w:r w:rsidRPr="00DF53B4">
        <w:t>a)</w:t>
      </w:r>
      <w:r w:rsidRPr="00DF53B4">
        <w:tab/>
        <w:t>the Request-URI, which shall contain the PSI of the SC of the SM-over-IP sender;</w:t>
      </w:r>
    </w:p>
    <w:p w14:paraId="2951FBCD" w14:textId="77777777" w:rsidR="00880E51" w:rsidRPr="00DF53B4" w:rsidRDefault="00880E51" w:rsidP="00880E51">
      <w:pPr>
        <w:pStyle w:val="NO"/>
      </w:pPr>
      <w:r w:rsidRPr="00DF53B4">
        <w:t>NOTE 1:</w:t>
      </w:r>
      <w:r w:rsidRPr="00DF53B4">
        <w:tab/>
        <w:t>The PSI of the SC can be SIP URI or tel URI based on operator policy. The PSI of the SC can be obtained using one of the following methods in the priority order listed below:</w:t>
      </w:r>
    </w:p>
    <w:p w14:paraId="4935BA58" w14:textId="77777777" w:rsidR="00880E51" w:rsidRPr="00DF53B4" w:rsidRDefault="00880E51" w:rsidP="00880E51">
      <w:pPr>
        <w:pStyle w:val="B4"/>
      </w:pPr>
      <w:r w:rsidRPr="00DF53B4">
        <w:t>1)</w:t>
      </w:r>
      <w:r w:rsidRPr="00DF53B4">
        <w:tab/>
        <w:t>provided by the user;</w:t>
      </w:r>
    </w:p>
    <w:p w14:paraId="2D3A97C3" w14:textId="77777777" w:rsidR="00880E51" w:rsidRPr="00DF53B4" w:rsidRDefault="00880E51" w:rsidP="00880E51">
      <w:pPr>
        <w:pStyle w:val="B4"/>
      </w:pPr>
      <w:r w:rsidRPr="00DF53B4">
        <w:t>2)</w:t>
      </w:r>
      <w:r w:rsidRPr="00DF53B4">
        <w:tab/>
        <w:t>if UICC is used, then:</w:t>
      </w:r>
    </w:p>
    <w:p w14:paraId="3BDCECDB" w14:textId="77777777" w:rsidR="00880E51" w:rsidRPr="00DF53B4" w:rsidRDefault="00880E51" w:rsidP="00880E51">
      <w:pPr>
        <w:pStyle w:val="B5"/>
      </w:pPr>
      <w:r w:rsidRPr="00DF53B4">
        <w:t>-</w:t>
      </w:r>
      <w:r w:rsidRPr="00DF53B4">
        <w:tab/>
        <w:t>if present in the ISIM, then the PSI of the SC is obtained from the EF</w:t>
      </w:r>
      <w:r w:rsidRPr="00DF53B4">
        <w:rPr>
          <w:vertAlign w:val="subscript"/>
        </w:rPr>
        <w:t xml:space="preserve">PSISMSC </w:t>
      </w:r>
      <w:r w:rsidRPr="00DF53B4">
        <w:t>in DF_TELECOM of the ISIM as per 3GPP TS 31.103 [18];</w:t>
      </w:r>
    </w:p>
    <w:p w14:paraId="25775F4F" w14:textId="77777777" w:rsidR="00880E51" w:rsidRPr="00DF53B4" w:rsidRDefault="00880E51" w:rsidP="00880E51">
      <w:pPr>
        <w:pStyle w:val="B5"/>
      </w:pPr>
      <w:r w:rsidRPr="00DF53B4">
        <w:t>-</w:t>
      </w:r>
      <w:r w:rsidRPr="00DF53B4">
        <w:tab/>
        <w:t>if not present on the ISIM, then the PSI of the SC is obtained from the EF</w:t>
      </w:r>
      <w:r w:rsidRPr="00DF53B4">
        <w:rPr>
          <w:vertAlign w:val="subscript"/>
        </w:rPr>
        <w:t xml:space="preserve">PSISMSC </w:t>
      </w:r>
      <w:r w:rsidRPr="00DF53B4">
        <w:t>in DF_TELECOM of the USIM as per 3GPP TS 31.102 [19]; or</w:t>
      </w:r>
    </w:p>
    <w:p w14:paraId="6F9013B1" w14:textId="77777777" w:rsidR="00880E51" w:rsidRPr="00DF53B4" w:rsidRDefault="00880E51" w:rsidP="00880E51">
      <w:pPr>
        <w:pStyle w:val="B5"/>
      </w:pPr>
      <w:r w:rsidRPr="00DF53B4">
        <w:t>-</w:t>
      </w:r>
      <w:r w:rsidRPr="00DF53B4">
        <w:tab/>
        <w:t xml:space="preserve">if neither present on the ISIM nor on the USIM, then the PSI of the SC contains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as per 3GPP TS 31.102 [19]. If the PSI of the SC is based on the E.164 number from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then the URI constructed can be either a tel URI or a SIP URI (using the "user=phone" SIP URI parameter format).</w:t>
      </w:r>
    </w:p>
    <w:p w14:paraId="05505DC6" w14:textId="77777777" w:rsidR="00880E51" w:rsidRPr="00DF53B4" w:rsidRDefault="00880E51" w:rsidP="00880E51">
      <w:pPr>
        <w:pStyle w:val="B4"/>
      </w:pPr>
      <w:r w:rsidRPr="00DF53B4">
        <w:t>3)</w:t>
      </w:r>
      <w:r w:rsidRPr="00DF53B4">
        <w:tab/>
        <w:t xml:space="preserve">if SIM is used instead of UICC, then the PSI of the SC contains the </w:t>
      </w:r>
      <w:r w:rsidRPr="00DF53B4">
        <w:rPr>
          <w:bCs/>
          <w:iCs/>
        </w:rPr>
        <w:t>TS</w:t>
      </w:r>
      <w:r w:rsidRPr="00DF53B4">
        <w:rPr>
          <w:bCs/>
          <w:iCs/>
        </w:rPr>
        <w:noBreakHyphen/>
        <w:t>Service Centre Address</w:t>
      </w:r>
      <w:r w:rsidRPr="00DF53B4">
        <w:t xml:space="preserve"> stored in the EF</w:t>
      </w:r>
      <w:r w:rsidRPr="00DF53B4">
        <w:rPr>
          <w:vertAlign w:val="subscript"/>
        </w:rPr>
        <w:t>SMSP</w:t>
      </w:r>
      <w:r w:rsidRPr="00DF53B4">
        <w:t xml:space="preserve"> in DF_TELECOM as per 3GPP TS 51.011 [20]. If the PSI of the SC is based on the E.164 number from the </w:t>
      </w:r>
      <w:r w:rsidRPr="00DF53B4">
        <w:rPr>
          <w:bCs/>
          <w:iCs/>
        </w:rPr>
        <w:t>TS</w:t>
      </w:r>
      <w:r w:rsidRPr="00DF53B4">
        <w:rPr>
          <w:bCs/>
          <w:iCs/>
        </w:rPr>
        <w:noBreakHyphen/>
        <w:t>Service-Centre-Address</w:t>
      </w:r>
      <w:r w:rsidRPr="00DF53B4">
        <w:t xml:space="preserve"> stored in the EF</w:t>
      </w:r>
      <w:r w:rsidRPr="00DF53B4">
        <w:rPr>
          <w:vertAlign w:val="subscript"/>
        </w:rPr>
        <w:t>SMSP</w:t>
      </w:r>
      <w:r w:rsidRPr="00DF53B4">
        <w:t xml:space="preserve"> in DF_TELECOM then the URI constructed can be either a tel URI or a SIP URI (using the "user=phone" SIP URI parameter format); or</w:t>
      </w:r>
    </w:p>
    <w:p w14:paraId="772A1AC4" w14:textId="77777777" w:rsidR="00880E51" w:rsidRPr="00DF53B4" w:rsidRDefault="00880E51" w:rsidP="00880E51">
      <w:pPr>
        <w:pStyle w:val="B4"/>
      </w:pPr>
      <w:r w:rsidRPr="00DF53B4">
        <w:t>4)</w:t>
      </w:r>
      <w:r w:rsidRPr="00DF53B4">
        <w:tab/>
        <w:t>if neither the UICC nor SIM is used, then how the PSI of the SC is configured and obtained is through means outside the scope of this specification.</w:t>
      </w:r>
    </w:p>
    <w:p w14:paraId="2551C6FE" w14:textId="77777777" w:rsidR="00880E51" w:rsidRPr="00DF53B4" w:rsidRDefault="00880E51" w:rsidP="00880E51">
      <w:pPr>
        <w:pStyle w:val="B1"/>
      </w:pPr>
      <w:r w:rsidRPr="00DF53B4">
        <w:t>b)</w:t>
      </w:r>
      <w:r w:rsidRPr="00DF53B4">
        <w:tab/>
        <w:t>the From header, which shall contain a public user identity of the SM-over-IP sender;</w:t>
      </w:r>
    </w:p>
    <w:p w14:paraId="4D4BC66E" w14:textId="77777777" w:rsidR="00880E51" w:rsidRPr="00DF53B4" w:rsidRDefault="00880E51" w:rsidP="00880E51">
      <w:pPr>
        <w:pStyle w:val="NO"/>
      </w:pPr>
      <w:r w:rsidRPr="00DF53B4">
        <w:t>NOTE 2:</w:t>
      </w:r>
      <w:r w:rsidRPr="00DF53B4">
        <w:tab/>
        <w:t xml:space="preserve">The IP-SM-GW will have to use an address of the SM-over-IP sender that the SC can process (i.e. an E.164 number). This address will come from a tel URI in a P-Asserted-Identity header </w:t>
      </w:r>
      <w:r w:rsidRPr="00DF53B4">
        <w:rPr>
          <w:lang w:eastAsia="zh-CN"/>
        </w:rPr>
        <w:t xml:space="preserve">(as defined in RFC 3325 [13]) </w:t>
      </w:r>
      <w:r w:rsidRPr="00DF53B4">
        <w:t>placed in the SIP MESSAGE request by the P-CSCF or S-CSCF.</w:t>
      </w:r>
    </w:p>
    <w:p w14:paraId="6F0840BA" w14:textId="77777777" w:rsidR="00880E51" w:rsidRPr="00DF53B4" w:rsidRDefault="00880E51" w:rsidP="00880E51">
      <w:pPr>
        <w:pStyle w:val="NO"/>
      </w:pPr>
      <w:r w:rsidRPr="00DF53B4">
        <w:t>NOTE 3:</w:t>
      </w:r>
      <w:r w:rsidRPr="00DF53B4">
        <w:tab/>
        <w:t>The SM-over-IP sender has to store the Call-ID of the SIP MESSAGE request, so it can associate the appropriate SIP MESSAGE request including a submit report with it.</w:t>
      </w:r>
    </w:p>
    <w:p w14:paraId="2AA80673" w14:textId="77777777" w:rsidR="00880E51" w:rsidRPr="00DF53B4" w:rsidRDefault="00880E51" w:rsidP="00880E51">
      <w:pPr>
        <w:pStyle w:val="B1"/>
      </w:pPr>
      <w:r w:rsidRPr="00DF53B4">
        <w:t>c)</w:t>
      </w:r>
      <w:r w:rsidRPr="00DF53B4">
        <w:tab/>
        <w:t>the To header, which shall contain the SC of the SM-over-IP sender;</w:t>
      </w:r>
    </w:p>
    <w:p w14:paraId="0B0C2C64" w14:textId="77777777" w:rsidR="00880E51" w:rsidRPr="00DF53B4" w:rsidRDefault="00880E51" w:rsidP="00880E51">
      <w:pPr>
        <w:pStyle w:val="B1"/>
      </w:pPr>
      <w:r w:rsidRPr="00DF53B4">
        <w:t>d)</w:t>
      </w:r>
      <w:r w:rsidRPr="00DF53B4">
        <w:tab/>
        <w:t>the Content-Type header, which shall contain "application/vnd.3gpp.sms"; and</w:t>
      </w:r>
    </w:p>
    <w:p w14:paraId="6D0FBE29" w14:textId="77777777" w:rsidR="00880E51" w:rsidRPr="00DF53B4" w:rsidRDefault="00880E51" w:rsidP="00880E51">
      <w:pPr>
        <w:pStyle w:val="B1"/>
      </w:pPr>
      <w:r w:rsidRPr="00DF53B4">
        <w:t>e)</w:t>
      </w:r>
      <w:r w:rsidRPr="00DF53B4">
        <w:tab/>
        <w:t>the body of the request shall contain an RP-DATA message as defined in 3GPP TS 24.011 [8], including the SMS headers and the SMS user information encoded as specified in 3GPP TS 23.040 [3].</w:t>
      </w:r>
    </w:p>
    <w:p w14:paraId="0FFF0FD4" w14:textId="77777777" w:rsidR="00880E51" w:rsidRPr="00DF53B4" w:rsidRDefault="00880E51" w:rsidP="00880E51">
      <w:pPr>
        <w:pStyle w:val="NO"/>
      </w:pPr>
      <w:r w:rsidRPr="00DF53B4">
        <w:t>NOTE 4:</w:t>
      </w:r>
      <w:r w:rsidRPr="00DF53B4">
        <w:tab/>
        <w:t>The address of the SC is included in the RP-DATA message content. The address of the SC included in the RP-DATA message content is stored in the EF</w:t>
      </w:r>
      <w:r w:rsidRPr="00DF53B4">
        <w:rPr>
          <w:vertAlign w:val="subscript"/>
        </w:rPr>
        <w:t>SMSP</w:t>
      </w:r>
      <w:r w:rsidRPr="00DF53B4">
        <w:t xml:space="preserve"> in DF_TELECOM of the (U)SIM of the SM-over-IP sender.</w:t>
      </w:r>
    </w:p>
    <w:p w14:paraId="470EDEE7" w14:textId="77777777" w:rsidR="00880E51" w:rsidRPr="00DF53B4" w:rsidRDefault="00880E51" w:rsidP="00880E51">
      <w:pPr>
        <w:pStyle w:val="NO"/>
      </w:pPr>
      <w:r w:rsidRPr="00DF53B4">
        <w:t>NOTE 5:</w:t>
      </w:r>
      <w:r w:rsidRPr="00DF53B4">
        <w:tab/>
        <w:t xml:space="preserve">The SM-over-IP sender will use content transfer encoding of type "binary" for the encoding of the SM in the body of the SIP MESSAGE request. </w:t>
      </w:r>
    </w:p>
    <w:p w14:paraId="208A282D" w14:textId="77777777" w:rsidR="00880E51" w:rsidRPr="00DF53B4" w:rsidRDefault="00880E51" w:rsidP="00880E51">
      <w:pPr>
        <w:pStyle w:val="NO"/>
      </w:pPr>
      <w:r w:rsidRPr="00DF53B4">
        <w:t>NOTE 6:</w:t>
      </w:r>
      <w:r w:rsidRPr="00DF53B4">
        <w:tab/>
        <w:t>Both the address of the SC and the PSI of the SC can be configured in the EF</w:t>
      </w:r>
      <w:r w:rsidRPr="00DF53B4">
        <w:rPr>
          <w:vertAlign w:val="subscript"/>
        </w:rPr>
        <w:t xml:space="preserve">PSISMSC </w:t>
      </w:r>
      <w:r w:rsidRPr="00DF53B4">
        <w:t>in DF_TELECOM of the USIM and ISIM respectively using the USAT as per 3GPP TS 31.111 [21].</w:t>
      </w:r>
    </w:p>
    <w:p w14:paraId="6F33FB2B" w14:textId="77777777" w:rsidR="00880E51" w:rsidRPr="00DF53B4" w:rsidRDefault="00880E51" w:rsidP="00880E51">
      <w:r w:rsidRPr="00DF53B4">
        <w:t>The SM-over-IP sender may request the SC to return the status of the submitted message. The support of status report capabilities is optional for the SC.</w:t>
      </w:r>
    </w:p>
    <w:p w14:paraId="3837A2FF" w14:textId="77777777" w:rsidR="00880E51" w:rsidRPr="00DF53B4" w:rsidRDefault="00880E51" w:rsidP="00880E51">
      <w:r w:rsidRPr="00DF53B4">
        <w:t>When a SIP MESSAGE request including a submit report in the "vnd.3gpp.sms" payload is received, the SM-over-IP sender shall:</w:t>
      </w:r>
    </w:p>
    <w:p w14:paraId="4974EC93" w14:textId="77777777" w:rsidR="00880E51" w:rsidRPr="00DF53B4" w:rsidRDefault="00880E51" w:rsidP="00880E51">
      <w:pPr>
        <w:pStyle w:val="B1"/>
      </w:pPr>
      <w:r w:rsidRPr="00DF53B4">
        <w:t>-</w:t>
      </w:r>
      <w:r w:rsidRPr="00DF53B4">
        <w:tab/>
        <w:t>if SM-over-IP sender supports In-Reply-To header usage and the In-Reply-To header indicates that the request corresponds to a short message submitted by the SM-over-IP sender, generate a 200 (OK) SIP response according to RFC 3428 [14].</w:t>
      </w:r>
    </w:p>
    <w:p w14:paraId="25A4985F" w14:textId="77777777" w:rsidR="00880E51" w:rsidRPr="00DF53B4" w:rsidRDefault="00880E51" w:rsidP="00880E51">
      <w:pPr>
        <w:pStyle w:val="B1"/>
      </w:pPr>
      <w:r w:rsidRPr="00DF53B4">
        <w:tab/>
        <w:t>if SM-over-IP sender supports In-Reply-To header usage and the In-Reply-To header indicates that the request does not correspond to a short message submitted by the SM-over-IP sender, a 488 (Not Acceptable here) SIP response according to RFC 3428 [14].</w:t>
      </w:r>
    </w:p>
    <w:p w14:paraId="36764D9A" w14:textId="77777777" w:rsidR="00880E51" w:rsidRPr="00DF53B4" w:rsidRDefault="00880E51" w:rsidP="00880E51">
      <w:pPr>
        <w:pStyle w:val="B1"/>
      </w:pPr>
      <w:r w:rsidRPr="00DF53B4">
        <w:t>-</w:t>
      </w:r>
      <w:r w:rsidRPr="00DF53B4">
        <w:tab/>
        <w:t>if SM-over-IP sender does not support In-Reply-To header usage, generate a 200 (OK) SIP response according to RFC 3428 [14]; and extract the payload encoded according to 3GPP TS 24.011 [8] for RP-ACK or RP-ERROR.</w:t>
      </w:r>
    </w:p>
    <w:p w14:paraId="738BE5A8" w14:textId="77777777" w:rsidR="00880E51" w:rsidRPr="00DF53B4" w:rsidRDefault="00880E51" w:rsidP="00880E51">
      <w:r w:rsidRPr="00DF53B4">
        <w:t>[TS 24.341 clause 5.3.1.3]:</w:t>
      </w:r>
    </w:p>
    <w:p w14:paraId="58F660A1" w14:textId="77777777" w:rsidR="00880E51" w:rsidRPr="00DF53B4" w:rsidRDefault="00880E51" w:rsidP="00880E51">
      <w:r w:rsidRPr="00DF53B4">
        <w:t>When a SIP MESSAGE request including a status report in the "vnd.3gpp.sms" payload is delivered, the SM-over-IP sender shall:</w:t>
      </w:r>
    </w:p>
    <w:p w14:paraId="7EE5F167" w14:textId="77777777" w:rsidR="00880E51" w:rsidRPr="00DF53B4" w:rsidRDefault="00880E51" w:rsidP="00880E51">
      <w:pPr>
        <w:pStyle w:val="B1"/>
      </w:pPr>
      <w:r w:rsidRPr="00DF53B4">
        <w:t>-</w:t>
      </w:r>
      <w:r w:rsidRPr="00DF53B4">
        <w:tab/>
        <w:t>generate a SIP response according to RFC 3428 [14];</w:t>
      </w:r>
    </w:p>
    <w:p w14:paraId="566AF25B" w14:textId="77777777" w:rsidR="00880E51" w:rsidRPr="00DF53B4" w:rsidRDefault="00880E51" w:rsidP="00880E51">
      <w:pPr>
        <w:pStyle w:val="B1"/>
      </w:pPr>
      <w:r w:rsidRPr="00DF53B4">
        <w:t>-</w:t>
      </w:r>
      <w:r w:rsidRPr="00DF53B4">
        <w:tab/>
        <w:t>extract the payload encoded according to 3GPP TS 24.011 [8] for RP-DATA; and</w:t>
      </w:r>
    </w:p>
    <w:p w14:paraId="5FE0634D" w14:textId="77777777" w:rsidR="00880E51" w:rsidRPr="00DF53B4" w:rsidRDefault="00880E51" w:rsidP="00880E51">
      <w:pPr>
        <w:pStyle w:val="B1"/>
      </w:pPr>
      <w:r w:rsidRPr="00DF53B4">
        <w:t>-</w:t>
      </w:r>
      <w:r w:rsidRPr="00DF53B4">
        <w:tab/>
        <w:t>create a delivery report for the status report as described in subclause 5.3.2.4. The content of the delivery report is defined in 3GPP TS 24.011 [8].</w:t>
      </w:r>
    </w:p>
    <w:p w14:paraId="3E4E5D6F" w14:textId="77777777" w:rsidR="00880E51" w:rsidRPr="00DF53B4" w:rsidRDefault="00880E51" w:rsidP="00880E51">
      <w:r w:rsidRPr="00DF53B4">
        <w:t>[TS 24.341 clause 5.3.2.4]:</w:t>
      </w:r>
    </w:p>
    <w:p w14:paraId="5F634AB5" w14:textId="77777777" w:rsidR="00880E51" w:rsidRPr="00DF53B4" w:rsidRDefault="00880E51" w:rsidP="00880E51">
      <w:r w:rsidRPr="00DF53B4">
        <w:t>When an SM-over-IP receiver wants to send an SM delivery report over IP, the SM-over-IP receiver shall send a SIP MESSAGE request with the following information:</w:t>
      </w:r>
    </w:p>
    <w:p w14:paraId="7F35E45B" w14:textId="77777777" w:rsidR="00880E51" w:rsidRPr="00DF53B4" w:rsidRDefault="00880E51" w:rsidP="00880E51">
      <w:pPr>
        <w:pStyle w:val="B1"/>
      </w:pPr>
      <w:r w:rsidRPr="00DF53B4">
        <w:t>a)</w:t>
      </w:r>
      <w:r w:rsidRPr="00DF53B4">
        <w:tab/>
        <w:t>the Request-URI, which shall contain the IP-SM-GW;</w:t>
      </w:r>
    </w:p>
    <w:p w14:paraId="518678C2" w14:textId="77777777" w:rsidR="00880E51" w:rsidRPr="00DF53B4" w:rsidRDefault="00880E51" w:rsidP="00880E51">
      <w:pPr>
        <w:pStyle w:val="NO"/>
      </w:pPr>
      <w:r w:rsidRPr="00DF53B4">
        <w:t>NOTE 1:</w:t>
      </w:r>
      <w:r w:rsidRPr="00DF53B4">
        <w:tab/>
        <w:t>The address of the IP-SM-GW is received in the P-Asserted-Identity header in the SIP MESSAGE request including the delivered short message.</w:t>
      </w:r>
    </w:p>
    <w:p w14:paraId="2ED39480" w14:textId="77777777" w:rsidR="00880E51" w:rsidRPr="00DF53B4" w:rsidRDefault="00880E51" w:rsidP="00880E51">
      <w:pPr>
        <w:pStyle w:val="B1"/>
      </w:pPr>
      <w:r w:rsidRPr="00DF53B4">
        <w:t>b)</w:t>
      </w:r>
      <w:r w:rsidRPr="00DF53B4">
        <w:tab/>
        <w:t>the From header, which shall contain a public user identity of the SM-over-IP receiver.</w:t>
      </w:r>
    </w:p>
    <w:p w14:paraId="05F4CD2B" w14:textId="77777777" w:rsidR="00880E51" w:rsidRPr="00DF53B4" w:rsidRDefault="00880E51" w:rsidP="00880E51">
      <w:pPr>
        <w:pStyle w:val="B1"/>
      </w:pPr>
      <w:r w:rsidRPr="00DF53B4">
        <w:t>c)</w:t>
      </w:r>
      <w:r w:rsidRPr="00DF53B4">
        <w:tab/>
        <w:t>the To header, which shall contain the IP-SM-GW;</w:t>
      </w:r>
    </w:p>
    <w:p w14:paraId="1B6F95DB" w14:textId="77777777" w:rsidR="00880E51" w:rsidRPr="00DF53B4" w:rsidRDefault="00880E51" w:rsidP="00880E51">
      <w:pPr>
        <w:pStyle w:val="B1"/>
      </w:pPr>
      <w:r w:rsidRPr="00DF53B4">
        <w:t>b)</w:t>
      </w:r>
      <w:r w:rsidRPr="00DF53B4">
        <w:tab/>
        <w:t>the Content-Type header shall contain "application/vnd.3gpp.sms"; and</w:t>
      </w:r>
    </w:p>
    <w:p w14:paraId="22D4C4FB" w14:textId="77777777" w:rsidR="00880E51" w:rsidRPr="00DF53B4" w:rsidRDefault="00880E51" w:rsidP="00880E51">
      <w:pPr>
        <w:pStyle w:val="B1"/>
      </w:pPr>
      <w:r w:rsidRPr="00DF53B4">
        <w:t>c)</w:t>
      </w:r>
      <w:r w:rsidRPr="00DF53B4">
        <w:tab/>
        <w:t>the body of the request shall contain the RP-ACK or RP-ERROR message for the SM delivery report, as defined in 3GPP TS 24.011 [8].</w:t>
      </w:r>
    </w:p>
    <w:p w14:paraId="5795A387" w14:textId="77777777" w:rsidR="00880E51" w:rsidRPr="00DF53B4" w:rsidRDefault="00880E51" w:rsidP="00880E51">
      <w:pPr>
        <w:pStyle w:val="NO"/>
      </w:pPr>
      <w:r w:rsidRPr="00DF53B4">
        <w:t>NOTE 2:</w:t>
      </w:r>
      <w:r w:rsidRPr="00DF53B4">
        <w:tab/>
        <w:t>The SM-over-IP sender will use content transfer encoding of type "binary" for the encoding of the SM in the body of the SIP MESSAGE request.</w:t>
      </w:r>
    </w:p>
    <w:p w14:paraId="22AF63C9" w14:textId="77777777" w:rsidR="00880E51" w:rsidRPr="00DF53B4" w:rsidRDefault="00880E51" w:rsidP="00880E51">
      <w:r w:rsidRPr="00DF53B4">
        <w:t>[TS 24.011 clause 8.2.5.4]:</w:t>
      </w:r>
    </w:p>
    <w:p w14:paraId="3D93E585" w14:textId="77777777" w:rsidR="00880E51" w:rsidRPr="00DF53B4" w:rsidRDefault="00880E51" w:rsidP="00880E51">
      <w:r w:rsidRPr="00DF53B4">
        <w:t>This element is a variable length element always included in the RP</w:t>
      </w:r>
      <w:r w:rsidRPr="00DF53B4">
        <w:noBreakHyphen/>
        <w:t>ERROR message, conveying a negative result of a RP</w:t>
      </w:r>
      <w:r w:rsidRPr="00DF53B4">
        <w:noBreakHyphen/>
        <w:t>DATA message transfer attempt or RP</w:t>
      </w:r>
      <w:r w:rsidRPr="00DF53B4">
        <w:noBreakHyphen/>
        <w:t>SMMA notification attempt. The element contains a cause value and optionally a diagnostic field giving further details of the error cause.</w:t>
      </w:r>
    </w:p>
    <w:p w14:paraId="6DD8EE70" w14:textId="77777777" w:rsidR="00880E51" w:rsidRPr="00DF53B4" w:rsidRDefault="00880E51" w:rsidP="00DF53B4">
      <w:r w:rsidRPr="00DF53B4">
        <w:t>The coding of the cause value is given in table 8.4/3GPP TS 24.011. The mapping between error causes in 3GPP TS 24.011 and 3GPP TS 29.002 (MAP) is specified in 3GPP TS 23.040. Parameters included in the return error from MAP (e.g. System Failure) are mapped directly into the diagnostic field.</w:t>
      </w:r>
    </w:p>
    <w:tbl>
      <w:tblPr>
        <w:tblW w:w="0" w:type="auto"/>
        <w:tblInd w:w="1526" w:type="dxa"/>
        <w:tblLayout w:type="fixed"/>
        <w:tblLook w:val="0000" w:firstRow="0" w:lastRow="0" w:firstColumn="0" w:lastColumn="0" w:noHBand="0" w:noVBand="0"/>
      </w:tblPr>
      <w:tblGrid>
        <w:gridCol w:w="1134"/>
        <w:gridCol w:w="4576"/>
        <w:gridCol w:w="1237"/>
      </w:tblGrid>
      <w:tr w:rsidR="00880E51" w:rsidRPr="00DF53B4" w14:paraId="58A58EFD" w14:textId="77777777" w:rsidTr="0035747E">
        <w:tc>
          <w:tcPr>
            <w:tcW w:w="6947" w:type="dxa"/>
            <w:gridSpan w:val="3"/>
          </w:tcPr>
          <w:p w14:paraId="364037B3" w14:textId="77777777" w:rsidR="00880E51" w:rsidRPr="00DF53B4" w:rsidRDefault="00880E51" w:rsidP="00DF53B4">
            <w:pPr>
              <w:pStyle w:val="TAC"/>
            </w:pPr>
            <w:r w:rsidRPr="00DF53B4">
              <w:tab/>
              <w:t>8</w:t>
            </w:r>
            <w:r w:rsidRPr="00DF53B4">
              <w:tab/>
              <w:t>7</w:t>
            </w:r>
            <w:r w:rsidRPr="00DF53B4">
              <w:tab/>
              <w:t>6</w:t>
            </w:r>
            <w:r w:rsidRPr="00DF53B4">
              <w:tab/>
              <w:t>5</w:t>
            </w:r>
            <w:r w:rsidRPr="00DF53B4">
              <w:tab/>
              <w:t>4</w:t>
            </w:r>
            <w:r w:rsidRPr="00DF53B4">
              <w:tab/>
              <w:t>3</w:t>
            </w:r>
            <w:r w:rsidRPr="00DF53B4">
              <w:tab/>
              <w:t>2</w:t>
            </w:r>
            <w:r w:rsidRPr="00DF53B4">
              <w:tab/>
              <w:t>1</w:t>
            </w:r>
          </w:p>
        </w:tc>
      </w:tr>
      <w:tr w:rsidR="00880E51" w:rsidRPr="00DF53B4" w14:paraId="51469C09" w14:textId="77777777" w:rsidTr="0035747E">
        <w:tc>
          <w:tcPr>
            <w:tcW w:w="1134" w:type="dxa"/>
            <w:tcBorders>
              <w:top w:val="single" w:sz="6" w:space="0" w:color="auto"/>
              <w:left w:val="single" w:sz="6" w:space="0" w:color="auto"/>
              <w:bottom w:val="single" w:sz="6" w:space="0" w:color="auto"/>
              <w:right w:val="single" w:sz="6" w:space="0" w:color="auto"/>
            </w:tcBorders>
          </w:tcPr>
          <w:p w14:paraId="626B6C41" w14:textId="77777777" w:rsidR="00880E51" w:rsidRPr="00DF53B4" w:rsidRDefault="00880E51" w:rsidP="00DF53B4">
            <w:pPr>
              <w:pStyle w:val="TAC"/>
            </w:pPr>
          </w:p>
          <w:p w14:paraId="4E24EC7A" w14:textId="77777777" w:rsidR="00880E51" w:rsidRPr="00DF53B4" w:rsidRDefault="00880E51" w:rsidP="00DF53B4">
            <w:pPr>
              <w:pStyle w:val="TAC"/>
            </w:pPr>
            <w:r w:rsidRPr="00DF53B4">
              <w:tab/>
              <w:t>0</w:t>
            </w:r>
          </w:p>
        </w:tc>
        <w:tc>
          <w:tcPr>
            <w:tcW w:w="4576" w:type="dxa"/>
            <w:tcBorders>
              <w:top w:val="single" w:sz="6" w:space="0" w:color="auto"/>
              <w:left w:val="nil"/>
              <w:bottom w:val="single" w:sz="6" w:space="0" w:color="auto"/>
              <w:right w:val="single" w:sz="6" w:space="0" w:color="auto"/>
            </w:tcBorders>
          </w:tcPr>
          <w:p w14:paraId="7990EF9D" w14:textId="77777777" w:rsidR="00880E51" w:rsidRPr="00DF53B4" w:rsidRDefault="00880E51" w:rsidP="00DF53B4">
            <w:pPr>
              <w:pStyle w:val="TAC"/>
            </w:pPr>
            <w:r w:rsidRPr="00DF53B4">
              <w:tab/>
              <w:t>1</w:t>
            </w:r>
            <w:r w:rsidRPr="00DF53B4">
              <w:tab/>
              <w:t>0</w:t>
            </w:r>
            <w:r w:rsidRPr="00DF53B4">
              <w:tab/>
              <w:t>0</w:t>
            </w:r>
            <w:r w:rsidRPr="00DF53B4">
              <w:tab/>
              <w:t>0</w:t>
            </w:r>
            <w:r w:rsidRPr="00DF53B4">
              <w:tab/>
              <w:t>0</w:t>
            </w:r>
            <w:r w:rsidRPr="00DF53B4">
              <w:tab/>
              <w:t>1</w:t>
            </w:r>
            <w:r w:rsidRPr="00DF53B4">
              <w:tab/>
              <w:t>0</w:t>
            </w:r>
          </w:p>
          <w:p w14:paraId="48455E6F" w14:textId="77777777" w:rsidR="00880E51" w:rsidRPr="00DF53B4" w:rsidRDefault="00880E51" w:rsidP="00DF53B4">
            <w:pPr>
              <w:pStyle w:val="TAC"/>
            </w:pPr>
            <w:r w:rsidRPr="00DF53B4">
              <w:t>RP</w:t>
            </w:r>
            <w:r w:rsidRPr="00DF53B4">
              <w:noBreakHyphen/>
              <w:t>Cause IEI</w:t>
            </w:r>
          </w:p>
        </w:tc>
        <w:tc>
          <w:tcPr>
            <w:tcW w:w="1237" w:type="dxa"/>
            <w:tcBorders>
              <w:left w:val="nil"/>
            </w:tcBorders>
          </w:tcPr>
          <w:p w14:paraId="2844A0AB" w14:textId="77777777" w:rsidR="00880E51" w:rsidRPr="00DF53B4" w:rsidRDefault="00880E51" w:rsidP="00DF53B4">
            <w:pPr>
              <w:pStyle w:val="TAC"/>
            </w:pPr>
          </w:p>
          <w:p w14:paraId="6BD47984" w14:textId="77777777" w:rsidR="00880E51" w:rsidRPr="00DF53B4" w:rsidRDefault="00880E51" w:rsidP="00DF53B4">
            <w:pPr>
              <w:pStyle w:val="TAC"/>
            </w:pPr>
            <w:r w:rsidRPr="00DF53B4">
              <w:t>1 octet</w:t>
            </w:r>
          </w:p>
        </w:tc>
      </w:tr>
      <w:tr w:rsidR="00880E51" w:rsidRPr="00DF53B4" w14:paraId="34D21DA6" w14:textId="77777777" w:rsidTr="0035747E">
        <w:tc>
          <w:tcPr>
            <w:tcW w:w="5710" w:type="dxa"/>
            <w:gridSpan w:val="2"/>
            <w:tcBorders>
              <w:left w:val="single" w:sz="6" w:space="0" w:color="auto"/>
              <w:bottom w:val="single" w:sz="6" w:space="0" w:color="auto"/>
              <w:right w:val="single" w:sz="6" w:space="0" w:color="auto"/>
            </w:tcBorders>
          </w:tcPr>
          <w:p w14:paraId="1CDCF271" w14:textId="77777777" w:rsidR="00880E51" w:rsidRPr="00DF53B4" w:rsidRDefault="00880E51" w:rsidP="00DF53B4">
            <w:pPr>
              <w:pStyle w:val="TAC"/>
            </w:pPr>
            <w:r w:rsidRPr="00DF53B4">
              <w:t>Length indicator</w:t>
            </w:r>
          </w:p>
        </w:tc>
        <w:tc>
          <w:tcPr>
            <w:tcW w:w="1237" w:type="dxa"/>
            <w:tcBorders>
              <w:left w:val="nil"/>
            </w:tcBorders>
          </w:tcPr>
          <w:p w14:paraId="634DA57A" w14:textId="77777777" w:rsidR="00880E51" w:rsidRPr="00DF53B4" w:rsidRDefault="00880E51" w:rsidP="00DF53B4">
            <w:pPr>
              <w:pStyle w:val="TAC"/>
            </w:pPr>
            <w:r w:rsidRPr="00DF53B4">
              <w:t>1 octet</w:t>
            </w:r>
          </w:p>
        </w:tc>
      </w:tr>
      <w:tr w:rsidR="00880E51" w:rsidRPr="00DF53B4" w14:paraId="7EFACEC1" w14:textId="77777777" w:rsidTr="0035747E">
        <w:tc>
          <w:tcPr>
            <w:tcW w:w="1134" w:type="dxa"/>
            <w:tcBorders>
              <w:left w:val="single" w:sz="6" w:space="0" w:color="auto"/>
              <w:bottom w:val="single" w:sz="6" w:space="0" w:color="auto"/>
              <w:right w:val="single" w:sz="6" w:space="0" w:color="auto"/>
            </w:tcBorders>
          </w:tcPr>
          <w:p w14:paraId="7BC84B75" w14:textId="77777777" w:rsidR="00880E51" w:rsidRPr="00DF53B4" w:rsidRDefault="00880E51" w:rsidP="00DF53B4">
            <w:pPr>
              <w:pStyle w:val="TAC"/>
            </w:pPr>
            <w:r w:rsidRPr="00DF53B4">
              <w:t>0 ext</w:t>
            </w:r>
          </w:p>
        </w:tc>
        <w:tc>
          <w:tcPr>
            <w:tcW w:w="4576" w:type="dxa"/>
            <w:tcBorders>
              <w:left w:val="single" w:sz="6" w:space="0" w:color="auto"/>
              <w:bottom w:val="single" w:sz="6" w:space="0" w:color="auto"/>
              <w:right w:val="single" w:sz="6" w:space="0" w:color="auto"/>
            </w:tcBorders>
          </w:tcPr>
          <w:p w14:paraId="01C67FDE" w14:textId="60627B27" w:rsidR="00880E51" w:rsidRPr="00DF53B4" w:rsidRDefault="00880E51">
            <w:pPr>
              <w:pStyle w:val="TAC"/>
            </w:pPr>
            <w:r w:rsidRPr="00DF53B4">
              <w:t>Cause value</w:t>
            </w:r>
          </w:p>
        </w:tc>
        <w:tc>
          <w:tcPr>
            <w:tcW w:w="1237" w:type="dxa"/>
            <w:tcBorders>
              <w:left w:val="nil"/>
            </w:tcBorders>
          </w:tcPr>
          <w:p w14:paraId="372419B4" w14:textId="77777777" w:rsidR="00880E51" w:rsidRPr="00DF53B4" w:rsidRDefault="00880E51" w:rsidP="00DF53B4">
            <w:pPr>
              <w:pStyle w:val="TAC"/>
            </w:pPr>
            <w:r w:rsidRPr="00DF53B4">
              <w:t>1 octet</w:t>
            </w:r>
          </w:p>
        </w:tc>
      </w:tr>
      <w:tr w:rsidR="00880E51" w:rsidRPr="00DF53B4" w14:paraId="603C3430" w14:textId="77777777" w:rsidTr="0035747E">
        <w:tc>
          <w:tcPr>
            <w:tcW w:w="5710" w:type="dxa"/>
            <w:gridSpan w:val="2"/>
            <w:tcBorders>
              <w:left w:val="single" w:sz="6" w:space="0" w:color="auto"/>
              <w:bottom w:val="single" w:sz="6" w:space="0" w:color="auto"/>
              <w:right w:val="single" w:sz="6" w:space="0" w:color="auto"/>
            </w:tcBorders>
          </w:tcPr>
          <w:p w14:paraId="76DAB414" w14:textId="77777777" w:rsidR="00880E51" w:rsidRPr="00DF53B4" w:rsidRDefault="00880E51" w:rsidP="00DF53B4">
            <w:pPr>
              <w:pStyle w:val="TAC"/>
            </w:pPr>
            <w:r w:rsidRPr="00DF53B4">
              <w:t>Diagnostic field</w:t>
            </w:r>
          </w:p>
        </w:tc>
        <w:tc>
          <w:tcPr>
            <w:tcW w:w="1237" w:type="dxa"/>
            <w:tcBorders>
              <w:left w:val="nil"/>
            </w:tcBorders>
          </w:tcPr>
          <w:p w14:paraId="3F3B47BF" w14:textId="77777777" w:rsidR="00880E51" w:rsidRPr="00DF53B4" w:rsidRDefault="00880E51" w:rsidP="00DF53B4">
            <w:pPr>
              <w:pStyle w:val="TAC"/>
            </w:pPr>
            <w:r w:rsidRPr="00DF53B4">
              <w:t>1 octet  *</w:t>
            </w:r>
          </w:p>
        </w:tc>
      </w:tr>
    </w:tbl>
    <w:p w14:paraId="00AB126C" w14:textId="77777777" w:rsidR="00880E51" w:rsidRPr="00DF53B4" w:rsidRDefault="00880E51" w:rsidP="00880E51">
      <w:pPr>
        <w:pStyle w:val="B1"/>
        <w:jc w:val="center"/>
        <w:rPr>
          <w:rStyle w:val="B1Char1"/>
          <w:rFonts w:ascii="Arial" w:eastAsia="Yu Mincho" w:hAnsi="Arial" w:cs="Arial"/>
          <w:b/>
        </w:rPr>
      </w:pPr>
      <w:r w:rsidRPr="00DF53B4">
        <w:rPr>
          <w:rStyle w:val="B1Char1"/>
          <w:rFonts w:ascii="Arial" w:eastAsia="Yu Mincho" w:hAnsi="Arial" w:cs="Arial"/>
          <w:b/>
        </w:rPr>
        <w:t>Figure 8.8/3GPP TS 24.011: RP</w:t>
      </w:r>
      <w:r w:rsidRPr="00DF53B4">
        <w:rPr>
          <w:rStyle w:val="B1Char1"/>
          <w:rFonts w:ascii="Arial" w:eastAsia="Yu Mincho" w:hAnsi="Arial" w:cs="Arial"/>
          <w:b/>
        </w:rPr>
        <w:noBreakHyphen/>
        <w:t>Cause element layout</w:t>
      </w:r>
    </w:p>
    <w:p w14:paraId="3DEE6BD0" w14:textId="77777777" w:rsidR="00880E51" w:rsidRPr="00DF53B4" w:rsidRDefault="00880E51" w:rsidP="00DF53B4">
      <w:pPr>
        <w:rPr>
          <w:rStyle w:val="B1Char1"/>
          <w:rFonts w:ascii="Arial" w:eastAsia="Yu Mincho" w:hAnsi="Arial" w:cs="Arial"/>
          <w:b/>
        </w:rPr>
      </w:pPr>
    </w:p>
    <w:p w14:paraId="7EAAD557" w14:textId="77777777" w:rsidR="00880E51" w:rsidRPr="00DF53B4" w:rsidRDefault="00880E51" w:rsidP="00880E51">
      <w:pPr>
        <w:pStyle w:val="TH"/>
      </w:pPr>
      <w:r w:rsidRPr="00DF53B4">
        <w:t>Table 8.4/3GPP TS 24.011 (part 1): Cause values that may be contained in an RP</w:t>
      </w:r>
      <w:r w:rsidRPr="00DF53B4">
        <w:noBreakHyphen/>
        <w:t>ERROR message</w:t>
      </w:r>
      <w:r w:rsidRPr="00DF53B4">
        <w:br/>
        <w:t>in a mobile originating SM</w:t>
      </w:r>
      <w:r w:rsidRPr="00DF53B4">
        <w:noBreakHyphen/>
        <w:t>transfer attemp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00"/>
        <w:gridCol w:w="1143"/>
        <w:gridCol w:w="4678"/>
      </w:tblGrid>
      <w:tr w:rsidR="00880E51" w:rsidRPr="00DF53B4" w14:paraId="5500C14B" w14:textId="77777777" w:rsidTr="0035747E">
        <w:trPr>
          <w:jc w:val="center"/>
        </w:trPr>
        <w:tc>
          <w:tcPr>
            <w:tcW w:w="1800" w:type="dxa"/>
          </w:tcPr>
          <w:p w14:paraId="7AC75A8C" w14:textId="77777777" w:rsidR="00880E51" w:rsidRPr="00DF53B4" w:rsidRDefault="00880E51" w:rsidP="0035747E">
            <w:pPr>
              <w:pStyle w:val="TAH"/>
            </w:pPr>
            <w:r w:rsidRPr="00DF53B4">
              <w:t>Cause value</w:t>
            </w:r>
          </w:p>
        </w:tc>
        <w:tc>
          <w:tcPr>
            <w:tcW w:w="1143" w:type="dxa"/>
          </w:tcPr>
          <w:p w14:paraId="4CE99516" w14:textId="77777777" w:rsidR="00880E51" w:rsidRPr="00DF53B4" w:rsidRDefault="00880E51" w:rsidP="0035747E">
            <w:pPr>
              <w:pStyle w:val="TAH"/>
            </w:pPr>
            <w:r w:rsidRPr="00DF53B4">
              <w:t>Cause</w:t>
            </w:r>
          </w:p>
        </w:tc>
        <w:tc>
          <w:tcPr>
            <w:tcW w:w="4678" w:type="dxa"/>
          </w:tcPr>
          <w:p w14:paraId="380939F2" w14:textId="77777777" w:rsidR="00880E51" w:rsidRPr="00DF53B4" w:rsidRDefault="00880E51" w:rsidP="0035747E">
            <w:pPr>
              <w:pStyle w:val="TAH"/>
            </w:pPr>
            <w:r w:rsidRPr="00DF53B4">
              <w:t>Cause</w:t>
            </w:r>
          </w:p>
        </w:tc>
      </w:tr>
      <w:tr w:rsidR="00880E51" w:rsidRPr="00DF53B4" w14:paraId="2308004A" w14:textId="77777777" w:rsidTr="0035747E">
        <w:trPr>
          <w:jc w:val="center"/>
        </w:trPr>
        <w:tc>
          <w:tcPr>
            <w:tcW w:w="1800" w:type="dxa"/>
          </w:tcPr>
          <w:p w14:paraId="190445EC" w14:textId="77777777" w:rsidR="00880E51" w:rsidRPr="00DF53B4" w:rsidRDefault="00880E51" w:rsidP="0035747E">
            <w:pPr>
              <w:pStyle w:val="TAL"/>
              <w:jc w:val="center"/>
              <w:rPr>
                <w:b/>
              </w:rPr>
            </w:pPr>
            <w:r w:rsidRPr="00DF53B4">
              <w:rPr>
                <w:b/>
              </w:rPr>
              <w:t>Class value</w:t>
            </w:r>
          </w:p>
        </w:tc>
        <w:tc>
          <w:tcPr>
            <w:tcW w:w="1143" w:type="dxa"/>
          </w:tcPr>
          <w:p w14:paraId="53FB22E2" w14:textId="77777777" w:rsidR="00880E51" w:rsidRPr="00DF53B4" w:rsidRDefault="00880E51" w:rsidP="0035747E">
            <w:pPr>
              <w:pStyle w:val="TAL"/>
              <w:jc w:val="center"/>
              <w:rPr>
                <w:b/>
              </w:rPr>
            </w:pPr>
            <w:r w:rsidRPr="00DF53B4">
              <w:rPr>
                <w:b/>
              </w:rPr>
              <w:t>number</w:t>
            </w:r>
          </w:p>
        </w:tc>
        <w:tc>
          <w:tcPr>
            <w:tcW w:w="4678" w:type="dxa"/>
          </w:tcPr>
          <w:p w14:paraId="64762220" w14:textId="77777777" w:rsidR="00880E51" w:rsidRPr="00DF53B4" w:rsidRDefault="00880E51" w:rsidP="0035747E">
            <w:pPr>
              <w:pStyle w:val="TAL"/>
              <w:jc w:val="center"/>
              <w:rPr>
                <w:b/>
              </w:rPr>
            </w:pPr>
          </w:p>
        </w:tc>
      </w:tr>
      <w:tr w:rsidR="00880E51" w:rsidRPr="00DF53B4" w14:paraId="0CEE00EA" w14:textId="77777777" w:rsidTr="0035747E">
        <w:trPr>
          <w:jc w:val="center"/>
        </w:trPr>
        <w:tc>
          <w:tcPr>
            <w:tcW w:w="1800" w:type="dxa"/>
          </w:tcPr>
          <w:p w14:paraId="04FFE87C" w14:textId="77777777" w:rsidR="00880E51" w:rsidRPr="00DF53B4" w:rsidRDefault="00880E51" w:rsidP="0035747E">
            <w:pPr>
              <w:pStyle w:val="TAL"/>
            </w:pPr>
            <w:r w:rsidRPr="00DF53B4">
              <w:t>7 6 5 4 3 2 1</w:t>
            </w:r>
          </w:p>
        </w:tc>
        <w:tc>
          <w:tcPr>
            <w:tcW w:w="1143" w:type="dxa"/>
          </w:tcPr>
          <w:p w14:paraId="6886891A" w14:textId="77777777" w:rsidR="00880E51" w:rsidRPr="00DF53B4" w:rsidRDefault="00880E51" w:rsidP="0035747E">
            <w:pPr>
              <w:pStyle w:val="TAL"/>
            </w:pPr>
            <w:r w:rsidRPr="00DF53B4">
              <w:t xml:space="preserve"> #</w:t>
            </w:r>
          </w:p>
        </w:tc>
        <w:tc>
          <w:tcPr>
            <w:tcW w:w="4678" w:type="dxa"/>
          </w:tcPr>
          <w:p w14:paraId="0C46A329" w14:textId="77777777" w:rsidR="00880E51" w:rsidRPr="00DF53B4" w:rsidRDefault="00880E51" w:rsidP="0035747E">
            <w:pPr>
              <w:pStyle w:val="TAL"/>
            </w:pPr>
          </w:p>
        </w:tc>
      </w:tr>
      <w:tr w:rsidR="00880E51" w:rsidRPr="00DF53B4" w14:paraId="7AFBB61D" w14:textId="77777777" w:rsidTr="0035747E">
        <w:trPr>
          <w:jc w:val="center"/>
        </w:trPr>
        <w:tc>
          <w:tcPr>
            <w:tcW w:w="1800" w:type="dxa"/>
          </w:tcPr>
          <w:p w14:paraId="21A5BA25" w14:textId="77777777" w:rsidR="00880E51" w:rsidRPr="00DF53B4" w:rsidRDefault="00880E51" w:rsidP="0035747E">
            <w:pPr>
              <w:pStyle w:val="TAL"/>
            </w:pPr>
            <w:r w:rsidRPr="00DF53B4">
              <w:t>0 0 0 0 0 0 1</w:t>
            </w:r>
          </w:p>
        </w:tc>
        <w:tc>
          <w:tcPr>
            <w:tcW w:w="1143" w:type="dxa"/>
          </w:tcPr>
          <w:p w14:paraId="6DE2EC90" w14:textId="77777777" w:rsidR="00880E51" w:rsidRPr="00DF53B4" w:rsidRDefault="00880E51" w:rsidP="0035747E">
            <w:pPr>
              <w:pStyle w:val="TAL"/>
            </w:pPr>
            <w:r w:rsidRPr="00DF53B4">
              <w:t xml:space="preserve"> 1</w:t>
            </w:r>
          </w:p>
        </w:tc>
        <w:tc>
          <w:tcPr>
            <w:tcW w:w="4678" w:type="dxa"/>
          </w:tcPr>
          <w:p w14:paraId="359A4953" w14:textId="77777777" w:rsidR="00880E51" w:rsidRPr="00DF53B4" w:rsidRDefault="00880E51" w:rsidP="0035747E">
            <w:pPr>
              <w:pStyle w:val="TAL"/>
            </w:pPr>
            <w:r w:rsidRPr="00DF53B4">
              <w:t>Unassigned (unallocated) number</w:t>
            </w:r>
          </w:p>
        </w:tc>
      </w:tr>
      <w:tr w:rsidR="00880E51" w:rsidRPr="00DF53B4" w14:paraId="4AE60357" w14:textId="77777777" w:rsidTr="0035747E">
        <w:trPr>
          <w:jc w:val="center"/>
        </w:trPr>
        <w:tc>
          <w:tcPr>
            <w:tcW w:w="1800" w:type="dxa"/>
          </w:tcPr>
          <w:p w14:paraId="258662E2" w14:textId="77777777" w:rsidR="00880E51" w:rsidRPr="00DF53B4" w:rsidRDefault="00880E51" w:rsidP="0035747E">
            <w:pPr>
              <w:pStyle w:val="TAL"/>
            </w:pPr>
            <w:r w:rsidRPr="00DF53B4">
              <w:t>0 0 0 1 0 0 0</w:t>
            </w:r>
          </w:p>
        </w:tc>
        <w:tc>
          <w:tcPr>
            <w:tcW w:w="1143" w:type="dxa"/>
          </w:tcPr>
          <w:p w14:paraId="2F8C44C1" w14:textId="77777777" w:rsidR="00880E51" w:rsidRPr="00DF53B4" w:rsidRDefault="00880E51" w:rsidP="0035747E">
            <w:pPr>
              <w:pStyle w:val="TAL"/>
            </w:pPr>
            <w:r w:rsidRPr="00DF53B4">
              <w:t xml:space="preserve"> 8</w:t>
            </w:r>
          </w:p>
        </w:tc>
        <w:tc>
          <w:tcPr>
            <w:tcW w:w="4678" w:type="dxa"/>
          </w:tcPr>
          <w:p w14:paraId="333672FC" w14:textId="77777777" w:rsidR="00880E51" w:rsidRPr="00DF53B4" w:rsidRDefault="00880E51" w:rsidP="0035747E">
            <w:pPr>
              <w:pStyle w:val="TAL"/>
            </w:pPr>
            <w:r w:rsidRPr="00DF53B4">
              <w:t>Operator determined barring</w:t>
            </w:r>
          </w:p>
        </w:tc>
      </w:tr>
      <w:tr w:rsidR="00880E51" w:rsidRPr="00DF53B4" w14:paraId="530E9D77" w14:textId="77777777" w:rsidTr="0035747E">
        <w:trPr>
          <w:jc w:val="center"/>
        </w:trPr>
        <w:tc>
          <w:tcPr>
            <w:tcW w:w="1800" w:type="dxa"/>
          </w:tcPr>
          <w:p w14:paraId="751AF99E" w14:textId="77777777" w:rsidR="00880E51" w:rsidRPr="00DF53B4" w:rsidRDefault="00880E51" w:rsidP="0035747E">
            <w:pPr>
              <w:pStyle w:val="TAL"/>
            </w:pPr>
            <w:r w:rsidRPr="00DF53B4">
              <w:t>0 0 0 1 0 1 0</w:t>
            </w:r>
          </w:p>
        </w:tc>
        <w:tc>
          <w:tcPr>
            <w:tcW w:w="1143" w:type="dxa"/>
          </w:tcPr>
          <w:p w14:paraId="26E71A83" w14:textId="77777777" w:rsidR="00880E51" w:rsidRPr="00DF53B4" w:rsidRDefault="00880E51" w:rsidP="0035747E">
            <w:pPr>
              <w:pStyle w:val="TAL"/>
            </w:pPr>
            <w:r w:rsidRPr="00DF53B4">
              <w:t>10</w:t>
            </w:r>
          </w:p>
        </w:tc>
        <w:tc>
          <w:tcPr>
            <w:tcW w:w="4678" w:type="dxa"/>
          </w:tcPr>
          <w:p w14:paraId="0AF0CDAA" w14:textId="77777777" w:rsidR="00880E51" w:rsidRPr="00DF53B4" w:rsidRDefault="00880E51" w:rsidP="0035747E">
            <w:pPr>
              <w:pStyle w:val="TAL"/>
            </w:pPr>
            <w:r w:rsidRPr="00DF53B4">
              <w:t>Call barred</w:t>
            </w:r>
          </w:p>
        </w:tc>
      </w:tr>
      <w:tr w:rsidR="00880E51" w:rsidRPr="00DF53B4" w14:paraId="5229BB82" w14:textId="77777777" w:rsidTr="0035747E">
        <w:trPr>
          <w:jc w:val="center"/>
        </w:trPr>
        <w:tc>
          <w:tcPr>
            <w:tcW w:w="1800" w:type="dxa"/>
          </w:tcPr>
          <w:p w14:paraId="72BBCC99" w14:textId="77777777" w:rsidR="00880E51" w:rsidRPr="00DF53B4" w:rsidRDefault="00880E51" w:rsidP="0035747E">
            <w:pPr>
              <w:pStyle w:val="TAL"/>
            </w:pPr>
            <w:r w:rsidRPr="00DF53B4">
              <w:t>0 0 0 1 0 1 1</w:t>
            </w:r>
          </w:p>
        </w:tc>
        <w:tc>
          <w:tcPr>
            <w:tcW w:w="1143" w:type="dxa"/>
          </w:tcPr>
          <w:p w14:paraId="29A4F8C7" w14:textId="77777777" w:rsidR="00880E51" w:rsidRPr="00DF53B4" w:rsidRDefault="00880E51" w:rsidP="0035747E">
            <w:pPr>
              <w:pStyle w:val="TAL"/>
            </w:pPr>
            <w:r w:rsidRPr="00DF53B4">
              <w:t>11</w:t>
            </w:r>
          </w:p>
        </w:tc>
        <w:tc>
          <w:tcPr>
            <w:tcW w:w="4678" w:type="dxa"/>
          </w:tcPr>
          <w:p w14:paraId="38E8B30D" w14:textId="77777777" w:rsidR="00880E51" w:rsidRPr="00DF53B4" w:rsidRDefault="00880E51" w:rsidP="0035747E">
            <w:pPr>
              <w:pStyle w:val="TAL"/>
            </w:pPr>
            <w:r w:rsidRPr="00DF53B4">
              <w:t>Reserved</w:t>
            </w:r>
          </w:p>
        </w:tc>
      </w:tr>
      <w:tr w:rsidR="00880E51" w:rsidRPr="00DF53B4" w14:paraId="72EAE9CF" w14:textId="77777777" w:rsidTr="0035747E">
        <w:trPr>
          <w:jc w:val="center"/>
        </w:trPr>
        <w:tc>
          <w:tcPr>
            <w:tcW w:w="1800" w:type="dxa"/>
          </w:tcPr>
          <w:p w14:paraId="260B5680" w14:textId="77777777" w:rsidR="00880E51" w:rsidRPr="00DF53B4" w:rsidRDefault="00880E51" w:rsidP="0035747E">
            <w:pPr>
              <w:pStyle w:val="TAL"/>
            </w:pPr>
            <w:r w:rsidRPr="00DF53B4">
              <w:t>0 0 1 0 1 0 1</w:t>
            </w:r>
          </w:p>
        </w:tc>
        <w:tc>
          <w:tcPr>
            <w:tcW w:w="1143" w:type="dxa"/>
          </w:tcPr>
          <w:p w14:paraId="1C023209" w14:textId="77777777" w:rsidR="00880E51" w:rsidRPr="00DF53B4" w:rsidRDefault="00880E51" w:rsidP="0035747E">
            <w:pPr>
              <w:pStyle w:val="TAL"/>
            </w:pPr>
            <w:r w:rsidRPr="00DF53B4">
              <w:t>21</w:t>
            </w:r>
          </w:p>
        </w:tc>
        <w:tc>
          <w:tcPr>
            <w:tcW w:w="4678" w:type="dxa"/>
          </w:tcPr>
          <w:p w14:paraId="1B464C54" w14:textId="77777777" w:rsidR="00880E51" w:rsidRPr="00DF53B4" w:rsidRDefault="00880E51" w:rsidP="0035747E">
            <w:pPr>
              <w:pStyle w:val="TAL"/>
            </w:pPr>
            <w:r w:rsidRPr="00DF53B4">
              <w:t>Short message transfer rejected</w:t>
            </w:r>
          </w:p>
        </w:tc>
      </w:tr>
      <w:tr w:rsidR="00880E51" w:rsidRPr="00DF53B4" w14:paraId="43B496C7" w14:textId="77777777" w:rsidTr="0035747E">
        <w:trPr>
          <w:jc w:val="center"/>
        </w:trPr>
        <w:tc>
          <w:tcPr>
            <w:tcW w:w="1800" w:type="dxa"/>
          </w:tcPr>
          <w:p w14:paraId="3918AC5A" w14:textId="77777777" w:rsidR="00880E51" w:rsidRPr="00DF53B4" w:rsidRDefault="00880E51" w:rsidP="0035747E">
            <w:pPr>
              <w:pStyle w:val="TAL"/>
            </w:pPr>
            <w:r w:rsidRPr="00DF53B4">
              <w:t>0 0 1 1 0 1 1</w:t>
            </w:r>
          </w:p>
        </w:tc>
        <w:tc>
          <w:tcPr>
            <w:tcW w:w="1143" w:type="dxa"/>
          </w:tcPr>
          <w:p w14:paraId="0298BFCE" w14:textId="77777777" w:rsidR="00880E51" w:rsidRPr="00DF53B4" w:rsidRDefault="00880E51" w:rsidP="0035747E">
            <w:pPr>
              <w:pStyle w:val="TAL"/>
            </w:pPr>
            <w:r w:rsidRPr="00DF53B4">
              <w:t>27</w:t>
            </w:r>
          </w:p>
        </w:tc>
        <w:tc>
          <w:tcPr>
            <w:tcW w:w="4678" w:type="dxa"/>
          </w:tcPr>
          <w:p w14:paraId="390303C6" w14:textId="77777777" w:rsidR="00880E51" w:rsidRPr="00DF53B4" w:rsidRDefault="00880E51" w:rsidP="0035747E">
            <w:pPr>
              <w:pStyle w:val="TAL"/>
            </w:pPr>
            <w:r w:rsidRPr="00DF53B4">
              <w:t>Destination out of order</w:t>
            </w:r>
          </w:p>
        </w:tc>
      </w:tr>
      <w:tr w:rsidR="00880E51" w:rsidRPr="00DF53B4" w14:paraId="673C8643" w14:textId="77777777" w:rsidTr="0035747E">
        <w:trPr>
          <w:jc w:val="center"/>
        </w:trPr>
        <w:tc>
          <w:tcPr>
            <w:tcW w:w="1800" w:type="dxa"/>
          </w:tcPr>
          <w:p w14:paraId="02092497" w14:textId="77777777" w:rsidR="00880E51" w:rsidRPr="00DF53B4" w:rsidRDefault="00880E51" w:rsidP="0035747E">
            <w:pPr>
              <w:pStyle w:val="TAL"/>
            </w:pPr>
            <w:r w:rsidRPr="00DF53B4">
              <w:t>0 0 1 1 1 0 0</w:t>
            </w:r>
          </w:p>
        </w:tc>
        <w:tc>
          <w:tcPr>
            <w:tcW w:w="1143" w:type="dxa"/>
          </w:tcPr>
          <w:p w14:paraId="33CD7598" w14:textId="77777777" w:rsidR="00880E51" w:rsidRPr="00DF53B4" w:rsidRDefault="00880E51" w:rsidP="0035747E">
            <w:pPr>
              <w:pStyle w:val="TAL"/>
            </w:pPr>
            <w:r w:rsidRPr="00DF53B4">
              <w:t>28</w:t>
            </w:r>
          </w:p>
        </w:tc>
        <w:tc>
          <w:tcPr>
            <w:tcW w:w="4678" w:type="dxa"/>
          </w:tcPr>
          <w:p w14:paraId="6C251FA9" w14:textId="77777777" w:rsidR="00880E51" w:rsidRPr="00DF53B4" w:rsidRDefault="00880E51" w:rsidP="0035747E">
            <w:pPr>
              <w:pStyle w:val="TAL"/>
            </w:pPr>
            <w:r w:rsidRPr="00DF53B4">
              <w:t>Unidentified subscriber</w:t>
            </w:r>
          </w:p>
        </w:tc>
      </w:tr>
      <w:tr w:rsidR="00880E51" w:rsidRPr="00DF53B4" w14:paraId="1F57BA5F" w14:textId="77777777" w:rsidTr="0035747E">
        <w:trPr>
          <w:jc w:val="center"/>
        </w:trPr>
        <w:tc>
          <w:tcPr>
            <w:tcW w:w="1800" w:type="dxa"/>
          </w:tcPr>
          <w:p w14:paraId="17F79986" w14:textId="77777777" w:rsidR="00880E51" w:rsidRPr="00DF53B4" w:rsidRDefault="00880E51" w:rsidP="0035747E">
            <w:pPr>
              <w:pStyle w:val="TAL"/>
            </w:pPr>
            <w:r w:rsidRPr="00DF53B4">
              <w:t>0 0 1 1 1 0 1</w:t>
            </w:r>
          </w:p>
        </w:tc>
        <w:tc>
          <w:tcPr>
            <w:tcW w:w="1143" w:type="dxa"/>
          </w:tcPr>
          <w:p w14:paraId="10C973B6" w14:textId="77777777" w:rsidR="00880E51" w:rsidRPr="00DF53B4" w:rsidRDefault="00880E51" w:rsidP="0035747E">
            <w:pPr>
              <w:pStyle w:val="TAL"/>
            </w:pPr>
            <w:r w:rsidRPr="00DF53B4">
              <w:t>29</w:t>
            </w:r>
          </w:p>
        </w:tc>
        <w:tc>
          <w:tcPr>
            <w:tcW w:w="4678" w:type="dxa"/>
          </w:tcPr>
          <w:p w14:paraId="1B68D247" w14:textId="77777777" w:rsidR="00880E51" w:rsidRPr="00DF53B4" w:rsidRDefault="00880E51" w:rsidP="0035747E">
            <w:pPr>
              <w:pStyle w:val="TAL"/>
            </w:pPr>
            <w:r w:rsidRPr="00DF53B4">
              <w:t>Facility rejected</w:t>
            </w:r>
          </w:p>
        </w:tc>
      </w:tr>
      <w:tr w:rsidR="00880E51" w:rsidRPr="00DF53B4" w14:paraId="685B8FA4" w14:textId="77777777" w:rsidTr="0035747E">
        <w:trPr>
          <w:jc w:val="center"/>
        </w:trPr>
        <w:tc>
          <w:tcPr>
            <w:tcW w:w="1800" w:type="dxa"/>
          </w:tcPr>
          <w:p w14:paraId="03959A6B" w14:textId="77777777" w:rsidR="00880E51" w:rsidRPr="00DF53B4" w:rsidRDefault="00880E51" w:rsidP="0035747E">
            <w:pPr>
              <w:pStyle w:val="TAL"/>
            </w:pPr>
            <w:r w:rsidRPr="00DF53B4">
              <w:t>0 0 1 1 1 1 0</w:t>
            </w:r>
          </w:p>
        </w:tc>
        <w:tc>
          <w:tcPr>
            <w:tcW w:w="1143" w:type="dxa"/>
          </w:tcPr>
          <w:p w14:paraId="1D51AE6D" w14:textId="77777777" w:rsidR="00880E51" w:rsidRPr="00DF53B4" w:rsidRDefault="00880E51" w:rsidP="0035747E">
            <w:pPr>
              <w:pStyle w:val="TAL"/>
            </w:pPr>
            <w:r w:rsidRPr="00DF53B4">
              <w:t>30</w:t>
            </w:r>
          </w:p>
        </w:tc>
        <w:tc>
          <w:tcPr>
            <w:tcW w:w="4678" w:type="dxa"/>
          </w:tcPr>
          <w:p w14:paraId="619D3DDF" w14:textId="77777777" w:rsidR="00880E51" w:rsidRPr="00DF53B4" w:rsidRDefault="00880E51" w:rsidP="0035747E">
            <w:pPr>
              <w:pStyle w:val="TAL"/>
            </w:pPr>
            <w:r w:rsidRPr="00DF53B4">
              <w:t>Unknown subscriber</w:t>
            </w:r>
          </w:p>
        </w:tc>
      </w:tr>
      <w:tr w:rsidR="00880E51" w:rsidRPr="00DF53B4" w14:paraId="61C71F17" w14:textId="77777777" w:rsidTr="0035747E">
        <w:trPr>
          <w:jc w:val="center"/>
        </w:trPr>
        <w:tc>
          <w:tcPr>
            <w:tcW w:w="1800" w:type="dxa"/>
          </w:tcPr>
          <w:p w14:paraId="1BA27B8B" w14:textId="77777777" w:rsidR="00880E51" w:rsidRPr="00DF53B4" w:rsidRDefault="00880E51" w:rsidP="0035747E">
            <w:pPr>
              <w:pStyle w:val="TAL"/>
            </w:pPr>
            <w:r w:rsidRPr="00DF53B4">
              <w:t>0 1 0 0 1 1 0</w:t>
            </w:r>
          </w:p>
        </w:tc>
        <w:tc>
          <w:tcPr>
            <w:tcW w:w="1143" w:type="dxa"/>
          </w:tcPr>
          <w:p w14:paraId="436A4BBA" w14:textId="77777777" w:rsidR="00880E51" w:rsidRPr="00DF53B4" w:rsidRDefault="00880E51" w:rsidP="0035747E">
            <w:pPr>
              <w:pStyle w:val="TAL"/>
            </w:pPr>
            <w:r w:rsidRPr="00DF53B4">
              <w:t>38</w:t>
            </w:r>
          </w:p>
        </w:tc>
        <w:tc>
          <w:tcPr>
            <w:tcW w:w="4678" w:type="dxa"/>
          </w:tcPr>
          <w:p w14:paraId="5FE7FC4E" w14:textId="77777777" w:rsidR="00880E51" w:rsidRPr="00DF53B4" w:rsidRDefault="00880E51" w:rsidP="0035747E">
            <w:pPr>
              <w:pStyle w:val="TAL"/>
            </w:pPr>
            <w:r w:rsidRPr="00DF53B4">
              <w:t>Network out of order</w:t>
            </w:r>
          </w:p>
        </w:tc>
      </w:tr>
      <w:tr w:rsidR="00880E51" w:rsidRPr="00DF53B4" w14:paraId="36ADA159" w14:textId="77777777" w:rsidTr="0035747E">
        <w:trPr>
          <w:jc w:val="center"/>
        </w:trPr>
        <w:tc>
          <w:tcPr>
            <w:tcW w:w="1800" w:type="dxa"/>
          </w:tcPr>
          <w:p w14:paraId="2F009EA2" w14:textId="77777777" w:rsidR="00880E51" w:rsidRPr="00DF53B4" w:rsidRDefault="00880E51" w:rsidP="0035747E">
            <w:pPr>
              <w:pStyle w:val="TAL"/>
            </w:pPr>
            <w:r w:rsidRPr="00DF53B4">
              <w:t>0 1 0 1 0 0 1</w:t>
            </w:r>
          </w:p>
        </w:tc>
        <w:tc>
          <w:tcPr>
            <w:tcW w:w="1143" w:type="dxa"/>
          </w:tcPr>
          <w:p w14:paraId="45D26832" w14:textId="77777777" w:rsidR="00880E51" w:rsidRPr="00DF53B4" w:rsidRDefault="00880E51" w:rsidP="0035747E">
            <w:pPr>
              <w:pStyle w:val="TAL"/>
            </w:pPr>
            <w:r w:rsidRPr="00DF53B4">
              <w:t>41</w:t>
            </w:r>
          </w:p>
        </w:tc>
        <w:tc>
          <w:tcPr>
            <w:tcW w:w="4678" w:type="dxa"/>
          </w:tcPr>
          <w:p w14:paraId="33F41A9C" w14:textId="77777777" w:rsidR="00880E51" w:rsidRPr="00DF53B4" w:rsidRDefault="00880E51" w:rsidP="0035747E">
            <w:pPr>
              <w:pStyle w:val="TAL"/>
            </w:pPr>
            <w:r w:rsidRPr="00DF53B4">
              <w:t>Temporary failure</w:t>
            </w:r>
          </w:p>
        </w:tc>
      </w:tr>
      <w:tr w:rsidR="00880E51" w:rsidRPr="00DF53B4" w14:paraId="62C980AA" w14:textId="77777777" w:rsidTr="0035747E">
        <w:trPr>
          <w:jc w:val="center"/>
        </w:trPr>
        <w:tc>
          <w:tcPr>
            <w:tcW w:w="1800" w:type="dxa"/>
          </w:tcPr>
          <w:p w14:paraId="3E13A288" w14:textId="77777777" w:rsidR="00880E51" w:rsidRPr="00DF53B4" w:rsidRDefault="00880E51" w:rsidP="0035747E">
            <w:pPr>
              <w:pStyle w:val="TAL"/>
            </w:pPr>
            <w:r w:rsidRPr="00DF53B4">
              <w:t>0 1 0 1 0 1 0</w:t>
            </w:r>
          </w:p>
        </w:tc>
        <w:tc>
          <w:tcPr>
            <w:tcW w:w="1143" w:type="dxa"/>
          </w:tcPr>
          <w:p w14:paraId="124F1506" w14:textId="77777777" w:rsidR="00880E51" w:rsidRPr="00DF53B4" w:rsidRDefault="00880E51" w:rsidP="0035747E">
            <w:pPr>
              <w:pStyle w:val="TAL"/>
            </w:pPr>
            <w:r w:rsidRPr="00DF53B4">
              <w:t>42</w:t>
            </w:r>
          </w:p>
        </w:tc>
        <w:tc>
          <w:tcPr>
            <w:tcW w:w="4678" w:type="dxa"/>
          </w:tcPr>
          <w:p w14:paraId="7EE643F1" w14:textId="77777777" w:rsidR="00880E51" w:rsidRPr="00DF53B4" w:rsidRDefault="00880E51" w:rsidP="0035747E">
            <w:pPr>
              <w:pStyle w:val="TAL"/>
            </w:pPr>
            <w:r w:rsidRPr="00DF53B4">
              <w:t>Congestion</w:t>
            </w:r>
          </w:p>
        </w:tc>
      </w:tr>
      <w:tr w:rsidR="00880E51" w:rsidRPr="00DF53B4" w14:paraId="09E4AB6B" w14:textId="77777777" w:rsidTr="0035747E">
        <w:trPr>
          <w:jc w:val="center"/>
        </w:trPr>
        <w:tc>
          <w:tcPr>
            <w:tcW w:w="1800" w:type="dxa"/>
          </w:tcPr>
          <w:p w14:paraId="6759ED5F" w14:textId="77777777" w:rsidR="00880E51" w:rsidRPr="00DF53B4" w:rsidRDefault="00880E51" w:rsidP="0035747E">
            <w:pPr>
              <w:pStyle w:val="TAL"/>
            </w:pPr>
            <w:r w:rsidRPr="00DF53B4">
              <w:t>0 1 0 1 1 1 1</w:t>
            </w:r>
          </w:p>
        </w:tc>
        <w:tc>
          <w:tcPr>
            <w:tcW w:w="1143" w:type="dxa"/>
          </w:tcPr>
          <w:p w14:paraId="7FF439C3" w14:textId="77777777" w:rsidR="00880E51" w:rsidRPr="00DF53B4" w:rsidRDefault="00880E51" w:rsidP="0035747E">
            <w:pPr>
              <w:pStyle w:val="TAL"/>
            </w:pPr>
            <w:r w:rsidRPr="00DF53B4">
              <w:t>47</w:t>
            </w:r>
          </w:p>
        </w:tc>
        <w:tc>
          <w:tcPr>
            <w:tcW w:w="4678" w:type="dxa"/>
          </w:tcPr>
          <w:p w14:paraId="5758EF64" w14:textId="77777777" w:rsidR="00880E51" w:rsidRPr="00DF53B4" w:rsidRDefault="00880E51" w:rsidP="0035747E">
            <w:pPr>
              <w:pStyle w:val="TAL"/>
            </w:pPr>
            <w:r w:rsidRPr="00DF53B4">
              <w:t>Resources unavailable, unspecified</w:t>
            </w:r>
          </w:p>
        </w:tc>
      </w:tr>
      <w:tr w:rsidR="00880E51" w:rsidRPr="00DF53B4" w14:paraId="3DCBF4E0" w14:textId="77777777" w:rsidTr="0035747E">
        <w:trPr>
          <w:jc w:val="center"/>
        </w:trPr>
        <w:tc>
          <w:tcPr>
            <w:tcW w:w="1800" w:type="dxa"/>
          </w:tcPr>
          <w:p w14:paraId="2490E46A" w14:textId="77777777" w:rsidR="00880E51" w:rsidRPr="00DF53B4" w:rsidRDefault="00880E51" w:rsidP="0035747E">
            <w:pPr>
              <w:pStyle w:val="TAL"/>
            </w:pPr>
            <w:r w:rsidRPr="00DF53B4">
              <w:t>0 1 1 0 0 1 0</w:t>
            </w:r>
          </w:p>
        </w:tc>
        <w:tc>
          <w:tcPr>
            <w:tcW w:w="1143" w:type="dxa"/>
          </w:tcPr>
          <w:p w14:paraId="6597875A" w14:textId="77777777" w:rsidR="00880E51" w:rsidRPr="00DF53B4" w:rsidRDefault="00880E51" w:rsidP="0035747E">
            <w:pPr>
              <w:pStyle w:val="TAL"/>
            </w:pPr>
            <w:r w:rsidRPr="00DF53B4">
              <w:t>50</w:t>
            </w:r>
          </w:p>
        </w:tc>
        <w:tc>
          <w:tcPr>
            <w:tcW w:w="4678" w:type="dxa"/>
          </w:tcPr>
          <w:p w14:paraId="01308787" w14:textId="77777777" w:rsidR="00880E51" w:rsidRPr="00DF53B4" w:rsidRDefault="00880E51" w:rsidP="0035747E">
            <w:pPr>
              <w:pStyle w:val="TAL"/>
            </w:pPr>
            <w:r w:rsidRPr="00DF53B4">
              <w:t>Requested facility not subscribed</w:t>
            </w:r>
          </w:p>
        </w:tc>
      </w:tr>
      <w:tr w:rsidR="00880E51" w:rsidRPr="00DF53B4" w14:paraId="5D80A7AC" w14:textId="77777777" w:rsidTr="0035747E">
        <w:trPr>
          <w:jc w:val="center"/>
        </w:trPr>
        <w:tc>
          <w:tcPr>
            <w:tcW w:w="1800" w:type="dxa"/>
          </w:tcPr>
          <w:p w14:paraId="547DFD02" w14:textId="77777777" w:rsidR="00880E51" w:rsidRPr="00DF53B4" w:rsidRDefault="00880E51" w:rsidP="0035747E">
            <w:pPr>
              <w:pStyle w:val="TAL"/>
            </w:pPr>
            <w:r w:rsidRPr="00DF53B4">
              <w:t>1 0 0 0 1 0 1</w:t>
            </w:r>
          </w:p>
        </w:tc>
        <w:tc>
          <w:tcPr>
            <w:tcW w:w="1143" w:type="dxa"/>
          </w:tcPr>
          <w:p w14:paraId="00600D8C" w14:textId="77777777" w:rsidR="00880E51" w:rsidRPr="00DF53B4" w:rsidRDefault="00880E51" w:rsidP="0035747E">
            <w:pPr>
              <w:pStyle w:val="TAL"/>
            </w:pPr>
            <w:r w:rsidRPr="00DF53B4">
              <w:t>69</w:t>
            </w:r>
          </w:p>
        </w:tc>
        <w:tc>
          <w:tcPr>
            <w:tcW w:w="4678" w:type="dxa"/>
          </w:tcPr>
          <w:p w14:paraId="7FF462D6" w14:textId="77777777" w:rsidR="00880E51" w:rsidRPr="00DF53B4" w:rsidRDefault="00880E51" w:rsidP="0035747E">
            <w:pPr>
              <w:pStyle w:val="TAL"/>
            </w:pPr>
            <w:r w:rsidRPr="00DF53B4">
              <w:t>Requested facility not implemented</w:t>
            </w:r>
          </w:p>
        </w:tc>
      </w:tr>
      <w:tr w:rsidR="00880E51" w:rsidRPr="00DF53B4" w14:paraId="623B402A" w14:textId="77777777" w:rsidTr="0035747E">
        <w:trPr>
          <w:jc w:val="center"/>
        </w:trPr>
        <w:tc>
          <w:tcPr>
            <w:tcW w:w="1800" w:type="dxa"/>
          </w:tcPr>
          <w:p w14:paraId="2BAD6A58" w14:textId="77777777" w:rsidR="00880E51" w:rsidRPr="00DF53B4" w:rsidRDefault="00880E51" w:rsidP="0035747E">
            <w:pPr>
              <w:pStyle w:val="TAL"/>
            </w:pPr>
            <w:r w:rsidRPr="00DF53B4">
              <w:t>1 0 1 0 0 0 1</w:t>
            </w:r>
          </w:p>
        </w:tc>
        <w:tc>
          <w:tcPr>
            <w:tcW w:w="1143" w:type="dxa"/>
          </w:tcPr>
          <w:p w14:paraId="36D58B49" w14:textId="77777777" w:rsidR="00880E51" w:rsidRPr="00DF53B4" w:rsidRDefault="00880E51" w:rsidP="0035747E">
            <w:pPr>
              <w:pStyle w:val="TAL"/>
            </w:pPr>
            <w:r w:rsidRPr="00DF53B4">
              <w:t>81</w:t>
            </w:r>
          </w:p>
        </w:tc>
        <w:tc>
          <w:tcPr>
            <w:tcW w:w="4678" w:type="dxa"/>
          </w:tcPr>
          <w:p w14:paraId="394D36C7" w14:textId="77777777" w:rsidR="00880E51" w:rsidRPr="00DF53B4" w:rsidRDefault="00880E51" w:rsidP="0035747E">
            <w:pPr>
              <w:pStyle w:val="TAL"/>
            </w:pPr>
            <w:r w:rsidRPr="00DF53B4">
              <w:t>Invalid short message transfer reference value</w:t>
            </w:r>
          </w:p>
        </w:tc>
      </w:tr>
      <w:tr w:rsidR="00880E51" w:rsidRPr="00DF53B4" w14:paraId="413F9E74" w14:textId="77777777" w:rsidTr="0035747E">
        <w:trPr>
          <w:jc w:val="center"/>
        </w:trPr>
        <w:tc>
          <w:tcPr>
            <w:tcW w:w="1800" w:type="dxa"/>
          </w:tcPr>
          <w:p w14:paraId="16197D3A" w14:textId="77777777" w:rsidR="00880E51" w:rsidRPr="00DF53B4" w:rsidRDefault="00880E51" w:rsidP="0035747E">
            <w:pPr>
              <w:pStyle w:val="TAL"/>
            </w:pPr>
            <w:r w:rsidRPr="00DF53B4">
              <w:t>1 0 1 1 1 1 1</w:t>
            </w:r>
          </w:p>
        </w:tc>
        <w:tc>
          <w:tcPr>
            <w:tcW w:w="1143" w:type="dxa"/>
          </w:tcPr>
          <w:p w14:paraId="6AE5D81C" w14:textId="77777777" w:rsidR="00880E51" w:rsidRPr="00DF53B4" w:rsidRDefault="00880E51" w:rsidP="0035747E">
            <w:pPr>
              <w:pStyle w:val="TAL"/>
            </w:pPr>
            <w:r w:rsidRPr="00DF53B4">
              <w:t>95</w:t>
            </w:r>
          </w:p>
        </w:tc>
        <w:tc>
          <w:tcPr>
            <w:tcW w:w="4678" w:type="dxa"/>
          </w:tcPr>
          <w:p w14:paraId="0EA0934D" w14:textId="77777777" w:rsidR="00880E51" w:rsidRPr="00DF53B4" w:rsidRDefault="00880E51" w:rsidP="0035747E">
            <w:pPr>
              <w:pStyle w:val="TAL"/>
            </w:pPr>
            <w:r w:rsidRPr="00DF53B4">
              <w:t>Semantically incorrect message</w:t>
            </w:r>
          </w:p>
        </w:tc>
      </w:tr>
      <w:tr w:rsidR="00880E51" w:rsidRPr="00DF53B4" w14:paraId="7E108810" w14:textId="77777777" w:rsidTr="0035747E">
        <w:trPr>
          <w:jc w:val="center"/>
        </w:trPr>
        <w:tc>
          <w:tcPr>
            <w:tcW w:w="1800" w:type="dxa"/>
          </w:tcPr>
          <w:p w14:paraId="40AEABCC" w14:textId="77777777" w:rsidR="00880E51" w:rsidRPr="00DF53B4" w:rsidRDefault="00880E51" w:rsidP="0035747E">
            <w:pPr>
              <w:pStyle w:val="TAL"/>
            </w:pPr>
            <w:r w:rsidRPr="00DF53B4">
              <w:t>1 1 0 0 0 0 0</w:t>
            </w:r>
          </w:p>
        </w:tc>
        <w:tc>
          <w:tcPr>
            <w:tcW w:w="1143" w:type="dxa"/>
          </w:tcPr>
          <w:p w14:paraId="08017AEB" w14:textId="77777777" w:rsidR="00880E51" w:rsidRPr="00DF53B4" w:rsidRDefault="00880E51" w:rsidP="0035747E">
            <w:pPr>
              <w:pStyle w:val="TAL"/>
            </w:pPr>
            <w:r w:rsidRPr="00DF53B4">
              <w:t>96</w:t>
            </w:r>
          </w:p>
        </w:tc>
        <w:tc>
          <w:tcPr>
            <w:tcW w:w="4678" w:type="dxa"/>
          </w:tcPr>
          <w:p w14:paraId="3BD539A0" w14:textId="77777777" w:rsidR="00880E51" w:rsidRPr="00DF53B4" w:rsidRDefault="00880E51" w:rsidP="0035747E">
            <w:pPr>
              <w:pStyle w:val="TAL"/>
            </w:pPr>
            <w:r w:rsidRPr="00DF53B4">
              <w:t>Invalid mandatory information</w:t>
            </w:r>
          </w:p>
        </w:tc>
      </w:tr>
      <w:tr w:rsidR="00880E51" w:rsidRPr="00DF53B4" w14:paraId="02523CB5" w14:textId="77777777" w:rsidTr="0035747E">
        <w:trPr>
          <w:jc w:val="center"/>
        </w:trPr>
        <w:tc>
          <w:tcPr>
            <w:tcW w:w="1800" w:type="dxa"/>
          </w:tcPr>
          <w:p w14:paraId="5B40BEF4" w14:textId="77777777" w:rsidR="00880E51" w:rsidRPr="00DF53B4" w:rsidRDefault="00880E51" w:rsidP="0035747E">
            <w:pPr>
              <w:pStyle w:val="TAL"/>
            </w:pPr>
            <w:r w:rsidRPr="00DF53B4">
              <w:t>1 1 0 0 0 0 1</w:t>
            </w:r>
          </w:p>
        </w:tc>
        <w:tc>
          <w:tcPr>
            <w:tcW w:w="1143" w:type="dxa"/>
          </w:tcPr>
          <w:p w14:paraId="5DEA7B45" w14:textId="77777777" w:rsidR="00880E51" w:rsidRPr="00DF53B4" w:rsidRDefault="00880E51" w:rsidP="0035747E">
            <w:pPr>
              <w:pStyle w:val="TAL"/>
            </w:pPr>
            <w:r w:rsidRPr="00DF53B4">
              <w:t>97</w:t>
            </w:r>
          </w:p>
        </w:tc>
        <w:tc>
          <w:tcPr>
            <w:tcW w:w="4678" w:type="dxa"/>
          </w:tcPr>
          <w:p w14:paraId="0787DDBC" w14:textId="77777777" w:rsidR="00880E51" w:rsidRPr="00DF53B4" w:rsidRDefault="00880E51" w:rsidP="0035747E">
            <w:pPr>
              <w:pStyle w:val="TAL"/>
            </w:pPr>
            <w:r w:rsidRPr="00DF53B4">
              <w:t>Message type non</w:t>
            </w:r>
            <w:r w:rsidRPr="00DF53B4">
              <w:noBreakHyphen/>
              <w:t>existent or not implemented</w:t>
            </w:r>
          </w:p>
        </w:tc>
      </w:tr>
      <w:tr w:rsidR="00880E51" w:rsidRPr="00DF53B4" w14:paraId="062182CD" w14:textId="77777777" w:rsidTr="0035747E">
        <w:trPr>
          <w:jc w:val="center"/>
        </w:trPr>
        <w:tc>
          <w:tcPr>
            <w:tcW w:w="1800" w:type="dxa"/>
          </w:tcPr>
          <w:p w14:paraId="27EFA334" w14:textId="77777777" w:rsidR="00880E51" w:rsidRPr="00DF53B4" w:rsidRDefault="00880E51" w:rsidP="0035747E">
            <w:pPr>
              <w:pStyle w:val="TAL"/>
            </w:pPr>
            <w:r w:rsidRPr="00DF53B4">
              <w:t>1 1 0 0 0 1 0</w:t>
            </w:r>
          </w:p>
        </w:tc>
        <w:tc>
          <w:tcPr>
            <w:tcW w:w="1143" w:type="dxa"/>
          </w:tcPr>
          <w:p w14:paraId="2F54C541" w14:textId="77777777" w:rsidR="00880E51" w:rsidRPr="00DF53B4" w:rsidRDefault="00880E51" w:rsidP="0035747E">
            <w:pPr>
              <w:pStyle w:val="TAL"/>
            </w:pPr>
            <w:r w:rsidRPr="00DF53B4">
              <w:t>98</w:t>
            </w:r>
          </w:p>
        </w:tc>
        <w:tc>
          <w:tcPr>
            <w:tcW w:w="4678" w:type="dxa"/>
          </w:tcPr>
          <w:p w14:paraId="62202468" w14:textId="77777777" w:rsidR="00880E51" w:rsidRPr="00DF53B4" w:rsidRDefault="00880E51" w:rsidP="0035747E">
            <w:pPr>
              <w:pStyle w:val="TAL"/>
            </w:pPr>
            <w:r w:rsidRPr="00DF53B4">
              <w:t>Message not compatible with short message protocol state</w:t>
            </w:r>
          </w:p>
        </w:tc>
      </w:tr>
      <w:tr w:rsidR="00880E51" w:rsidRPr="00DF53B4" w14:paraId="001C7B87" w14:textId="77777777" w:rsidTr="0035747E">
        <w:trPr>
          <w:jc w:val="center"/>
        </w:trPr>
        <w:tc>
          <w:tcPr>
            <w:tcW w:w="1800" w:type="dxa"/>
          </w:tcPr>
          <w:p w14:paraId="4EA39DDB" w14:textId="77777777" w:rsidR="00880E51" w:rsidRPr="00DF53B4" w:rsidRDefault="00880E51" w:rsidP="0035747E">
            <w:pPr>
              <w:pStyle w:val="TAL"/>
            </w:pPr>
            <w:r w:rsidRPr="00DF53B4">
              <w:t>1 1 0 0 0 1 1</w:t>
            </w:r>
          </w:p>
        </w:tc>
        <w:tc>
          <w:tcPr>
            <w:tcW w:w="1143" w:type="dxa"/>
          </w:tcPr>
          <w:p w14:paraId="75EBBAEA" w14:textId="77777777" w:rsidR="00880E51" w:rsidRPr="00DF53B4" w:rsidRDefault="00880E51" w:rsidP="0035747E">
            <w:pPr>
              <w:pStyle w:val="TAL"/>
            </w:pPr>
            <w:r w:rsidRPr="00DF53B4">
              <w:t>99</w:t>
            </w:r>
          </w:p>
        </w:tc>
        <w:tc>
          <w:tcPr>
            <w:tcW w:w="4678" w:type="dxa"/>
          </w:tcPr>
          <w:p w14:paraId="6F6E9379" w14:textId="77777777" w:rsidR="00880E51" w:rsidRPr="00DF53B4" w:rsidRDefault="00880E51" w:rsidP="0035747E">
            <w:pPr>
              <w:pStyle w:val="TAL"/>
            </w:pPr>
            <w:r w:rsidRPr="00DF53B4">
              <w:t>Information element non</w:t>
            </w:r>
            <w:r w:rsidRPr="00DF53B4">
              <w:noBreakHyphen/>
              <w:t>existent or not implemented</w:t>
            </w:r>
          </w:p>
        </w:tc>
      </w:tr>
      <w:tr w:rsidR="00880E51" w:rsidRPr="00DF53B4" w14:paraId="138AE263" w14:textId="77777777" w:rsidTr="0035747E">
        <w:trPr>
          <w:jc w:val="center"/>
        </w:trPr>
        <w:tc>
          <w:tcPr>
            <w:tcW w:w="1800" w:type="dxa"/>
          </w:tcPr>
          <w:p w14:paraId="5FBB932D" w14:textId="77777777" w:rsidR="00880E51" w:rsidRPr="00DF53B4" w:rsidRDefault="00880E51" w:rsidP="0035747E">
            <w:pPr>
              <w:pStyle w:val="TAL"/>
            </w:pPr>
            <w:r w:rsidRPr="00DF53B4">
              <w:t>1 1 0 1 1 1 1</w:t>
            </w:r>
          </w:p>
        </w:tc>
        <w:tc>
          <w:tcPr>
            <w:tcW w:w="1143" w:type="dxa"/>
          </w:tcPr>
          <w:p w14:paraId="3A0A1AD6" w14:textId="77777777" w:rsidR="00880E51" w:rsidRPr="00DF53B4" w:rsidRDefault="00880E51" w:rsidP="0035747E">
            <w:pPr>
              <w:pStyle w:val="TAL"/>
            </w:pPr>
            <w:r w:rsidRPr="00DF53B4">
              <w:t>111</w:t>
            </w:r>
          </w:p>
        </w:tc>
        <w:tc>
          <w:tcPr>
            <w:tcW w:w="4678" w:type="dxa"/>
          </w:tcPr>
          <w:p w14:paraId="30B464C7" w14:textId="77777777" w:rsidR="00880E51" w:rsidRPr="00DF53B4" w:rsidRDefault="00880E51" w:rsidP="0035747E">
            <w:pPr>
              <w:pStyle w:val="TAL"/>
            </w:pPr>
            <w:r w:rsidRPr="00DF53B4">
              <w:t>Protocol error, unspecified</w:t>
            </w:r>
          </w:p>
        </w:tc>
      </w:tr>
      <w:tr w:rsidR="00880E51" w:rsidRPr="00DF53B4" w14:paraId="7FAF1AF6" w14:textId="77777777" w:rsidTr="0035747E">
        <w:trPr>
          <w:jc w:val="center"/>
        </w:trPr>
        <w:tc>
          <w:tcPr>
            <w:tcW w:w="1800" w:type="dxa"/>
          </w:tcPr>
          <w:p w14:paraId="521BBD5D" w14:textId="77777777" w:rsidR="00880E51" w:rsidRPr="00DF53B4" w:rsidRDefault="00880E51" w:rsidP="0035747E">
            <w:pPr>
              <w:pStyle w:val="TAL"/>
            </w:pPr>
            <w:r w:rsidRPr="00DF53B4">
              <w:t>1 1 1 1 1 1 1</w:t>
            </w:r>
          </w:p>
        </w:tc>
        <w:tc>
          <w:tcPr>
            <w:tcW w:w="1143" w:type="dxa"/>
          </w:tcPr>
          <w:p w14:paraId="0D3C8AFB" w14:textId="77777777" w:rsidR="00880E51" w:rsidRPr="00DF53B4" w:rsidRDefault="00880E51" w:rsidP="0035747E">
            <w:pPr>
              <w:pStyle w:val="TAL"/>
            </w:pPr>
            <w:r w:rsidRPr="00DF53B4">
              <w:t>127</w:t>
            </w:r>
          </w:p>
        </w:tc>
        <w:tc>
          <w:tcPr>
            <w:tcW w:w="4678" w:type="dxa"/>
          </w:tcPr>
          <w:p w14:paraId="66AC6BC4" w14:textId="77777777" w:rsidR="00880E51" w:rsidRPr="00DF53B4" w:rsidRDefault="00880E51" w:rsidP="0035747E">
            <w:pPr>
              <w:pStyle w:val="TAL"/>
            </w:pPr>
            <w:r w:rsidRPr="00DF53B4">
              <w:t>Interworking, unspecified</w:t>
            </w:r>
          </w:p>
        </w:tc>
      </w:tr>
      <w:tr w:rsidR="00880E51" w:rsidRPr="00DF53B4" w14:paraId="4EFDAE52" w14:textId="77777777" w:rsidTr="0035747E">
        <w:trPr>
          <w:jc w:val="center"/>
        </w:trPr>
        <w:tc>
          <w:tcPr>
            <w:tcW w:w="7621" w:type="dxa"/>
            <w:gridSpan w:val="3"/>
          </w:tcPr>
          <w:p w14:paraId="7BAA4A9F" w14:textId="77777777" w:rsidR="00880E51" w:rsidRPr="00DF53B4" w:rsidRDefault="00880E51" w:rsidP="0035747E">
            <w:pPr>
              <w:pStyle w:val="TAL"/>
            </w:pPr>
            <w:r w:rsidRPr="00DF53B4">
              <w:t>All other cause values shall be treated as cause number 41, "Temporary Failure".</w:t>
            </w:r>
          </w:p>
        </w:tc>
      </w:tr>
    </w:tbl>
    <w:p w14:paraId="751563AA" w14:textId="77777777" w:rsidR="00880E51" w:rsidRPr="00DF53B4" w:rsidRDefault="00880E51" w:rsidP="00DF53B4"/>
    <w:p w14:paraId="509D75D4" w14:textId="77777777" w:rsidR="00880E51" w:rsidRPr="00DF53B4" w:rsidRDefault="00880E51" w:rsidP="00880E51">
      <w:pPr>
        <w:pStyle w:val="H6"/>
        <w:rPr>
          <w:snapToGrid w:val="0"/>
        </w:rPr>
      </w:pPr>
      <w:r w:rsidRPr="00DF53B4">
        <w:rPr>
          <w:snapToGrid w:val="0"/>
        </w:rPr>
        <w:t>Reference(s)</w:t>
      </w:r>
    </w:p>
    <w:p w14:paraId="43BE36A2" w14:textId="77777777" w:rsidR="00880E51" w:rsidRPr="00DF53B4" w:rsidRDefault="00880E51" w:rsidP="00880E51">
      <w:pPr>
        <w:rPr>
          <w:snapToGrid w:val="0"/>
        </w:rPr>
      </w:pPr>
      <w:r w:rsidRPr="00DF53B4">
        <w:rPr>
          <w:snapToGrid w:val="0"/>
        </w:rPr>
        <w:t>3GPP T</w:t>
      </w:r>
      <w:r w:rsidRPr="00DF53B4">
        <w:t>S 24.341[90], clauses 5.3.1.1, 5.3.1.2, 5.3.1.3 and 5.3.2.4, and TS 24.011 [92], clause 8.2.5.4.</w:t>
      </w:r>
    </w:p>
    <w:p w14:paraId="7342BEEA" w14:textId="77777777" w:rsidR="00880E51" w:rsidRPr="00DF53B4" w:rsidRDefault="00880E51" w:rsidP="00880E51">
      <w:pPr>
        <w:pStyle w:val="Heading3"/>
        <w:rPr>
          <w:snapToGrid w:val="0"/>
        </w:rPr>
      </w:pPr>
      <w:bookmarkStart w:id="4402" w:name="_Toc35972238"/>
      <w:bookmarkStart w:id="4403" w:name="_Toc51774527"/>
      <w:bookmarkStart w:id="4404" w:name="_Toc51834950"/>
      <w:bookmarkStart w:id="4405" w:name="_Toc52219803"/>
      <w:bookmarkStart w:id="4406" w:name="_Toc58359872"/>
      <w:bookmarkStart w:id="4407" w:name="_Toc68193011"/>
      <w:bookmarkStart w:id="4408" w:name="_Toc75421986"/>
      <w:r w:rsidRPr="00DF53B4">
        <w:t>18.1b.3</w:t>
      </w:r>
      <w:r w:rsidRPr="00DF53B4">
        <w:tab/>
      </w:r>
      <w:r w:rsidRPr="00DF53B4">
        <w:rPr>
          <w:snapToGrid w:val="0"/>
        </w:rPr>
        <w:t>Test purpose</w:t>
      </w:r>
      <w:bookmarkEnd w:id="4402"/>
      <w:bookmarkEnd w:id="4403"/>
      <w:bookmarkEnd w:id="4404"/>
      <w:bookmarkEnd w:id="4405"/>
      <w:bookmarkEnd w:id="4406"/>
      <w:bookmarkEnd w:id="4407"/>
      <w:bookmarkEnd w:id="4408"/>
    </w:p>
    <w:p w14:paraId="62A2FD95" w14:textId="77777777" w:rsidR="00880E51" w:rsidRPr="00DF53B4" w:rsidRDefault="00880E51" w:rsidP="00880E51">
      <w:pPr>
        <w:pStyle w:val="B1"/>
        <w:rPr>
          <w:snapToGrid w:val="0"/>
        </w:rPr>
      </w:pPr>
      <w:r w:rsidRPr="00DF53B4">
        <w:rPr>
          <w:snapToGrid w:val="0"/>
        </w:rPr>
        <w:t>1)</w:t>
      </w:r>
      <w:r w:rsidRPr="00DF53B4">
        <w:rPr>
          <w:snapToGrid w:val="0"/>
        </w:rPr>
        <w:tab/>
        <w:t>To verify that when sending of a Mobile Originating SMS over IMS is initiated, the UE sends a SIP MESSAGE request constructed as described in 3GPP TS 24.341 [90], clause 5.3.1.2; and</w:t>
      </w:r>
    </w:p>
    <w:p w14:paraId="21E73098" w14:textId="77777777" w:rsidR="00880E51" w:rsidRPr="00DF53B4" w:rsidRDefault="00880E51" w:rsidP="00880E51">
      <w:pPr>
        <w:pStyle w:val="B1"/>
      </w:pPr>
      <w:r w:rsidRPr="00DF53B4">
        <w:rPr>
          <w:snapToGrid w:val="0"/>
        </w:rPr>
        <w:t>2)</w:t>
      </w:r>
      <w:r w:rsidRPr="00DF53B4">
        <w:rPr>
          <w:snapToGrid w:val="0"/>
        </w:rPr>
        <w:tab/>
        <w:t>To verify that the UE correctly handles reception of a SIP MESSAGE request indicating RP-ERROR.</w:t>
      </w:r>
    </w:p>
    <w:p w14:paraId="3D400D89" w14:textId="77777777" w:rsidR="00880E51" w:rsidRPr="00DF53B4" w:rsidRDefault="00880E51" w:rsidP="00880E51">
      <w:pPr>
        <w:pStyle w:val="Heading3"/>
      </w:pPr>
      <w:bookmarkStart w:id="4409" w:name="_Toc35972239"/>
      <w:bookmarkStart w:id="4410" w:name="_Toc51774528"/>
      <w:bookmarkStart w:id="4411" w:name="_Toc51834951"/>
      <w:bookmarkStart w:id="4412" w:name="_Toc52219804"/>
      <w:bookmarkStart w:id="4413" w:name="_Toc58359873"/>
      <w:bookmarkStart w:id="4414" w:name="_Toc68193012"/>
      <w:bookmarkStart w:id="4415" w:name="_Toc75421987"/>
      <w:r w:rsidRPr="00DF53B4">
        <w:t>18.1b.4</w:t>
      </w:r>
      <w:r w:rsidRPr="00DF53B4">
        <w:tab/>
      </w:r>
      <w:r w:rsidRPr="00DF53B4">
        <w:rPr>
          <w:snapToGrid w:val="0"/>
        </w:rPr>
        <w:t>Method of test</w:t>
      </w:r>
      <w:bookmarkEnd w:id="4409"/>
      <w:bookmarkEnd w:id="4410"/>
      <w:bookmarkEnd w:id="4411"/>
      <w:bookmarkEnd w:id="4412"/>
      <w:bookmarkEnd w:id="4413"/>
      <w:bookmarkEnd w:id="4414"/>
      <w:bookmarkEnd w:id="4415"/>
    </w:p>
    <w:p w14:paraId="5D542433" w14:textId="77777777" w:rsidR="00880E51" w:rsidRPr="00DF53B4" w:rsidRDefault="00880E51" w:rsidP="00880E51">
      <w:pPr>
        <w:pStyle w:val="H6"/>
        <w:rPr>
          <w:snapToGrid w:val="0"/>
        </w:rPr>
      </w:pPr>
      <w:r w:rsidRPr="00DF53B4">
        <w:rPr>
          <w:snapToGrid w:val="0"/>
        </w:rPr>
        <w:t>Initial conditions</w:t>
      </w:r>
    </w:p>
    <w:p w14:paraId="7FFD93C9" w14:textId="77777777" w:rsidR="00880E51" w:rsidRPr="00DF53B4" w:rsidRDefault="00880E51" w:rsidP="00880E51">
      <w:pPr>
        <w:rPr>
          <w:snapToGrid w:val="0"/>
        </w:rPr>
      </w:pPr>
      <w:r w:rsidRPr="00DF53B4">
        <w:rPr>
          <w:snapToGrid w:val="0"/>
        </w:rPr>
        <w:t>UE contains either ISIM and USIM applications or only USIM application on UICC. UE has activated a PDP context, discovered P-CSCF, and registered to IMS services.</w:t>
      </w:r>
    </w:p>
    <w:p w14:paraId="3E1B8F5D" w14:textId="77777777" w:rsidR="00880E51" w:rsidRPr="00DF53B4" w:rsidRDefault="00880E51" w:rsidP="00880E51">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4257BAAD" w14:textId="77777777" w:rsidR="00880E51" w:rsidRPr="00DF53B4" w:rsidRDefault="00880E51" w:rsidP="00880E51">
      <w:pPr>
        <w:pStyle w:val="H6"/>
        <w:rPr>
          <w:snapToGrid w:val="0"/>
        </w:rPr>
      </w:pPr>
      <w:r w:rsidRPr="00DF53B4">
        <w:rPr>
          <w:snapToGrid w:val="0"/>
        </w:rPr>
        <w:t>Test procedure</w:t>
      </w:r>
    </w:p>
    <w:p w14:paraId="3AA15B29" w14:textId="77777777" w:rsidR="00880E51" w:rsidRPr="00DF53B4" w:rsidRDefault="00880E51" w:rsidP="00880E51">
      <w:pPr>
        <w:pStyle w:val="B1"/>
        <w:rPr>
          <w:snapToGrid w:val="0"/>
        </w:rPr>
      </w:pPr>
      <w:r w:rsidRPr="00DF53B4">
        <w:rPr>
          <w:snapToGrid w:val="0"/>
        </w:rPr>
        <w:t>1)</w:t>
      </w:r>
      <w:r w:rsidRPr="00DF53B4">
        <w:rPr>
          <w:snapToGrid w:val="0"/>
        </w:rPr>
        <w:tab/>
        <w:t>Sending of a Mobile Originating SMS over IMS is initiated at the UE. The SS waits for the UE to send a SIP MESSAGE request including a vnd.3gpp.sms payload that contains the short message.</w:t>
      </w:r>
    </w:p>
    <w:p w14:paraId="5B330557" w14:textId="77777777" w:rsidR="00880E51" w:rsidRPr="00DF53B4" w:rsidRDefault="00880E51" w:rsidP="00880E51">
      <w:pPr>
        <w:pStyle w:val="B1"/>
        <w:rPr>
          <w:snapToGrid w:val="0"/>
        </w:rPr>
      </w:pPr>
      <w:r w:rsidRPr="00DF53B4">
        <w:rPr>
          <w:snapToGrid w:val="0"/>
        </w:rPr>
        <w:t>2)</w:t>
      </w:r>
      <w:r w:rsidRPr="00DF53B4">
        <w:rPr>
          <w:snapToGrid w:val="0"/>
        </w:rPr>
        <w:tab/>
        <w:t xml:space="preserve">The SS responds to the SIP MESSAGE request with a 202 Accepted response. </w:t>
      </w:r>
    </w:p>
    <w:p w14:paraId="4F60C574" w14:textId="77777777" w:rsidR="00880E51" w:rsidRPr="00DF53B4" w:rsidRDefault="00880E51" w:rsidP="00880E51">
      <w:pPr>
        <w:pStyle w:val="B1"/>
      </w:pPr>
      <w:r w:rsidRPr="00DF53B4">
        <w:t>3)</w:t>
      </w:r>
      <w:r w:rsidRPr="00DF53B4">
        <w:tab/>
        <w:t>The SS sends a SIP MESSAGE request to the UE including a vnd.3gpp.sms payload and RP-ERROR message.</w:t>
      </w:r>
    </w:p>
    <w:p w14:paraId="4E83CDBA" w14:textId="77777777" w:rsidR="00880E51" w:rsidRPr="00DF53B4" w:rsidRDefault="00880E51" w:rsidP="00880E51">
      <w:pPr>
        <w:pStyle w:val="B1"/>
      </w:pPr>
      <w:r w:rsidRPr="00DF53B4">
        <w:t>4)</w:t>
      </w:r>
      <w:r w:rsidRPr="00DF53B4">
        <w:tab/>
        <w:t>The SS waits for the UE to respond to the SIP MESSAGE request with a 200 OK response.</w:t>
      </w:r>
    </w:p>
    <w:p w14:paraId="31784990" w14:textId="77777777" w:rsidR="00880E51" w:rsidRPr="00DF53B4" w:rsidRDefault="00880E51" w:rsidP="00880E51">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80E51" w:rsidRPr="00DF53B4" w14:paraId="1B015216" w14:textId="77777777" w:rsidTr="0035747E">
        <w:trPr>
          <w:cantSplit/>
          <w:jc w:val="center"/>
        </w:trPr>
        <w:tc>
          <w:tcPr>
            <w:tcW w:w="720" w:type="dxa"/>
            <w:tcBorders>
              <w:top w:val="single" w:sz="4" w:space="0" w:color="auto"/>
              <w:left w:val="single" w:sz="4" w:space="0" w:color="auto"/>
              <w:bottom w:val="nil"/>
              <w:right w:val="single" w:sz="4" w:space="0" w:color="auto"/>
            </w:tcBorders>
          </w:tcPr>
          <w:p w14:paraId="6EAAEFDA" w14:textId="77777777" w:rsidR="00880E51" w:rsidRPr="00DF53B4" w:rsidRDefault="00880E51" w:rsidP="0035747E">
            <w:pPr>
              <w:pStyle w:val="TAH"/>
            </w:pPr>
            <w:r w:rsidRPr="00DF53B4">
              <w:t>Step</w:t>
            </w:r>
          </w:p>
        </w:tc>
        <w:tc>
          <w:tcPr>
            <w:tcW w:w="1260" w:type="dxa"/>
            <w:gridSpan w:val="2"/>
            <w:tcBorders>
              <w:left w:val="single" w:sz="4" w:space="0" w:color="auto"/>
              <w:right w:val="single" w:sz="4" w:space="0" w:color="auto"/>
            </w:tcBorders>
          </w:tcPr>
          <w:p w14:paraId="2EC07688" w14:textId="77777777" w:rsidR="00880E51" w:rsidRPr="00DF53B4" w:rsidRDefault="00880E51" w:rsidP="0035747E">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28900E75" w14:textId="77777777" w:rsidR="00880E51" w:rsidRPr="00DF53B4" w:rsidRDefault="00880E51" w:rsidP="0035747E">
            <w:pPr>
              <w:pStyle w:val="TAH"/>
            </w:pPr>
            <w:r w:rsidRPr="00DF53B4">
              <w:t>Message</w:t>
            </w:r>
          </w:p>
        </w:tc>
        <w:tc>
          <w:tcPr>
            <w:tcW w:w="4288" w:type="dxa"/>
            <w:tcBorders>
              <w:top w:val="single" w:sz="4" w:space="0" w:color="auto"/>
              <w:left w:val="single" w:sz="4" w:space="0" w:color="auto"/>
              <w:bottom w:val="nil"/>
              <w:right w:val="single" w:sz="4" w:space="0" w:color="auto"/>
            </w:tcBorders>
          </w:tcPr>
          <w:p w14:paraId="39876A2F" w14:textId="77777777" w:rsidR="00880E51" w:rsidRPr="00DF53B4" w:rsidRDefault="00880E51" w:rsidP="0035747E">
            <w:pPr>
              <w:pStyle w:val="TAH"/>
            </w:pPr>
            <w:r w:rsidRPr="00DF53B4">
              <w:t>Comment</w:t>
            </w:r>
          </w:p>
        </w:tc>
      </w:tr>
      <w:tr w:rsidR="00880E51" w:rsidRPr="00DF53B4" w14:paraId="399D8A29" w14:textId="77777777" w:rsidTr="0035747E">
        <w:trPr>
          <w:cantSplit/>
          <w:jc w:val="center"/>
        </w:trPr>
        <w:tc>
          <w:tcPr>
            <w:tcW w:w="720" w:type="dxa"/>
            <w:tcBorders>
              <w:top w:val="nil"/>
              <w:left w:val="single" w:sz="4" w:space="0" w:color="auto"/>
              <w:bottom w:val="single" w:sz="4" w:space="0" w:color="auto"/>
              <w:right w:val="single" w:sz="4" w:space="0" w:color="auto"/>
            </w:tcBorders>
          </w:tcPr>
          <w:p w14:paraId="1CB6D4A2" w14:textId="77777777" w:rsidR="00880E51" w:rsidRPr="00DF53B4" w:rsidRDefault="00880E51" w:rsidP="0035747E">
            <w:pPr>
              <w:pStyle w:val="TAC"/>
              <w:rPr>
                <w:rFonts w:eastAsia="MS Gothic"/>
              </w:rPr>
            </w:pPr>
          </w:p>
        </w:tc>
        <w:tc>
          <w:tcPr>
            <w:tcW w:w="630" w:type="dxa"/>
            <w:tcBorders>
              <w:left w:val="single" w:sz="4" w:space="0" w:color="auto"/>
            </w:tcBorders>
          </w:tcPr>
          <w:p w14:paraId="2D081EFF" w14:textId="77777777" w:rsidR="00880E51" w:rsidRPr="00DF53B4" w:rsidRDefault="00880E51" w:rsidP="0035747E">
            <w:pPr>
              <w:pStyle w:val="TAH"/>
            </w:pPr>
            <w:r w:rsidRPr="00DF53B4">
              <w:t>UE</w:t>
            </w:r>
          </w:p>
        </w:tc>
        <w:tc>
          <w:tcPr>
            <w:tcW w:w="630" w:type="dxa"/>
            <w:tcBorders>
              <w:right w:val="single" w:sz="4" w:space="0" w:color="auto"/>
            </w:tcBorders>
          </w:tcPr>
          <w:p w14:paraId="2B99F5CE" w14:textId="77777777" w:rsidR="00880E51" w:rsidRPr="00DF53B4" w:rsidRDefault="00880E51" w:rsidP="0035747E">
            <w:pPr>
              <w:pStyle w:val="TAH"/>
            </w:pPr>
            <w:r w:rsidRPr="00DF53B4">
              <w:t>SS</w:t>
            </w:r>
          </w:p>
        </w:tc>
        <w:tc>
          <w:tcPr>
            <w:tcW w:w="3420" w:type="dxa"/>
            <w:tcBorders>
              <w:top w:val="nil"/>
              <w:left w:val="single" w:sz="4" w:space="0" w:color="auto"/>
              <w:bottom w:val="single" w:sz="4" w:space="0" w:color="auto"/>
              <w:right w:val="single" w:sz="4" w:space="0" w:color="auto"/>
            </w:tcBorders>
          </w:tcPr>
          <w:p w14:paraId="4C779928" w14:textId="77777777" w:rsidR="00880E51" w:rsidRPr="00DF53B4" w:rsidRDefault="00880E51" w:rsidP="0035747E">
            <w:pPr>
              <w:pStyle w:val="TAC"/>
            </w:pPr>
          </w:p>
        </w:tc>
        <w:tc>
          <w:tcPr>
            <w:tcW w:w="4288" w:type="dxa"/>
            <w:tcBorders>
              <w:top w:val="nil"/>
              <w:left w:val="single" w:sz="4" w:space="0" w:color="auto"/>
              <w:bottom w:val="single" w:sz="4" w:space="0" w:color="auto"/>
              <w:right w:val="single" w:sz="4" w:space="0" w:color="auto"/>
            </w:tcBorders>
          </w:tcPr>
          <w:p w14:paraId="233B6BA6" w14:textId="77777777" w:rsidR="00880E51" w:rsidRPr="00DF53B4" w:rsidRDefault="00880E51" w:rsidP="0035747E">
            <w:pPr>
              <w:pStyle w:val="TAL"/>
              <w:rPr>
                <w:rFonts w:eastAsia="MS Gothic"/>
              </w:rPr>
            </w:pPr>
          </w:p>
        </w:tc>
      </w:tr>
      <w:tr w:rsidR="00880E51" w:rsidRPr="00DF53B4" w14:paraId="4B420CDC" w14:textId="77777777" w:rsidTr="0035747E">
        <w:trPr>
          <w:cantSplit/>
          <w:jc w:val="center"/>
        </w:trPr>
        <w:tc>
          <w:tcPr>
            <w:tcW w:w="720" w:type="dxa"/>
            <w:tcBorders>
              <w:top w:val="single" w:sz="4" w:space="0" w:color="auto"/>
            </w:tcBorders>
          </w:tcPr>
          <w:p w14:paraId="6BCA0BFA" w14:textId="77777777" w:rsidR="00880E51" w:rsidRPr="00DF53B4" w:rsidRDefault="00880E51" w:rsidP="0035747E">
            <w:pPr>
              <w:pStyle w:val="TAC"/>
              <w:rPr>
                <w:rFonts w:eastAsia="MS Gothic"/>
              </w:rPr>
            </w:pPr>
            <w:r w:rsidRPr="00DF53B4">
              <w:rPr>
                <w:rFonts w:eastAsia="MS Gothic"/>
              </w:rPr>
              <w:t>1</w:t>
            </w:r>
          </w:p>
        </w:tc>
        <w:tc>
          <w:tcPr>
            <w:tcW w:w="1260" w:type="dxa"/>
            <w:gridSpan w:val="2"/>
          </w:tcPr>
          <w:p w14:paraId="413A61CB" w14:textId="77777777" w:rsidR="00880E51" w:rsidRPr="00DF53B4" w:rsidRDefault="00880E51" w:rsidP="0035747E">
            <w:pPr>
              <w:pStyle w:val="TAC"/>
              <w:rPr>
                <w:rFonts w:eastAsia="MS Gothic"/>
              </w:rPr>
            </w:pPr>
            <w:r w:rsidRPr="00DF53B4">
              <w:rPr>
                <w:rFonts w:eastAsia="MS Gothic"/>
              </w:rPr>
              <w:sym w:font="Wingdings" w:char="F0E0"/>
            </w:r>
          </w:p>
        </w:tc>
        <w:tc>
          <w:tcPr>
            <w:tcW w:w="3420" w:type="dxa"/>
            <w:tcBorders>
              <w:top w:val="single" w:sz="4" w:space="0" w:color="auto"/>
            </w:tcBorders>
          </w:tcPr>
          <w:p w14:paraId="77C678D7" w14:textId="77777777" w:rsidR="00880E51" w:rsidRPr="00DF53B4" w:rsidRDefault="00880E51" w:rsidP="0035747E">
            <w:pPr>
              <w:pStyle w:val="TAL"/>
              <w:rPr>
                <w:rFonts w:eastAsia="MS Gothic"/>
              </w:rPr>
            </w:pPr>
            <w:r w:rsidRPr="00DF53B4" w:rsidDel="002628EA">
              <w:rPr>
                <w:rFonts w:eastAsia="MS Gothic"/>
              </w:rPr>
              <w:t xml:space="preserve">SIP </w:t>
            </w:r>
            <w:r w:rsidRPr="00DF53B4">
              <w:rPr>
                <w:rFonts w:eastAsia="MS Gothic"/>
              </w:rPr>
              <w:t xml:space="preserve">MESSAGE </w:t>
            </w:r>
            <w:r w:rsidRPr="00DF53B4" w:rsidDel="002628EA">
              <w:rPr>
                <w:rFonts w:eastAsia="MS Gothic"/>
              </w:rPr>
              <w:t>request</w:t>
            </w:r>
          </w:p>
        </w:tc>
        <w:tc>
          <w:tcPr>
            <w:tcW w:w="4288" w:type="dxa"/>
            <w:tcBorders>
              <w:top w:val="single" w:sz="4" w:space="0" w:color="auto"/>
            </w:tcBorders>
          </w:tcPr>
          <w:p w14:paraId="1416D6FB" w14:textId="77777777" w:rsidR="00880E51" w:rsidRPr="00DF53B4" w:rsidRDefault="00880E51" w:rsidP="0035747E">
            <w:pPr>
              <w:pStyle w:val="TAL"/>
              <w:rPr>
                <w:rFonts w:eastAsia="MS Gothic"/>
              </w:rPr>
            </w:pPr>
            <w:r w:rsidRPr="00DF53B4">
              <w:rPr>
                <w:rFonts w:eastAsia="MS Gothic"/>
              </w:rPr>
              <w:t xml:space="preserve">UE sends a </w:t>
            </w:r>
            <w:r w:rsidRPr="00DF53B4" w:rsidDel="002628EA">
              <w:rPr>
                <w:rFonts w:eastAsia="MS Gothic"/>
              </w:rPr>
              <w:t xml:space="preserve">SIP MESSAGE request including a vnd.3gpp.sms payload that contains a </w:t>
            </w:r>
            <w:r w:rsidRPr="00DF53B4">
              <w:rPr>
                <w:rFonts w:eastAsia="MS Gothic"/>
              </w:rPr>
              <w:t>short message</w:t>
            </w:r>
          </w:p>
        </w:tc>
      </w:tr>
      <w:tr w:rsidR="00880E51" w:rsidRPr="00DF53B4" w14:paraId="228F5DB6" w14:textId="77777777" w:rsidTr="0035747E">
        <w:trPr>
          <w:cantSplit/>
          <w:jc w:val="center"/>
        </w:trPr>
        <w:tc>
          <w:tcPr>
            <w:tcW w:w="720" w:type="dxa"/>
            <w:tcBorders>
              <w:top w:val="single" w:sz="4" w:space="0" w:color="auto"/>
            </w:tcBorders>
          </w:tcPr>
          <w:p w14:paraId="3FF43E2C" w14:textId="77777777" w:rsidR="00880E51" w:rsidRPr="00DF53B4" w:rsidRDefault="00880E51" w:rsidP="0035747E">
            <w:pPr>
              <w:pStyle w:val="TAC"/>
              <w:rPr>
                <w:rFonts w:eastAsia="MS Gothic"/>
              </w:rPr>
            </w:pPr>
            <w:r w:rsidRPr="00DF53B4">
              <w:rPr>
                <w:rFonts w:eastAsia="MS Gothic"/>
              </w:rPr>
              <w:t>2</w:t>
            </w:r>
          </w:p>
        </w:tc>
        <w:tc>
          <w:tcPr>
            <w:tcW w:w="1260" w:type="dxa"/>
            <w:gridSpan w:val="2"/>
          </w:tcPr>
          <w:p w14:paraId="1801E731" w14:textId="77777777" w:rsidR="00880E51" w:rsidRPr="00DF53B4" w:rsidRDefault="00880E51" w:rsidP="0035747E">
            <w:pPr>
              <w:pStyle w:val="TAC"/>
              <w:rPr>
                <w:rFonts w:eastAsia="MS Gothic"/>
              </w:rPr>
            </w:pPr>
            <w:r w:rsidRPr="00DF53B4">
              <w:rPr>
                <w:rFonts w:eastAsia="MS Gothic"/>
              </w:rPr>
              <w:sym w:font="Wingdings" w:char="F0DF"/>
            </w:r>
          </w:p>
        </w:tc>
        <w:tc>
          <w:tcPr>
            <w:tcW w:w="3420" w:type="dxa"/>
            <w:tcBorders>
              <w:top w:val="single" w:sz="4" w:space="0" w:color="auto"/>
            </w:tcBorders>
          </w:tcPr>
          <w:p w14:paraId="1C0F0809" w14:textId="77777777" w:rsidR="00880E51" w:rsidRPr="00DF53B4" w:rsidRDefault="00880E51" w:rsidP="0035747E">
            <w:pPr>
              <w:pStyle w:val="TAL"/>
              <w:rPr>
                <w:rFonts w:eastAsia="MS Gothic"/>
              </w:rPr>
            </w:pPr>
            <w:r w:rsidRPr="00DF53B4">
              <w:rPr>
                <w:rFonts w:eastAsia="MS Gothic"/>
              </w:rPr>
              <w:t xml:space="preserve">202 </w:t>
            </w:r>
            <w:r w:rsidRPr="00DF53B4" w:rsidDel="002628EA">
              <w:rPr>
                <w:rFonts w:eastAsia="MS Gothic"/>
              </w:rPr>
              <w:t>Accepted</w:t>
            </w:r>
          </w:p>
        </w:tc>
        <w:tc>
          <w:tcPr>
            <w:tcW w:w="4288" w:type="dxa"/>
            <w:tcBorders>
              <w:top w:val="single" w:sz="4" w:space="0" w:color="auto"/>
            </w:tcBorders>
          </w:tcPr>
          <w:p w14:paraId="07B414D1" w14:textId="77777777" w:rsidR="00880E51" w:rsidRPr="00DF53B4" w:rsidRDefault="00880E51" w:rsidP="0035747E">
            <w:pPr>
              <w:pStyle w:val="TAL"/>
              <w:rPr>
                <w:rFonts w:eastAsia="MS Gothic"/>
              </w:rPr>
            </w:pPr>
            <w:r w:rsidRPr="00DF53B4">
              <w:rPr>
                <w:rFonts w:eastAsia="MS Gothic"/>
              </w:rPr>
              <w:t>SS responds with 202 Accepted</w:t>
            </w:r>
          </w:p>
        </w:tc>
      </w:tr>
      <w:tr w:rsidR="00880E51" w:rsidRPr="00DF53B4" w14:paraId="452D6101" w14:textId="77777777" w:rsidTr="0035747E">
        <w:trPr>
          <w:cantSplit/>
          <w:jc w:val="center"/>
        </w:trPr>
        <w:tc>
          <w:tcPr>
            <w:tcW w:w="720" w:type="dxa"/>
            <w:tcBorders>
              <w:top w:val="single" w:sz="4" w:space="0" w:color="auto"/>
            </w:tcBorders>
          </w:tcPr>
          <w:p w14:paraId="710AC30A" w14:textId="77777777" w:rsidR="00880E51" w:rsidRPr="00DF53B4" w:rsidRDefault="00880E51" w:rsidP="0035747E">
            <w:pPr>
              <w:pStyle w:val="TAC"/>
              <w:rPr>
                <w:rFonts w:eastAsia="MS Gothic"/>
              </w:rPr>
            </w:pPr>
            <w:r w:rsidRPr="00DF53B4">
              <w:rPr>
                <w:rFonts w:eastAsia="MS Gothic"/>
              </w:rPr>
              <w:t>3</w:t>
            </w:r>
          </w:p>
        </w:tc>
        <w:tc>
          <w:tcPr>
            <w:tcW w:w="1260" w:type="dxa"/>
            <w:gridSpan w:val="2"/>
          </w:tcPr>
          <w:p w14:paraId="44E9521D" w14:textId="77777777" w:rsidR="00880E51" w:rsidRPr="00DF53B4" w:rsidRDefault="00880E51" w:rsidP="0035747E">
            <w:pPr>
              <w:pStyle w:val="TAC"/>
              <w:rPr>
                <w:rFonts w:eastAsia="MS Gothic"/>
              </w:rPr>
            </w:pPr>
            <w:r w:rsidRPr="00DF53B4">
              <w:rPr>
                <w:rFonts w:eastAsia="MS Gothic"/>
              </w:rPr>
              <w:sym w:font="Wingdings" w:char="F0DF"/>
            </w:r>
          </w:p>
        </w:tc>
        <w:tc>
          <w:tcPr>
            <w:tcW w:w="3420" w:type="dxa"/>
            <w:tcBorders>
              <w:top w:val="single" w:sz="4" w:space="0" w:color="auto"/>
            </w:tcBorders>
          </w:tcPr>
          <w:p w14:paraId="46000990" w14:textId="77777777" w:rsidR="00880E51" w:rsidRPr="00DF53B4" w:rsidRDefault="00880E51" w:rsidP="0035747E">
            <w:pPr>
              <w:pStyle w:val="TAL"/>
              <w:rPr>
                <w:rFonts w:eastAsia="MS Gothic"/>
              </w:rPr>
            </w:pPr>
            <w:r w:rsidRPr="00DF53B4" w:rsidDel="002628EA">
              <w:rPr>
                <w:rFonts w:eastAsia="MS Gothic"/>
              </w:rPr>
              <w:t xml:space="preserve">SIP </w:t>
            </w:r>
            <w:r w:rsidRPr="00DF53B4">
              <w:rPr>
                <w:rFonts w:eastAsia="MS Gothic"/>
              </w:rPr>
              <w:t xml:space="preserve">MESSAGE </w:t>
            </w:r>
            <w:r w:rsidRPr="00DF53B4" w:rsidDel="002628EA">
              <w:rPr>
                <w:rFonts w:eastAsia="MS Gothic"/>
              </w:rPr>
              <w:t>request</w:t>
            </w:r>
          </w:p>
        </w:tc>
        <w:tc>
          <w:tcPr>
            <w:tcW w:w="4288" w:type="dxa"/>
            <w:tcBorders>
              <w:top w:val="single" w:sz="4" w:space="0" w:color="auto"/>
            </w:tcBorders>
          </w:tcPr>
          <w:p w14:paraId="0A7BA9CA" w14:textId="77777777" w:rsidR="00880E51" w:rsidRPr="00DF53B4" w:rsidRDefault="00880E51" w:rsidP="0035747E">
            <w:pPr>
              <w:pStyle w:val="TAL"/>
              <w:rPr>
                <w:rFonts w:eastAsia="MS Gothic"/>
              </w:rPr>
            </w:pPr>
            <w:r w:rsidRPr="00DF53B4">
              <w:rPr>
                <w:rFonts w:eastAsia="MS Gothic"/>
              </w:rPr>
              <w:t xml:space="preserve">SS sends a </w:t>
            </w:r>
            <w:r w:rsidRPr="00DF53B4" w:rsidDel="002628EA">
              <w:rPr>
                <w:rFonts w:eastAsia="MS Gothic"/>
              </w:rPr>
              <w:t>SIP MESSAGE request including a vnd.</w:t>
            </w:r>
            <w:r w:rsidRPr="00DF53B4">
              <w:rPr>
                <w:rFonts w:eastAsia="MS Gothic"/>
              </w:rPr>
              <w:t xml:space="preserve">3gpp.sms payload and RP-ERROR message </w:t>
            </w:r>
          </w:p>
        </w:tc>
      </w:tr>
      <w:tr w:rsidR="00880E51" w:rsidRPr="00DF53B4" w14:paraId="2FDECDA4" w14:textId="77777777" w:rsidTr="0035747E">
        <w:trPr>
          <w:cantSplit/>
          <w:jc w:val="center"/>
        </w:trPr>
        <w:tc>
          <w:tcPr>
            <w:tcW w:w="720" w:type="dxa"/>
            <w:tcBorders>
              <w:top w:val="single" w:sz="4" w:space="0" w:color="auto"/>
            </w:tcBorders>
          </w:tcPr>
          <w:p w14:paraId="78EF4D29" w14:textId="77777777" w:rsidR="00880E51" w:rsidRPr="00DF53B4" w:rsidRDefault="00880E51" w:rsidP="0035747E">
            <w:pPr>
              <w:pStyle w:val="TAC"/>
              <w:rPr>
                <w:rFonts w:eastAsia="MS Gothic"/>
              </w:rPr>
            </w:pPr>
            <w:r w:rsidRPr="00DF53B4">
              <w:rPr>
                <w:rFonts w:eastAsia="MS Gothic"/>
              </w:rPr>
              <w:t>4</w:t>
            </w:r>
          </w:p>
        </w:tc>
        <w:tc>
          <w:tcPr>
            <w:tcW w:w="1260" w:type="dxa"/>
            <w:gridSpan w:val="2"/>
          </w:tcPr>
          <w:p w14:paraId="0F700A05" w14:textId="77777777" w:rsidR="00880E51" w:rsidRPr="00DF53B4" w:rsidRDefault="00880E51" w:rsidP="0035747E">
            <w:pPr>
              <w:pStyle w:val="TAC"/>
              <w:rPr>
                <w:rFonts w:eastAsia="MS Gothic"/>
              </w:rPr>
            </w:pPr>
            <w:r w:rsidRPr="00DF53B4">
              <w:rPr>
                <w:rFonts w:eastAsia="MS Gothic"/>
              </w:rPr>
              <w:sym w:font="Wingdings" w:char="F0E0"/>
            </w:r>
          </w:p>
        </w:tc>
        <w:tc>
          <w:tcPr>
            <w:tcW w:w="3420" w:type="dxa"/>
            <w:tcBorders>
              <w:top w:val="single" w:sz="4" w:space="0" w:color="auto"/>
            </w:tcBorders>
          </w:tcPr>
          <w:p w14:paraId="583D197D" w14:textId="77777777" w:rsidR="00880E51" w:rsidRPr="00DF53B4" w:rsidRDefault="00880E51" w:rsidP="0035747E">
            <w:pPr>
              <w:pStyle w:val="TAL"/>
              <w:rPr>
                <w:rFonts w:eastAsia="MS Gothic"/>
              </w:rPr>
            </w:pPr>
            <w:r w:rsidRPr="00DF53B4">
              <w:rPr>
                <w:rFonts w:eastAsia="MS Gothic"/>
              </w:rPr>
              <w:t>200 OK</w:t>
            </w:r>
          </w:p>
        </w:tc>
        <w:tc>
          <w:tcPr>
            <w:tcW w:w="4288" w:type="dxa"/>
            <w:tcBorders>
              <w:top w:val="single" w:sz="4" w:space="0" w:color="auto"/>
            </w:tcBorders>
          </w:tcPr>
          <w:p w14:paraId="3B07A8AD" w14:textId="77777777" w:rsidR="00880E51" w:rsidRPr="00DF53B4" w:rsidRDefault="00880E51" w:rsidP="0035747E">
            <w:pPr>
              <w:pStyle w:val="TAL"/>
              <w:rPr>
                <w:rFonts w:eastAsia="MS Gothic"/>
              </w:rPr>
            </w:pPr>
            <w:r w:rsidRPr="00DF53B4">
              <w:rPr>
                <w:rFonts w:eastAsia="MS Gothic"/>
              </w:rPr>
              <w:t>UE responds with 200 OK</w:t>
            </w:r>
          </w:p>
        </w:tc>
      </w:tr>
    </w:tbl>
    <w:p w14:paraId="1183C96C" w14:textId="77777777" w:rsidR="00880E51" w:rsidRPr="00DF53B4" w:rsidRDefault="00880E51" w:rsidP="00880E51"/>
    <w:p w14:paraId="07D2FA99" w14:textId="77777777" w:rsidR="00880E51" w:rsidRPr="00DF53B4" w:rsidDel="00422BCE" w:rsidRDefault="00880E51" w:rsidP="00880E51">
      <w:pPr>
        <w:pStyle w:val="NO"/>
      </w:pPr>
      <w:r w:rsidRPr="00DF53B4" w:rsidDel="00422BCE">
        <w:t>NOTE:</w:t>
      </w:r>
      <w:r w:rsidRPr="00DF53B4" w:rsidDel="00422BCE">
        <w:tab/>
        <w:t>The default messages contents in annex A are used with condition “IMS security” or “</w:t>
      </w:r>
      <w:r w:rsidRPr="00DF53B4">
        <w:t>GIBA</w:t>
      </w:r>
      <w:r w:rsidRPr="00DF53B4" w:rsidDel="00422BCE">
        <w:t>” when applicable</w:t>
      </w:r>
    </w:p>
    <w:p w14:paraId="43E46233" w14:textId="77777777" w:rsidR="00880E51" w:rsidRPr="00DF53B4" w:rsidRDefault="00880E51" w:rsidP="00880E51">
      <w:pPr>
        <w:pStyle w:val="H6"/>
      </w:pPr>
      <w:r w:rsidRPr="00DF53B4">
        <w:t>Specific Message Contents</w:t>
      </w:r>
    </w:p>
    <w:p w14:paraId="2B981539" w14:textId="77777777" w:rsidR="00880E51" w:rsidRPr="00DF53B4" w:rsidRDefault="00880E51" w:rsidP="00880E51">
      <w:pPr>
        <w:pStyle w:val="H6"/>
        <w:rPr>
          <w:snapToGrid w:val="0"/>
        </w:rPr>
      </w:pPr>
      <w:r w:rsidRPr="00DF53B4" w:rsidDel="002628EA">
        <w:rPr>
          <w:snapToGrid w:val="0"/>
        </w:rPr>
        <w:t xml:space="preserve">SIP </w:t>
      </w:r>
      <w:r w:rsidRPr="00DF53B4">
        <w:rPr>
          <w:snapToGrid w:val="0"/>
        </w:rPr>
        <w:t>MESSAGE</w:t>
      </w:r>
      <w:r w:rsidRPr="00DF53B4" w:rsidDel="002628EA">
        <w:rPr>
          <w:snapToGrid w:val="0"/>
        </w:rPr>
        <w:t xml:space="preserve"> request (Step 1)</w:t>
      </w:r>
    </w:p>
    <w:p w14:paraId="0472E542" w14:textId="77777777" w:rsidR="00880E51" w:rsidRPr="00DF53B4" w:rsidRDefault="00880E51" w:rsidP="00880E51">
      <w:r w:rsidRPr="00DF53B4">
        <w:t>Use the default message “Message for MO SMS” in Annex A.7.3</w:t>
      </w:r>
    </w:p>
    <w:p w14:paraId="46D1B545" w14:textId="77777777" w:rsidR="00880E51" w:rsidRPr="00DF53B4" w:rsidRDefault="00880E51" w:rsidP="00880E51">
      <w:pPr>
        <w:pStyle w:val="H6"/>
        <w:rPr>
          <w:snapToGrid w:val="0"/>
        </w:rPr>
      </w:pPr>
      <w:r w:rsidRPr="00DF53B4">
        <w:rPr>
          <w:snapToGrid w:val="0"/>
        </w:rPr>
        <w:t xml:space="preserve">202 Accepted </w:t>
      </w:r>
      <w:r w:rsidRPr="00DF53B4" w:rsidDel="00AB7E70">
        <w:rPr>
          <w:snapToGrid w:val="0"/>
        </w:rPr>
        <w:t xml:space="preserve">for SIP MESSAGE request </w:t>
      </w:r>
      <w:r w:rsidRPr="00DF53B4">
        <w:rPr>
          <w:snapToGrid w:val="0"/>
        </w:rPr>
        <w:t>(Step 2)</w:t>
      </w:r>
    </w:p>
    <w:p w14:paraId="7623FCEB" w14:textId="77777777" w:rsidR="00880E51" w:rsidRPr="00DF53B4" w:rsidRDefault="00880E51" w:rsidP="00880E51">
      <w:r w:rsidRPr="00DF53B4">
        <w:t>Use the default message “202 Accepted” in annex A.3.3.</w:t>
      </w:r>
    </w:p>
    <w:p w14:paraId="5DAAAFF1" w14:textId="77777777" w:rsidR="00880E51" w:rsidRPr="00DF53B4" w:rsidRDefault="00880E51" w:rsidP="00880E51">
      <w:pPr>
        <w:pStyle w:val="H6"/>
        <w:rPr>
          <w:snapToGrid w:val="0"/>
        </w:rPr>
      </w:pPr>
      <w:r w:rsidRPr="00DF53B4" w:rsidDel="00AB7E70">
        <w:rPr>
          <w:snapToGrid w:val="0"/>
        </w:rPr>
        <w:t xml:space="preserve">SIP </w:t>
      </w:r>
      <w:r w:rsidRPr="00DF53B4">
        <w:rPr>
          <w:snapToGrid w:val="0"/>
        </w:rPr>
        <w:t xml:space="preserve">MESSAGE </w:t>
      </w:r>
      <w:r w:rsidRPr="00DF53B4" w:rsidDel="00AB7E70">
        <w:rPr>
          <w:snapToGrid w:val="0"/>
        </w:rPr>
        <w:t xml:space="preserve">request </w:t>
      </w:r>
      <w:r w:rsidRPr="00DF53B4">
        <w:rPr>
          <w:snapToGrid w:val="0"/>
        </w:rPr>
        <w:t>(Step 3)</w:t>
      </w:r>
    </w:p>
    <w:p w14:paraId="782C9208" w14:textId="77777777" w:rsidR="00880E51" w:rsidRPr="00DF53B4" w:rsidRDefault="00880E51" w:rsidP="00880E51">
      <w:r w:rsidRPr="00DF53B4">
        <w:t>Use the default message “Short message submission report for MO SMS” in Annex A.7.4 with the following exception.</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880E51" w:rsidRPr="00DF53B4" w14:paraId="38D65BC4" w14:textId="77777777" w:rsidTr="0035747E">
        <w:trPr>
          <w:tblHeader/>
          <w:jc w:val="center"/>
        </w:trPr>
        <w:tc>
          <w:tcPr>
            <w:tcW w:w="1780" w:type="dxa"/>
            <w:tcBorders>
              <w:top w:val="single" w:sz="4" w:space="0" w:color="auto"/>
              <w:left w:val="single" w:sz="4" w:space="0" w:color="auto"/>
              <w:bottom w:val="single" w:sz="4" w:space="0" w:color="auto"/>
              <w:right w:val="single" w:sz="4" w:space="0" w:color="auto"/>
            </w:tcBorders>
          </w:tcPr>
          <w:p w14:paraId="60EB22CF" w14:textId="77777777" w:rsidR="00880E51" w:rsidRPr="00DF53B4" w:rsidRDefault="00880E51" w:rsidP="0035747E">
            <w:pPr>
              <w:pStyle w:val="TAH"/>
            </w:pPr>
            <w:r w:rsidRPr="00DF53B4">
              <w:t>Header/param</w:t>
            </w:r>
          </w:p>
        </w:tc>
        <w:tc>
          <w:tcPr>
            <w:tcW w:w="1072" w:type="dxa"/>
            <w:tcBorders>
              <w:top w:val="single" w:sz="4" w:space="0" w:color="auto"/>
              <w:left w:val="single" w:sz="4" w:space="0" w:color="auto"/>
              <w:bottom w:val="single" w:sz="4" w:space="0" w:color="auto"/>
              <w:right w:val="single" w:sz="4" w:space="0" w:color="auto"/>
            </w:tcBorders>
          </w:tcPr>
          <w:p w14:paraId="37A33A3D" w14:textId="77777777" w:rsidR="00880E51" w:rsidRPr="00DF53B4" w:rsidRDefault="00880E51" w:rsidP="0035747E">
            <w:pPr>
              <w:pStyle w:val="TAH"/>
            </w:pPr>
            <w:r w:rsidRPr="00DF53B4">
              <w:t>Cond</w:t>
            </w:r>
          </w:p>
        </w:tc>
        <w:tc>
          <w:tcPr>
            <w:tcW w:w="4813" w:type="dxa"/>
            <w:tcBorders>
              <w:top w:val="single" w:sz="4" w:space="0" w:color="auto"/>
              <w:left w:val="single" w:sz="4" w:space="0" w:color="auto"/>
              <w:bottom w:val="single" w:sz="4" w:space="0" w:color="auto"/>
              <w:right w:val="single" w:sz="4" w:space="0" w:color="auto"/>
            </w:tcBorders>
          </w:tcPr>
          <w:p w14:paraId="0BFE043D" w14:textId="77777777" w:rsidR="00880E51" w:rsidRPr="00DF53B4" w:rsidRDefault="00880E51" w:rsidP="0035747E">
            <w:pPr>
              <w:pStyle w:val="TAH"/>
            </w:pPr>
            <w:r w:rsidRPr="00DF53B4">
              <w:t>Value/remark</w:t>
            </w:r>
          </w:p>
        </w:tc>
        <w:tc>
          <w:tcPr>
            <w:tcW w:w="594" w:type="dxa"/>
            <w:tcBorders>
              <w:top w:val="single" w:sz="4" w:space="0" w:color="auto"/>
              <w:left w:val="single" w:sz="4" w:space="0" w:color="auto"/>
              <w:bottom w:val="single" w:sz="4" w:space="0" w:color="auto"/>
              <w:right w:val="single" w:sz="4" w:space="0" w:color="auto"/>
            </w:tcBorders>
          </w:tcPr>
          <w:p w14:paraId="2AF555FA" w14:textId="77777777" w:rsidR="00880E51" w:rsidRPr="00DF53B4" w:rsidRDefault="00880E51" w:rsidP="0035747E">
            <w:pPr>
              <w:pStyle w:val="TAH"/>
            </w:pPr>
            <w:r w:rsidRPr="00DF53B4">
              <w:t>Rel</w:t>
            </w:r>
          </w:p>
        </w:tc>
        <w:tc>
          <w:tcPr>
            <w:tcW w:w="1516" w:type="dxa"/>
            <w:tcBorders>
              <w:top w:val="single" w:sz="4" w:space="0" w:color="auto"/>
              <w:left w:val="single" w:sz="4" w:space="0" w:color="auto"/>
              <w:bottom w:val="single" w:sz="4" w:space="0" w:color="auto"/>
              <w:right w:val="single" w:sz="4" w:space="0" w:color="auto"/>
            </w:tcBorders>
          </w:tcPr>
          <w:p w14:paraId="20F02C0B" w14:textId="77777777" w:rsidR="00880E51" w:rsidRPr="00DF53B4" w:rsidRDefault="00880E51" w:rsidP="0035747E">
            <w:pPr>
              <w:pStyle w:val="TAH"/>
            </w:pPr>
            <w:r w:rsidRPr="00DF53B4">
              <w:t>Reference</w:t>
            </w:r>
          </w:p>
        </w:tc>
      </w:tr>
      <w:tr w:rsidR="00880E51" w:rsidRPr="00DF53B4" w14:paraId="1BDE6A96" w14:textId="77777777" w:rsidTr="0035747E">
        <w:trPr>
          <w:jc w:val="center"/>
        </w:trPr>
        <w:tc>
          <w:tcPr>
            <w:tcW w:w="1780" w:type="dxa"/>
            <w:tcBorders>
              <w:top w:val="single" w:sz="4" w:space="0" w:color="auto"/>
              <w:left w:val="single" w:sz="4" w:space="0" w:color="auto"/>
              <w:bottom w:val="single" w:sz="4" w:space="0" w:color="auto"/>
              <w:right w:val="single" w:sz="4" w:space="0" w:color="auto"/>
            </w:tcBorders>
          </w:tcPr>
          <w:p w14:paraId="128B49C5" w14:textId="77777777" w:rsidR="00880E51" w:rsidRPr="00DF53B4" w:rsidRDefault="00880E51" w:rsidP="0035747E">
            <w:pPr>
              <w:pStyle w:val="TAL"/>
              <w:rPr>
                <w:b/>
              </w:rPr>
            </w:pPr>
            <w:r w:rsidRPr="00DF53B4">
              <w:rPr>
                <w:b/>
              </w:rPr>
              <w:t>Message-body</w:t>
            </w:r>
          </w:p>
        </w:tc>
        <w:tc>
          <w:tcPr>
            <w:tcW w:w="1072" w:type="dxa"/>
            <w:tcBorders>
              <w:top w:val="single" w:sz="4" w:space="0" w:color="auto"/>
              <w:left w:val="single" w:sz="4" w:space="0" w:color="auto"/>
              <w:bottom w:val="single" w:sz="4" w:space="0" w:color="auto"/>
              <w:right w:val="single" w:sz="4" w:space="0" w:color="auto"/>
            </w:tcBorders>
          </w:tcPr>
          <w:p w14:paraId="0499BCB3" w14:textId="77777777" w:rsidR="00880E51" w:rsidRPr="00DF53B4" w:rsidRDefault="00880E51" w:rsidP="0035747E">
            <w:pPr>
              <w:pStyle w:val="TAL"/>
              <w:rPr>
                <w:snapToGrid w:val="0"/>
              </w:rPr>
            </w:pPr>
          </w:p>
        </w:tc>
        <w:tc>
          <w:tcPr>
            <w:tcW w:w="4813" w:type="dxa"/>
            <w:tcBorders>
              <w:top w:val="single" w:sz="4" w:space="0" w:color="auto"/>
              <w:left w:val="single" w:sz="4" w:space="0" w:color="auto"/>
              <w:bottom w:val="single" w:sz="4" w:space="0" w:color="auto"/>
              <w:right w:val="single" w:sz="4" w:space="0" w:color="auto"/>
            </w:tcBorders>
          </w:tcPr>
          <w:p w14:paraId="18E8C000" w14:textId="77777777" w:rsidR="00880E51" w:rsidRPr="00DF53B4" w:rsidRDefault="00880E51" w:rsidP="0035747E">
            <w:pPr>
              <w:pStyle w:val="TAL"/>
            </w:pPr>
            <w:r w:rsidRPr="00DF53B4">
              <w:t>RP-ERROR message with RP</w:t>
            </w:r>
            <w:r w:rsidRPr="00DF53B4">
              <w:noBreakHyphen/>
              <w:t>Cause Data:</w:t>
            </w:r>
            <w:r w:rsidRPr="00DF53B4">
              <w:br/>
            </w:r>
            <w:r w:rsidRPr="00DF53B4">
              <w:tab/>
              <w:t>Length: 2</w:t>
            </w:r>
            <w:r w:rsidR="004938C7">
              <w:t>, Length indicator = 1</w:t>
            </w:r>
          </w:p>
          <w:p w14:paraId="341A707B" w14:textId="77777777" w:rsidR="00880E51" w:rsidRPr="00DF53B4" w:rsidRDefault="00880E51" w:rsidP="0035747E">
            <w:pPr>
              <w:pStyle w:val="TAL"/>
            </w:pPr>
            <w:r w:rsidRPr="00DF53B4">
              <w:tab/>
              <w:t>Extension: not extended</w:t>
            </w:r>
          </w:p>
          <w:p w14:paraId="7559E62A" w14:textId="77777777" w:rsidR="00880E51" w:rsidRPr="00DF53B4" w:rsidRDefault="00880E51" w:rsidP="00DF53B4">
            <w:pPr>
              <w:pStyle w:val="TAL"/>
            </w:pPr>
            <w:r w:rsidRPr="00DF53B4">
              <w:tab/>
              <w:t>Cause value: 38 (Network out of order)</w:t>
            </w:r>
          </w:p>
        </w:tc>
        <w:tc>
          <w:tcPr>
            <w:tcW w:w="594" w:type="dxa"/>
            <w:tcBorders>
              <w:top w:val="single" w:sz="4" w:space="0" w:color="auto"/>
              <w:left w:val="single" w:sz="4" w:space="0" w:color="auto"/>
              <w:bottom w:val="single" w:sz="4" w:space="0" w:color="auto"/>
              <w:right w:val="single" w:sz="4" w:space="0" w:color="auto"/>
            </w:tcBorders>
          </w:tcPr>
          <w:p w14:paraId="14DFBE0A" w14:textId="77777777" w:rsidR="00880E51" w:rsidRPr="00DF53B4" w:rsidRDefault="00880E51" w:rsidP="0035747E">
            <w:pPr>
              <w:pStyle w:val="TAL"/>
            </w:pPr>
          </w:p>
        </w:tc>
        <w:tc>
          <w:tcPr>
            <w:tcW w:w="1516" w:type="dxa"/>
            <w:tcBorders>
              <w:top w:val="single" w:sz="4" w:space="0" w:color="auto"/>
              <w:left w:val="single" w:sz="4" w:space="0" w:color="auto"/>
              <w:bottom w:val="single" w:sz="4" w:space="0" w:color="auto"/>
              <w:right w:val="single" w:sz="4" w:space="0" w:color="auto"/>
            </w:tcBorders>
          </w:tcPr>
          <w:p w14:paraId="668A44F2" w14:textId="77777777" w:rsidR="00880E51" w:rsidRPr="00DF53B4" w:rsidRDefault="00880E51" w:rsidP="0035747E">
            <w:pPr>
              <w:pStyle w:val="TAL"/>
            </w:pPr>
            <w:r w:rsidRPr="00DF53B4">
              <w:t>TS 24.011 [92]</w:t>
            </w:r>
          </w:p>
          <w:p w14:paraId="6183E469" w14:textId="77777777" w:rsidR="00880E51" w:rsidRPr="00DF53B4" w:rsidRDefault="00880E51" w:rsidP="0035747E">
            <w:pPr>
              <w:pStyle w:val="TAL"/>
            </w:pPr>
            <w:r w:rsidRPr="00DF53B4">
              <w:t>TS 23.040 [93]</w:t>
            </w:r>
          </w:p>
        </w:tc>
      </w:tr>
    </w:tbl>
    <w:p w14:paraId="3EABB92F" w14:textId="77777777" w:rsidR="00880E51" w:rsidRPr="00DF53B4" w:rsidRDefault="00880E51" w:rsidP="00880E51"/>
    <w:p w14:paraId="5CEC1EDB" w14:textId="77777777" w:rsidR="00880E51" w:rsidRPr="00DF53B4" w:rsidRDefault="00880E51" w:rsidP="00880E51">
      <w:pPr>
        <w:pStyle w:val="H6"/>
        <w:rPr>
          <w:snapToGrid w:val="0"/>
        </w:rPr>
      </w:pPr>
      <w:r w:rsidRPr="00DF53B4">
        <w:rPr>
          <w:snapToGrid w:val="0"/>
        </w:rPr>
        <w:t xml:space="preserve">200 OK </w:t>
      </w:r>
      <w:r w:rsidRPr="00DF53B4" w:rsidDel="00AB7E70">
        <w:rPr>
          <w:snapToGrid w:val="0"/>
        </w:rPr>
        <w:t xml:space="preserve">for SIP MESSAGE request </w:t>
      </w:r>
      <w:r w:rsidRPr="00DF53B4">
        <w:rPr>
          <w:snapToGrid w:val="0"/>
        </w:rPr>
        <w:t>(Step 4)</w:t>
      </w:r>
    </w:p>
    <w:p w14:paraId="6968AF24" w14:textId="77777777" w:rsidR="00880E51" w:rsidRPr="00DF53B4" w:rsidRDefault="00880E51" w:rsidP="00880E51">
      <w:r w:rsidRPr="00DF53B4">
        <w:t>Use the default message “200 OK for other requests than REGISTER or SUBSCRIBE” in annex A.3.1.</w:t>
      </w:r>
    </w:p>
    <w:p w14:paraId="7013F462" w14:textId="77777777" w:rsidR="006618B3" w:rsidRPr="00DF53B4" w:rsidRDefault="006618B3" w:rsidP="006618B3">
      <w:pPr>
        <w:pStyle w:val="Heading2"/>
      </w:pPr>
      <w:bookmarkStart w:id="4416" w:name="_Toc35972240"/>
      <w:bookmarkStart w:id="4417" w:name="_Toc51774529"/>
      <w:bookmarkStart w:id="4418" w:name="_Toc51834952"/>
      <w:bookmarkStart w:id="4419" w:name="_Toc52219805"/>
      <w:bookmarkStart w:id="4420" w:name="_Toc58359874"/>
      <w:bookmarkStart w:id="4421" w:name="_Toc68193013"/>
      <w:bookmarkStart w:id="4422" w:name="_Toc75421988"/>
      <w:r w:rsidRPr="00DF53B4">
        <w:t>18.2</w:t>
      </w:r>
      <w:r w:rsidRPr="00DF53B4">
        <w:tab/>
        <w:t>Mobile Terminating SMS</w:t>
      </w:r>
      <w:bookmarkEnd w:id="4387"/>
      <w:bookmarkEnd w:id="4416"/>
      <w:bookmarkEnd w:id="4417"/>
      <w:bookmarkEnd w:id="4418"/>
      <w:bookmarkEnd w:id="4419"/>
      <w:bookmarkEnd w:id="4420"/>
      <w:bookmarkEnd w:id="4421"/>
      <w:bookmarkEnd w:id="4422"/>
    </w:p>
    <w:p w14:paraId="48933A8E" w14:textId="77777777" w:rsidR="008333F9" w:rsidRPr="00DF53B4" w:rsidRDefault="008333F9" w:rsidP="008333F9">
      <w:pPr>
        <w:pStyle w:val="Heading3"/>
        <w:rPr>
          <w:snapToGrid w:val="0"/>
        </w:rPr>
      </w:pPr>
      <w:bookmarkStart w:id="4423" w:name="_Toc21077684"/>
      <w:bookmarkStart w:id="4424" w:name="_Toc35972241"/>
      <w:bookmarkStart w:id="4425" w:name="_Toc51774530"/>
      <w:bookmarkStart w:id="4426" w:name="_Toc51834953"/>
      <w:bookmarkStart w:id="4427" w:name="_Toc52219806"/>
      <w:bookmarkStart w:id="4428" w:name="_Toc58359875"/>
      <w:bookmarkStart w:id="4429" w:name="_Toc68193014"/>
      <w:bookmarkStart w:id="4430" w:name="_Toc75421989"/>
      <w:r w:rsidRPr="00DF53B4">
        <w:t>18.2.1</w:t>
      </w:r>
      <w:r w:rsidRPr="00DF53B4">
        <w:tab/>
        <w:t>Definition</w:t>
      </w:r>
      <w:bookmarkEnd w:id="4423"/>
      <w:bookmarkEnd w:id="4424"/>
      <w:bookmarkEnd w:id="4425"/>
      <w:bookmarkEnd w:id="4426"/>
      <w:bookmarkEnd w:id="4427"/>
      <w:bookmarkEnd w:id="4428"/>
      <w:bookmarkEnd w:id="4429"/>
      <w:bookmarkEnd w:id="4430"/>
    </w:p>
    <w:p w14:paraId="533A233D" w14:textId="77777777" w:rsidR="008333F9" w:rsidRPr="00DF53B4" w:rsidRDefault="008333F9" w:rsidP="008333F9">
      <w:pPr>
        <w:rPr>
          <w:snapToGrid w:val="0"/>
        </w:rPr>
      </w:pPr>
      <w:r w:rsidRPr="00DF53B4">
        <w:rPr>
          <w:snapToGrid w:val="0"/>
        </w:rPr>
        <w:t>Test to verify that the UE correctly implemented the role of an SM-over-IP receiver.</w:t>
      </w:r>
    </w:p>
    <w:p w14:paraId="7866CA33" w14:textId="77777777" w:rsidR="008333F9" w:rsidRPr="00DF53B4" w:rsidRDefault="008333F9" w:rsidP="008333F9">
      <w:pPr>
        <w:pStyle w:val="Heading3"/>
      </w:pPr>
      <w:bookmarkStart w:id="4431" w:name="_Toc21077685"/>
      <w:bookmarkStart w:id="4432" w:name="_Toc35972242"/>
      <w:bookmarkStart w:id="4433" w:name="_Toc51774531"/>
      <w:bookmarkStart w:id="4434" w:name="_Toc51834954"/>
      <w:bookmarkStart w:id="4435" w:name="_Toc52219807"/>
      <w:bookmarkStart w:id="4436" w:name="_Toc58359876"/>
      <w:bookmarkStart w:id="4437" w:name="_Toc68193015"/>
      <w:bookmarkStart w:id="4438" w:name="_Toc75421990"/>
      <w:r w:rsidRPr="00DF53B4">
        <w:t>18.2.2</w:t>
      </w:r>
      <w:r w:rsidRPr="00DF53B4">
        <w:tab/>
        <w:t>Conformance requirement</w:t>
      </w:r>
      <w:bookmarkEnd w:id="4431"/>
      <w:bookmarkEnd w:id="4432"/>
      <w:bookmarkEnd w:id="4433"/>
      <w:bookmarkEnd w:id="4434"/>
      <w:bookmarkEnd w:id="4435"/>
      <w:bookmarkEnd w:id="4436"/>
      <w:bookmarkEnd w:id="4437"/>
      <w:bookmarkEnd w:id="4438"/>
    </w:p>
    <w:p w14:paraId="1A680E13" w14:textId="77777777" w:rsidR="008333F9" w:rsidRPr="00DF53B4" w:rsidRDefault="008333F9" w:rsidP="008333F9">
      <w:r w:rsidRPr="00DF53B4">
        <w:t>[TS 24.341, clause 5.3.2.3]</w:t>
      </w:r>
    </w:p>
    <w:p w14:paraId="24F0B902" w14:textId="77777777" w:rsidR="008333F9" w:rsidRPr="00DF53B4" w:rsidRDefault="008333F9" w:rsidP="008333F9">
      <w:r w:rsidRPr="00DF53B4">
        <w:t>When a SIP MESSAGE request including a short message in the "vnd.3gpp.sms" payload is delivered, the SM-over-IP receiver shall:</w:t>
      </w:r>
    </w:p>
    <w:p w14:paraId="41F64DDB" w14:textId="77777777" w:rsidR="008333F9" w:rsidRPr="00DF53B4" w:rsidRDefault="008333F9" w:rsidP="008333F9">
      <w:pPr>
        <w:pStyle w:val="B1"/>
      </w:pPr>
      <w:r w:rsidRPr="00DF53B4">
        <w:t>-</w:t>
      </w:r>
      <w:r w:rsidRPr="00DF53B4">
        <w:tab/>
        <w:t xml:space="preserve">generate a SIP response according to </w:t>
      </w:r>
      <w:r w:rsidR="00862364" w:rsidRPr="00DF53B4">
        <w:t>RFC </w:t>
      </w:r>
      <w:r w:rsidRPr="00DF53B4">
        <w:t>3428;</w:t>
      </w:r>
    </w:p>
    <w:p w14:paraId="21159304" w14:textId="77777777" w:rsidR="008333F9" w:rsidRPr="00DF53B4" w:rsidRDefault="008333F9" w:rsidP="008333F9">
      <w:pPr>
        <w:pStyle w:val="B1"/>
      </w:pPr>
      <w:r w:rsidRPr="00DF53B4">
        <w:t>-</w:t>
      </w:r>
      <w:r w:rsidRPr="00DF53B4">
        <w:tab/>
        <w:t>extract the payload encoded according to 3GPP TS 24.011 for RP-DATA; and</w:t>
      </w:r>
    </w:p>
    <w:p w14:paraId="53B5CCBB" w14:textId="77777777" w:rsidR="008333F9" w:rsidRPr="00DF53B4" w:rsidRDefault="008333F9" w:rsidP="008333F9">
      <w:pPr>
        <w:pStyle w:val="B1"/>
      </w:pPr>
      <w:r w:rsidRPr="00DF53B4">
        <w:t>-</w:t>
      </w:r>
      <w:r w:rsidRPr="00DF53B4">
        <w:tab/>
        <w:t>create a delivery report as described in subclause 5.3.2.4. The content of the report is defined in 3GPP TS 24.011.</w:t>
      </w:r>
    </w:p>
    <w:p w14:paraId="007BF855" w14:textId="77777777" w:rsidR="008333F9" w:rsidRPr="00DF53B4" w:rsidRDefault="008333F9" w:rsidP="008333F9">
      <w:r w:rsidRPr="00DF53B4">
        <w:t>[TS 24.341, clause 5.3.2.4]</w:t>
      </w:r>
    </w:p>
    <w:p w14:paraId="2EF2728D" w14:textId="77777777" w:rsidR="008333F9" w:rsidRPr="00DF53B4" w:rsidRDefault="008333F9" w:rsidP="008333F9">
      <w:r w:rsidRPr="00DF53B4">
        <w:t>When an SM-over-IP receiver wants to send an SM delivery report over IP, the SM-over-IP receiver shall send a SIP MESSAGE request with the following information:</w:t>
      </w:r>
    </w:p>
    <w:p w14:paraId="2621625E" w14:textId="77777777" w:rsidR="008333F9" w:rsidRPr="00DF53B4" w:rsidRDefault="008333F9" w:rsidP="008333F9">
      <w:pPr>
        <w:pStyle w:val="B1"/>
      </w:pPr>
      <w:r w:rsidRPr="00DF53B4">
        <w:t>a)</w:t>
      </w:r>
      <w:r w:rsidRPr="00DF53B4">
        <w:tab/>
        <w:t>the Request-URI, which shall contain the IP-SM-GW;</w:t>
      </w:r>
    </w:p>
    <w:p w14:paraId="69C778A4" w14:textId="77777777" w:rsidR="008333F9" w:rsidRPr="00DF53B4" w:rsidRDefault="008333F9" w:rsidP="008333F9">
      <w:pPr>
        <w:pStyle w:val="NO"/>
      </w:pPr>
      <w:r w:rsidRPr="00DF53B4">
        <w:t>NOTE 1:</w:t>
      </w:r>
      <w:r w:rsidRPr="00DF53B4">
        <w:tab/>
        <w:t>The address of the IP-SM-GW is received in the P-Asserted-Identity header in the SIP MESSAGE request including the delivered short message.</w:t>
      </w:r>
    </w:p>
    <w:p w14:paraId="246C0E86" w14:textId="77777777" w:rsidR="008333F9" w:rsidRPr="00DF53B4" w:rsidRDefault="008333F9" w:rsidP="008333F9">
      <w:pPr>
        <w:pStyle w:val="B1"/>
      </w:pPr>
      <w:r w:rsidRPr="00DF53B4">
        <w:t>b)</w:t>
      </w:r>
      <w:r w:rsidRPr="00DF53B4">
        <w:tab/>
        <w:t>the From header, which shall contain a public user identity of the SM-over-IP receiver.</w:t>
      </w:r>
    </w:p>
    <w:p w14:paraId="6075EBDE" w14:textId="77777777" w:rsidR="008333F9" w:rsidRPr="00DF53B4" w:rsidRDefault="008333F9" w:rsidP="008333F9">
      <w:pPr>
        <w:pStyle w:val="B1"/>
      </w:pPr>
      <w:r w:rsidRPr="00DF53B4">
        <w:t>c)</w:t>
      </w:r>
      <w:r w:rsidRPr="00DF53B4">
        <w:tab/>
        <w:t>the To header, which shall contain the IP-SM-GW;</w:t>
      </w:r>
    </w:p>
    <w:p w14:paraId="26E67E8A" w14:textId="77777777" w:rsidR="008333F9" w:rsidRPr="00DF53B4" w:rsidRDefault="008333F9" w:rsidP="008333F9">
      <w:pPr>
        <w:pStyle w:val="B1"/>
      </w:pPr>
      <w:r w:rsidRPr="00DF53B4">
        <w:t>b)</w:t>
      </w:r>
      <w:r w:rsidRPr="00DF53B4">
        <w:tab/>
        <w:t>the Content-Type header shall contain "application/vnd.3gpp.sms"; and</w:t>
      </w:r>
    </w:p>
    <w:p w14:paraId="73913445" w14:textId="77777777" w:rsidR="008333F9" w:rsidRPr="00DF53B4" w:rsidRDefault="008333F9" w:rsidP="008333F9">
      <w:pPr>
        <w:pStyle w:val="B1"/>
      </w:pPr>
      <w:r w:rsidRPr="00DF53B4">
        <w:t>c)</w:t>
      </w:r>
      <w:r w:rsidRPr="00DF53B4">
        <w:tab/>
        <w:t>the body of the request shall contain the RP-ACK or RP-ERROR message for the SM delivery report, as defined in 3GPP TS 24.011 [8].</w:t>
      </w:r>
    </w:p>
    <w:p w14:paraId="248F277D" w14:textId="77777777" w:rsidR="008333F9" w:rsidRPr="00DF53B4" w:rsidRDefault="008333F9" w:rsidP="008333F9">
      <w:pPr>
        <w:pStyle w:val="NO"/>
      </w:pPr>
      <w:r w:rsidRPr="00DF53B4">
        <w:t>NOTE 2:</w:t>
      </w:r>
      <w:r w:rsidRPr="00DF53B4">
        <w:tab/>
        <w:t>The SM-over-IP sender will use content transfer encoding of type "binary" for the encoding of the SM in the body of the SIP MESSAGE request.</w:t>
      </w:r>
    </w:p>
    <w:p w14:paraId="22EAB9F5" w14:textId="77777777" w:rsidR="008333F9" w:rsidRPr="00DF53B4" w:rsidRDefault="008333F9" w:rsidP="008333F9">
      <w:pPr>
        <w:pStyle w:val="H6"/>
        <w:rPr>
          <w:snapToGrid w:val="0"/>
        </w:rPr>
      </w:pPr>
      <w:r w:rsidRPr="00DF53B4">
        <w:rPr>
          <w:snapToGrid w:val="0"/>
        </w:rPr>
        <w:t>Reference(s)</w:t>
      </w:r>
    </w:p>
    <w:p w14:paraId="21ECB3CA" w14:textId="77777777" w:rsidR="008333F9" w:rsidRPr="00DF53B4" w:rsidRDefault="008333F9" w:rsidP="008333F9">
      <w:pPr>
        <w:rPr>
          <w:snapToGrid w:val="0"/>
        </w:rPr>
      </w:pPr>
      <w:r w:rsidRPr="00DF53B4">
        <w:rPr>
          <w:snapToGrid w:val="0"/>
        </w:rPr>
        <w:t xml:space="preserve">3GPP </w:t>
      </w:r>
      <w:r w:rsidRPr="00DF53B4">
        <w:t>TS 24.341[</w:t>
      </w:r>
      <w:r w:rsidR="008037DB" w:rsidRPr="00DF53B4">
        <w:t>90</w:t>
      </w:r>
      <w:r w:rsidRPr="00DF53B4">
        <w:t>], clause 5.3.2.3 and 5.3.2.4.</w:t>
      </w:r>
    </w:p>
    <w:p w14:paraId="10BA0050" w14:textId="77777777" w:rsidR="008333F9" w:rsidRPr="00DF53B4" w:rsidRDefault="008333F9" w:rsidP="008333F9">
      <w:pPr>
        <w:pStyle w:val="Heading3"/>
      </w:pPr>
      <w:bookmarkStart w:id="4439" w:name="_Toc21077686"/>
      <w:bookmarkStart w:id="4440" w:name="_Toc35972243"/>
      <w:bookmarkStart w:id="4441" w:name="_Toc51774532"/>
      <w:bookmarkStart w:id="4442" w:name="_Toc51834955"/>
      <w:bookmarkStart w:id="4443" w:name="_Toc52219808"/>
      <w:bookmarkStart w:id="4444" w:name="_Toc58359877"/>
      <w:bookmarkStart w:id="4445" w:name="_Toc68193016"/>
      <w:bookmarkStart w:id="4446" w:name="_Toc75421991"/>
      <w:r w:rsidRPr="00DF53B4">
        <w:t>18.2.3</w:t>
      </w:r>
      <w:r w:rsidRPr="00DF53B4">
        <w:tab/>
        <w:t>Test</w:t>
      </w:r>
      <w:r w:rsidRPr="00DF53B4">
        <w:rPr>
          <w:snapToGrid w:val="0"/>
        </w:rPr>
        <w:t xml:space="preserve"> purpose</w:t>
      </w:r>
      <w:bookmarkEnd w:id="4439"/>
      <w:bookmarkEnd w:id="4440"/>
      <w:bookmarkEnd w:id="4441"/>
      <w:bookmarkEnd w:id="4442"/>
      <w:bookmarkEnd w:id="4443"/>
      <w:bookmarkEnd w:id="4444"/>
      <w:bookmarkEnd w:id="4445"/>
      <w:bookmarkEnd w:id="4446"/>
    </w:p>
    <w:p w14:paraId="4AAAABD1" w14:textId="77777777" w:rsidR="008333F9" w:rsidRPr="00DF53B4" w:rsidRDefault="008333F9" w:rsidP="008333F9">
      <w:pPr>
        <w:pStyle w:val="B1"/>
      </w:pPr>
      <w:r w:rsidRPr="00DF53B4">
        <w:rPr>
          <w:snapToGrid w:val="0"/>
        </w:rPr>
        <w:t>1)</w:t>
      </w:r>
      <w:r w:rsidRPr="00DF53B4">
        <w:rPr>
          <w:snapToGrid w:val="0"/>
        </w:rPr>
        <w:tab/>
        <w:t xml:space="preserve">To verify that the UE performs correct exchange of SIP protocol signalling messages </w:t>
      </w:r>
      <w:r w:rsidRPr="00DF53B4">
        <w:t>when an SM is received.</w:t>
      </w:r>
    </w:p>
    <w:p w14:paraId="108E57F5" w14:textId="77777777" w:rsidR="008333F9" w:rsidRPr="00DF53B4" w:rsidRDefault="008333F9" w:rsidP="008333F9">
      <w:pPr>
        <w:pStyle w:val="B1"/>
      </w:pPr>
      <w:r w:rsidRPr="00DF53B4">
        <w:rPr>
          <w:snapToGrid w:val="0"/>
        </w:rPr>
        <w:t>2)</w:t>
      </w:r>
      <w:r w:rsidRPr="00DF53B4">
        <w:rPr>
          <w:snapToGrid w:val="0"/>
        </w:rPr>
        <w:tab/>
        <w:t>To verify that within SIP signalling the UE performs the correct exchange of SIP header and parameter contents.</w:t>
      </w:r>
      <w:r w:rsidR="0062024F" w:rsidRPr="00DF53B4">
        <w:rPr>
          <w:snapToGrid w:val="0"/>
        </w:rPr>
        <w:t xml:space="preserve"> </w:t>
      </w:r>
    </w:p>
    <w:p w14:paraId="3FD0FC1D" w14:textId="77777777" w:rsidR="008333F9" w:rsidRPr="00DF53B4" w:rsidRDefault="008333F9" w:rsidP="008333F9">
      <w:pPr>
        <w:pStyle w:val="B1"/>
      </w:pPr>
      <w:r w:rsidRPr="00DF53B4">
        <w:rPr>
          <w:snapToGrid w:val="0"/>
        </w:rPr>
        <w:t>3)</w:t>
      </w:r>
      <w:r w:rsidRPr="00DF53B4">
        <w:rPr>
          <w:snapToGrid w:val="0"/>
        </w:rPr>
        <w:tab/>
        <w:t>To verify that within SIP signalling the UE performs the correct exchange of message body.</w:t>
      </w:r>
    </w:p>
    <w:p w14:paraId="4F64C185" w14:textId="77777777" w:rsidR="008333F9" w:rsidRPr="00DF53B4" w:rsidRDefault="008333F9" w:rsidP="008333F9">
      <w:pPr>
        <w:pStyle w:val="Heading3"/>
      </w:pPr>
      <w:bookmarkStart w:id="4447" w:name="_Toc21077687"/>
      <w:bookmarkStart w:id="4448" w:name="_Toc35972244"/>
      <w:bookmarkStart w:id="4449" w:name="_Toc51774533"/>
      <w:bookmarkStart w:id="4450" w:name="_Toc51834956"/>
      <w:bookmarkStart w:id="4451" w:name="_Toc52219809"/>
      <w:bookmarkStart w:id="4452" w:name="_Toc58359878"/>
      <w:bookmarkStart w:id="4453" w:name="_Toc68193017"/>
      <w:bookmarkStart w:id="4454" w:name="_Toc75421992"/>
      <w:r w:rsidRPr="00DF53B4">
        <w:t>18.2.4</w:t>
      </w:r>
      <w:r w:rsidRPr="00DF53B4">
        <w:tab/>
      </w:r>
      <w:r w:rsidRPr="00DF53B4">
        <w:rPr>
          <w:snapToGrid w:val="0"/>
        </w:rPr>
        <w:t>Method of test</w:t>
      </w:r>
      <w:bookmarkEnd w:id="4447"/>
      <w:bookmarkEnd w:id="4448"/>
      <w:bookmarkEnd w:id="4449"/>
      <w:bookmarkEnd w:id="4450"/>
      <w:bookmarkEnd w:id="4451"/>
      <w:bookmarkEnd w:id="4452"/>
      <w:bookmarkEnd w:id="4453"/>
      <w:bookmarkEnd w:id="4454"/>
    </w:p>
    <w:p w14:paraId="6760F51D" w14:textId="77777777" w:rsidR="008333F9" w:rsidRPr="00DF53B4" w:rsidRDefault="008333F9" w:rsidP="008333F9">
      <w:pPr>
        <w:pStyle w:val="H6"/>
        <w:rPr>
          <w:snapToGrid w:val="0"/>
        </w:rPr>
      </w:pPr>
      <w:r w:rsidRPr="00DF53B4">
        <w:rPr>
          <w:snapToGrid w:val="0"/>
        </w:rPr>
        <w:t>Initial conditions</w:t>
      </w:r>
    </w:p>
    <w:p w14:paraId="0DA845A9" w14:textId="77777777" w:rsidR="008333F9" w:rsidRPr="00DF53B4" w:rsidRDefault="008333F9" w:rsidP="008333F9">
      <w:pPr>
        <w:rPr>
          <w:snapToGrid w:val="0"/>
        </w:rPr>
      </w:pPr>
      <w:r w:rsidRPr="00DF53B4">
        <w:rPr>
          <w:snapToGrid w:val="0"/>
        </w:rPr>
        <w:t>UE contains either SIM application (</w:t>
      </w:r>
      <w:r w:rsidR="00B30374" w:rsidRPr="00DF53B4">
        <w:rPr>
          <w:snapToGrid w:val="0"/>
        </w:rPr>
        <w:t>GIBA</w:t>
      </w:r>
      <w:r w:rsidRPr="00DF53B4">
        <w:rPr>
          <w:snapToGrid w:val="0"/>
        </w:rPr>
        <w:t>), ISIM and USIM applications or only USIM application on UICC. UE has activated a PDP context, discovered P-CSCF and registered to IMS services, by executing the generic test procedure in Annex C.2 up to the last step.</w:t>
      </w:r>
    </w:p>
    <w:p w14:paraId="0B851BFF" w14:textId="77777777" w:rsidR="008333F9" w:rsidRPr="00DF53B4" w:rsidRDefault="008333F9" w:rsidP="008333F9">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C8FB093" w14:textId="77777777" w:rsidR="008333F9" w:rsidRPr="00DF53B4" w:rsidRDefault="008333F9" w:rsidP="008333F9">
      <w:pPr>
        <w:pStyle w:val="H6"/>
        <w:rPr>
          <w:snapToGrid w:val="0"/>
        </w:rPr>
      </w:pPr>
      <w:r w:rsidRPr="00DF53B4">
        <w:rPr>
          <w:snapToGrid w:val="0"/>
        </w:rPr>
        <w:t>Test procedure</w:t>
      </w:r>
    </w:p>
    <w:p w14:paraId="7F75ADF2" w14:textId="77777777" w:rsidR="008333F9" w:rsidRPr="00DF53B4" w:rsidRDefault="008333F9" w:rsidP="008333F9">
      <w:pPr>
        <w:pStyle w:val="B1"/>
        <w:rPr>
          <w:snapToGrid w:val="0"/>
        </w:rPr>
      </w:pPr>
      <w:r w:rsidRPr="00DF53B4">
        <w:rPr>
          <w:snapToGrid w:val="0"/>
        </w:rPr>
        <w:t>1)</w:t>
      </w:r>
      <w:r w:rsidRPr="00DF53B4">
        <w:rPr>
          <w:snapToGrid w:val="0"/>
        </w:rPr>
        <w:tab/>
        <w:t>SS sends a Short Message included in the message-body of MESSAGE.</w:t>
      </w:r>
    </w:p>
    <w:p w14:paraId="609F261B" w14:textId="77777777" w:rsidR="008333F9" w:rsidRPr="00DF53B4" w:rsidRDefault="008333F9" w:rsidP="008333F9">
      <w:pPr>
        <w:pStyle w:val="B1"/>
        <w:rPr>
          <w:snapToGrid w:val="0"/>
        </w:rPr>
      </w:pPr>
      <w:r w:rsidRPr="00DF53B4">
        <w:rPr>
          <w:snapToGrid w:val="0"/>
        </w:rPr>
        <w:t>2)</w:t>
      </w:r>
      <w:r w:rsidRPr="00DF53B4">
        <w:rPr>
          <w:snapToGrid w:val="0"/>
        </w:rPr>
        <w:tab/>
        <w:t>UE responds with a 200 OK.</w:t>
      </w:r>
    </w:p>
    <w:p w14:paraId="5485CA20" w14:textId="77777777" w:rsidR="008333F9" w:rsidRPr="00DF53B4" w:rsidRDefault="008333F9" w:rsidP="008333F9">
      <w:pPr>
        <w:pStyle w:val="B1"/>
      </w:pPr>
      <w:r w:rsidRPr="00DF53B4">
        <w:t>3)</w:t>
      </w:r>
      <w:r w:rsidRPr="00DF53B4">
        <w:tab/>
        <w:t>When the payload is extracted, the UE responds with a delivery report included in the message-body of MESSAGE.</w:t>
      </w:r>
    </w:p>
    <w:p w14:paraId="2BA8122E" w14:textId="77777777" w:rsidR="008333F9" w:rsidRPr="00DF53B4" w:rsidRDefault="008333F9" w:rsidP="008333F9">
      <w:pPr>
        <w:pStyle w:val="B1"/>
      </w:pPr>
      <w:r w:rsidRPr="00DF53B4">
        <w:t>4)</w:t>
      </w:r>
      <w:r w:rsidRPr="00DF53B4">
        <w:tab/>
        <w:t>SS responds with a 202 ACCEPTED.</w:t>
      </w:r>
    </w:p>
    <w:p w14:paraId="69CE3F68" w14:textId="77777777" w:rsidR="008333F9" w:rsidRPr="00DF53B4" w:rsidRDefault="008333F9" w:rsidP="008333F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333F9" w:rsidRPr="00DF53B4" w14:paraId="6AB6C8F4" w14:textId="77777777">
        <w:trPr>
          <w:cantSplit/>
          <w:jc w:val="center"/>
        </w:trPr>
        <w:tc>
          <w:tcPr>
            <w:tcW w:w="720" w:type="dxa"/>
            <w:tcBorders>
              <w:top w:val="single" w:sz="4" w:space="0" w:color="auto"/>
              <w:left w:val="single" w:sz="4" w:space="0" w:color="auto"/>
              <w:bottom w:val="nil"/>
              <w:right w:val="single" w:sz="4" w:space="0" w:color="auto"/>
            </w:tcBorders>
          </w:tcPr>
          <w:p w14:paraId="28636AAD" w14:textId="77777777" w:rsidR="008333F9" w:rsidRPr="00DF53B4" w:rsidRDefault="008333F9" w:rsidP="00571FC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90025EC" w14:textId="77777777" w:rsidR="008333F9" w:rsidRPr="00DF53B4" w:rsidRDefault="008333F9" w:rsidP="00571FC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5BB959D" w14:textId="77777777" w:rsidR="008333F9" w:rsidRPr="00DF53B4" w:rsidRDefault="008333F9" w:rsidP="00571FC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867A1CB" w14:textId="77777777" w:rsidR="008333F9" w:rsidRPr="00DF53B4" w:rsidRDefault="008333F9" w:rsidP="00571FCF">
            <w:pPr>
              <w:pStyle w:val="TAH"/>
              <w:rPr>
                <w:lang w:eastAsia="en-US"/>
              </w:rPr>
            </w:pPr>
            <w:r w:rsidRPr="00DF53B4">
              <w:rPr>
                <w:lang w:eastAsia="en-US"/>
              </w:rPr>
              <w:t>Comment</w:t>
            </w:r>
          </w:p>
        </w:tc>
      </w:tr>
      <w:tr w:rsidR="008333F9" w:rsidRPr="00DF53B4" w14:paraId="7BACFF4A" w14:textId="77777777">
        <w:trPr>
          <w:cantSplit/>
          <w:jc w:val="center"/>
        </w:trPr>
        <w:tc>
          <w:tcPr>
            <w:tcW w:w="720" w:type="dxa"/>
            <w:tcBorders>
              <w:top w:val="nil"/>
              <w:left w:val="single" w:sz="4" w:space="0" w:color="auto"/>
              <w:bottom w:val="single" w:sz="4" w:space="0" w:color="auto"/>
              <w:right w:val="single" w:sz="4" w:space="0" w:color="auto"/>
            </w:tcBorders>
          </w:tcPr>
          <w:p w14:paraId="01481B2D" w14:textId="77777777" w:rsidR="008333F9" w:rsidRPr="00DF53B4" w:rsidRDefault="008333F9" w:rsidP="00571FCF">
            <w:pPr>
              <w:pStyle w:val="TAC"/>
              <w:rPr>
                <w:rFonts w:eastAsia="MS Gothic"/>
                <w:lang w:eastAsia="en-US"/>
              </w:rPr>
            </w:pPr>
          </w:p>
        </w:tc>
        <w:tc>
          <w:tcPr>
            <w:tcW w:w="630" w:type="dxa"/>
            <w:tcBorders>
              <w:left w:val="single" w:sz="4" w:space="0" w:color="auto"/>
            </w:tcBorders>
          </w:tcPr>
          <w:p w14:paraId="46473B5B" w14:textId="77777777" w:rsidR="008333F9" w:rsidRPr="00DF53B4" w:rsidRDefault="008333F9" w:rsidP="00571FCF">
            <w:pPr>
              <w:pStyle w:val="TAH"/>
              <w:rPr>
                <w:lang w:eastAsia="en-US"/>
              </w:rPr>
            </w:pPr>
            <w:r w:rsidRPr="00DF53B4">
              <w:rPr>
                <w:lang w:eastAsia="en-US"/>
              </w:rPr>
              <w:t>UE</w:t>
            </w:r>
          </w:p>
        </w:tc>
        <w:tc>
          <w:tcPr>
            <w:tcW w:w="630" w:type="dxa"/>
            <w:tcBorders>
              <w:right w:val="single" w:sz="4" w:space="0" w:color="auto"/>
            </w:tcBorders>
          </w:tcPr>
          <w:p w14:paraId="35BCD9C4" w14:textId="77777777" w:rsidR="008333F9" w:rsidRPr="00DF53B4" w:rsidRDefault="008333F9" w:rsidP="00571FC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8FB12FD" w14:textId="77777777" w:rsidR="008333F9" w:rsidRPr="00DF53B4" w:rsidRDefault="008333F9" w:rsidP="00571FCF">
            <w:pPr>
              <w:pStyle w:val="TAC"/>
              <w:rPr>
                <w:lang w:eastAsia="en-US"/>
              </w:rPr>
            </w:pPr>
          </w:p>
        </w:tc>
        <w:tc>
          <w:tcPr>
            <w:tcW w:w="4288" w:type="dxa"/>
            <w:tcBorders>
              <w:top w:val="nil"/>
              <w:left w:val="single" w:sz="4" w:space="0" w:color="auto"/>
              <w:bottom w:val="single" w:sz="4" w:space="0" w:color="auto"/>
              <w:right w:val="single" w:sz="4" w:space="0" w:color="auto"/>
            </w:tcBorders>
          </w:tcPr>
          <w:p w14:paraId="43144522" w14:textId="77777777" w:rsidR="008333F9" w:rsidRPr="00DF53B4" w:rsidRDefault="008333F9" w:rsidP="00571FCF">
            <w:pPr>
              <w:pStyle w:val="TAL"/>
              <w:rPr>
                <w:rFonts w:eastAsia="MS Gothic"/>
                <w:lang w:eastAsia="en-US"/>
              </w:rPr>
            </w:pPr>
          </w:p>
        </w:tc>
      </w:tr>
      <w:tr w:rsidR="008333F9" w:rsidRPr="00DF53B4" w14:paraId="5900EEA3" w14:textId="77777777">
        <w:trPr>
          <w:cantSplit/>
          <w:jc w:val="center"/>
        </w:trPr>
        <w:tc>
          <w:tcPr>
            <w:tcW w:w="720" w:type="dxa"/>
            <w:tcBorders>
              <w:top w:val="single" w:sz="4" w:space="0" w:color="auto"/>
            </w:tcBorders>
          </w:tcPr>
          <w:p w14:paraId="36CAC733" w14:textId="77777777" w:rsidR="008333F9" w:rsidRPr="00DF53B4" w:rsidRDefault="008333F9" w:rsidP="00571FCF">
            <w:pPr>
              <w:pStyle w:val="TAC"/>
              <w:rPr>
                <w:rFonts w:eastAsia="MS Gothic"/>
                <w:lang w:eastAsia="en-US"/>
              </w:rPr>
            </w:pPr>
            <w:r w:rsidRPr="00DF53B4">
              <w:rPr>
                <w:rFonts w:eastAsia="MS Gothic"/>
                <w:lang w:eastAsia="en-US"/>
              </w:rPr>
              <w:t>1</w:t>
            </w:r>
          </w:p>
        </w:tc>
        <w:tc>
          <w:tcPr>
            <w:tcW w:w="1260" w:type="dxa"/>
            <w:gridSpan w:val="2"/>
          </w:tcPr>
          <w:p w14:paraId="1C48B92F" w14:textId="77777777" w:rsidR="008333F9" w:rsidRPr="00DF53B4" w:rsidRDefault="008333F9" w:rsidP="00571FC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CF508C2" w14:textId="77777777" w:rsidR="008333F9" w:rsidRPr="00DF53B4" w:rsidRDefault="008333F9" w:rsidP="00571FCF">
            <w:pPr>
              <w:pStyle w:val="TAL"/>
              <w:rPr>
                <w:rFonts w:eastAsia="MS Gothic"/>
                <w:lang w:eastAsia="en-US"/>
              </w:rPr>
            </w:pPr>
            <w:r w:rsidRPr="00DF53B4">
              <w:rPr>
                <w:rFonts w:eastAsia="MS Gothic"/>
                <w:lang w:eastAsia="en-US"/>
              </w:rPr>
              <w:t>MESSAGE</w:t>
            </w:r>
          </w:p>
        </w:tc>
        <w:tc>
          <w:tcPr>
            <w:tcW w:w="4288" w:type="dxa"/>
            <w:tcBorders>
              <w:top w:val="single" w:sz="4" w:space="0" w:color="auto"/>
            </w:tcBorders>
          </w:tcPr>
          <w:p w14:paraId="4F5DB54B" w14:textId="77777777" w:rsidR="008333F9" w:rsidRPr="00DF53B4" w:rsidRDefault="008333F9" w:rsidP="00571FCF">
            <w:pPr>
              <w:pStyle w:val="TAL"/>
              <w:rPr>
                <w:rFonts w:eastAsia="MS Gothic"/>
                <w:lang w:eastAsia="en-US"/>
              </w:rPr>
            </w:pPr>
            <w:r w:rsidRPr="00DF53B4">
              <w:rPr>
                <w:rFonts w:eastAsia="MS Gothic"/>
                <w:lang w:eastAsia="en-US"/>
              </w:rPr>
              <w:t>The SS sends a Short Message.</w:t>
            </w:r>
          </w:p>
        </w:tc>
      </w:tr>
      <w:tr w:rsidR="008333F9" w:rsidRPr="00DF53B4" w14:paraId="7704D435" w14:textId="77777777">
        <w:trPr>
          <w:cantSplit/>
          <w:jc w:val="center"/>
        </w:trPr>
        <w:tc>
          <w:tcPr>
            <w:tcW w:w="720" w:type="dxa"/>
            <w:tcBorders>
              <w:top w:val="single" w:sz="4" w:space="0" w:color="auto"/>
            </w:tcBorders>
          </w:tcPr>
          <w:p w14:paraId="13CFCEBD" w14:textId="77777777" w:rsidR="008333F9" w:rsidRPr="00DF53B4" w:rsidRDefault="008333F9" w:rsidP="00571FCF">
            <w:pPr>
              <w:pStyle w:val="TAC"/>
              <w:rPr>
                <w:rFonts w:eastAsia="MS Gothic"/>
                <w:lang w:eastAsia="en-US"/>
              </w:rPr>
            </w:pPr>
            <w:r w:rsidRPr="00DF53B4">
              <w:rPr>
                <w:rFonts w:eastAsia="MS Gothic"/>
                <w:lang w:eastAsia="en-US"/>
              </w:rPr>
              <w:t>2</w:t>
            </w:r>
          </w:p>
        </w:tc>
        <w:tc>
          <w:tcPr>
            <w:tcW w:w="1260" w:type="dxa"/>
            <w:gridSpan w:val="2"/>
          </w:tcPr>
          <w:p w14:paraId="263AF53D" w14:textId="77777777" w:rsidR="008333F9" w:rsidRPr="00DF53B4" w:rsidRDefault="008333F9" w:rsidP="00571FC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EDEF110" w14:textId="77777777" w:rsidR="008333F9" w:rsidRPr="00DF53B4" w:rsidRDefault="008333F9" w:rsidP="00571FC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9D2CCBB" w14:textId="77777777" w:rsidR="008333F9" w:rsidRPr="00DF53B4" w:rsidRDefault="008333F9" w:rsidP="00571FCF">
            <w:pPr>
              <w:pStyle w:val="TAL"/>
              <w:rPr>
                <w:rFonts w:eastAsia="MS Gothic"/>
                <w:lang w:eastAsia="en-US"/>
              </w:rPr>
            </w:pPr>
            <w:r w:rsidRPr="00DF53B4">
              <w:rPr>
                <w:rFonts w:eastAsia="MS Gothic"/>
                <w:lang w:eastAsia="en-US"/>
              </w:rPr>
              <w:t>The UE responds with 200 OK.</w:t>
            </w:r>
          </w:p>
        </w:tc>
      </w:tr>
      <w:tr w:rsidR="008333F9" w:rsidRPr="00DF53B4" w14:paraId="5021151D" w14:textId="77777777">
        <w:trPr>
          <w:cantSplit/>
          <w:jc w:val="center"/>
        </w:trPr>
        <w:tc>
          <w:tcPr>
            <w:tcW w:w="720" w:type="dxa"/>
            <w:tcBorders>
              <w:top w:val="single" w:sz="4" w:space="0" w:color="auto"/>
            </w:tcBorders>
          </w:tcPr>
          <w:p w14:paraId="0F4DF0E4" w14:textId="77777777" w:rsidR="008333F9" w:rsidRPr="00DF53B4" w:rsidRDefault="008333F9" w:rsidP="00571FCF">
            <w:pPr>
              <w:pStyle w:val="TAC"/>
              <w:rPr>
                <w:rFonts w:eastAsia="MS Gothic"/>
                <w:lang w:eastAsia="en-US"/>
              </w:rPr>
            </w:pPr>
            <w:r w:rsidRPr="00DF53B4">
              <w:rPr>
                <w:rFonts w:eastAsia="MS Gothic"/>
                <w:lang w:eastAsia="en-US"/>
              </w:rPr>
              <w:t>3</w:t>
            </w:r>
          </w:p>
        </w:tc>
        <w:tc>
          <w:tcPr>
            <w:tcW w:w="1260" w:type="dxa"/>
            <w:gridSpan w:val="2"/>
          </w:tcPr>
          <w:p w14:paraId="3C1F0337" w14:textId="77777777" w:rsidR="008333F9" w:rsidRPr="00DF53B4" w:rsidRDefault="008333F9" w:rsidP="00571FC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CCB2B27" w14:textId="77777777" w:rsidR="008333F9" w:rsidRPr="00DF53B4" w:rsidRDefault="008333F9" w:rsidP="00571FCF">
            <w:pPr>
              <w:pStyle w:val="TAL"/>
              <w:rPr>
                <w:rFonts w:eastAsia="MS Gothic"/>
                <w:lang w:eastAsia="en-US"/>
              </w:rPr>
            </w:pPr>
            <w:r w:rsidRPr="00DF53B4">
              <w:rPr>
                <w:rFonts w:eastAsia="MS Gothic"/>
                <w:lang w:eastAsia="en-US"/>
              </w:rPr>
              <w:t>MESSAGE</w:t>
            </w:r>
          </w:p>
        </w:tc>
        <w:tc>
          <w:tcPr>
            <w:tcW w:w="4288" w:type="dxa"/>
            <w:tcBorders>
              <w:top w:val="single" w:sz="4" w:space="0" w:color="auto"/>
            </w:tcBorders>
          </w:tcPr>
          <w:p w14:paraId="6943264C" w14:textId="77777777" w:rsidR="008333F9" w:rsidRPr="00DF53B4" w:rsidRDefault="008333F9" w:rsidP="00571FCF">
            <w:pPr>
              <w:pStyle w:val="TAL"/>
              <w:rPr>
                <w:rFonts w:eastAsia="MS Gothic"/>
                <w:lang w:eastAsia="en-US"/>
              </w:rPr>
            </w:pPr>
            <w:r w:rsidRPr="00DF53B4">
              <w:rPr>
                <w:rFonts w:eastAsia="MS Gothic"/>
                <w:lang w:eastAsia="en-US"/>
              </w:rPr>
              <w:t>The UE responds with a delivery report.</w:t>
            </w:r>
          </w:p>
        </w:tc>
      </w:tr>
      <w:tr w:rsidR="008333F9" w:rsidRPr="00DF53B4" w14:paraId="470DC4E7" w14:textId="77777777">
        <w:trPr>
          <w:cantSplit/>
          <w:jc w:val="center"/>
        </w:trPr>
        <w:tc>
          <w:tcPr>
            <w:tcW w:w="720" w:type="dxa"/>
            <w:tcBorders>
              <w:top w:val="single" w:sz="4" w:space="0" w:color="auto"/>
            </w:tcBorders>
          </w:tcPr>
          <w:p w14:paraId="2033DBC5" w14:textId="77777777" w:rsidR="008333F9" w:rsidRPr="00DF53B4" w:rsidRDefault="008333F9" w:rsidP="00571FCF">
            <w:pPr>
              <w:pStyle w:val="TAC"/>
              <w:rPr>
                <w:rFonts w:eastAsia="MS Gothic"/>
                <w:lang w:eastAsia="en-US"/>
              </w:rPr>
            </w:pPr>
            <w:r w:rsidRPr="00DF53B4">
              <w:rPr>
                <w:rFonts w:eastAsia="MS Gothic"/>
                <w:lang w:eastAsia="en-US"/>
              </w:rPr>
              <w:t>4</w:t>
            </w:r>
          </w:p>
        </w:tc>
        <w:tc>
          <w:tcPr>
            <w:tcW w:w="1260" w:type="dxa"/>
            <w:gridSpan w:val="2"/>
          </w:tcPr>
          <w:p w14:paraId="0082CD11" w14:textId="77777777" w:rsidR="008333F9" w:rsidRPr="00DF53B4" w:rsidRDefault="008333F9" w:rsidP="00571FC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501B701" w14:textId="77777777" w:rsidR="008333F9" w:rsidRPr="00DF53B4" w:rsidRDefault="008333F9" w:rsidP="00571FCF">
            <w:pPr>
              <w:pStyle w:val="TAL"/>
              <w:rPr>
                <w:rFonts w:eastAsia="MS Gothic"/>
                <w:lang w:eastAsia="en-US"/>
              </w:rPr>
            </w:pPr>
            <w:r w:rsidRPr="00DF53B4">
              <w:rPr>
                <w:rFonts w:eastAsia="MS Gothic"/>
                <w:lang w:eastAsia="en-US"/>
              </w:rPr>
              <w:t>202 ACCEPTED</w:t>
            </w:r>
          </w:p>
        </w:tc>
        <w:tc>
          <w:tcPr>
            <w:tcW w:w="4288" w:type="dxa"/>
            <w:tcBorders>
              <w:top w:val="single" w:sz="4" w:space="0" w:color="auto"/>
            </w:tcBorders>
          </w:tcPr>
          <w:p w14:paraId="1DD67330" w14:textId="77777777" w:rsidR="008333F9" w:rsidRPr="00DF53B4" w:rsidRDefault="008333F9" w:rsidP="00571FCF">
            <w:pPr>
              <w:pStyle w:val="TAL"/>
              <w:rPr>
                <w:rFonts w:eastAsia="MS Gothic"/>
                <w:lang w:eastAsia="en-US"/>
              </w:rPr>
            </w:pPr>
            <w:r w:rsidRPr="00DF53B4">
              <w:rPr>
                <w:rFonts w:eastAsia="MS Gothic"/>
                <w:lang w:eastAsia="en-US"/>
              </w:rPr>
              <w:t>The SS sends an accepted response.</w:t>
            </w:r>
          </w:p>
        </w:tc>
      </w:tr>
    </w:tbl>
    <w:p w14:paraId="7647A68C" w14:textId="77777777" w:rsidR="008333F9" w:rsidRPr="00DF53B4" w:rsidRDefault="008333F9" w:rsidP="008333F9"/>
    <w:p w14:paraId="35CD3C1A" w14:textId="77777777" w:rsidR="008333F9" w:rsidRPr="00DF53B4" w:rsidRDefault="008333F9" w:rsidP="008333F9">
      <w:pPr>
        <w:pStyle w:val="H6"/>
      </w:pPr>
      <w:r w:rsidRPr="00DF53B4">
        <w:t>Specific Message Contents</w:t>
      </w:r>
    </w:p>
    <w:p w14:paraId="1D877303" w14:textId="77777777" w:rsidR="008333F9" w:rsidRPr="00DF53B4" w:rsidRDefault="008333F9" w:rsidP="008333F9">
      <w:pPr>
        <w:pStyle w:val="H6"/>
        <w:rPr>
          <w:snapToGrid w:val="0"/>
        </w:rPr>
      </w:pPr>
      <w:r w:rsidRPr="00DF53B4">
        <w:rPr>
          <w:snapToGrid w:val="0"/>
        </w:rPr>
        <w:t>MESSAGE (Step 1)</w:t>
      </w:r>
    </w:p>
    <w:p w14:paraId="7053EB17" w14:textId="77777777" w:rsidR="008333F9" w:rsidRPr="00DF53B4" w:rsidRDefault="008333F9" w:rsidP="008333F9">
      <w:pPr>
        <w:keepNext/>
      </w:pPr>
      <w:r w:rsidRPr="00DF53B4">
        <w:t>Use the default message “MESSAGE for MT SMS” in annex A.7.1.</w:t>
      </w:r>
    </w:p>
    <w:p w14:paraId="5E6EC99D" w14:textId="77777777" w:rsidR="008333F9" w:rsidRPr="00DF53B4" w:rsidRDefault="008333F9" w:rsidP="008333F9">
      <w:pPr>
        <w:pStyle w:val="H6"/>
        <w:rPr>
          <w:snapToGrid w:val="0"/>
        </w:rPr>
      </w:pPr>
      <w:r w:rsidRPr="00DF53B4">
        <w:rPr>
          <w:snapToGrid w:val="0"/>
        </w:rPr>
        <w:t>200 OK (Step 2)</w:t>
      </w:r>
    </w:p>
    <w:p w14:paraId="5B397A67" w14:textId="77777777" w:rsidR="008333F9" w:rsidRPr="00DF53B4" w:rsidRDefault="008333F9" w:rsidP="008333F9">
      <w:pPr>
        <w:rPr>
          <w:snapToGrid w:val="0"/>
        </w:rPr>
      </w:pPr>
      <w:r w:rsidRPr="00DF53B4">
        <w:t>Use the default message “200 OK for other requests than REGISTER or SUBSCRIBE” in annex A.3.1 with condition A5 “Any response sent by the UE within a dialog”.</w:t>
      </w:r>
    </w:p>
    <w:p w14:paraId="4719B09D" w14:textId="77777777" w:rsidR="008333F9" w:rsidRPr="00DF53B4" w:rsidRDefault="008333F9" w:rsidP="008333F9">
      <w:pPr>
        <w:pStyle w:val="H6"/>
        <w:rPr>
          <w:snapToGrid w:val="0"/>
        </w:rPr>
      </w:pPr>
      <w:r w:rsidRPr="00DF53B4">
        <w:rPr>
          <w:snapToGrid w:val="0"/>
        </w:rPr>
        <w:t>MESSAGE (Step 3)</w:t>
      </w:r>
    </w:p>
    <w:p w14:paraId="3F993FCA" w14:textId="77777777" w:rsidR="008333F9" w:rsidRPr="00DF53B4" w:rsidRDefault="008333F9" w:rsidP="008333F9">
      <w:pPr>
        <w:keepNext/>
      </w:pPr>
      <w:r w:rsidRPr="00DF53B4">
        <w:t>Use the default message “MESSAGE for delivery report” in annex A.7.2.</w:t>
      </w:r>
    </w:p>
    <w:p w14:paraId="75311088" w14:textId="77777777" w:rsidR="008333F9" w:rsidRPr="00DF53B4" w:rsidRDefault="008333F9" w:rsidP="008333F9">
      <w:pPr>
        <w:pStyle w:val="H6"/>
        <w:rPr>
          <w:snapToGrid w:val="0"/>
        </w:rPr>
      </w:pPr>
      <w:r w:rsidRPr="00DF53B4">
        <w:rPr>
          <w:snapToGrid w:val="0"/>
        </w:rPr>
        <w:t>202 ACCEPTED (Step 4)</w:t>
      </w:r>
    </w:p>
    <w:p w14:paraId="76541DAD" w14:textId="77777777" w:rsidR="008333F9" w:rsidRPr="00DF53B4" w:rsidRDefault="008333F9" w:rsidP="008333F9">
      <w:r w:rsidRPr="00DF53B4">
        <w:t>Use the default message “202 ACCEPTED” in annex A.3.3</w:t>
      </w:r>
    </w:p>
    <w:p w14:paraId="140361D3" w14:textId="77777777" w:rsidR="008333F9" w:rsidRPr="00DF53B4" w:rsidRDefault="008333F9" w:rsidP="008333F9">
      <w:pPr>
        <w:pStyle w:val="Heading3"/>
        <w:rPr>
          <w:snapToGrid w:val="0"/>
        </w:rPr>
      </w:pPr>
      <w:bookmarkStart w:id="4455" w:name="_Toc21077688"/>
      <w:bookmarkStart w:id="4456" w:name="_Toc35972245"/>
      <w:bookmarkStart w:id="4457" w:name="_Toc51774534"/>
      <w:bookmarkStart w:id="4458" w:name="_Toc51834957"/>
      <w:bookmarkStart w:id="4459" w:name="_Toc52219810"/>
      <w:bookmarkStart w:id="4460" w:name="_Toc58359879"/>
      <w:bookmarkStart w:id="4461" w:name="_Toc68193018"/>
      <w:bookmarkStart w:id="4462" w:name="_Toc75421993"/>
      <w:r w:rsidRPr="00DF53B4">
        <w:rPr>
          <w:snapToGrid w:val="0"/>
        </w:rPr>
        <w:t>18.2.5</w:t>
      </w:r>
      <w:r w:rsidRPr="00DF53B4">
        <w:rPr>
          <w:snapToGrid w:val="0"/>
        </w:rPr>
        <w:tab/>
        <w:t>Test requirements</w:t>
      </w:r>
      <w:bookmarkEnd w:id="4455"/>
      <w:bookmarkEnd w:id="4456"/>
      <w:bookmarkEnd w:id="4457"/>
      <w:bookmarkEnd w:id="4458"/>
      <w:bookmarkEnd w:id="4459"/>
      <w:bookmarkEnd w:id="4460"/>
      <w:bookmarkEnd w:id="4461"/>
      <w:bookmarkEnd w:id="4462"/>
    </w:p>
    <w:p w14:paraId="60CC8563" w14:textId="77777777" w:rsidR="008333F9" w:rsidRPr="00DF53B4" w:rsidRDefault="008333F9" w:rsidP="008333F9">
      <w:r w:rsidRPr="00DF53B4">
        <w:t>The UE shall send requests and responses as described in clause 18.2.4.</w:t>
      </w:r>
    </w:p>
    <w:p w14:paraId="2126077A" w14:textId="77777777" w:rsidR="00B76391" w:rsidRPr="00DF53B4" w:rsidRDefault="00B76391" w:rsidP="00B76391">
      <w:pPr>
        <w:pStyle w:val="Heading2"/>
      </w:pPr>
      <w:bookmarkStart w:id="4463" w:name="_Toc21077689"/>
      <w:bookmarkStart w:id="4464" w:name="_Toc35972246"/>
      <w:bookmarkStart w:id="4465" w:name="_Toc51774535"/>
      <w:bookmarkStart w:id="4466" w:name="_Toc51834958"/>
      <w:bookmarkStart w:id="4467" w:name="_Toc52219811"/>
      <w:bookmarkStart w:id="4468" w:name="_Toc58359880"/>
      <w:bookmarkStart w:id="4469" w:name="_Toc68193019"/>
      <w:bookmarkStart w:id="4470" w:name="_Toc75421994"/>
      <w:r w:rsidRPr="00DF53B4">
        <w:t>18.2a</w:t>
      </w:r>
      <w:r w:rsidRPr="00DF53B4">
        <w:tab/>
        <w:t>Mobile Terminating Concatenated SMS</w:t>
      </w:r>
      <w:bookmarkEnd w:id="4463"/>
      <w:bookmarkEnd w:id="4464"/>
      <w:bookmarkEnd w:id="4465"/>
      <w:bookmarkEnd w:id="4466"/>
      <w:bookmarkEnd w:id="4467"/>
      <w:bookmarkEnd w:id="4468"/>
      <w:bookmarkEnd w:id="4469"/>
      <w:bookmarkEnd w:id="4470"/>
    </w:p>
    <w:p w14:paraId="4AF984FF" w14:textId="77777777" w:rsidR="00B76391" w:rsidRPr="00DF53B4" w:rsidRDefault="00B76391" w:rsidP="00B76391">
      <w:pPr>
        <w:pStyle w:val="Heading3"/>
        <w:rPr>
          <w:snapToGrid w:val="0"/>
        </w:rPr>
      </w:pPr>
      <w:bookmarkStart w:id="4471" w:name="_Toc21077690"/>
      <w:bookmarkStart w:id="4472" w:name="_Toc35972247"/>
      <w:bookmarkStart w:id="4473" w:name="_Toc51774536"/>
      <w:bookmarkStart w:id="4474" w:name="_Toc51834959"/>
      <w:bookmarkStart w:id="4475" w:name="_Toc52219812"/>
      <w:bookmarkStart w:id="4476" w:name="_Toc58359881"/>
      <w:bookmarkStart w:id="4477" w:name="_Toc68193020"/>
      <w:bookmarkStart w:id="4478" w:name="_Toc75421995"/>
      <w:r w:rsidRPr="00DF53B4">
        <w:t>18.2a.1</w:t>
      </w:r>
      <w:r w:rsidRPr="00DF53B4">
        <w:tab/>
        <w:t>Definition</w:t>
      </w:r>
      <w:bookmarkEnd w:id="4471"/>
      <w:bookmarkEnd w:id="4472"/>
      <w:bookmarkEnd w:id="4473"/>
      <w:bookmarkEnd w:id="4474"/>
      <w:bookmarkEnd w:id="4475"/>
      <w:bookmarkEnd w:id="4476"/>
      <w:bookmarkEnd w:id="4477"/>
      <w:bookmarkEnd w:id="4478"/>
    </w:p>
    <w:p w14:paraId="617014E2" w14:textId="77777777" w:rsidR="00B76391" w:rsidRPr="00DF53B4" w:rsidRDefault="00B76391" w:rsidP="00B76391">
      <w:r w:rsidRPr="00DF53B4">
        <w:rPr>
          <w:snapToGrid w:val="0"/>
        </w:rPr>
        <w:t>Test to verify that the UE is able to receive a Mobile Terminating Concatenated SMS over IMS correctly. This process is described in 3GPP T</w:t>
      </w:r>
      <w:r w:rsidRPr="00DF53B4">
        <w:t xml:space="preserve">S 23.040 [93], clauses </w:t>
      </w:r>
      <w:r w:rsidRPr="00DF53B4">
        <w:rPr>
          <w:rFonts w:eastAsia="SimSun"/>
          <w:lang w:eastAsia="zh-CN"/>
        </w:rPr>
        <w:t xml:space="preserve">9.2.3.23, 9.2.3.24 and 9.2.3.24.1 and </w:t>
      </w:r>
      <w:r w:rsidRPr="00DF53B4">
        <w:rPr>
          <w:snapToGrid w:val="0"/>
        </w:rPr>
        <w:t>T</w:t>
      </w:r>
      <w:r w:rsidRPr="00DF53B4">
        <w:t>S 24.341 [90], clauses 5.3.1.2</w:t>
      </w:r>
      <w:r w:rsidRPr="00DF53B4">
        <w:rPr>
          <w:rFonts w:eastAsia="SimSun"/>
          <w:lang w:eastAsia="zh-CN"/>
        </w:rPr>
        <w:t xml:space="preserve"> </w:t>
      </w:r>
      <w:r w:rsidRPr="00DF53B4">
        <w:t>.</w:t>
      </w:r>
    </w:p>
    <w:p w14:paraId="23DE11AC" w14:textId="77777777" w:rsidR="00B76391" w:rsidRPr="00DF53B4" w:rsidRDefault="00B76391" w:rsidP="00B76391">
      <w:pPr>
        <w:pStyle w:val="Heading3"/>
      </w:pPr>
      <w:bookmarkStart w:id="4479" w:name="_Toc21077691"/>
      <w:bookmarkStart w:id="4480" w:name="_Toc35972248"/>
      <w:bookmarkStart w:id="4481" w:name="_Toc51774537"/>
      <w:bookmarkStart w:id="4482" w:name="_Toc51834960"/>
      <w:bookmarkStart w:id="4483" w:name="_Toc52219813"/>
      <w:bookmarkStart w:id="4484" w:name="_Toc58359882"/>
      <w:bookmarkStart w:id="4485" w:name="_Toc68193021"/>
      <w:bookmarkStart w:id="4486" w:name="_Toc75421996"/>
      <w:r w:rsidRPr="00DF53B4">
        <w:t>18.2a.2</w:t>
      </w:r>
      <w:r w:rsidRPr="00DF53B4">
        <w:tab/>
        <w:t>Conformance requirement</w:t>
      </w:r>
      <w:bookmarkEnd w:id="4479"/>
      <w:bookmarkEnd w:id="4480"/>
      <w:bookmarkEnd w:id="4481"/>
      <w:bookmarkEnd w:id="4482"/>
      <w:bookmarkEnd w:id="4483"/>
      <w:bookmarkEnd w:id="4484"/>
      <w:bookmarkEnd w:id="4485"/>
      <w:bookmarkEnd w:id="4486"/>
    </w:p>
    <w:p w14:paraId="1958B8B9" w14:textId="77777777" w:rsidR="00B76391" w:rsidRPr="00DF53B4" w:rsidRDefault="00B76391" w:rsidP="00B76391">
      <w:pPr>
        <w:rPr>
          <w:rFonts w:eastAsia="SimSun"/>
          <w:lang w:eastAsia="zh-CN"/>
        </w:rPr>
      </w:pPr>
      <w:r w:rsidRPr="00DF53B4">
        <w:rPr>
          <w:rFonts w:eastAsia="SimSun"/>
          <w:lang w:eastAsia="zh-CN"/>
        </w:rPr>
        <w:t>[TS 23.040, clause 9.2.3.23]:</w:t>
      </w:r>
    </w:p>
    <w:p w14:paraId="7BB33E63" w14:textId="77777777" w:rsidR="00B76391" w:rsidRPr="00DF53B4" w:rsidRDefault="00B76391" w:rsidP="00B76391">
      <w:pPr>
        <w:pStyle w:val="B1"/>
      </w:pPr>
      <w:r w:rsidRPr="00DF53B4">
        <w:t>The TP</w:t>
      </w:r>
      <w:r w:rsidRPr="00DF53B4">
        <w:noBreakHyphen/>
        <w:t>User</w:t>
      </w:r>
      <w:r w:rsidRPr="00DF53B4">
        <w:noBreakHyphen/>
        <w:t>Data</w:t>
      </w:r>
      <w:r w:rsidRPr="00DF53B4">
        <w:noBreakHyphen/>
        <w:t>Header</w:t>
      </w:r>
      <w:r w:rsidRPr="00DF53B4">
        <w:noBreakHyphen/>
        <w:t>Indicator is a 1 bit field within bit 6 of the first octet of the following six PDUs:</w:t>
      </w:r>
    </w:p>
    <w:p w14:paraId="266D4A1D" w14:textId="77777777" w:rsidR="00B76391" w:rsidRPr="00DF53B4" w:rsidRDefault="00B76391" w:rsidP="00B76391">
      <w:pPr>
        <w:pStyle w:val="B1"/>
      </w:pPr>
      <w:r w:rsidRPr="00DF53B4">
        <w:t>-</w:t>
      </w:r>
      <w:r w:rsidRPr="00DF53B4">
        <w:tab/>
        <w:t>SMS</w:t>
      </w:r>
      <w:r w:rsidRPr="00DF53B4">
        <w:noBreakHyphen/>
        <w:t xml:space="preserve">SUBMIT, </w:t>
      </w:r>
    </w:p>
    <w:p w14:paraId="49C0EE9C" w14:textId="77777777" w:rsidR="00B76391" w:rsidRPr="00DF53B4" w:rsidRDefault="00B76391" w:rsidP="00B76391">
      <w:pPr>
        <w:pStyle w:val="B1"/>
      </w:pPr>
      <w:r w:rsidRPr="00DF53B4">
        <w:t>-</w:t>
      </w:r>
      <w:r w:rsidRPr="00DF53B4">
        <w:tab/>
        <w:t>SMS-SUBMIT-REPORT,</w:t>
      </w:r>
    </w:p>
    <w:p w14:paraId="098EB9BB" w14:textId="77777777" w:rsidR="00B76391" w:rsidRPr="00DF53B4" w:rsidRDefault="00B76391" w:rsidP="00B76391">
      <w:pPr>
        <w:pStyle w:val="B1"/>
      </w:pPr>
      <w:r w:rsidRPr="00DF53B4">
        <w:t>-</w:t>
      </w:r>
      <w:r w:rsidRPr="00DF53B4">
        <w:tab/>
        <w:t xml:space="preserve"> SMS</w:t>
      </w:r>
      <w:r w:rsidRPr="00DF53B4">
        <w:noBreakHyphen/>
        <w:t xml:space="preserve">DELIVER, </w:t>
      </w:r>
    </w:p>
    <w:p w14:paraId="4377F35B" w14:textId="77777777" w:rsidR="00B76391" w:rsidRPr="00DF53B4" w:rsidRDefault="00B76391" w:rsidP="00B76391">
      <w:pPr>
        <w:pStyle w:val="B1"/>
      </w:pPr>
      <w:r w:rsidRPr="00DF53B4">
        <w:t>-</w:t>
      </w:r>
      <w:r w:rsidRPr="00DF53B4">
        <w:tab/>
        <w:t>SMS-DELIVER-REPORT,</w:t>
      </w:r>
    </w:p>
    <w:p w14:paraId="6BBFBB47" w14:textId="77777777" w:rsidR="00B76391" w:rsidRPr="00DF53B4" w:rsidRDefault="00B76391" w:rsidP="00B76391">
      <w:pPr>
        <w:pStyle w:val="B1"/>
      </w:pPr>
      <w:r w:rsidRPr="00DF53B4">
        <w:t>-</w:t>
      </w:r>
      <w:r w:rsidRPr="00DF53B4">
        <w:tab/>
        <w:t>SMS-STATUS-REPORT,</w:t>
      </w:r>
    </w:p>
    <w:p w14:paraId="35808F1A" w14:textId="77777777" w:rsidR="00B76391" w:rsidRPr="00DF53B4" w:rsidRDefault="00B76391" w:rsidP="00B76391">
      <w:pPr>
        <w:pStyle w:val="B1"/>
      </w:pPr>
      <w:r w:rsidRPr="00DF53B4">
        <w:t>-</w:t>
      </w:r>
      <w:r w:rsidRPr="00DF53B4">
        <w:tab/>
        <w:t xml:space="preserve">SMS-COMMAND. </w:t>
      </w:r>
    </w:p>
    <w:p w14:paraId="1FFE991C" w14:textId="77777777" w:rsidR="00B76391" w:rsidRPr="00DF53B4" w:rsidRDefault="00B76391" w:rsidP="00B76391">
      <w:pPr>
        <w:pStyle w:val="B1"/>
      </w:pPr>
      <w:r w:rsidRPr="00DF53B4">
        <w:t>TP-UDHI has the following values.</w:t>
      </w:r>
    </w:p>
    <w:p w14:paraId="054497A6" w14:textId="77777777" w:rsidR="00B76391" w:rsidRPr="00DF53B4" w:rsidRDefault="00B76391" w:rsidP="00B76391">
      <w:pPr>
        <w:pStyle w:val="B1"/>
      </w:pPr>
      <w:r w:rsidRPr="00DF53B4">
        <w:t>Bit no. 6</w:t>
      </w:r>
      <w:r w:rsidRPr="00DF53B4">
        <w:tab/>
        <w:t>0</w:t>
      </w:r>
      <w:r w:rsidRPr="00DF53B4">
        <w:tab/>
        <w:t>The TP</w:t>
      </w:r>
      <w:r w:rsidRPr="00DF53B4">
        <w:noBreakHyphen/>
        <w:t>UD field contains only the short message</w:t>
      </w:r>
    </w:p>
    <w:p w14:paraId="337A71EE" w14:textId="77777777" w:rsidR="00B76391" w:rsidRPr="00DF53B4" w:rsidRDefault="00B76391" w:rsidP="00B76391">
      <w:pPr>
        <w:pStyle w:val="B1"/>
      </w:pPr>
      <w:r w:rsidRPr="00DF53B4">
        <w:tab/>
      </w:r>
      <w:r w:rsidRPr="00DF53B4">
        <w:tab/>
        <w:t>1</w:t>
      </w:r>
      <w:r w:rsidRPr="00DF53B4">
        <w:tab/>
        <w:t>The beginning of the TP</w:t>
      </w:r>
      <w:r w:rsidRPr="00DF53B4">
        <w:noBreakHyphen/>
        <w:t>UD field contains a Header in addition to the short message.</w:t>
      </w:r>
    </w:p>
    <w:p w14:paraId="7B717AE5" w14:textId="77777777" w:rsidR="00B76391" w:rsidRPr="00DF53B4" w:rsidRDefault="00B76391" w:rsidP="00B76391">
      <w:pPr>
        <w:rPr>
          <w:rFonts w:eastAsia="SimSun"/>
          <w:lang w:eastAsia="zh-CN"/>
        </w:rPr>
      </w:pPr>
      <w:r w:rsidRPr="00DF53B4">
        <w:rPr>
          <w:rFonts w:eastAsia="SimSun"/>
          <w:lang w:eastAsia="zh-CN"/>
        </w:rPr>
        <w:t>[TS 23.040, clause 9.2.3.24]:</w:t>
      </w:r>
    </w:p>
    <w:p w14:paraId="4B848F50" w14:textId="77777777" w:rsidR="00B76391" w:rsidRPr="00DF53B4" w:rsidRDefault="00B76391" w:rsidP="00B76391">
      <w:r w:rsidRPr="00DF53B4">
        <w:t>The length of the TP-User-Data field is defined in the PDU’s of the SM-TL (see clause 9.2.2).</w:t>
      </w:r>
    </w:p>
    <w:p w14:paraId="377ACE19" w14:textId="77777777" w:rsidR="00B76391" w:rsidRPr="00DF53B4" w:rsidRDefault="00B76391" w:rsidP="00B76391">
      <w:r w:rsidRPr="00DF53B4">
        <w:t>The TP</w:t>
      </w:r>
      <w:r w:rsidRPr="00DF53B4">
        <w:noBreakHyphen/>
        <w:t>User</w:t>
      </w:r>
      <w:r w:rsidRPr="00DF53B4">
        <w:noBreakHyphen/>
        <w:t>Data field may comprise just the short message itself or a Header in addition to the short message depending upon the setting of TP</w:t>
      </w:r>
      <w:r w:rsidRPr="00DF53B4">
        <w:noBreakHyphen/>
        <w:t>UDHI.</w:t>
      </w:r>
    </w:p>
    <w:p w14:paraId="7D416D58" w14:textId="77777777" w:rsidR="00B76391" w:rsidRPr="00DF53B4" w:rsidRDefault="00B76391" w:rsidP="00B76391">
      <w:r w:rsidRPr="00DF53B4">
        <w:t>Where the TP</w:t>
      </w:r>
      <w:r w:rsidRPr="00DF53B4">
        <w:noBreakHyphen/>
        <w:t>UDHI value is set to 0 the TP</w:t>
      </w:r>
      <w:r w:rsidRPr="00DF53B4">
        <w:noBreakHyphen/>
        <w:t>User</w:t>
      </w:r>
      <w:r w:rsidRPr="00DF53B4">
        <w:noBreakHyphen/>
        <w:t>Data field comprises the short message only, where the user data can be 7 bit (default alphabet) data, 8 bit data, or 16 bit (UCS2 [24]) data.</w:t>
      </w:r>
    </w:p>
    <w:p w14:paraId="520CC81F" w14:textId="77777777" w:rsidR="00B76391" w:rsidRPr="00DF53B4" w:rsidRDefault="00B76391" w:rsidP="00B76391">
      <w:r w:rsidRPr="00DF53B4">
        <w:t>Where the TP</w:t>
      </w:r>
      <w:r w:rsidRPr="00DF53B4">
        <w:noBreakHyphen/>
        <w:t>UDHI value is set to 1 the first octets of the TP</w:t>
      </w:r>
      <w:r w:rsidRPr="00DF53B4">
        <w:noBreakHyphen/>
        <w:t>User</w:t>
      </w:r>
      <w:r w:rsidRPr="00DF53B4">
        <w:noBreakHyphen/>
        <w:t>Data field contains a Header in the following order starting at the first octet of the TP</w:t>
      </w:r>
      <w:r w:rsidRPr="00DF53B4">
        <w:noBreakHyphen/>
        <w:t>User</w:t>
      </w:r>
      <w:r w:rsidRPr="00DF53B4">
        <w:noBreakHyphen/>
        <w:t>Data field.</w:t>
      </w:r>
    </w:p>
    <w:p w14:paraId="4F66308B" w14:textId="77777777" w:rsidR="00B76391" w:rsidRPr="00DF53B4" w:rsidRDefault="00B76391" w:rsidP="00B76391">
      <w:r w:rsidRPr="00DF53B4">
        <w:t>Irrespective of whether any part of the User Data Header is ignored or discarded, the MS shall always store the entire TPDU exactly as received.</w:t>
      </w:r>
    </w:p>
    <w:p w14:paraId="1E6111D3" w14:textId="77777777" w:rsidR="00B76391" w:rsidRPr="00DF53B4" w:rsidRDefault="00B76391" w:rsidP="00B76391">
      <w:pPr>
        <w:pStyle w:val="B1"/>
      </w:pPr>
      <w:r w:rsidRPr="00DF53B4">
        <w:t>FIELD</w:t>
      </w:r>
      <w:r w:rsidRPr="00DF53B4">
        <w:tab/>
      </w:r>
      <w:r w:rsidRPr="00DF53B4">
        <w:tab/>
      </w:r>
      <w:r w:rsidRPr="00DF53B4">
        <w:tab/>
      </w:r>
      <w:r w:rsidRPr="00DF53B4">
        <w:tab/>
      </w:r>
      <w:r w:rsidRPr="00DF53B4">
        <w:tab/>
      </w:r>
      <w:r w:rsidRPr="00DF53B4">
        <w:tab/>
      </w:r>
      <w:r w:rsidRPr="00DF53B4">
        <w:tab/>
        <w:t>LENGTH</w:t>
      </w:r>
    </w:p>
    <w:p w14:paraId="0CF59084" w14:textId="77777777" w:rsidR="00B76391" w:rsidRPr="00DF53B4" w:rsidRDefault="00B76391" w:rsidP="00B76391">
      <w:pPr>
        <w:pStyle w:val="B1"/>
      </w:pPr>
      <w:r w:rsidRPr="00DF53B4">
        <w:t>Length of User Data Header</w:t>
      </w:r>
      <w:r w:rsidRPr="00DF53B4">
        <w:tab/>
      </w:r>
      <w:r w:rsidRPr="00DF53B4">
        <w:tab/>
      </w:r>
      <w:r w:rsidRPr="00DF53B4">
        <w:tab/>
      </w:r>
      <w:r w:rsidRPr="00DF53B4">
        <w:tab/>
        <w:t>1 octet</w:t>
      </w:r>
    </w:p>
    <w:p w14:paraId="43B5C8A8" w14:textId="77777777" w:rsidR="00B76391" w:rsidRPr="00DF53B4" w:rsidRDefault="00B76391" w:rsidP="00B76391">
      <w:pPr>
        <w:pStyle w:val="B1"/>
      </w:pPr>
      <w:r w:rsidRPr="00DF53B4">
        <w:tab/>
        <w:t>Information</w:t>
      </w:r>
      <w:r w:rsidRPr="00DF53B4">
        <w:noBreakHyphen/>
        <w:t>Element</w:t>
      </w:r>
      <w:r w:rsidRPr="00DF53B4">
        <w:noBreakHyphen/>
        <w:t xml:space="preserve">Identifier </w:t>
      </w:r>
      <w:r w:rsidRPr="00DF53B4">
        <w:rPr>
          <w:sz w:val="18"/>
        </w:rPr>
        <w:t>"</w:t>
      </w:r>
      <w:r w:rsidRPr="00DF53B4">
        <w:t>A</w:t>
      </w:r>
      <w:r w:rsidRPr="00DF53B4">
        <w:rPr>
          <w:sz w:val="18"/>
        </w:rPr>
        <w:t>"</w:t>
      </w:r>
      <w:r w:rsidRPr="00DF53B4">
        <w:tab/>
      </w:r>
      <w:r w:rsidRPr="00DF53B4">
        <w:tab/>
        <w:t>1 octet</w:t>
      </w:r>
    </w:p>
    <w:p w14:paraId="2FDFB16B" w14:textId="77777777" w:rsidR="00B76391" w:rsidRPr="00DF53B4" w:rsidRDefault="00B76391" w:rsidP="00B76391">
      <w:pPr>
        <w:pStyle w:val="B1"/>
      </w:pPr>
      <w:r w:rsidRPr="00DF53B4">
        <w:tab/>
        <w:t>Length of Information</w:t>
      </w:r>
      <w:r w:rsidRPr="00DF53B4">
        <w:noBreakHyphen/>
        <w:t xml:space="preserve">Element </w:t>
      </w:r>
      <w:r w:rsidRPr="00DF53B4">
        <w:rPr>
          <w:sz w:val="18"/>
        </w:rPr>
        <w:t>"</w:t>
      </w:r>
      <w:r w:rsidRPr="00DF53B4">
        <w:t>A</w:t>
      </w:r>
      <w:r w:rsidRPr="00DF53B4">
        <w:rPr>
          <w:sz w:val="18"/>
        </w:rPr>
        <w:t>"</w:t>
      </w:r>
      <w:r w:rsidRPr="00DF53B4">
        <w:tab/>
      </w:r>
      <w:r w:rsidRPr="00DF53B4">
        <w:tab/>
        <w:t>1 octet</w:t>
      </w:r>
    </w:p>
    <w:p w14:paraId="33A62E4A" w14:textId="77777777" w:rsidR="00B76391" w:rsidRPr="00DF53B4" w:rsidRDefault="00B76391" w:rsidP="00B76391">
      <w:pPr>
        <w:pStyle w:val="B1"/>
      </w:pPr>
      <w:r w:rsidRPr="00DF53B4">
        <w:tab/>
        <w:t>Information</w:t>
      </w:r>
      <w:r w:rsidRPr="00DF53B4">
        <w:noBreakHyphen/>
        <w:t xml:space="preserve">Element </w:t>
      </w:r>
      <w:r w:rsidRPr="00DF53B4">
        <w:rPr>
          <w:sz w:val="18"/>
        </w:rPr>
        <w:t>"</w:t>
      </w:r>
      <w:r w:rsidRPr="00DF53B4">
        <w:t>A</w:t>
      </w:r>
      <w:r w:rsidRPr="00DF53B4">
        <w:rPr>
          <w:sz w:val="18"/>
        </w:rPr>
        <w:t>"</w:t>
      </w:r>
      <w:r w:rsidRPr="00DF53B4">
        <w:t xml:space="preserve"> Data</w:t>
      </w:r>
      <w:r w:rsidRPr="00DF53B4">
        <w:tab/>
      </w:r>
      <w:r w:rsidRPr="00DF53B4">
        <w:tab/>
      </w:r>
      <w:r w:rsidRPr="00DF53B4">
        <w:tab/>
        <w:t xml:space="preserve">0 to </w:t>
      </w:r>
      <w:r w:rsidRPr="00DF53B4">
        <w:rPr>
          <w:sz w:val="18"/>
        </w:rPr>
        <w:t>"</w:t>
      </w:r>
      <w:r w:rsidRPr="00DF53B4">
        <w:t>n</w:t>
      </w:r>
      <w:r w:rsidRPr="00DF53B4">
        <w:rPr>
          <w:sz w:val="18"/>
        </w:rPr>
        <w:t>"</w:t>
      </w:r>
      <w:r w:rsidRPr="00DF53B4">
        <w:t xml:space="preserve"> octets</w:t>
      </w:r>
    </w:p>
    <w:p w14:paraId="094A8D40" w14:textId="77777777" w:rsidR="00B76391" w:rsidRPr="00DF53B4" w:rsidRDefault="00B76391" w:rsidP="00B76391">
      <w:pPr>
        <w:pStyle w:val="B1"/>
      </w:pPr>
      <w:r w:rsidRPr="00DF53B4">
        <w:tab/>
        <w:t>Information</w:t>
      </w:r>
      <w:r w:rsidRPr="00DF53B4">
        <w:noBreakHyphen/>
        <w:t>Element</w:t>
      </w:r>
      <w:r w:rsidRPr="00DF53B4">
        <w:noBreakHyphen/>
        <w:t xml:space="preserve">Identifier </w:t>
      </w:r>
      <w:r w:rsidRPr="00DF53B4">
        <w:rPr>
          <w:sz w:val="18"/>
        </w:rPr>
        <w:t>"</w:t>
      </w:r>
      <w:r w:rsidRPr="00DF53B4">
        <w:t>B</w:t>
      </w:r>
      <w:r w:rsidRPr="00DF53B4">
        <w:rPr>
          <w:sz w:val="18"/>
        </w:rPr>
        <w:t>"</w:t>
      </w:r>
      <w:r w:rsidRPr="00DF53B4">
        <w:tab/>
      </w:r>
      <w:r w:rsidRPr="00DF53B4">
        <w:tab/>
      </w:r>
      <w:r w:rsidRPr="00DF53B4">
        <w:tab/>
        <w:t>1 octet</w:t>
      </w:r>
    </w:p>
    <w:p w14:paraId="0C1984DA" w14:textId="77777777" w:rsidR="00B76391" w:rsidRPr="00DF53B4" w:rsidRDefault="00B76391" w:rsidP="00B76391">
      <w:pPr>
        <w:pStyle w:val="B1"/>
      </w:pPr>
      <w:r w:rsidRPr="00DF53B4">
        <w:tab/>
        <w:t>Length of Information</w:t>
      </w:r>
      <w:r w:rsidRPr="00DF53B4">
        <w:noBreakHyphen/>
        <w:t xml:space="preserve">Element </w:t>
      </w:r>
      <w:r w:rsidRPr="00DF53B4">
        <w:rPr>
          <w:sz w:val="18"/>
        </w:rPr>
        <w:t>"</w:t>
      </w:r>
      <w:r w:rsidRPr="00DF53B4">
        <w:t>B</w:t>
      </w:r>
      <w:r w:rsidRPr="00DF53B4">
        <w:rPr>
          <w:sz w:val="18"/>
        </w:rPr>
        <w:t>"</w:t>
      </w:r>
      <w:r w:rsidRPr="00DF53B4">
        <w:tab/>
      </w:r>
      <w:r w:rsidRPr="00DF53B4">
        <w:tab/>
        <w:t>1 octet</w:t>
      </w:r>
    </w:p>
    <w:p w14:paraId="4A0A664D" w14:textId="77777777" w:rsidR="00B76391" w:rsidRPr="00DF53B4" w:rsidRDefault="00B76391" w:rsidP="00B76391">
      <w:pPr>
        <w:pStyle w:val="B1"/>
      </w:pPr>
      <w:r w:rsidRPr="00DF53B4">
        <w:tab/>
        <w:t>Information</w:t>
      </w:r>
      <w:r w:rsidRPr="00DF53B4">
        <w:noBreakHyphen/>
        <w:t xml:space="preserve">Element </w:t>
      </w:r>
      <w:r w:rsidRPr="00DF53B4">
        <w:rPr>
          <w:sz w:val="18"/>
        </w:rPr>
        <w:t>"</w:t>
      </w:r>
      <w:r w:rsidRPr="00DF53B4">
        <w:t>B</w:t>
      </w:r>
      <w:r w:rsidRPr="00DF53B4">
        <w:rPr>
          <w:sz w:val="18"/>
        </w:rPr>
        <w:t>"</w:t>
      </w:r>
      <w:r w:rsidRPr="00DF53B4">
        <w:t xml:space="preserve"> Data</w:t>
      </w:r>
      <w:r w:rsidRPr="00DF53B4">
        <w:tab/>
      </w:r>
      <w:r w:rsidRPr="00DF53B4">
        <w:tab/>
      </w:r>
      <w:r w:rsidRPr="00DF53B4">
        <w:tab/>
        <w:t xml:space="preserve">0 to </w:t>
      </w:r>
      <w:r w:rsidRPr="00DF53B4">
        <w:rPr>
          <w:sz w:val="18"/>
        </w:rPr>
        <w:t>"</w:t>
      </w:r>
      <w:r w:rsidRPr="00DF53B4">
        <w:t>n</w:t>
      </w:r>
      <w:r w:rsidRPr="00DF53B4">
        <w:rPr>
          <w:sz w:val="18"/>
        </w:rPr>
        <w:t>"</w:t>
      </w:r>
      <w:r w:rsidRPr="00DF53B4">
        <w:t xml:space="preserve"> octets</w:t>
      </w:r>
    </w:p>
    <w:p w14:paraId="0C038047" w14:textId="77777777" w:rsidR="00B76391" w:rsidRPr="00DF53B4" w:rsidRDefault="00B76391" w:rsidP="00B76391">
      <w:pPr>
        <w:pStyle w:val="B1"/>
      </w:pPr>
      <w:r w:rsidRPr="00DF53B4">
        <w:tab/>
        <w:t>Information</w:t>
      </w:r>
      <w:r w:rsidRPr="00DF53B4">
        <w:noBreakHyphen/>
        <w:t>Element</w:t>
      </w:r>
      <w:r w:rsidRPr="00DF53B4">
        <w:noBreakHyphen/>
        <w:t xml:space="preserve">Identifier </w:t>
      </w:r>
      <w:r w:rsidRPr="00DF53B4">
        <w:rPr>
          <w:sz w:val="18"/>
        </w:rPr>
        <w:t>"</w:t>
      </w:r>
      <w:r w:rsidRPr="00DF53B4">
        <w:t>X</w:t>
      </w:r>
      <w:r w:rsidRPr="00DF53B4">
        <w:rPr>
          <w:sz w:val="18"/>
        </w:rPr>
        <w:t>"</w:t>
      </w:r>
      <w:r w:rsidRPr="00DF53B4">
        <w:tab/>
      </w:r>
      <w:r w:rsidRPr="00DF53B4">
        <w:tab/>
      </w:r>
      <w:r w:rsidRPr="00DF53B4">
        <w:tab/>
        <w:t>1 octet</w:t>
      </w:r>
    </w:p>
    <w:p w14:paraId="7D5CD145" w14:textId="77777777" w:rsidR="00B76391" w:rsidRPr="00DF53B4" w:rsidRDefault="00B76391" w:rsidP="00B76391">
      <w:pPr>
        <w:pStyle w:val="B1"/>
      </w:pPr>
      <w:r w:rsidRPr="00DF53B4">
        <w:tab/>
        <w:t>Length of Information</w:t>
      </w:r>
      <w:r w:rsidRPr="00DF53B4">
        <w:noBreakHyphen/>
        <w:t xml:space="preserve">Element </w:t>
      </w:r>
      <w:r w:rsidRPr="00DF53B4">
        <w:rPr>
          <w:sz w:val="18"/>
        </w:rPr>
        <w:t>"</w:t>
      </w:r>
      <w:r w:rsidRPr="00DF53B4">
        <w:t>X</w:t>
      </w:r>
      <w:r w:rsidRPr="00DF53B4">
        <w:rPr>
          <w:sz w:val="18"/>
        </w:rPr>
        <w:t>"</w:t>
      </w:r>
      <w:r w:rsidRPr="00DF53B4">
        <w:tab/>
      </w:r>
      <w:r w:rsidRPr="00DF53B4">
        <w:tab/>
      </w:r>
      <w:r w:rsidRPr="00DF53B4">
        <w:tab/>
        <w:t>1 octet</w:t>
      </w:r>
    </w:p>
    <w:p w14:paraId="6CD54E15" w14:textId="77777777" w:rsidR="00B76391" w:rsidRPr="00DF53B4" w:rsidRDefault="00B76391" w:rsidP="00B76391">
      <w:pPr>
        <w:pStyle w:val="B1"/>
      </w:pPr>
      <w:r w:rsidRPr="00DF53B4">
        <w:tab/>
        <w:t>Information</w:t>
      </w:r>
      <w:r w:rsidRPr="00DF53B4">
        <w:noBreakHyphen/>
        <w:t xml:space="preserve">Element </w:t>
      </w:r>
      <w:r w:rsidRPr="00DF53B4">
        <w:rPr>
          <w:sz w:val="18"/>
        </w:rPr>
        <w:t>"</w:t>
      </w:r>
      <w:r w:rsidRPr="00DF53B4">
        <w:t>X</w:t>
      </w:r>
      <w:r w:rsidRPr="00DF53B4">
        <w:rPr>
          <w:sz w:val="18"/>
        </w:rPr>
        <w:t>"</w:t>
      </w:r>
      <w:r w:rsidRPr="00DF53B4">
        <w:t xml:space="preserve"> Data</w:t>
      </w:r>
      <w:r w:rsidRPr="00DF53B4">
        <w:tab/>
      </w:r>
      <w:r w:rsidRPr="00DF53B4">
        <w:tab/>
      </w:r>
      <w:r w:rsidRPr="00DF53B4">
        <w:tab/>
        <w:t xml:space="preserve">0 to </w:t>
      </w:r>
      <w:r w:rsidRPr="00DF53B4">
        <w:rPr>
          <w:sz w:val="18"/>
        </w:rPr>
        <w:t>"</w:t>
      </w:r>
      <w:r w:rsidRPr="00DF53B4">
        <w:t>n</w:t>
      </w:r>
      <w:r w:rsidRPr="00DF53B4">
        <w:rPr>
          <w:sz w:val="18"/>
        </w:rPr>
        <w:t>"</w:t>
      </w:r>
      <w:r w:rsidRPr="00DF53B4">
        <w:t xml:space="preserve"> octets</w:t>
      </w:r>
    </w:p>
    <w:p w14:paraId="4E216BF2" w14:textId="77777777" w:rsidR="00B76391" w:rsidRPr="00DF53B4" w:rsidRDefault="00B76391" w:rsidP="00B76391">
      <w:r w:rsidRPr="00DF53B4">
        <w:t>The diagram below shows the layout of the TP-User-Data-Length and the TP-User-Data for uncompressed GSM 7 bit default</w:t>
      </w:r>
      <w:r w:rsidRPr="00DF53B4">
        <w:rPr>
          <w:rFonts w:ascii="Arial" w:hAnsi="Arial"/>
        </w:rPr>
        <w:t xml:space="preserve"> </w:t>
      </w:r>
      <w:r w:rsidRPr="00DF53B4">
        <w:t>alphabet data. The UDHL field is the first octet of the TP-User-Data content of the Short Message.</w:t>
      </w:r>
    </w:p>
    <w:p w14:paraId="7337078A" w14:textId="77777777" w:rsidR="00B76391" w:rsidRPr="00DF53B4" w:rsidRDefault="00B76391" w:rsidP="00B76391">
      <w:pPr>
        <w:pStyle w:val="TH"/>
      </w:pPr>
      <w:r w:rsidRPr="00DF53B4">
        <w:object w:dxaOrig="8866" w:dyaOrig="4192" w14:anchorId="1A57090E">
          <v:shape id="_x0000_i1033" type="#_x0000_t75" style="width:443.5pt;height:209pt" o:ole="" fillcolor="window">
            <v:imagedata r:id="rId14" o:title=""/>
          </v:shape>
          <o:OLEObject Type="Embed" ProgID="Designer" ShapeID="_x0000_i1033" DrawAspect="Content" ObjectID="_1694890725" r:id="rId22"/>
        </w:object>
      </w:r>
    </w:p>
    <w:p w14:paraId="2129372A" w14:textId="77777777" w:rsidR="00B76391" w:rsidRPr="00DF53B4" w:rsidRDefault="00B76391" w:rsidP="000E09C8">
      <w:pPr>
        <w:pStyle w:val="TF"/>
      </w:pPr>
      <w:r w:rsidRPr="00DF53B4">
        <w:t>Figure 9.2.3.24 (a)</w:t>
      </w:r>
    </w:p>
    <w:p w14:paraId="45360DD0" w14:textId="77777777" w:rsidR="00C43409" w:rsidRPr="00DF53B4" w:rsidRDefault="00C43409" w:rsidP="00B76391"/>
    <w:p w14:paraId="45BCD04F" w14:textId="77777777" w:rsidR="00B76391" w:rsidRPr="00DF53B4" w:rsidRDefault="00B76391" w:rsidP="00B76391">
      <w:r w:rsidRPr="00DF53B4">
        <w:t>The diagram below shows the layout of the TP-User-Data-Length and the TP-User-Data for uncompressed 8 bit data or uncompressed UCS2 data. The UDHL field is the first octet of the TP-User-Data content of the Short Message.</w:t>
      </w:r>
    </w:p>
    <w:p w14:paraId="7790482E" w14:textId="77777777" w:rsidR="00B76391" w:rsidRPr="00DF53B4" w:rsidRDefault="00B76391" w:rsidP="00B76391">
      <w:pPr>
        <w:pStyle w:val="TH"/>
      </w:pPr>
      <w:r w:rsidRPr="00DF53B4">
        <w:object w:dxaOrig="8803" w:dyaOrig="4166" w14:anchorId="180327F8">
          <v:shape id="_x0000_i1034" type="#_x0000_t75" style="width:440pt;height:208.5pt" o:ole="" fillcolor="window">
            <v:imagedata r:id="rId16" o:title=""/>
          </v:shape>
          <o:OLEObject Type="Embed" ProgID="Designer" ShapeID="_x0000_i1034" DrawAspect="Content" ObjectID="_1694890726" r:id="rId23"/>
        </w:object>
      </w:r>
    </w:p>
    <w:p w14:paraId="752DF29C" w14:textId="77777777" w:rsidR="00B76391" w:rsidRPr="00DF53B4" w:rsidRDefault="00B76391" w:rsidP="000E09C8">
      <w:pPr>
        <w:pStyle w:val="TF"/>
      </w:pPr>
      <w:r w:rsidRPr="00DF53B4">
        <w:t>Figure 9.2.3.24 (b)</w:t>
      </w:r>
    </w:p>
    <w:p w14:paraId="7EC14C12" w14:textId="77777777" w:rsidR="00C43409" w:rsidRPr="00DF53B4" w:rsidRDefault="00C43409" w:rsidP="00B76391"/>
    <w:p w14:paraId="5890430D" w14:textId="77777777" w:rsidR="00B76391" w:rsidRPr="00DF53B4" w:rsidRDefault="00B76391" w:rsidP="00B76391">
      <w:r w:rsidRPr="00DF53B4">
        <w:t>The diagram below shows the layout of the TP-User-Data-Length and the TP-User-Data for compressed GSM 7 bit default alphabet data, compressed 8 bit data or compressed UCS2 data. The UDHL field is the first octet of the TP</w:t>
      </w:r>
      <w:r w:rsidRPr="00DF53B4">
        <w:noBreakHyphen/>
        <w:t>User-Data content of the Short Message.</w:t>
      </w:r>
    </w:p>
    <w:p w14:paraId="316934F2" w14:textId="77777777" w:rsidR="00B76391" w:rsidRPr="00DF53B4" w:rsidRDefault="00B76391" w:rsidP="00B76391">
      <w:pPr>
        <w:pStyle w:val="TH"/>
      </w:pPr>
      <w:r w:rsidRPr="00DF53B4">
        <w:object w:dxaOrig="8803" w:dyaOrig="4168" w14:anchorId="4C210C51">
          <v:shape id="_x0000_i1035" type="#_x0000_t75" style="width:440pt;height:208pt" o:ole="" fillcolor="window">
            <v:imagedata r:id="rId18" o:title=""/>
          </v:shape>
          <o:OLEObject Type="Embed" ProgID="Designer" ShapeID="_x0000_i1035" DrawAspect="Content" ObjectID="_1694890727" r:id="rId24"/>
        </w:object>
      </w:r>
    </w:p>
    <w:p w14:paraId="2C20FEFB" w14:textId="77777777" w:rsidR="00B76391" w:rsidRPr="00DF53B4" w:rsidRDefault="00B76391" w:rsidP="000E09C8">
      <w:pPr>
        <w:pStyle w:val="TF"/>
      </w:pPr>
      <w:r w:rsidRPr="00DF53B4">
        <w:t>Figure 9.2.3.24 (c)</w:t>
      </w:r>
    </w:p>
    <w:p w14:paraId="08E2BF93" w14:textId="77777777" w:rsidR="00C43409" w:rsidRPr="00DF53B4" w:rsidRDefault="00C43409" w:rsidP="00B76391"/>
    <w:p w14:paraId="7DDC1C73" w14:textId="77777777" w:rsidR="00B76391" w:rsidRPr="00DF53B4" w:rsidRDefault="00B76391" w:rsidP="00B76391">
      <w:r w:rsidRPr="00DF53B4">
        <w:t>The definition of the TP</w:t>
      </w:r>
      <w:r w:rsidRPr="00DF53B4">
        <w:noBreakHyphen/>
        <w:t>User</w:t>
      </w:r>
      <w:r w:rsidRPr="00DF53B4">
        <w:noBreakHyphen/>
        <w:t>Data</w:t>
      </w:r>
      <w:r w:rsidRPr="00DF53B4">
        <w:noBreakHyphen/>
        <w:t xml:space="preserve">Length field which immediately precedes the </w:t>
      </w:r>
      <w:r w:rsidRPr="00DF53B4">
        <w:rPr>
          <w:sz w:val="18"/>
        </w:rPr>
        <w:t>"</w:t>
      </w:r>
      <w:r w:rsidRPr="00DF53B4">
        <w:t>Length of User Data Header</w:t>
      </w:r>
      <w:r w:rsidRPr="00DF53B4">
        <w:rPr>
          <w:sz w:val="18"/>
        </w:rPr>
        <w:t>"</w:t>
      </w:r>
      <w:r w:rsidRPr="00DF53B4">
        <w:t xml:space="preserve"> is unchanged and shall therefore be the total length of the TP</w:t>
      </w:r>
      <w:r w:rsidRPr="00DF53B4">
        <w:noBreakHyphen/>
        <w:t>User</w:t>
      </w:r>
      <w:r w:rsidRPr="00DF53B4">
        <w:noBreakHyphen/>
        <w:t>Data field including the Header, if present. (see 9.2.3.16).</w:t>
      </w:r>
    </w:p>
    <w:p w14:paraId="003C74DF" w14:textId="77777777" w:rsidR="00B76391" w:rsidRPr="00DF53B4" w:rsidRDefault="00B76391" w:rsidP="00B76391">
      <w:r w:rsidRPr="00DF53B4">
        <w:t xml:space="preserve">The </w:t>
      </w:r>
      <w:r w:rsidRPr="00DF53B4">
        <w:rPr>
          <w:sz w:val="18"/>
        </w:rPr>
        <w:t>"</w:t>
      </w:r>
      <w:r w:rsidRPr="00DF53B4">
        <w:t>Length</w:t>
      </w:r>
      <w:r w:rsidRPr="00DF53B4">
        <w:noBreakHyphen/>
        <w:t>of</w:t>
      </w:r>
      <w:r w:rsidRPr="00DF53B4">
        <w:noBreakHyphen/>
        <w:t>Information</w:t>
      </w:r>
      <w:r w:rsidRPr="00DF53B4">
        <w:noBreakHyphen/>
        <w:t>Element</w:t>
      </w:r>
      <w:r w:rsidRPr="00DF53B4">
        <w:rPr>
          <w:sz w:val="18"/>
        </w:rPr>
        <w:t>"</w:t>
      </w:r>
      <w:r w:rsidRPr="00DF53B4">
        <w:t xml:space="preserve"> fields shall be the integer representation of the number of octets within its associated </w:t>
      </w:r>
      <w:r w:rsidRPr="00DF53B4">
        <w:rPr>
          <w:sz w:val="18"/>
        </w:rPr>
        <w:t>"</w:t>
      </w:r>
      <w:r w:rsidRPr="00DF53B4">
        <w:t>Information</w:t>
      </w:r>
      <w:r w:rsidRPr="00DF53B4">
        <w:noBreakHyphen/>
        <w:t>Element</w:t>
      </w:r>
      <w:r w:rsidRPr="00DF53B4">
        <w:noBreakHyphen/>
        <w:t>Data</w:t>
      </w:r>
      <w:r w:rsidRPr="00DF53B4">
        <w:rPr>
          <w:sz w:val="18"/>
        </w:rPr>
        <w:t>"</w:t>
      </w:r>
      <w:r w:rsidRPr="00DF53B4">
        <w:t xml:space="preserve"> field which follows and shall not include itself in its count value.</w:t>
      </w:r>
    </w:p>
    <w:p w14:paraId="2A5C43B0" w14:textId="77777777" w:rsidR="00B76391" w:rsidRPr="00DF53B4" w:rsidRDefault="00B76391" w:rsidP="00B76391">
      <w:r w:rsidRPr="00DF53B4">
        <w:t xml:space="preserve">The </w:t>
      </w:r>
      <w:r w:rsidRPr="00DF53B4">
        <w:rPr>
          <w:sz w:val="18"/>
        </w:rPr>
        <w:t>"</w:t>
      </w:r>
      <w:r w:rsidRPr="00DF53B4">
        <w:t>Length</w:t>
      </w:r>
      <w:r w:rsidRPr="00DF53B4">
        <w:noBreakHyphen/>
        <w:t>of</w:t>
      </w:r>
      <w:r w:rsidRPr="00DF53B4">
        <w:noBreakHyphen/>
        <w:t>User</w:t>
      </w:r>
      <w:r w:rsidRPr="00DF53B4">
        <w:noBreakHyphen/>
        <w:t>Data</w:t>
      </w:r>
      <w:r w:rsidRPr="00DF53B4">
        <w:noBreakHyphen/>
        <w:t>Header</w:t>
      </w:r>
      <w:r w:rsidRPr="00DF53B4">
        <w:rPr>
          <w:sz w:val="18"/>
        </w:rPr>
        <w:t>"</w:t>
      </w:r>
      <w:r w:rsidRPr="00DF53B4">
        <w:t xml:space="preserve"> field shall be the integer representation of the number of octets within the </w:t>
      </w:r>
      <w:r w:rsidRPr="00DF53B4">
        <w:rPr>
          <w:sz w:val="18"/>
        </w:rPr>
        <w:t>"</w:t>
      </w:r>
      <w:r w:rsidRPr="00DF53B4">
        <w:t>User</w:t>
      </w:r>
      <w:r w:rsidRPr="00DF53B4">
        <w:noBreakHyphen/>
        <w:t>Data</w:t>
      </w:r>
      <w:r w:rsidRPr="00DF53B4">
        <w:noBreakHyphen/>
        <w:t>Header</w:t>
      </w:r>
      <w:r w:rsidRPr="00DF53B4">
        <w:rPr>
          <w:sz w:val="18"/>
        </w:rPr>
        <w:t>"</w:t>
      </w:r>
      <w:r w:rsidRPr="00DF53B4">
        <w:t xml:space="preserve"> information fields which follow and shall not include itself in its count or any fill bits which may be present (see text below).</w:t>
      </w:r>
    </w:p>
    <w:p w14:paraId="309D8504" w14:textId="77777777" w:rsidR="00B76391" w:rsidRPr="00DF53B4" w:rsidRDefault="00B76391" w:rsidP="00B76391">
      <w:r w:rsidRPr="00DF53B4">
        <w:t>Information Elements may appear in any order and need not follow the order used in the present document. Information Elements are classified into 3 categories as described below.</w:t>
      </w:r>
    </w:p>
    <w:p w14:paraId="2604B6A8" w14:textId="77777777" w:rsidR="00B76391" w:rsidRPr="00DF53B4" w:rsidRDefault="00B76391" w:rsidP="00B76391">
      <w:pPr>
        <w:pStyle w:val="B1"/>
      </w:pPr>
      <w:r w:rsidRPr="00DF53B4">
        <w:t>-</w:t>
      </w:r>
      <w:r w:rsidRPr="00DF53B4">
        <w:tab/>
        <w:t xml:space="preserve">SMS Control – identifies those IEIs which have the capability of dictating SMS functionality. </w:t>
      </w:r>
    </w:p>
    <w:p w14:paraId="1DE01A75" w14:textId="77777777" w:rsidR="00B76391" w:rsidRPr="00DF53B4" w:rsidRDefault="00B76391" w:rsidP="00B76391">
      <w:pPr>
        <w:pStyle w:val="B1"/>
      </w:pPr>
      <w:r w:rsidRPr="00DF53B4">
        <w:t>-</w:t>
      </w:r>
      <w:r w:rsidRPr="00DF53B4">
        <w:tab/>
        <w:t xml:space="preserve">EMS Control – identifies those IEIs which manage EMS Content IEIs. </w:t>
      </w:r>
    </w:p>
    <w:p w14:paraId="3963C2A9" w14:textId="77777777" w:rsidR="00B76391" w:rsidRPr="00DF53B4" w:rsidRDefault="00B76391" w:rsidP="00B76391">
      <w:pPr>
        <w:pStyle w:val="B1"/>
      </w:pPr>
      <w:r w:rsidRPr="00DF53B4">
        <w:t>-</w:t>
      </w:r>
      <w:r w:rsidRPr="00DF53B4">
        <w:tab/>
        <w:t>EMS Content – identifies those IEIs containing data of a unique media format.</w:t>
      </w:r>
    </w:p>
    <w:p w14:paraId="432FA429" w14:textId="77777777" w:rsidR="00B76391" w:rsidRPr="00DF53B4" w:rsidRDefault="00B76391" w:rsidP="00B76391">
      <w:pPr>
        <w:spacing w:before="120" w:after="120"/>
      </w:pPr>
      <w:r w:rsidRPr="00DF53B4">
        <w:t>It is permissible for certain IEs to be repeated within a short message, or within a concatenated message. There is no restriction on the repeatability of IEs in the EMS Content classification. The repeatability of SMS Control and EMS Control IEs is determined on an individual basis. See the IE table below for the repeatability of each IE.</w:t>
      </w:r>
    </w:p>
    <w:p w14:paraId="15B99FC6" w14:textId="77777777" w:rsidR="00B76391" w:rsidRPr="00DF53B4" w:rsidRDefault="00B76391" w:rsidP="00B76391">
      <w:pPr>
        <w:spacing w:before="120" w:after="120"/>
      </w:pPr>
      <w:r w:rsidRPr="00DF53B4">
        <w:t>In the event that IEs determined as not repeatable are duplicated, the last occurrence of the IE shall be used. In the event that two or more IEs occur which have mutually exclusive meanings (e.g. an 8bit port address and a 16bit port address), then the last occurring IE shall be used.</w:t>
      </w:r>
    </w:p>
    <w:p w14:paraId="0D333178" w14:textId="77777777" w:rsidR="00B76391" w:rsidRPr="00DF53B4" w:rsidRDefault="00B76391" w:rsidP="00B76391">
      <w:r w:rsidRPr="00DF53B4">
        <w:t>If the length of the User Data Header is such that there are too few or too many octets in the final Information Element then the whole User Data Header shall be ignored.</w:t>
      </w:r>
    </w:p>
    <w:p w14:paraId="7FFD8774" w14:textId="77777777" w:rsidR="00B76391" w:rsidRPr="00DF53B4" w:rsidRDefault="00B76391" w:rsidP="00B76391">
      <w:r w:rsidRPr="00DF53B4">
        <w:t>If any reserved values are received within the content of any Information Element then that part of the Information Element shall be ignored.</w:t>
      </w:r>
    </w:p>
    <w:p w14:paraId="3C427C8E" w14:textId="77777777" w:rsidR="00B76391" w:rsidRPr="00DF53B4" w:rsidRDefault="00B76391" w:rsidP="00B76391">
      <w:r w:rsidRPr="00DF53B4">
        <w:t xml:space="preserve">The support of any  Information Element Identifier is optional unless otherwise stated. </w:t>
      </w:r>
    </w:p>
    <w:p w14:paraId="5DB12089" w14:textId="77777777" w:rsidR="00B76391" w:rsidRPr="00DF53B4" w:rsidRDefault="00B76391" w:rsidP="008F1A92">
      <w:r w:rsidRPr="00DF53B4">
        <w:br w:type="page"/>
        <w:t>The Information Element Identifier octet shall be coded as follows:</w:t>
      </w:r>
    </w:p>
    <w:tbl>
      <w:tblPr>
        <w:tblW w:w="8907" w:type="dxa"/>
        <w:tblInd w:w="110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145"/>
        <w:gridCol w:w="4993"/>
        <w:gridCol w:w="1419"/>
        <w:gridCol w:w="1350"/>
      </w:tblGrid>
      <w:tr w:rsidR="00B76391" w:rsidRPr="00DF53B4" w14:paraId="0E6684E7" w14:textId="77777777" w:rsidTr="003D1E3B">
        <w:tc>
          <w:tcPr>
            <w:tcW w:w="1145" w:type="dxa"/>
          </w:tcPr>
          <w:p w14:paraId="6F3A1683" w14:textId="77777777" w:rsidR="00B76391" w:rsidRPr="00DF53B4" w:rsidRDefault="00B76391" w:rsidP="003D1E3B">
            <w:pPr>
              <w:pStyle w:val="TAH"/>
            </w:pPr>
            <w:r w:rsidRPr="00DF53B4">
              <w:t>VALUE (hex)</w:t>
            </w:r>
          </w:p>
        </w:tc>
        <w:tc>
          <w:tcPr>
            <w:tcW w:w="4993" w:type="dxa"/>
          </w:tcPr>
          <w:p w14:paraId="227E8B44" w14:textId="77777777" w:rsidR="00B76391" w:rsidRPr="00DF53B4" w:rsidRDefault="00B76391" w:rsidP="003D1E3B">
            <w:pPr>
              <w:pStyle w:val="TAH"/>
            </w:pPr>
            <w:r w:rsidRPr="00DF53B4">
              <w:t>MEANING</w:t>
            </w:r>
          </w:p>
        </w:tc>
        <w:tc>
          <w:tcPr>
            <w:tcW w:w="1419" w:type="dxa"/>
          </w:tcPr>
          <w:p w14:paraId="6BB163ED" w14:textId="77777777" w:rsidR="00B76391" w:rsidRPr="00DF53B4" w:rsidRDefault="00B76391" w:rsidP="003D1E3B">
            <w:pPr>
              <w:pStyle w:val="TAH"/>
            </w:pPr>
            <w:r w:rsidRPr="00DF53B4">
              <w:t>Classification</w:t>
            </w:r>
          </w:p>
        </w:tc>
        <w:tc>
          <w:tcPr>
            <w:tcW w:w="1350" w:type="dxa"/>
          </w:tcPr>
          <w:p w14:paraId="0F536C18" w14:textId="77777777" w:rsidR="00B76391" w:rsidRPr="00DF53B4" w:rsidRDefault="00B76391" w:rsidP="003D1E3B">
            <w:pPr>
              <w:pStyle w:val="TAH"/>
            </w:pPr>
            <w:r w:rsidRPr="00DF53B4">
              <w:t>Repeatability</w:t>
            </w:r>
          </w:p>
        </w:tc>
      </w:tr>
      <w:tr w:rsidR="00B76391" w:rsidRPr="00DF53B4" w14:paraId="50B54369" w14:textId="77777777" w:rsidTr="003D1E3B">
        <w:tc>
          <w:tcPr>
            <w:tcW w:w="1145" w:type="dxa"/>
          </w:tcPr>
          <w:p w14:paraId="0E053D88" w14:textId="77777777" w:rsidR="00B76391" w:rsidRPr="00DF53B4" w:rsidRDefault="00B76391" w:rsidP="003D1E3B">
            <w:pPr>
              <w:pStyle w:val="TAC"/>
            </w:pPr>
            <w:r w:rsidRPr="00DF53B4">
              <w:t>00</w:t>
            </w:r>
          </w:p>
        </w:tc>
        <w:tc>
          <w:tcPr>
            <w:tcW w:w="4993" w:type="dxa"/>
          </w:tcPr>
          <w:p w14:paraId="7A1632F0" w14:textId="77777777" w:rsidR="00B76391" w:rsidRPr="00DF53B4" w:rsidRDefault="00B76391" w:rsidP="003D1E3B">
            <w:pPr>
              <w:pStyle w:val="TAL"/>
            </w:pPr>
            <w:r w:rsidRPr="00DF53B4">
              <w:t>Concatenated short messages, 8-bit reference number</w:t>
            </w:r>
          </w:p>
        </w:tc>
        <w:tc>
          <w:tcPr>
            <w:tcW w:w="1419" w:type="dxa"/>
          </w:tcPr>
          <w:p w14:paraId="40AD2BA8" w14:textId="77777777" w:rsidR="00B76391" w:rsidRPr="00DF53B4" w:rsidRDefault="00B76391" w:rsidP="003D1E3B">
            <w:pPr>
              <w:pStyle w:val="TAL"/>
            </w:pPr>
            <w:r w:rsidRPr="00DF53B4">
              <w:t>SMS Control</w:t>
            </w:r>
          </w:p>
        </w:tc>
        <w:tc>
          <w:tcPr>
            <w:tcW w:w="1350" w:type="dxa"/>
          </w:tcPr>
          <w:p w14:paraId="4E709948" w14:textId="77777777" w:rsidR="00B76391" w:rsidRPr="00DF53B4" w:rsidRDefault="00B76391" w:rsidP="003D1E3B">
            <w:pPr>
              <w:pStyle w:val="TAL"/>
              <w:jc w:val="center"/>
            </w:pPr>
            <w:r w:rsidRPr="00DF53B4">
              <w:t>No</w:t>
            </w:r>
          </w:p>
        </w:tc>
      </w:tr>
      <w:tr w:rsidR="00B76391" w:rsidRPr="00DF53B4" w14:paraId="76D55112" w14:textId="77777777" w:rsidTr="003D1E3B">
        <w:tc>
          <w:tcPr>
            <w:tcW w:w="1145" w:type="dxa"/>
          </w:tcPr>
          <w:p w14:paraId="54E7EE55" w14:textId="77777777" w:rsidR="00B76391" w:rsidRPr="00DF53B4" w:rsidRDefault="00B76391" w:rsidP="003D1E3B">
            <w:pPr>
              <w:pStyle w:val="TAC"/>
            </w:pPr>
            <w:r w:rsidRPr="00DF53B4">
              <w:t>01</w:t>
            </w:r>
          </w:p>
        </w:tc>
        <w:tc>
          <w:tcPr>
            <w:tcW w:w="4993" w:type="dxa"/>
          </w:tcPr>
          <w:p w14:paraId="60AF0EE4" w14:textId="77777777" w:rsidR="00B76391" w:rsidRPr="00DF53B4" w:rsidRDefault="00B76391" w:rsidP="003D1E3B">
            <w:pPr>
              <w:pStyle w:val="TAL"/>
            </w:pPr>
            <w:r w:rsidRPr="00DF53B4">
              <w:t>Special SMS Message Indication</w:t>
            </w:r>
          </w:p>
        </w:tc>
        <w:tc>
          <w:tcPr>
            <w:tcW w:w="1419" w:type="dxa"/>
          </w:tcPr>
          <w:p w14:paraId="36DB1CC4" w14:textId="77777777" w:rsidR="00B76391" w:rsidRPr="00DF53B4" w:rsidRDefault="00B76391" w:rsidP="003D1E3B">
            <w:pPr>
              <w:pStyle w:val="TAL"/>
            </w:pPr>
            <w:r w:rsidRPr="00DF53B4">
              <w:t>SMS Control</w:t>
            </w:r>
          </w:p>
        </w:tc>
        <w:tc>
          <w:tcPr>
            <w:tcW w:w="1350" w:type="dxa"/>
          </w:tcPr>
          <w:p w14:paraId="0EEB602D" w14:textId="77777777" w:rsidR="00B76391" w:rsidRPr="00DF53B4" w:rsidRDefault="00B76391" w:rsidP="003D1E3B">
            <w:pPr>
              <w:pStyle w:val="TAL"/>
              <w:jc w:val="center"/>
            </w:pPr>
            <w:r w:rsidRPr="00DF53B4">
              <w:t>Yes</w:t>
            </w:r>
          </w:p>
        </w:tc>
      </w:tr>
      <w:tr w:rsidR="00B76391" w:rsidRPr="00DF53B4" w14:paraId="53A4560A" w14:textId="77777777" w:rsidTr="003D1E3B">
        <w:tc>
          <w:tcPr>
            <w:tcW w:w="1145" w:type="dxa"/>
          </w:tcPr>
          <w:p w14:paraId="70941E9D" w14:textId="77777777" w:rsidR="00B76391" w:rsidRPr="00DF53B4" w:rsidRDefault="00B76391" w:rsidP="003D1E3B">
            <w:pPr>
              <w:pStyle w:val="TAC"/>
            </w:pPr>
            <w:r w:rsidRPr="00DF53B4">
              <w:t>02</w:t>
            </w:r>
          </w:p>
        </w:tc>
        <w:tc>
          <w:tcPr>
            <w:tcW w:w="4993" w:type="dxa"/>
          </w:tcPr>
          <w:p w14:paraId="7D676FA2" w14:textId="77777777" w:rsidR="00B76391" w:rsidRPr="00DF53B4" w:rsidRDefault="00B76391" w:rsidP="003D1E3B">
            <w:pPr>
              <w:pStyle w:val="TAL"/>
            </w:pPr>
            <w:r w:rsidRPr="00DF53B4">
              <w:t>Reserved</w:t>
            </w:r>
          </w:p>
        </w:tc>
        <w:tc>
          <w:tcPr>
            <w:tcW w:w="1419" w:type="dxa"/>
          </w:tcPr>
          <w:p w14:paraId="04328AC6" w14:textId="77777777" w:rsidR="00B76391" w:rsidRPr="00DF53B4" w:rsidRDefault="00B76391" w:rsidP="003D1E3B">
            <w:pPr>
              <w:pStyle w:val="TAL"/>
            </w:pPr>
            <w:r w:rsidRPr="00DF53B4">
              <w:t>N/A</w:t>
            </w:r>
          </w:p>
        </w:tc>
        <w:tc>
          <w:tcPr>
            <w:tcW w:w="1350" w:type="dxa"/>
          </w:tcPr>
          <w:p w14:paraId="22027738" w14:textId="77777777" w:rsidR="00B76391" w:rsidRPr="00DF53B4" w:rsidRDefault="00B76391" w:rsidP="003D1E3B">
            <w:pPr>
              <w:pStyle w:val="TAL"/>
              <w:jc w:val="center"/>
            </w:pPr>
            <w:r w:rsidRPr="00DF53B4">
              <w:t>N/A</w:t>
            </w:r>
          </w:p>
        </w:tc>
      </w:tr>
      <w:tr w:rsidR="00B76391" w:rsidRPr="00DF53B4" w14:paraId="3F381666" w14:textId="77777777" w:rsidTr="003D1E3B">
        <w:tc>
          <w:tcPr>
            <w:tcW w:w="1145" w:type="dxa"/>
          </w:tcPr>
          <w:p w14:paraId="6285AE66" w14:textId="77777777" w:rsidR="00B76391" w:rsidRPr="00DF53B4" w:rsidRDefault="00B76391" w:rsidP="003D1E3B">
            <w:pPr>
              <w:pStyle w:val="TAC"/>
            </w:pPr>
            <w:r w:rsidRPr="00DF53B4">
              <w:t>03</w:t>
            </w:r>
          </w:p>
        </w:tc>
        <w:tc>
          <w:tcPr>
            <w:tcW w:w="4993" w:type="dxa"/>
          </w:tcPr>
          <w:p w14:paraId="3D80670E" w14:textId="77777777" w:rsidR="00B76391" w:rsidRPr="00DF53B4" w:rsidRDefault="00B76391" w:rsidP="003D1E3B">
            <w:pPr>
              <w:pStyle w:val="TAL"/>
            </w:pPr>
            <w:r w:rsidRPr="00DF53B4">
              <w:t>Value not used to avoid misinterpretation as &lt;LF&gt; character</w:t>
            </w:r>
          </w:p>
        </w:tc>
        <w:tc>
          <w:tcPr>
            <w:tcW w:w="1419" w:type="dxa"/>
          </w:tcPr>
          <w:p w14:paraId="01FE626D" w14:textId="77777777" w:rsidR="00B76391" w:rsidRPr="00DF53B4" w:rsidRDefault="00B76391" w:rsidP="003D1E3B">
            <w:pPr>
              <w:pStyle w:val="TAL"/>
            </w:pPr>
            <w:r w:rsidRPr="00DF53B4">
              <w:t>N/A</w:t>
            </w:r>
          </w:p>
        </w:tc>
        <w:tc>
          <w:tcPr>
            <w:tcW w:w="1350" w:type="dxa"/>
          </w:tcPr>
          <w:p w14:paraId="17129703" w14:textId="77777777" w:rsidR="00B76391" w:rsidRPr="00DF53B4" w:rsidRDefault="00B76391" w:rsidP="003D1E3B">
            <w:pPr>
              <w:pStyle w:val="TAL"/>
              <w:jc w:val="center"/>
            </w:pPr>
            <w:r w:rsidRPr="00DF53B4">
              <w:t>N/A</w:t>
            </w:r>
          </w:p>
        </w:tc>
      </w:tr>
      <w:tr w:rsidR="00B76391" w:rsidRPr="00DF53B4" w14:paraId="78D8D283" w14:textId="77777777" w:rsidTr="003D1E3B">
        <w:tc>
          <w:tcPr>
            <w:tcW w:w="1145" w:type="dxa"/>
          </w:tcPr>
          <w:p w14:paraId="65C01C65" w14:textId="77777777" w:rsidR="00B76391" w:rsidRPr="00DF53B4" w:rsidRDefault="00B76391" w:rsidP="003D1E3B">
            <w:pPr>
              <w:pStyle w:val="TAC"/>
            </w:pPr>
            <w:r w:rsidRPr="00DF53B4">
              <w:t>04</w:t>
            </w:r>
          </w:p>
        </w:tc>
        <w:tc>
          <w:tcPr>
            <w:tcW w:w="4993" w:type="dxa"/>
          </w:tcPr>
          <w:p w14:paraId="160E4AA0" w14:textId="77777777" w:rsidR="00B76391" w:rsidRPr="00DF53B4" w:rsidRDefault="00B76391" w:rsidP="003D1E3B">
            <w:pPr>
              <w:pStyle w:val="TAL"/>
            </w:pPr>
            <w:r w:rsidRPr="00DF53B4">
              <w:t>Application port addressing scheme, 8 bit address</w:t>
            </w:r>
          </w:p>
        </w:tc>
        <w:tc>
          <w:tcPr>
            <w:tcW w:w="1419" w:type="dxa"/>
          </w:tcPr>
          <w:p w14:paraId="3D51A03C" w14:textId="77777777" w:rsidR="00B76391" w:rsidRPr="00DF53B4" w:rsidRDefault="00B76391" w:rsidP="003D1E3B">
            <w:pPr>
              <w:pStyle w:val="TAL"/>
            </w:pPr>
            <w:r w:rsidRPr="00DF53B4">
              <w:t>SMS Control</w:t>
            </w:r>
          </w:p>
        </w:tc>
        <w:tc>
          <w:tcPr>
            <w:tcW w:w="1350" w:type="dxa"/>
          </w:tcPr>
          <w:p w14:paraId="7F7CFBE7" w14:textId="77777777" w:rsidR="00B76391" w:rsidRPr="00DF53B4" w:rsidRDefault="00B76391" w:rsidP="003D1E3B">
            <w:pPr>
              <w:pStyle w:val="TAL"/>
              <w:jc w:val="center"/>
            </w:pPr>
            <w:r w:rsidRPr="00DF53B4">
              <w:t>No</w:t>
            </w:r>
          </w:p>
        </w:tc>
      </w:tr>
      <w:tr w:rsidR="00B76391" w:rsidRPr="00DF53B4" w14:paraId="257C575C" w14:textId="77777777" w:rsidTr="003D1E3B">
        <w:tc>
          <w:tcPr>
            <w:tcW w:w="1145" w:type="dxa"/>
          </w:tcPr>
          <w:p w14:paraId="3110E6B3" w14:textId="77777777" w:rsidR="00B76391" w:rsidRPr="00DF53B4" w:rsidRDefault="00B76391" w:rsidP="003D1E3B">
            <w:pPr>
              <w:pStyle w:val="TAC"/>
            </w:pPr>
            <w:r w:rsidRPr="00DF53B4">
              <w:t>05</w:t>
            </w:r>
          </w:p>
        </w:tc>
        <w:tc>
          <w:tcPr>
            <w:tcW w:w="4993" w:type="dxa"/>
          </w:tcPr>
          <w:p w14:paraId="706F2549" w14:textId="77777777" w:rsidR="00B76391" w:rsidRPr="00DF53B4" w:rsidRDefault="00B76391" w:rsidP="003D1E3B">
            <w:pPr>
              <w:pStyle w:val="TAL"/>
            </w:pPr>
            <w:r w:rsidRPr="00DF53B4">
              <w:t>Application port addressing scheme, 16 bit address</w:t>
            </w:r>
          </w:p>
        </w:tc>
        <w:tc>
          <w:tcPr>
            <w:tcW w:w="1419" w:type="dxa"/>
          </w:tcPr>
          <w:p w14:paraId="72F64D90" w14:textId="77777777" w:rsidR="00B76391" w:rsidRPr="00DF53B4" w:rsidRDefault="00B76391" w:rsidP="003D1E3B">
            <w:pPr>
              <w:pStyle w:val="TAL"/>
            </w:pPr>
            <w:r w:rsidRPr="00DF53B4">
              <w:t>SMS Control</w:t>
            </w:r>
          </w:p>
        </w:tc>
        <w:tc>
          <w:tcPr>
            <w:tcW w:w="1350" w:type="dxa"/>
          </w:tcPr>
          <w:p w14:paraId="6E0A8AD1" w14:textId="77777777" w:rsidR="00B76391" w:rsidRPr="00DF53B4" w:rsidRDefault="00B76391" w:rsidP="003D1E3B">
            <w:pPr>
              <w:pStyle w:val="TAL"/>
              <w:jc w:val="center"/>
            </w:pPr>
            <w:r w:rsidRPr="00DF53B4">
              <w:t>No</w:t>
            </w:r>
          </w:p>
        </w:tc>
      </w:tr>
      <w:tr w:rsidR="00B76391" w:rsidRPr="00DF53B4" w14:paraId="33862EDA" w14:textId="77777777" w:rsidTr="003D1E3B">
        <w:tc>
          <w:tcPr>
            <w:tcW w:w="1145" w:type="dxa"/>
          </w:tcPr>
          <w:p w14:paraId="2E301966" w14:textId="77777777" w:rsidR="00B76391" w:rsidRPr="00DF53B4" w:rsidRDefault="00B76391" w:rsidP="003D1E3B">
            <w:pPr>
              <w:pStyle w:val="TAC"/>
            </w:pPr>
            <w:r w:rsidRPr="00DF53B4">
              <w:t>06</w:t>
            </w:r>
          </w:p>
        </w:tc>
        <w:tc>
          <w:tcPr>
            <w:tcW w:w="4993" w:type="dxa"/>
          </w:tcPr>
          <w:p w14:paraId="064B21A5" w14:textId="77777777" w:rsidR="00B76391" w:rsidRPr="00DF53B4" w:rsidRDefault="00B76391" w:rsidP="003D1E3B">
            <w:pPr>
              <w:pStyle w:val="TAL"/>
            </w:pPr>
            <w:r w:rsidRPr="00DF53B4">
              <w:t>SMSC Control Parameters</w:t>
            </w:r>
          </w:p>
        </w:tc>
        <w:tc>
          <w:tcPr>
            <w:tcW w:w="1419" w:type="dxa"/>
          </w:tcPr>
          <w:p w14:paraId="0B566447" w14:textId="77777777" w:rsidR="00B76391" w:rsidRPr="00DF53B4" w:rsidRDefault="00B76391" w:rsidP="003D1E3B">
            <w:pPr>
              <w:pStyle w:val="TAL"/>
            </w:pPr>
            <w:r w:rsidRPr="00DF53B4">
              <w:t>SMS Control</w:t>
            </w:r>
          </w:p>
        </w:tc>
        <w:tc>
          <w:tcPr>
            <w:tcW w:w="1350" w:type="dxa"/>
          </w:tcPr>
          <w:p w14:paraId="0C51A727" w14:textId="77777777" w:rsidR="00B76391" w:rsidRPr="00DF53B4" w:rsidRDefault="00B76391" w:rsidP="003D1E3B">
            <w:pPr>
              <w:pStyle w:val="TAL"/>
              <w:jc w:val="center"/>
            </w:pPr>
            <w:r w:rsidRPr="00DF53B4">
              <w:t>No</w:t>
            </w:r>
          </w:p>
        </w:tc>
      </w:tr>
      <w:tr w:rsidR="00B76391" w:rsidRPr="00DF53B4" w14:paraId="4058897D" w14:textId="77777777" w:rsidTr="003D1E3B">
        <w:tc>
          <w:tcPr>
            <w:tcW w:w="1145" w:type="dxa"/>
          </w:tcPr>
          <w:p w14:paraId="3DC03710" w14:textId="77777777" w:rsidR="00B76391" w:rsidRPr="00DF53B4" w:rsidRDefault="00B76391" w:rsidP="003D1E3B">
            <w:pPr>
              <w:pStyle w:val="TAC"/>
            </w:pPr>
            <w:r w:rsidRPr="00DF53B4">
              <w:t>07</w:t>
            </w:r>
          </w:p>
        </w:tc>
        <w:tc>
          <w:tcPr>
            <w:tcW w:w="4993" w:type="dxa"/>
          </w:tcPr>
          <w:p w14:paraId="120D40CC" w14:textId="77777777" w:rsidR="00B76391" w:rsidRPr="00DF53B4" w:rsidRDefault="00B76391" w:rsidP="003D1E3B">
            <w:pPr>
              <w:pStyle w:val="TAL"/>
            </w:pPr>
            <w:r w:rsidRPr="00DF53B4">
              <w:t xml:space="preserve">UDH Source Indicator </w:t>
            </w:r>
          </w:p>
        </w:tc>
        <w:tc>
          <w:tcPr>
            <w:tcW w:w="1419" w:type="dxa"/>
          </w:tcPr>
          <w:p w14:paraId="217B9FBD" w14:textId="77777777" w:rsidR="00B76391" w:rsidRPr="00DF53B4" w:rsidRDefault="00B76391" w:rsidP="003D1E3B">
            <w:pPr>
              <w:pStyle w:val="TAL"/>
            </w:pPr>
            <w:r w:rsidRPr="00DF53B4">
              <w:t>SMS Control</w:t>
            </w:r>
          </w:p>
        </w:tc>
        <w:tc>
          <w:tcPr>
            <w:tcW w:w="1350" w:type="dxa"/>
          </w:tcPr>
          <w:p w14:paraId="1EABD008" w14:textId="77777777" w:rsidR="00B76391" w:rsidRPr="00DF53B4" w:rsidRDefault="00B76391" w:rsidP="003D1E3B">
            <w:pPr>
              <w:pStyle w:val="TAL"/>
              <w:jc w:val="center"/>
            </w:pPr>
            <w:r w:rsidRPr="00DF53B4">
              <w:t>Yes</w:t>
            </w:r>
          </w:p>
        </w:tc>
      </w:tr>
      <w:tr w:rsidR="00B76391" w:rsidRPr="00DF53B4" w14:paraId="5CAA2ADF" w14:textId="77777777" w:rsidTr="003D1E3B">
        <w:tc>
          <w:tcPr>
            <w:tcW w:w="1145" w:type="dxa"/>
          </w:tcPr>
          <w:p w14:paraId="1F9F5E4C" w14:textId="77777777" w:rsidR="00B76391" w:rsidRPr="00DF53B4" w:rsidRDefault="00B76391" w:rsidP="003D1E3B">
            <w:pPr>
              <w:pStyle w:val="TAC"/>
            </w:pPr>
            <w:r w:rsidRPr="00DF53B4">
              <w:t>08</w:t>
            </w:r>
          </w:p>
        </w:tc>
        <w:tc>
          <w:tcPr>
            <w:tcW w:w="4993" w:type="dxa"/>
          </w:tcPr>
          <w:p w14:paraId="3FF153F0" w14:textId="77777777" w:rsidR="00B76391" w:rsidRPr="00DF53B4" w:rsidRDefault="00B76391" w:rsidP="003D1E3B">
            <w:pPr>
              <w:pStyle w:val="TAL"/>
            </w:pPr>
            <w:r w:rsidRPr="00DF53B4">
              <w:t>Concatenated short message, 16-bit reference number</w:t>
            </w:r>
          </w:p>
        </w:tc>
        <w:tc>
          <w:tcPr>
            <w:tcW w:w="1419" w:type="dxa"/>
          </w:tcPr>
          <w:p w14:paraId="282DFF39" w14:textId="77777777" w:rsidR="00B76391" w:rsidRPr="00DF53B4" w:rsidRDefault="00B76391" w:rsidP="003D1E3B">
            <w:pPr>
              <w:pStyle w:val="TAL"/>
            </w:pPr>
            <w:r w:rsidRPr="00DF53B4">
              <w:t>SMS Control</w:t>
            </w:r>
          </w:p>
        </w:tc>
        <w:tc>
          <w:tcPr>
            <w:tcW w:w="1350" w:type="dxa"/>
          </w:tcPr>
          <w:p w14:paraId="07A4E9CE" w14:textId="77777777" w:rsidR="00B76391" w:rsidRPr="00DF53B4" w:rsidRDefault="00B76391" w:rsidP="003D1E3B">
            <w:pPr>
              <w:pStyle w:val="TAL"/>
              <w:jc w:val="center"/>
            </w:pPr>
            <w:r w:rsidRPr="00DF53B4">
              <w:t>No</w:t>
            </w:r>
          </w:p>
        </w:tc>
      </w:tr>
      <w:tr w:rsidR="00B76391" w:rsidRPr="00DF53B4" w14:paraId="1DA0879A" w14:textId="77777777" w:rsidTr="003D1E3B">
        <w:tc>
          <w:tcPr>
            <w:tcW w:w="1145" w:type="dxa"/>
          </w:tcPr>
          <w:p w14:paraId="073B9F35" w14:textId="77777777" w:rsidR="00B76391" w:rsidRPr="00DF53B4" w:rsidRDefault="00B76391" w:rsidP="003D1E3B">
            <w:pPr>
              <w:pStyle w:val="TAC"/>
            </w:pPr>
            <w:r w:rsidRPr="00DF53B4">
              <w:t>09</w:t>
            </w:r>
          </w:p>
        </w:tc>
        <w:tc>
          <w:tcPr>
            <w:tcW w:w="4993" w:type="dxa"/>
          </w:tcPr>
          <w:p w14:paraId="155760D7" w14:textId="77777777" w:rsidR="00B76391" w:rsidRPr="00DF53B4" w:rsidRDefault="00B76391" w:rsidP="003D1E3B">
            <w:pPr>
              <w:pStyle w:val="TAL"/>
            </w:pPr>
            <w:r w:rsidRPr="00DF53B4">
              <w:t>Wireless Control Message Protocol</w:t>
            </w:r>
          </w:p>
        </w:tc>
        <w:tc>
          <w:tcPr>
            <w:tcW w:w="1419" w:type="dxa"/>
          </w:tcPr>
          <w:p w14:paraId="542ACE81" w14:textId="77777777" w:rsidR="00B76391" w:rsidRPr="00DF53B4" w:rsidRDefault="00B76391" w:rsidP="003D1E3B">
            <w:pPr>
              <w:pStyle w:val="TAL"/>
            </w:pPr>
            <w:r w:rsidRPr="00DF53B4">
              <w:t>SMS Control</w:t>
            </w:r>
          </w:p>
        </w:tc>
        <w:tc>
          <w:tcPr>
            <w:tcW w:w="1350" w:type="dxa"/>
          </w:tcPr>
          <w:p w14:paraId="0940FFC3" w14:textId="77777777" w:rsidR="00B76391" w:rsidRPr="00DF53B4" w:rsidRDefault="00B76391" w:rsidP="003D1E3B">
            <w:pPr>
              <w:pStyle w:val="TAL"/>
              <w:jc w:val="center"/>
            </w:pPr>
            <w:r w:rsidRPr="00DF53B4">
              <w:t>Note 3</w:t>
            </w:r>
          </w:p>
        </w:tc>
      </w:tr>
      <w:tr w:rsidR="00B76391" w:rsidRPr="00DF53B4" w14:paraId="0D2933A2" w14:textId="77777777" w:rsidTr="003D1E3B">
        <w:tc>
          <w:tcPr>
            <w:tcW w:w="1145" w:type="dxa"/>
          </w:tcPr>
          <w:p w14:paraId="327ED56B" w14:textId="77777777" w:rsidR="00B76391" w:rsidRPr="00DF53B4" w:rsidRDefault="00B76391" w:rsidP="003D1E3B">
            <w:pPr>
              <w:pStyle w:val="TAC"/>
            </w:pPr>
            <w:r w:rsidRPr="00DF53B4">
              <w:t>0A</w:t>
            </w:r>
          </w:p>
        </w:tc>
        <w:tc>
          <w:tcPr>
            <w:tcW w:w="4993" w:type="dxa"/>
          </w:tcPr>
          <w:p w14:paraId="46CE45BC" w14:textId="77777777" w:rsidR="00B76391" w:rsidRPr="00DF53B4" w:rsidRDefault="00B76391" w:rsidP="003D1E3B">
            <w:pPr>
              <w:pStyle w:val="TAL"/>
            </w:pPr>
            <w:r w:rsidRPr="00DF53B4">
              <w:t>Text Formatting</w:t>
            </w:r>
          </w:p>
        </w:tc>
        <w:tc>
          <w:tcPr>
            <w:tcW w:w="1419" w:type="dxa"/>
          </w:tcPr>
          <w:p w14:paraId="72560B4B" w14:textId="77777777" w:rsidR="00B76391" w:rsidRPr="00DF53B4" w:rsidRDefault="00B76391" w:rsidP="003D1E3B">
            <w:pPr>
              <w:pStyle w:val="TAL"/>
            </w:pPr>
            <w:r w:rsidRPr="00DF53B4">
              <w:t>EMS Control</w:t>
            </w:r>
          </w:p>
        </w:tc>
        <w:tc>
          <w:tcPr>
            <w:tcW w:w="1350" w:type="dxa"/>
          </w:tcPr>
          <w:p w14:paraId="69FC3FD1" w14:textId="77777777" w:rsidR="00B76391" w:rsidRPr="00DF53B4" w:rsidRDefault="00B76391" w:rsidP="003D1E3B">
            <w:pPr>
              <w:pStyle w:val="TAL"/>
              <w:jc w:val="center"/>
            </w:pPr>
            <w:r w:rsidRPr="00DF53B4">
              <w:t>Yes</w:t>
            </w:r>
          </w:p>
        </w:tc>
      </w:tr>
      <w:tr w:rsidR="00B76391" w:rsidRPr="00DF53B4" w14:paraId="26AEF2A4" w14:textId="77777777" w:rsidTr="003D1E3B">
        <w:tc>
          <w:tcPr>
            <w:tcW w:w="1145" w:type="dxa"/>
          </w:tcPr>
          <w:p w14:paraId="00AE8740" w14:textId="77777777" w:rsidR="00B76391" w:rsidRPr="00DF53B4" w:rsidRDefault="00B76391" w:rsidP="003D1E3B">
            <w:pPr>
              <w:pStyle w:val="TAC"/>
            </w:pPr>
            <w:r w:rsidRPr="00DF53B4">
              <w:t>0B</w:t>
            </w:r>
          </w:p>
        </w:tc>
        <w:tc>
          <w:tcPr>
            <w:tcW w:w="4993" w:type="dxa"/>
          </w:tcPr>
          <w:p w14:paraId="42875AF9" w14:textId="77777777" w:rsidR="00B76391" w:rsidRPr="00DF53B4" w:rsidRDefault="00B76391" w:rsidP="003D1E3B">
            <w:pPr>
              <w:pStyle w:val="TAL"/>
            </w:pPr>
            <w:r w:rsidRPr="00DF53B4">
              <w:t>Predefined Sound</w:t>
            </w:r>
          </w:p>
        </w:tc>
        <w:tc>
          <w:tcPr>
            <w:tcW w:w="1419" w:type="dxa"/>
          </w:tcPr>
          <w:p w14:paraId="5DB9C930" w14:textId="77777777" w:rsidR="00B76391" w:rsidRPr="00DF53B4" w:rsidRDefault="00B76391" w:rsidP="003D1E3B">
            <w:pPr>
              <w:pStyle w:val="TAL"/>
            </w:pPr>
            <w:r w:rsidRPr="00DF53B4">
              <w:t>EMS Content</w:t>
            </w:r>
          </w:p>
        </w:tc>
        <w:tc>
          <w:tcPr>
            <w:tcW w:w="1350" w:type="dxa"/>
          </w:tcPr>
          <w:p w14:paraId="3B682DB9" w14:textId="77777777" w:rsidR="00B76391" w:rsidRPr="00DF53B4" w:rsidRDefault="00B76391" w:rsidP="003D1E3B">
            <w:pPr>
              <w:pStyle w:val="TAL"/>
              <w:jc w:val="center"/>
            </w:pPr>
            <w:r w:rsidRPr="00DF53B4">
              <w:t>Yes</w:t>
            </w:r>
          </w:p>
        </w:tc>
      </w:tr>
      <w:tr w:rsidR="00B76391" w:rsidRPr="00DF53B4" w14:paraId="01F44BE3" w14:textId="77777777" w:rsidTr="003D1E3B">
        <w:tc>
          <w:tcPr>
            <w:tcW w:w="1145" w:type="dxa"/>
          </w:tcPr>
          <w:p w14:paraId="209F4EA7" w14:textId="77777777" w:rsidR="00B76391" w:rsidRPr="00DF53B4" w:rsidRDefault="00B76391" w:rsidP="003D1E3B">
            <w:pPr>
              <w:pStyle w:val="TAC"/>
            </w:pPr>
            <w:r w:rsidRPr="00DF53B4">
              <w:t>0C</w:t>
            </w:r>
          </w:p>
        </w:tc>
        <w:tc>
          <w:tcPr>
            <w:tcW w:w="4993" w:type="dxa"/>
          </w:tcPr>
          <w:p w14:paraId="1A9924AD" w14:textId="77777777" w:rsidR="00B76391" w:rsidRPr="00DF53B4" w:rsidRDefault="00B76391" w:rsidP="003D1E3B">
            <w:pPr>
              <w:pStyle w:val="TAL"/>
            </w:pPr>
            <w:r w:rsidRPr="00DF53B4">
              <w:t>User Defined Sound (iMelody max 128 bytes)</w:t>
            </w:r>
          </w:p>
        </w:tc>
        <w:tc>
          <w:tcPr>
            <w:tcW w:w="1419" w:type="dxa"/>
          </w:tcPr>
          <w:p w14:paraId="0020C9AF" w14:textId="77777777" w:rsidR="00B76391" w:rsidRPr="00DF53B4" w:rsidRDefault="00B76391" w:rsidP="003D1E3B">
            <w:pPr>
              <w:pStyle w:val="TAL"/>
            </w:pPr>
            <w:r w:rsidRPr="00DF53B4">
              <w:t>EMS Content</w:t>
            </w:r>
          </w:p>
        </w:tc>
        <w:tc>
          <w:tcPr>
            <w:tcW w:w="1350" w:type="dxa"/>
          </w:tcPr>
          <w:p w14:paraId="04E5E0F8" w14:textId="77777777" w:rsidR="00B76391" w:rsidRPr="00DF53B4" w:rsidRDefault="00B76391" w:rsidP="003D1E3B">
            <w:pPr>
              <w:pStyle w:val="TAL"/>
              <w:jc w:val="center"/>
            </w:pPr>
            <w:r w:rsidRPr="00DF53B4">
              <w:t>Yes</w:t>
            </w:r>
          </w:p>
        </w:tc>
      </w:tr>
      <w:tr w:rsidR="00B76391" w:rsidRPr="00DF53B4" w14:paraId="1827549D" w14:textId="77777777" w:rsidTr="003D1E3B">
        <w:tc>
          <w:tcPr>
            <w:tcW w:w="1145" w:type="dxa"/>
          </w:tcPr>
          <w:p w14:paraId="140FF163" w14:textId="77777777" w:rsidR="00B76391" w:rsidRPr="00DF53B4" w:rsidRDefault="00B76391" w:rsidP="003D1E3B">
            <w:pPr>
              <w:pStyle w:val="TAC"/>
            </w:pPr>
            <w:r w:rsidRPr="00DF53B4">
              <w:t>0D</w:t>
            </w:r>
          </w:p>
        </w:tc>
        <w:tc>
          <w:tcPr>
            <w:tcW w:w="4993" w:type="dxa"/>
          </w:tcPr>
          <w:p w14:paraId="42AC0CD2" w14:textId="77777777" w:rsidR="00B76391" w:rsidRPr="00DF53B4" w:rsidRDefault="00B76391" w:rsidP="003D1E3B">
            <w:pPr>
              <w:pStyle w:val="TAL"/>
            </w:pPr>
            <w:r w:rsidRPr="00DF53B4">
              <w:t>Predefined Animation</w:t>
            </w:r>
          </w:p>
        </w:tc>
        <w:tc>
          <w:tcPr>
            <w:tcW w:w="1419" w:type="dxa"/>
          </w:tcPr>
          <w:p w14:paraId="5D74A454" w14:textId="77777777" w:rsidR="00B76391" w:rsidRPr="00DF53B4" w:rsidRDefault="00B76391" w:rsidP="003D1E3B">
            <w:pPr>
              <w:pStyle w:val="TAL"/>
            </w:pPr>
            <w:r w:rsidRPr="00DF53B4">
              <w:t>EMS Content</w:t>
            </w:r>
          </w:p>
        </w:tc>
        <w:tc>
          <w:tcPr>
            <w:tcW w:w="1350" w:type="dxa"/>
          </w:tcPr>
          <w:p w14:paraId="5ED1228D" w14:textId="77777777" w:rsidR="00B76391" w:rsidRPr="00DF53B4" w:rsidRDefault="00B76391" w:rsidP="003D1E3B">
            <w:pPr>
              <w:pStyle w:val="TAL"/>
              <w:jc w:val="center"/>
            </w:pPr>
            <w:r w:rsidRPr="00DF53B4">
              <w:t>Yes</w:t>
            </w:r>
          </w:p>
        </w:tc>
      </w:tr>
      <w:tr w:rsidR="00B76391" w:rsidRPr="00DF53B4" w14:paraId="4AB7E361" w14:textId="77777777" w:rsidTr="003D1E3B">
        <w:tc>
          <w:tcPr>
            <w:tcW w:w="1145" w:type="dxa"/>
          </w:tcPr>
          <w:p w14:paraId="37E5D943" w14:textId="77777777" w:rsidR="00B76391" w:rsidRPr="00DF53B4" w:rsidRDefault="00B76391" w:rsidP="003D1E3B">
            <w:pPr>
              <w:pStyle w:val="TAC"/>
            </w:pPr>
            <w:r w:rsidRPr="00DF53B4">
              <w:t>0E</w:t>
            </w:r>
          </w:p>
        </w:tc>
        <w:tc>
          <w:tcPr>
            <w:tcW w:w="4993" w:type="dxa"/>
          </w:tcPr>
          <w:p w14:paraId="07CCAB19" w14:textId="77777777" w:rsidR="00B76391" w:rsidRPr="00DF53B4" w:rsidRDefault="00B76391" w:rsidP="003D1E3B">
            <w:pPr>
              <w:pStyle w:val="TAL"/>
            </w:pPr>
            <w:r w:rsidRPr="00DF53B4">
              <w:t>Large Animation (16*16 times 4 = 32*4 =128 bytes)</w:t>
            </w:r>
          </w:p>
        </w:tc>
        <w:tc>
          <w:tcPr>
            <w:tcW w:w="1419" w:type="dxa"/>
          </w:tcPr>
          <w:p w14:paraId="51CC83B2" w14:textId="77777777" w:rsidR="00B76391" w:rsidRPr="00DF53B4" w:rsidRDefault="00B76391" w:rsidP="003D1E3B">
            <w:pPr>
              <w:pStyle w:val="TAL"/>
            </w:pPr>
            <w:r w:rsidRPr="00DF53B4">
              <w:t>EMS Content</w:t>
            </w:r>
          </w:p>
        </w:tc>
        <w:tc>
          <w:tcPr>
            <w:tcW w:w="1350" w:type="dxa"/>
          </w:tcPr>
          <w:p w14:paraId="2DE5248C" w14:textId="77777777" w:rsidR="00B76391" w:rsidRPr="00DF53B4" w:rsidRDefault="00B76391" w:rsidP="003D1E3B">
            <w:pPr>
              <w:pStyle w:val="TAL"/>
              <w:jc w:val="center"/>
            </w:pPr>
            <w:r w:rsidRPr="00DF53B4">
              <w:t>Yes</w:t>
            </w:r>
          </w:p>
        </w:tc>
      </w:tr>
      <w:tr w:rsidR="00B76391" w:rsidRPr="00DF53B4" w14:paraId="20CF485D" w14:textId="77777777" w:rsidTr="003D1E3B">
        <w:tc>
          <w:tcPr>
            <w:tcW w:w="1145" w:type="dxa"/>
          </w:tcPr>
          <w:p w14:paraId="0B9AD5E3" w14:textId="77777777" w:rsidR="00B76391" w:rsidRPr="00DF53B4" w:rsidRDefault="00B76391" w:rsidP="003D1E3B">
            <w:pPr>
              <w:pStyle w:val="TAC"/>
            </w:pPr>
            <w:r w:rsidRPr="00DF53B4">
              <w:t>0F</w:t>
            </w:r>
          </w:p>
        </w:tc>
        <w:tc>
          <w:tcPr>
            <w:tcW w:w="4993" w:type="dxa"/>
          </w:tcPr>
          <w:p w14:paraId="4E0C0A2E" w14:textId="77777777" w:rsidR="00B76391" w:rsidRPr="00DF53B4" w:rsidRDefault="00B76391" w:rsidP="003D1E3B">
            <w:pPr>
              <w:pStyle w:val="TAL"/>
            </w:pPr>
            <w:r w:rsidRPr="00DF53B4">
              <w:t>Small Animation (8*8 times 4 = 8*4 =32 bytes)</w:t>
            </w:r>
          </w:p>
        </w:tc>
        <w:tc>
          <w:tcPr>
            <w:tcW w:w="1419" w:type="dxa"/>
          </w:tcPr>
          <w:p w14:paraId="3EEF60B3" w14:textId="77777777" w:rsidR="00B76391" w:rsidRPr="00DF53B4" w:rsidRDefault="00B76391" w:rsidP="003D1E3B">
            <w:pPr>
              <w:pStyle w:val="TAL"/>
            </w:pPr>
            <w:r w:rsidRPr="00DF53B4">
              <w:t>EMS Content</w:t>
            </w:r>
          </w:p>
        </w:tc>
        <w:tc>
          <w:tcPr>
            <w:tcW w:w="1350" w:type="dxa"/>
          </w:tcPr>
          <w:p w14:paraId="005D92A4" w14:textId="77777777" w:rsidR="00B76391" w:rsidRPr="00DF53B4" w:rsidRDefault="00B76391" w:rsidP="003D1E3B">
            <w:pPr>
              <w:pStyle w:val="TAL"/>
              <w:jc w:val="center"/>
            </w:pPr>
            <w:r w:rsidRPr="00DF53B4">
              <w:t>Yes</w:t>
            </w:r>
          </w:p>
        </w:tc>
      </w:tr>
      <w:tr w:rsidR="00B76391" w:rsidRPr="00DF53B4" w14:paraId="4D3A1CD3" w14:textId="77777777" w:rsidTr="003D1E3B">
        <w:tc>
          <w:tcPr>
            <w:tcW w:w="1145" w:type="dxa"/>
          </w:tcPr>
          <w:p w14:paraId="4B17E6C3" w14:textId="77777777" w:rsidR="00B76391" w:rsidRPr="00DF53B4" w:rsidRDefault="00B76391" w:rsidP="003D1E3B">
            <w:pPr>
              <w:pStyle w:val="TAC"/>
            </w:pPr>
            <w:r w:rsidRPr="00DF53B4">
              <w:t>10</w:t>
            </w:r>
          </w:p>
        </w:tc>
        <w:tc>
          <w:tcPr>
            <w:tcW w:w="4993" w:type="dxa"/>
          </w:tcPr>
          <w:p w14:paraId="6EFC99EF" w14:textId="77777777" w:rsidR="00B76391" w:rsidRPr="00DF53B4" w:rsidRDefault="00B76391" w:rsidP="003D1E3B">
            <w:pPr>
              <w:pStyle w:val="TAL"/>
            </w:pPr>
            <w:r w:rsidRPr="00DF53B4">
              <w:t>Large Picture (32*32 = 128 bytes)</w:t>
            </w:r>
          </w:p>
        </w:tc>
        <w:tc>
          <w:tcPr>
            <w:tcW w:w="1419" w:type="dxa"/>
          </w:tcPr>
          <w:p w14:paraId="6BAA5085" w14:textId="77777777" w:rsidR="00B76391" w:rsidRPr="00DF53B4" w:rsidRDefault="00B76391" w:rsidP="003D1E3B">
            <w:pPr>
              <w:pStyle w:val="TAL"/>
            </w:pPr>
            <w:r w:rsidRPr="00DF53B4">
              <w:t>EMS Content</w:t>
            </w:r>
          </w:p>
        </w:tc>
        <w:tc>
          <w:tcPr>
            <w:tcW w:w="1350" w:type="dxa"/>
          </w:tcPr>
          <w:p w14:paraId="7FDFF154" w14:textId="77777777" w:rsidR="00B76391" w:rsidRPr="00DF53B4" w:rsidRDefault="00B76391" w:rsidP="003D1E3B">
            <w:pPr>
              <w:pStyle w:val="TAL"/>
              <w:jc w:val="center"/>
            </w:pPr>
            <w:r w:rsidRPr="00DF53B4">
              <w:t>Yes</w:t>
            </w:r>
          </w:p>
        </w:tc>
      </w:tr>
      <w:tr w:rsidR="00B76391" w:rsidRPr="00DF53B4" w14:paraId="0F5B0955" w14:textId="77777777" w:rsidTr="003D1E3B">
        <w:tc>
          <w:tcPr>
            <w:tcW w:w="1145" w:type="dxa"/>
          </w:tcPr>
          <w:p w14:paraId="4970A77D" w14:textId="77777777" w:rsidR="00B76391" w:rsidRPr="00DF53B4" w:rsidRDefault="00B76391" w:rsidP="003D1E3B">
            <w:pPr>
              <w:pStyle w:val="TAC"/>
            </w:pPr>
            <w:r w:rsidRPr="00DF53B4">
              <w:t>11</w:t>
            </w:r>
          </w:p>
        </w:tc>
        <w:tc>
          <w:tcPr>
            <w:tcW w:w="4993" w:type="dxa"/>
          </w:tcPr>
          <w:p w14:paraId="01D64247" w14:textId="77777777" w:rsidR="00B76391" w:rsidRPr="00DF53B4" w:rsidRDefault="00B76391" w:rsidP="003D1E3B">
            <w:pPr>
              <w:pStyle w:val="TAL"/>
            </w:pPr>
            <w:r w:rsidRPr="00DF53B4">
              <w:t>Small Picture (16*16 = 32 bytes)</w:t>
            </w:r>
          </w:p>
        </w:tc>
        <w:tc>
          <w:tcPr>
            <w:tcW w:w="1419" w:type="dxa"/>
          </w:tcPr>
          <w:p w14:paraId="13B9456F" w14:textId="77777777" w:rsidR="00B76391" w:rsidRPr="00DF53B4" w:rsidRDefault="00B76391" w:rsidP="003D1E3B">
            <w:pPr>
              <w:pStyle w:val="TAL"/>
            </w:pPr>
            <w:r w:rsidRPr="00DF53B4">
              <w:t>EMS Content</w:t>
            </w:r>
          </w:p>
        </w:tc>
        <w:tc>
          <w:tcPr>
            <w:tcW w:w="1350" w:type="dxa"/>
          </w:tcPr>
          <w:p w14:paraId="45A96A2D" w14:textId="77777777" w:rsidR="00B76391" w:rsidRPr="00DF53B4" w:rsidRDefault="00B76391" w:rsidP="003D1E3B">
            <w:pPr>
              <w:pStyle w:val="TAL"/>
              <w:jc w:val="center"/>
            </w:pPr>
            <w:r w:rsidRPr="00DF53B4">
              <w:t>Yes</w:t>
            </w:r>
          </w:p>
        </w:tc>
      </w:tr>
      <w:tr w:rsidR="00B76391" w:rsidRPr="00DF53B4" w14:paraId="56ADA57E" w14:textId="77777777" w:rsidTr="003D1E3B">
        <w:tc>
          <w:tcPr>
            <w:tcW w:w="1145" w:type="dxa"/>
          </w:tcPr>
          <w:p w14:paraId="3281B235" w14:textId="77777777" w:rsidR="00B76391" w:rsidRPr="00DF53B4" w:rsidRDefault="00B76391" w:rsidP="003D1E3B">
            <w:pPr>
              <w:pStyle w:val="TAC"/>
            </w:pPr>
            <w:r w:rsidRPr="00DF53B4">
              <w:t>12</w:t>
            </w:r>
          </w:p>
        </w:tc>
        <w:tc>
          <w:tcPr>
            <w:tcW w:w="4993" w:type="dxa"/>
          </w:tcPr>
          <w:p w14:paraId="349E7B2A" w14:textId="77777777" w:rsidR="00B76391" w:rsidRPr="00DF53B4" w:rsidRDefault="00B76391" w:rsidP="003D1E3B">
            <w:pPr>
              <w:pStyle w:val="TAL"/>
            </w:pPr>
            <w:r w:rsidRPr="00DF53B4">
              <w:t>Variable Picture</w:t>
            </w:r>
          </w:p>
        </w:tc>
        <w:tc>
          <w:tcPr>
            <w:tcW w:w="1419" w:type="dxa"/>
          </w:tcPr>
          <w:p w14:paraId="3EE7C0EA" w14:textId="77777777" w:rsidR="00B76391" w:rsidRPr="00DF53B4" w:rsidRDefault="00B76391" w:rsidP="003D1E3B">
            <w:pPr>
              <w:pStyle w:val="TAL"/>
            </w:pPr>
            <w:r w:rsidRPr="00DF53B4">
              <w:t>EMS Content</w:t>
            </w:r>
          </w:p>
        </w:tc>
        <w:tc>
          <w:tcPr>
            <w:tcW w:w="1350" w:type="dxa"/>
          </w:tcPr>
          <w:p w14:paraId="5BE0B5DC" w14:textId="77777777" w:rsidR="00B76391" w:rsidRPr="00DF53B4" w:rsidRDefault="00B76391" w:rsidP="003D1E3B">
            <w:pPr>
              <w:pStyle w:val="TAL"/>
              <w:jc w:val="center"/>
            </w:pPr>
            <w:r w:rsidRPr="00DF53B4">
              <w:t>Yes</w:t>
            </w:r>
          </w:p>
        </w:tc>
      </w:tr>
      <w:tr w:rsidR="00B76391" w:rsidRPr="00DF53B4" w14:paraId="0B3B5E38" w14:textId="77777777" w:rsidTr="003D1E3B">
        <w:tc>
          <w:tcPr>
            <w:tcW w:w="1145" w:type="dxa"/>
          </w:tcPr>
          <w:p w14:paraId="5EB2B42E" w14:textId="77777777" w:rsidR="00B76391" w:rsidRPr="00DF53B4" w:rsidRDefault="00B76391" w:rsidP="003D1E3B">
            <w:pPr>
              <w:pStyle w:val="TAC"/>
            </w:pPr>
            <w:r w:rsidRPr="00DF53B4">
              <w:t>13</w:t>
            </w:r>
          </w:p>
        </w:tc>
        <w:tc>
          <w:tcPr>
            <w:tcW w:w="4993" w:type="dxa"/>
          </w:tcPr>
          <w:p w14:paraId="08B727A6" w14:textId="77777777" w:rsidR="00B76391" w:rsidRPr="00DF53B4" w:rsidRDefault="00B76391" w:rsidP="003D1E3B">
            <w:pPr>
              <w:pStyle w:val="TAL"/>
            </w:pPr>
            <w:r w:rsidRPr="00DF53B4">
              <w:t>User prompt indicator</w:t>
            </w:r>
          </w:p>
        </w:tc>
        <w:tc>
          <w:tcPr>
            <w:tcW w:w="1419" w:type="dxa"/>
          </w:tcPr>
          <w:p w14:paraId="7578C419" w14:textId="77777777" w:rsidR="00B76391" w:rsidRPr="00DF53B4" w:rsidRDefault="00B76391" w:rsidP="003D1E3B">
            <w:pPr>
              <w:pStyle w:val="TAL"/>
            </w:pPr>
            <w:r w:rsidRPr="00DF53B4">
              <w:t>EMS Control</w:t>
            </w:r>
          </w:p>
        </w:tc>
        <w:tc>
          <w:tcPr>
            <w:tcW w:w="1350" w:type="dxa"/>
          </w:tcPr>
          <w:p w14:paraId="3507E726" w14:textId="77777777" w:rsidR="00B76391" w:rsidRPr="00DF53B4" w:rsidRDefault="00B76391" w:rsidP="003D1E3B">
            <w:pPr>
              <w:pStyle w:val="TAL"/>
              <w:jc w:val="center"/>
            </w:pPr>
            <w:r w:rsidRPr="00DF53B4">
              <w:t>Yes</w:t>
            </w:r>
          </w:p>
        </w:tc>
      </w:tr>
      <w:tr w:rsidR="00B76391" w:rsidRPr="00DF53B4" w14:paraId="33BD2E27" w14:textId="77777777" w:rsidTr="003D1E3B">
        <w:tc>
          <w:tcPr>
            <w:tcW w:w="1145" w:type="dxa"/>
          </w:tcPr>
          <w:p w14:paraId="7F9A53C5" w14:textId="77777777" w:rsidR="00B76391" w:rsidRPr="00DF53B4" w:rsidRDefault="00B76391" w:rsidP="003D1E3B">
            <w:pPr>
              <w:pStyle w:val="TAC"/>
            </w:pPr>
            <w:r w:rsidRPr="00DF53B4">
              <w:t>14</w:t>
            </w:r>
          </w:p>
        </w:tc>
        <w:tc>
          <w:tcPr>
            <w:tcW w:w="4993" w:type="dxa"/>
          </w:tcPr>
          <w:p w14:paraId="5E8CAD11" w14:textId="77777777" w:rsidR="00B76391" w:rsidRPr="00DF53B4" w:rsidRDefault="00B76391" w:rsidP="003D1E3B">
            <w:pPr>
              <w:pStyle w:val="TAL"/>
            </w:pPr>
            <w:r w:rsidRPr="00DF53B4">
              <w:t>Extended Object</w:t>
            </w:r>
          </w:p>
        </w:tc>
        <w:tc>
          <w:tcPr>
            <w:tcW w:w="1419" w:type="dxa"/>
          </w:tcPr>
          <w:p w14:paraId="55D852CB" w14:textId="77777777" w:rsidR="00B76391" w:rsidRPr="00DF53B4" w:rsidRDefault="00B76391" w:rsidP="003D1E3B">
            <w:pPr>
              <w:pStyle w:val="TAL"/>
            </w:pPr>
            <w:r w:rsidRPr="00DF53B4">
              <w:t>EMS Content</w:t>
            </w:r>
          </w:p>
        </w:tc>
        <w:tc>
          <w:tcPr>
            <w:tcW w:w="1350" w:type="dxa"/>
          </w:tcPr>
          <w:p w14:paraId="66ED2BFB" w14:textId="77777777" w:rsidR="00B76391" w:rsidRPr="00DF53B4" w:rsidRDefault="00B76391" w:rsidP="003D1E3B">
            <w:pPr>
              <w:pStyle w:val="TAL"/>
              <w:jc w:val="center"/>
            </w:pPr>
            <w:r w:rsidRPr="00DF53B4">
              <w:t>Yes</w:t>
            </w:r>
          </w:p>
        </w:tc>
      </w:tr>
      <w:tr w:rsidR="00B76391" w:rsidRPr="00DF53B4" w14:paraId="1C905254" w14:textId="77777777" w:rsidTr="003D1E3B">
        <w:tc>
          <w:tcPr>
            <w:tcW w:w="1145" w:type="dxa"/>
          </w:tcPr>
          <w:p w14:paraId="7BA04C35" w14:textId="77777777" w:rsidR="00B76391" w:rsidRPr="00DF53B4" w:rsidRDefault="00B76391" w:rsidP="003D1E3B">
            <w:pPr>
              <w:pStyle w:val="TAC"/>
            </w:pPr>
            <w:r w:rsidRPr="00DF53B4">
              <w:t>15</w:t>
            </w:r>
          </w:p>
        </w:tc>
        <w:tc>
          <w:tcPr>
            <w:tcW w:w="4993" w:type="dxa"/>
          </w:tcPr>
          <w:p w14:paraId="4F987661" w14:textId="77777777" w:rsidR="00B76391" w:rsidRPr="00DF53B4" w:rsidRDefault="00B76391" w:rsidP="003D1E3B">
            <w:pPr>
              <w:pStyle w:val="TAL"/>
            </w:pPr>
            <w:r w:rsidRPr="00DF53B4">
              <w:t>Reused Extended Object</w:t>
            </w:r>
          </w:p>
        </w:tc>
        <w:tc>
          <w:tcPr>
            <w:tcW w:w="1419" w:type="dxa"/>
          </w:tcPr>
          <w:p w14:paraId="27023B16" w14:textId="77777777" w:rsidR="00B76391" w:rsidRPr="00DF53B4" w:rsidRDefault="00B76391" w:rsidP="003D1E3B">
            <w:pPr>
              <w:pStyle w:val="TAL"/>
            </w:pPr>
            <w:r w:rsidRPr="00DF53B4">
              <w:t>EMS Control</w:t>
            </w:r>
          </w:p>
        </w:tc>
        <w:tc>
          <w:tcPr>
            <w:tcW w:w="1350" w:type="dxa"/>
          </w:tcPr>
          <w:p w14:paraId="1BA17849" w14:textId="77777777" w:rsidR="00B76391" w:rsidRPr="00DF53B4" w:rsidRDefault="00B76391" w:rsidP="003D1E3B">
            <w:pPr>
              <w:pStyle w:val="TAL"/>
              <w:jc w:val="center"/>
            </w:pPr>
            <w:r w:rsidRPr="00DF53B4">
              <w:t>Yes</w:t>
            </w:r>
          </w:p>
        </w:tc>
      </w:tr>
      <w:tr w:rsidR="00B76391" w:rsidRPr="00DF53B4" w14:paraId="084EA634" w14:textId="77777777" w:rsidTr="003D1E3B">
        <w:tc>
          <w:tcPr>
            <w:tcW w:w="1145" w:type="dxa"/>
          </w:tcPr>
          <w:p w14:paraId="67B310C4" w14:textId="77777777" w:rsidR="00B76391" w:rsidRPr="00DF53B4" w:rsidRDefault="00B76391" w:rsidP="003D1E3B">
            <w:pPr>
              <w:pStyle w:val="TAC"/>
            </w:pPr>
            <w:r w:rsidRPr="00DF53B4">
              <w:t>16</w:t>
            </w:r>
          </w:p>
        </w:tc>
        <w:tc>
          <w:tcPr>
            <w:tcW w:w="4993" w:type="dxa"/>
          </w:tcPr>
          <w:p w14:paraId="5B972E81" w14:textId="77777777" w:rsidR="00B76391" w:rsidRPr="00DF53B4" w:rsidRDefault="00B76391" w:rsidP="003D1E3B">
            <w:pPr>
              <w:pStyle w:val="TAL"/>
            </w:pPr>
            <w:r w:rsidRPr="00DF53B4">
              <w:t>Compression Control</w:t>
            </w:r>
          </w:p>
        </w:tc>
        <w:tc>
          <w:tcPr>
            <w:tcW w:w="1419" w:type="dxa"/>
          </w:tcPr>
          <w:p w14:paraId="51DFFC01" w14:textId="77777777" w:rsidR="00B76391" w:rsidRPr="00DF53B4" w:rsidRDefault="00B76391" w:rsidP="003D1E3B">
            <w:pPr>
              <w:pStyle w:val="TAL"/>
            </w:pPr>
            <w:r w:rsidRPr="00DF53B4">
              <w:t>EMS Control</w:t>
            </w:r>
          </w:p>
        </w:tc>
        <w:tc>
          <w:tcPr>
            <w:tcW w:w="1350" w:type="dxa"/>
          </w:tcPr>
          <w:p w14:paraId="18D396D8" w14:textId="77777777" w:rsidR="00B76391" w:rsidRPr="00DF53B4" w:rsidRDefault="00B76391" w:rsidP="003D1E3B">
            <w:pPr>
              <w:pStyle w:val="TAL"/>
              <w:jc w:val="center"/>
            </w:pPr>
            <w:r w:rsidRPr="00DF53B4">
              <w:t>No</w:t>
            </w:r>
          </w:p>
        </w:tc>
      </w:tr>
      <w:tr w:rsidR="00B76391" w:rsidRPr="00DF53B4" w14:paraId="06EF6F22" w14:textId="77777777" w:rsidTr="003D1E3B">
        <w:tc>
          <w:tcPr>
            <w:tcW w:w="1145" w:type="dxa"/>
          </w:tcPr>
          <w:p w14:paraId="4C4AC22D" w14:textId="77777777" w:rsidR="00B76391" w:rsidRPr="00DF53B4" w:rsidRDefault="00B76391" w:rsidP="003D1E3B">
            <w:pPr>
              <w:pStyle w:val="TAC"/>
            </w:pPr>
            <w:r w:rsidRPr="00DF53B4">
              <w:t>17</w:t>
            </w:r>
          </w:p>
        </w:tc>
        <w:tc>
          <w:tcPr>
            <w:tcW w:w="4993" w:type="dxa"/>
          </w:tcPr>
          <w:p w14:paraId="6B081568" w14:textId="77777777" w:rsidR="00B76391" w:rsidRPr="00DF53B4" w:rsidRDefault="00B76391" w:rsidP="003D1E3B">
            <w:pPr>
              <w:pStyle w:val="TAL"/>
            </w:pPr>
            <w:r w:rsidRPr="00DF53B4">
              <w:t>Object Distribution Indicator</w:t>
            </w:r>
          </w:p>
        </w:tc>
        <w:tc>
          <w:tcPr>
            <w:tcW w:w="1419" w:type="dxa"/>
          </w:tcPr>
          <w:p w14:paraId="302A278D" w14:textId="77777777" w:rsidR="00B76391" w:rsidRPr="00DF53B4" w:rsidRDefault="00B76391" w:rsidP="003D1E3B">
            <w:pPr>
              <w:pStyle w:val="TAL"/>
            </w:pPr>
            <w:r w:rsidRPr="00DF53B4">
              <w:t>EMS Control</w:t>
            </w:r>
          </w:p>
        </w:tc>
        <w:tc>
          <w:tcPr>
            <w:tcW w:w="1350" w:type="dxa"/>
          </w:tcPr>
          <w:p w14:paraId="5C3C0DEF" w14:textId="77777777" w:rsidR="00B76391" w:rsidRPr="00DF53B4" w:rsidRDefault="00B76391" w:rsidP="003D1E3B">
            <w:pPr>
              <w:pStyle w:val="TAL"/>
              <w:jc w:val="center"/>
            </w:pPr>
            <w:r w:rsidRPr="00DF53B4">
              <w:t>Yes</w:t>
            </w:r>
          </w:p>
        </w:tc>
      </w:tr>
      <w:tr w:rsidR="00B76391" w:rsidRPr="00DF53B4" w14:paraId="42D60E13" w14:textId="77777777" w:rsidTr="003D1E3B">
        <w:tc>
          <w:tcPr>
            <w:tcW w:w="1145" w:type="dxa"/>
          </w:tcPr>
          <w:p w14:paraId="2A870EA5" w14:textId="77777777" w:rsidR="00B76391" w:rsidRPr="00DF53B4" w:rsidRDefault="00B76391" w:rsidP="003D1E3B">
            <w:pPr>
              <w:pStyle w:val="TAC"/>
            </w:pPr>
            <w:r w:rsidRPr="00DF53B4">
              <w:t>18</w:t>
            </w:r>
          </w:p>
        </w:tc>
        <w:tc>
          <w:tcPr>
            <w:tcW w:w="4993" w:type="dxa"/>
          </w:tcPr>
          <w:p w14:paraId="1A4998A0" w14:textId="77777777" w:rsidR="00B76391" w:rsidRPr="00DF53B4" w:rsidRDefault="00B76391" w:rsidP="003D1E3B">
            <w:pPr>
              <w:pStyle w:val="TAL"/>
            </w:pPr>
            <w:r w:rsidRPr="00DF53B4">
              <w:t>Standard WVG object</w:t>
            </w:r>
          </w:p>
        </w:tc>
        <w:tc>
          <w:tcPr>
            <w:tcW w:w="1419" w:type="dxa"/>
          </w:tcPr>
          <w:p w14:paraId="1470ECF2" w14:textId="77777777" w:rsidR="00B76391" w:rsidRPr="00DF53B4" w:rsidRDefault="00B76391" w:rsidP="003D1E3B">
            <w:pPr>
              <w:pStyle w:val="TAL"/>
            </w:pPr>
            <w:r w:rsidRPr="00DF53B4">
              <w:t>EMS Content</w:t>
            </w:r>
          </w:p>
        </w:tc>
        <w:tc>
          <w:tcPr>
            <w:tcW w:w="1350" w:type="dxa"/>
          </w:tcPr>
          <w:p w14:paraId="4B3EC9F1" w14:textId="77777777" w:rsidR="00B76391" w:rsidRPr="00DF53B4" w:rsidRDefault="00B76391" w:rsidP="003D1E3B">
            <w:pPr>
              <w:pStyle w:val="TAL"/>
              <w:jc w:val="center"/>
            </w:pPr>
            <w:r w:rsidRPr="00DF53B4">
              <w:t>Yes</w:t>
            </w:r>
          </w:p>
        </w:tc>
      </w:tr>
      <w:tr w:rsidR="00B76391" w:rsidRPr="00DF53B4" w14:paraId="110DBB82" w14:textId="77777777" w:rsidTr="003D1E3B">
        <w:tc>
          <w:tcPr>
            <w:tcW w:w="1145" w:type="dxa"/>
          </w:tcPr>
          <w:p w14:paraId="28E6BB7B" w14:textId="77777777" w:rsidR="00B76391" w:rsidRPr="00DF53B4" w:rsidRDefault="00B76391" w:rsidP="003D1E3B">
            <w:pPr>
              <w:pStyle w:val="TAC"/>
            </w:pPr>
            <w:r w:rsidRPr="00DF53B4">
              <w:t>19</w:t>
            </w:r>
          </w:p>
        </w:tc>
        <w:tc>
          <w:tcPr>
            <w:tcW w:w="4993" w:type="dxa"/>
          </w:tcPr>
          <w:p w14:paraId="36B32996" w14:textId="77777777" w:rsidR="00B76391" w:rsidRPr="00DF53B4" w:rsidRDefault="00B76391" w:rsidP="003D1E3B">
            <w:pPr>
              <w:pStyle w:val="TAL"/>
            </w:pPr>
            <w:r w:rsidRPr="00DF53B4">
              <w:t>Character Size WVG object</w:t>
            </w:r>
          </w:p>
        </w:tc>
        <w:tc>
          <w:tcPr>
            <w:tcW w:w="1419" w:type="dxa"/>
          </w:tcPr>
          <w:p w14:paraId="124F3969" w14:textId="77777777" w:rsidR="00B76391" w:rsidRPr="00DF53B4" w:rsidRDefault="00B76391" w:rsidP="003D1E3B">
            <w:pPr>
              <w:pStyle w:val="TAL"/>
            </w:pPr>
            <w:r w:rsidRPr="00DF53B4">
              <w:t>EMS Content</w:t>
            </w:r>
          </w:p>
        </w:tc>
        <w:tc>
          <w:tcPr>
            <w:tcW w:w="1350" w:type="dxa"/>
          </w:tcPr>
          <w:p w14:paraId="045A236D" w14:textId="77777777" w:rsidR="00B76391" w:rsidRPr="00DF53B4" w:rsidRDefault="00B76391" w:rsidP="003D1E3B">
            <w:pPr>
              <w:pStyle w:val="TAL"/>
              <w:jc w:val="center"/>
            </w:pPr>
            <w:r w:rsidRPr="00DF53B4">
              <w:t>Yes</w:t>
            </w:r>
          </w:p>
        </w:tc>
      </w:tr>
      <w:tr w:rsidR="00B76391" w:rsidRPr="00DF53B4" w14:paraId="5FB0C94D" w14:textId="77777777" w:rsidTr="003D1E3B">
        <w:tc>
          <w:tcPr>
            <w:tcW w:w="1145" w:type="dxa"/>
          </w:tcPr>
          <w:p w14:paraId="56DF1276" w14:textId="77777777" w:rsidR="00B76391" w:rsidRPr="00DF53B4" w:rsidRDefault="00B76391" w:rsidP="003D1E3B">
            <w:pPr>
              <w:pStyle w:val="TAC"/>
            </w:pPr>
            <w:r w:rsidRPr="00DF53B4">
              <w:t>1A</w:t>
            </w:r>
          </w:p>
        </w:tc>
        <w:tc>
          <w:tcPr>
            <w:tcW w:w="4993" w:type="dxa"/>
          </w:tcPr>
          <w:p w14:paraId="46D42776" w14:textId="77777777" w:rsidR="00B76391" w:rsidRPr="00DF53B4" w:rsidRDefault="00B76391" w:rsidP="003D1E3B">
            <w:pPr>
              <w:pStyle w:val="TAL"/>
            </w:pPr>
            <w:r w:rsidRPr="00DF53B4">
              <w:t>Extended Object Data Request Command</w:t>
            </w:r>
          </w:p>
        </w:tc>
        <w:tc>
          <w:tcPr>
            <w:tcW w:w="1419" w:type="dxa"/>
          </w:tcPr>
          <w:p w14:paraId="53FAB79A" w14:textId="77777777" w:rsidR="00B76391" w:rsidRPr="00DF53B4" w:rsidRDefault="00B76391" w:rsidP="003D1E3B">
            <w:pPr>
              <w:pStyle w:val="TAL"/>
            </w:pPr>
            <w:r w:rsidRPr="00DF53B4">
              <w:t>EMS Control</w:t>
            </w:r>
          </w:p>
        </w:tc>
        <w:tc>
          <w:tcPr>
            <w:tcW w:w="1350" w:type="dxa"/>
          </w:tcPr>
          <w:p w14:paraId="546271B3" w14:textId="77777777" w:rsidR="00B76391" w:rsidRPr="00DF53B4" w:rsidRDefault="00B76391" w:rsidP="003D1E3B">
            <w:pPr>
              <w:pStyle w:val="TAL"/>
              <w:jc w:val="center"/>
            </w:pPr>
            <w:r w:rsidRPr="00DF53B4">
              <w:t>No</w:t>
            </w:r>
          </w:p>
        </w:tc>
      </w:tr>
      <w:tr w:rsidR="00B76391" w:rsidRPr="00DF53B4" w14:paraId="31A4E642" w14:textId="77777777" w:rsidTr="003D1E3B">
        <w:tc>
          <w:tcPr>
            <w:tcW w:w="1145" w:type="dxa"/>
          </w:tcPr>
          <w:p w14:paraId="1C2770AF" w14:textId="77777777" w:rsidR="00B76391" w:rsidRPr="00DF53B4" w:rsidRDefault="00B76391" w:rsidP="003D1E3B">
            <w:pPr>
              <w:pStyle w:val="TAC"/>
            </w:pPr>
            <w:r w:rsidRPr="00DF53B4">
              <w:t>1B-1F</w:t>
            </w:r>
          </w:p>
        </w:tc>
        <w:tc>
          <w:tcPr>
            <w:tcW w:w="4993" w:type="dxa"/>
          </w:tcPr>
          <w:p w14:paraId="301A97A8" w14:textId="77777777" w:rsidR="00B76391" w:rsidRPr="00DF53B4" w:rsidRDefault="00B76391" w:rsidP="003D1E3B">
            <w:pPr>
              <w:pStyle w:val="TAL"/>
            </w:pPr>
            <w:r w:rsidRPr="00DF53B4">
              <w:t>Reserved for future EMS features (see subclause 3.10)</w:t>
            </w:r>
          </w:p>
        </w:tc>
        <w:tc>
          <w:tcPr>
            <w:tcW w:w="1419" w:type="dxa"/>
          </w:tcPr>
          <w:p w14:paraId="0738D6B6" w14:textId="77777777" w:rsidR="00B76391" w:rsidRPr="00DF53B4" w:rsidRDefault="00B76391" w:rsidP="003D1E3B">
            <w:pPr>
              <w:pStyle w:val="TAL"/>
            </w:pPr>
            <w:r w:rsidRPr="00DF53B4">
              <w:t>N/A</w:t>
            </w:r>
          </w:p>
        </w:tc>
        <w:tc>
          <w:tcPr>
            <w:tcW w:w="1350" w:type="dxa"/>
          </w:tcPr>
          <w:p w14:paraId="2A91ACF4" w14:textId="77777777" w:rsidR="00B76391" w:rsidRPr="00DF53B4" w:rsidRDefault="00B76391" w:rsidP="003D1E3B">
            <w:pPr>
              <w:pStyle w:val="TAL"/>
              <w:jc w:val="center"/>
            </w:pPr>
            <w:r w:rsidRPr="00DF53B4">
              <w:t>N/A</w:t>
            </w:r>
          </w:p>
        </w:tc>
      </w:tr>
      <w:tr w:rsidR="00B76391" w:rsidRPr="00DF53B4" w14:paraId="75AEE027" w14:textId="77777777" w:rsidTr="003D1E3B">
        <w:tc>
          <w:tcPr>
            <w:tcW w:w="1145" w:type="dxa"/>
          </w:tcPr>
          <w:p w14:paraId="1E222EBF" w14:textId="77777777" w:rsidR="00B76391" w:rsidRPr="00DF53B4" w:rsidRDefault="00B76391" w:rsidP="003D1E3B">
            <w:pPr>
              <w:pStyle w:val="TAC"/>
            </w:pPr>
            <w:r w:rsidRPr="00DF53B4">
              <w:t>20</w:t>
            </w:r>
          </w:p>
        </w:tc>
        <w:tc>
          <w:tcPr>
            <w:tcW w:w="4993" w:type="dxa"/>
          </w:tcPr>
          <w:p w14:paraId="206814C7" w14:textId="77777777" w:rsidR="00B76391" w:rsidRPr="00DF53B4" w:rsidRDefault="00B76391" w:rsidP="003D1E3B">
            <w:pPr>
              <w:pStyle w:val="TAL"/>
            </w:pPr>
            <w:r w:rsidRPr="00DF53B4">
              <w:t>RFC 5322 E-Mail Header</w:t>
            </w:r>
          </w:p>
        </w:tc>
        <w:tc>
          <w:tcPr>
            <w:tcW w:w="1419" w:type="dxa"/>
          </w:tcPr>
          <w:p w14:paraId="53F1E365" w14:textId="77777777" w:rsidR="00B76391" w:rsidRPr="00DF53B4" w:rsidRDefault="00B76391" w:rsidP="003D1E3B">
            <w:pPr>
              <w:pStyle w:val="TAL"/>
            </w:pPr>
            <w:r w:rsidRPr="00DF53B4">
              <w:t>SMS Control</w:t>
            </w:r>
          </w:p>
        </w:tc>
        <w:tc>
          <w:tcPr>
            <w:tcW w:w="1350" w:type="dxa"/>
          </w:tcPr>
          <w:p w14:paraId="01AD7003" w14:textId="77777777" w:rsidR="00B76391" w:rsidRPr="00DF53B4" w:rsidRDefault="00B76391" w:rsidP="003D1E3B">
            <w:pPr>
              <w:pStyle w:val="TAL"/>
              <w:jc w:val="center"/>
            </w:pPr>
            <w:r w:rsidRPr="00DF53B4">
              <w:t>No</w:t>
            </w:r>
          </w:p>
        </w:tc>
      </w:tr>
      <w:tr w:rsidR="00B76391" w:rsidRPr="00DF53B4" w14:paraId="084B07B9" w14:textId="77777777" w:rsidTr="003D1E3B">
        <w:tc>
          <w:tcPr>
            <w:tcW w:w="1145" w:type="dxa"/>
          </w:tcPr>
          <w:p w14:paraId="50DA39CC" w14:textId="77777777" w:rsidR="00B76391" w:rsidRPr="00DF53B4" w:rsidRDefault="00B76391" w:rsidP="003D1E3B">
            <w:pPr>
              <w:pStyle w:val="TAC"/>
            </w:pPr>
            <w:r w:rsidRPr="00DF53B4">
              <w:t>21</w:t>
            </w:r>
          </w:p>
        </w:tc>
        <w:tc>
          <w:tcPr>
            <w:tcW w:w="4993" w:type="dxa"/>
          </w:tcPr>
          <w:p w14:paraId="5EE81ACD" w14:textId="77777777" w:rsidR="00B76391" w:rsidRPr="00DF53B4" w:rsidRDefault="00B76391" w:rsidP="003D1E3B">
            <w:pPr>
              <w:pStyle w:val="TAL"/>
            </w:pPr>
            <w:r w:rsidRPr="00DF53B4">
              <w:t>Hyperlink format element</w:t>
            </w:r>
          </w:p>
        </w:tc>
        <w:tc>
          <w:tcPr>
            <w:tcW w:w="1419" w:type="dxa"/>
          </w:tcPr>
          <w:p w14:paraId="0959268F" w14:textId="77777777" w:rsidR="00B76391" w:rsidRPr="00DF53B4" w:rsidRDefault="00B76391" w:rsidP="003D1E3B">
            <w:pPr>
              <w:pStyle w:val="TAL"/>
            </w:pPr>
            <w:r w:rsidRPr="00DF53B4">
              <w:t>SMS Control</w:t>
            </w:r>
          </w:p>
        </w:tc>
        <w:tc>
          <w:tcPr>
            <w:tcW w:w="1350" w:type="dxa"/>
          </w:tcPr>
          <w:p w14:paraId="3C28E7A2" w14:textId="77777777" w:rsidR="00B76391" w:rsidRPr="00DF53B4" w:rsidRDefault="00B76391" w:rsidP="003D1E3B">
            <w:pPr>
              <w:pStyle w:val="TAL"/>
              <w:jc w:val="center"/>
            </w:pPr>
            <w:r w:rsidRPr="00DF53B4">
              <w:t>Yes</w:t>
            </w:r>
          </w:p>
        </w:tc>
      </w:tr>
      <w:tr w:rsidR="00B76391" w:rsidRPr="00DF53B4" w14:paraId="0D8DE9D4" w14:textId="77777777" w:rsidTr="003D1E3B">
        <w:tc>
          <w:tcPr>
            <w:tcW w:w="1145" w:type="dxa"/>
          </w:tcPr>
          <w:p w14:paraId="4173FDD4" w14:textId="77777777" w:rsidR="00B76391" w:rsidRPr="00DF53B4" w:rsidRDefault="00B76391" w:rsidP="003D1E3B">
            <w:pPr>
              <w:pStyle w:val="TAC"/>
            </w:pPr>
            <w:r w:rsidRPr="00DF53B4">
              <w:t>22</w:t>
            </w:r>
          </w:p>
        </w:tc>
        <w:tc>
          <w:tcPr>
            <w:tcW w:w="4993" w:type="dxa"/>
          </w:tcPr>
          <w:p w14:paraId="19DD7BA5" w14:textId="77777777" w:rsidR="00B76391" w:rsidRPr="00DF53B4" w:rsidRDefault="00B76391" w:rsidP="003D1E3B">
            <w:pPr>
              <w:pStyle w:val="TAL"/>
            </w:pPr>
            <w:r w:rsidRPr="00DF53B4">
              <w:t>Reply Address Element</w:t>
            </w:r>
          </w:p>
        </w:tc>
        <w:tc>
          <w:tcPr>
            <w:tcW w:w="1419" w:type="dxa"/>
          </w:tcPr>
          <w:p w14:paraId="60DD234F" w14:textId="77777777" w:rsidR="00B76391" w:rsidRPr="00DF53B4" w:rsidRDefault="00B76391" w:rsidP="003D1E3B">
            <w:pPr>
              <w:pStyle w:val="TAL"/>
            </w:pPr>
            <w:r w:rsidRPr="00DF53B4">
              <w:t>SMS Control</w:t>
            </w:r>
          </w:p>
        </w:tc>
        <w:tc>
          <w:tcPr>
            <w:tcW w:w="1350" w:type="dxa"/>
          </w:tcPr>
          <w:p w14:paraId="1EA07AA6" w14:textId="77777777" w:rsidR="00B76391" w:rsidRPr="00DF53B4" w:rsidRDefault="00B76391" w:rsidP="003D1E3B">
            <w:pPr>
              <w:pStyle w:val="TAL"/>
              <w:jc w:val="center"/>
            </w:pPr>
            <w:r w:rsidRPr="00DF53B4">
              <w:t>No</w:t>
            </w:r>
          </w:p>
        </w:tc>
      </w:tr>
      <w:tr w:rsidR="00B76391" w:rsidRPr="00DF53B4" w14:paraId="59FAAC2F" w14:textId="77777777" w:rsidTr="003D1E3B">
        <w:tc>
          <w:tcPr>
            <w:tcW w:w="1145" w:type="dxa"/>
          </w:tcPr>
          <w:p w14:paraId="18503459" w14:textId="77777777" w:rsidR="00B76391" w:rsidRPr="00DF53B4" w:rsidRDefault="00B76391" w:rsidP="003D1E3B">
            <w:pPr>
              <w:pStyle w:val="TAC"/>
            </w:pPr>
            <w:r w:rsidRPr="00DF53B4">
              <w:t>23</w:t>
            </w:r>
          </w:p>
        </w:tc>
        <w:tc>
          <w:tcPr>
            <w:tcW w:w="4993" w:type="dxa"/>
          </w:tcPr>
          <w:p w14:paraId="57F4F500" w14:textId="77777777" w:rsidR="00B76391" w:rsidRPr="00DF53B4" w:rsidRDefault="00B76391" w:rsidP="003D1E3B">
            <w:pPr>
              <w:pStyle w:val="TAL"/>
            </w:pPr>
            <w:r w:rsidRPr="00DF53B4">
              <w:t>Enhanced Voice Mail Information</w:t>
            </w:r>
          </w:p>
        </w:tc>
        <w:tc>
          <w:tcPr>
            <w:tcW w:w="1419" w:type="dxa"/>
          </w:tcPr>
          <w:p w14:paraId="6B67E374" w14:textId="77777777" w:rsidR="00B76391" w:rsidRPr="00DF53B4" w:rsidRDefault="00B76391" w:rsidP="003D1E3B">
            <w:pPr>
              <w:pStyle w:val="TAL"/>
            </w:pPr>
            <w:r w:rsidRPr="00DF53B4">
              <w:t>SMS Control</w:t>
            </w:r>
          </w:p>
        </w:tc>
        <w:tc>
          <w:tcPr>
            <w:tcW w:w="1350" w:type="dxa"/>
          </w:tcPr>
          <w:p w14:paraId="0B8DCCE9" w14:textId="77777777" w:rsidR="00B76391" w:rsidRPr="00DF53B4" w:rsidRDefault="00B76391" w:rsidP="003D1E3B">
            <w:pPr>
              <w:pStyle w:val="TAL"/>
              <w:jc w:val="center"/>
            </w:pPr>
            <w:r w:rsidRPr="00DF53B4">
              <w:t>No</w:t>
            </w:r>
          </w:p>
        </w:tc>
      </w:tr>
      <w:tr w:rsidR="00B76391" w:rsidRPr="00DF53B4" w14:paraId="12A91745" w14:textId="77777777" w:rsidTr="003D1E3B">
        <w:tc>
          <w:tcPr>
            <w:tcW w:w="1145" w:type="dxa"/>
          </w:tcPr>
          <w:p w14:paraId="00AC60FE" w14:textId="77777777" w:rsidR="00B76391" w:rsidRPr="00DF53B4" w:rsidRDefault="00B76391" w:rsidP="003D1E3B">
            <w:pPr>
              <w:pStyle w:val="TAC"/>
            </w:pPr>
            <w:r w:rsidRPr="00DF53B4">
              <w:t>24</w:t>
            </w:r>
          </w:p>
        </w:tc>
        <w:tc>
          <w:tcPr>
            <w:tcW w:w="4993" w:type="dxa"/>
          </w:tcPr>
          <w:p w14:paraId="7011A28C" w14:textId="77777777" w:rsidR="00B76391" w:rsidRPr="00DF53B4" w:rsidRDefault="00B76391" w:rsidP="003D1E3B">
            <w:pPr>
              <w:pStyle w:val="TAL"/>
            </w:pPr>
            <w:r w:rsidRPr="00DF53B4">
              <w:t xml:space="preserve">National Language Single Shift </w:t>
            </w:r>
          </w:p>
        </w:tc>
        <w:tc>
          <w:tcPr>
            <w:tcW w:w="1419" w:type="dxa"/>
          </w:tcPr>
          <w:p w14:paraId="6F95D07D" w14:textId="77777777" w:rsidR="00B76391" w:rsidRPr="00DF53B4" w:rsidRDefault="00B76391" w:rsidP="003D1E3B">
            <w:pPr>
              <w:pStyle w:val="TAL"/>
            </w:pPr>
            <w:r w:rsidRPr="00DF53B4">
              <w:t>SMS Control</w:t>
            </w:r>
          </w:p>
        </w:tc>
        <w:tc>
          <w:tcPr>
            <w:tcW w:w="1350" w:type="dxa"/>
          </w:tcPr>
          <w:p w14:paraId="616C4BE9" w14:textId="77777777" w:rsidR="00B76391" w:rsidRPr="00DF53B4" w:rsidRDefault="00B76391" w:rsidP="003D1E3B">
            <w:pPr>
              <w:pStyle w:val="TAL"/>
              <w:jc w:val="center"/>
            </w:pPr>
            <w:r w:rsidRPr="00DF53B4">
              <w:t>No</w:t>
            </w:r>
          </w:p>
        </w:tc>
      </w:tr>
      <w:tr w:rsidR="00B76391" w:rsidRPr="00DF53B4" w14:paraId="3466BEFF" w14:textId="77777777" w:rsidTr="003D1E3B">
        <w:tc>
          <w:tcPr>
            <w:tcW w:w="1145" w:type="dxa"/>
          </w:tcPr>
          <w:p w14:paraId="7BEE5B93" w14:textId="77777777" w:rsidR="00B76391" w:rsidRPr="00DF53B4" w:rsidRDefault="00B76391" w:rsidP="003D1E3B">
            <w:pPr>
              <w:pStyle w:val="TAC"/>
            </w:pPr>
            <w:r w:rsidRPr="00DF53B4">
              <w:t>25</w:t>
            </w:r>
          </w:p>
        </w:tc>
        <w:tc>
          <w:tcPr>
            <w:tcW w:w="4993" w:type="dxa"/>
          </w:tcPr>
          <w:p w14:paraId="023C085F" w14:textId="77777777" w:rsidR="00B76391" w:rsidRPr="00DF53B4" w:rsidRDefault="00B76391" w:rsidP="003D1E3B">
            <w:pPr>
              <w:pStyle w:val="TAL"/>
            </w:pPr>
            <w:r w:rsidRPr="00DF53B4">
              <w:t>National Language Locking Shift</w:t>
            </w:r>
          </w:p>
        </w:tc>
        <w:tc>
          <w:tcPr>
            <w:tcW w:w="1419" w:type="dxa"/>
          </w:tcPr>
          <w:p w14:paraId="5419E2A0" w14:textId="77777777" w:rsidR="00B76391" w:rsidRPr="00DF53B4" w:rsidRDefault="00B76391" w:rsidP="003D1E3B">
            <w:pPr>
              <w:pStyle w:val="TAL"/>
            </w:pPr>
            <w:r w:rsidRPr="00DF53B4">
              <w:t>SMS Control</w:t>
            </w:r>
          </w:p>
        </w:tc>
        <w:tc>
          <w:tcPr>
            <w:tcW w:w="1350" w:type="dxa"/>
          </w:tcPr>
          <w:p w14:paraId="00180439" w14:textId="77777777" w:rsidR="00B76391" w:rsidRPr="00DF53B4" w:rsidRDefault="00B76391" w:rsidP="003D1E3B">
            <w:pPr>
              <w:pStyle w:val="TAL"/>
              <w:jc w:val="center"/>
            </w:pPr>
            <w:r w:rsidRPr="00DF53B4">
              <w:t>No</w:t>
            </w:r>
          </w:p>
        </w:tc>
      </w:tr>
      <w:tr w:rsidR="00B76391" w:rsidRPr="00DF53B4" w14:paraId="0ACB246D" w14:textId="77777777" w:rsidTr="003D1E3B">
        <w:tc>
          <w:tcPr>
            <w:tcW w:w="1145" w:type="dxa"/>
          </w:tcPr>
          <w:p w14:paraId="64BA10A1" w14:textId="77777777" w:rsidR="00B76391" w:rsidRPr="00DF53B4" w:rsidRDefault="00B76391" w:rsidP="003D1E3B">
            <w:pPr>
              <w:pStyle w:val="TAC"/>
            </w:pPr>
            <w:r w:rsidRPr="00DF53B4">
              <w:t>26 – 6F</w:t>
            </w:r>
          </w:p>
        </w:tc>
        <w:tc>
          <w:tcPr>
            <w:tcW w:w="4993" w:type="dxa"/>
          </w:tcPr>
          <w:p w14:paraId="511CEFB7" w14:textId="77777777" w:rsidR="00B76391" w:rsidRPr="00DF53B4" w:rsidRDefault="00B76391" w:rsidP="003D1E3B">
            <w:pPr>
              <w:pStyle w:val="TAL"/>
            </w:pPr>
            <w:r w:rsidRPr="00DF53B4">
              <w:t>Reserved for future use</w:t>
            </w:r>
          </w:p>
        </w:tc>
        <w:tc>
          <w:tcPr>
            <w:tcW w:w="1419" w:type="dxa"/>
          </w:tcPr>
          <w:p w14:paraId="5E2529A7" w14:textId="77777777" w:rsidR="00B76391" w:rsidRPr="00DF53B4" w:rsidRDefault="00B76391" w:rsidP="003D1E3B">
            <w:pPr>
              <w:pStyle w:val="TAL"/>
            </w:pPr>
            <w:r w:rsidRPr="00DF53B4">
              <w:t>N/A</w:t>
            </w:r>
          </w:p>
        </w:tc>
        <w:tc>
          <w:tcPr>
            <w:tcW w:w="1350" w:type="dxa"/>
          </w:tcPr>
          <w:p w14:paraId="52BBD444" w14:textId="77777777" w:rsidR="00B76391" w:rsidRPr="00DF53B4" w:rsidRDefault="00B76391" w:rsidP="003D1E3B">
            <w:pPr>
              <w:pStyle w:val="TAL"/>
              <w:jc w:val="center"/>
            </w:pPr>
            <w:r w:rsidRPr="00DF53B4">
              <w:t>N/A</w:t>
            </w:r>
          </w:p>
        </w:tc>
      </w:tr>
      <w:tr w:rsidR="00B76391" w:rsidRPr="00DF53B4" w14:paraId="3C24D072" w14:textId="77777777" w:rsidTr="003D1E3B">
        <w:tc>
          <w:tcPr>
            <w:tcW w:w="1145" w:type="dxa"/>
          </w:tcPr>
          <w:p w14:paraId="2E411668" w14:textId="77777777" w:rsidR="00B76391" w:rsidRPr="00DF53B4" w:rsidRDefault="00B76391" w:rsidP="003D1E3B">
            <w:pPr>
              <w:pStyle w:val="TAC"/>
            </w:pPr>
            <w:r w:rsidRPr="00DF53B4">
              <w:t>70 – 7F</w:t>
            </w:r>
          </w:p>
        </w:tc>
        <w:tc>
          <w:tcPr>
            <w:tcW w:w="4993" w:type="dxa"/>
          </w:tcPr>
          <w:p w14:paraId="12055F16" w14:textId="77777777" w:rsidR="00B76391" w:rsidRPr="00DF53B4" w:rsidRDefault="00B76391" w:rsidP="003D1E3B">
            <w:pPr>
              <w:pStyle w:val="TAL"/>
            </w:pPr>
            <w:r w:rsidRPr="00DF53B4">
              <w:t xml:space="preserve">(U)SIM Toolkit Security Headers </w:t>
            </w:r>
          </w:p>
        </w:tc>
        <w:tc>
          <w:tcPr>
            <w:tcW w:w="1419" w:type="dxa"/>
          </w:tcPr>
          <w:p w14:paraId="731D9785" w14:textId="77777777" w:rsidR="00B76391" w:rsidRPr="00DF53B4" w:rsidRDefault="00B76391" w:rsidP="003D1E3B">
            <w:pPr>
              <w:pStyle w:val="TAL"/>
            </w:pPr>
            <w:r w:rsidRPr="00DF53B4">
              <w:t>SMS Control</w:t>
            </w:r>
          </w:p>
        </w:tc>
        <w:tc>
          <w:tcPr>
            <w:tcW w:w="1350" w:type="dxa"/>
          </w:tcPr>
          <w:p w14:paraId="514AC2ED" w14:textId="77777777" w:rsidR="00B76391" w:rsidRPr="00DF53B4" w:rsidRDefault="00B76391" w:rsidP="003D1E3B">
            <w:pPr>
              <w:pStyle w:val="TAL"/>
              <w:jc w:val="center"/>
            </w:pPr>
            <w:r w:rsidRPr="00DF53B4">
              <w:t>Note 1</w:t>
            </w:r>
          </w:p>
        </w:tc>
      </w:tr>
      <w:tr w:rsidR="00B76391" w:rsidRPr="00DF53B4" w14:paraId="7583454E" w14:textId="77777777" w:rsidTr="003D1E3B">
        <w:tc>
          <w:tcPr>
            <w:tcW w:w="1145" w:type="dxa"/>
          </w:tcPr>
          <w:p w14:paraId="6B5D70CA" w14:textId="77777777" w:rsidR="00B76391" w:rsidRPr="00DF53B4" w:rsidRDefault="00B76391" w:rsidP="003D1E3B">
            <w:pPr>
              <w:pStyle w:val="TAC"/>
            </w:pPr>
            <w:r w:rsidRPr="00DF53B4">
              <w:t>80 – 9F</w:t>
            </w:r>
          </w:p>
        </w:tc>
        <w:tc>
          <w:tcPr>
            <w:tcW w:w="4993" w:type="dxa"/>
          </w:tcPr>
          <w:p w14:paraId="7ABCEB3E" w14:textId="77777777" w:rsidR="00B76391" w:rsidRPr="00DF53B4" w:rsidRDefault="00B76391" w:rsidP="003D1E3B">
            <w:pPr>
              <w:pStyle w:val="TAL"/>
            </w:pPr>
            <w:r w:rsidRPr="00DF53B4">
              <w:t>SME to SME specific use</w:t>
            </w:r>
          </w:p>
        </w:tc>
        <w:tc>
          <w:tcPr>
            <w:tcW w:w="1419" w:type="dxa"/>
          </w:tcPr>
          <w:p w14:paraId="3C999F16" w14:textId="77777777" w:rsidR="00B76391" w:rsidRPr="00DF53B4" w:rsidRDefault="00B76391" w:rsidP="003D1E3B">
            <w:pPr>
              <w:pStyle w:val="TAL"/>
            </w:pPr>
            <w:r w:rsidRPr="00DF53B4">
              <w:t>SMS Control</w:t>
            </w:r>
          </w:p>
        </w:tc>
        <w:tc>
          <w:tcPr>
            <w:tcW w:w="1350" w:type="dxa"/>
          </w:tcPr>
          <w:p w14:paraId="6C78E8AE" w14:textId="77777777" w:rsidR="00B76391" w:rsidRPr="00DF53B4" w:rsidRDefault="00B76391" w:rsidP="003D1E3B">
            <w:pPr>
              <w:pStyle w:val="TAL"/>
              <w:jc w:val="center"/>
            </w:pPr>
            <w:r w:rsidRPr="00DF53B4">
              <w:t>Note 2</w:t>
            </w:r>
          </w:p>
        </w:tc>
      </w:tr>
      <w:tr w:rsidR="00B76391" w:rsidRPr="00DF53B4" w14:paraId="409AA4F1" w14:textId="77777777" w:rsidTr="003D1E3B">
        <w:tc>
          <w:tcPr>
            <w:tcW w:w="1145" w:type="dxa"/>
          </w:tcPr>
          <w:p w14:paraId="4806C955" w14:textId="77777777" w:rsidR="00B76391" w:rsidRPr="00DF53B4" w:rsidRDefault="00B76391" w:rsidP="003D1E3B">
            <w:pPr>
              <w:pStyle w:val="TAC"/>
            </w:pPr>
            <w:r w:rsidRPr="00DF53B4">
              <w:t>A0 – BF</w:t>
            </w:r>
          </w:p>
        </w:tc>
        <w:tc>
          <w:tcPr>
            <w:tcW w:w="4993" w:type="dxa"/>
          </w:tcPr>
          <w:p w14:paraId="47668F6E" w14:textId="77777777" w:rsidR="00B76391" w:rsidRPr="00DF53B4" w:rsidRDefault="00B76391" w:rsidP="003D1E3B">
            <w:pPr>
              <w:pStyle w:val="TAL"/>
            </w:pPr>
            <w:r w:rsidRPr="00DF53B4">
              <w:t>Reserved for future use</w:t>
            </w:r>
          </w:p>
        </w:tc>
        <w:tc>
          <w:tcPr>
            <w:tcW w:w="1419" w:type="dxa"/>
          </w:tcPr>
          <w:p w14:paraId="449948BA" w14:textId="77777777" w:rsidR="00B76391" w:rsidRPr="00DF53B4" w:rsidRDefault="00B76391" w:rsidP="003D1E3B">
            <w:pPr>
              <w:pStyle w:val="TAL"/>
            </w:pPr>
            <w:r w:rsidRPr="00DF53B4">
              <w:t>N/A</w:t>
            </w:r>
          </w:p>
        </w:tc>
        <w:tc>
          <w:tcPr>
            <w:tcW w:w="1350" w:type="dxa"/>
          </w:tcPr>
          <w:p w14:paraId="4787D246" w14:textId="77777777" w:rsidR="00B76391" w:rsidRPr="00DF53B4" w:rsidRDefault="00B76391" w:rsidP="003D1E3B">
            <w:pPr>
              <w:pStyle w:val="TAL"/>
              <w:jc w:val="center"/>
            </w:pPr>
            <w:r w:rsidRPr="00DF53B4">
              <w:t>N/A</w:t>
            </w:r>
          </w:p>
        </w:tc>
      </w:tr>
      <w:tr w:rsidR="00B76391" w:rsidRPr="00DF53B4" w14:paraId="386D9C2C" w14:textId="77777777" w:rsidTr="003D1E3B">
        <w:tc>
          <w:tcPr>
            <w:tcW w:w="1145" w:type="dxa"/>
          </w:tcPr>
          <w:p w14:paraId="07B67F68" w14:textId="77777777" w:rsidR="00B76391" w:rsidRPr="00DF53B4" w:rsidRDefault="00B76391" w:rsidP="003D1E3B">
            <w:pPr>
              <w:pStyle w:val="TAC"/>
            </w:pPr>
            <w:r w:rsidRPr="00DF53B4">
              <w:t>C0 – DF</w:t>
            </w:r>
          </w:p>
        </w:tc>
        <w:tc>
          <w:tcPr>
            <w:tcW w:w="4993" w:type="dxa"/>
          </w:tcPr>
          <w:p w14:paraId="7F4261B0" w14:textId="77777777" w:rsidR="00B76391" w:rsidRPr="00DF53B4" w:rsidRDefault="00B76391" w:rsidP="003D1E3B">
            <w:pPr>
              <w:pStyle w:val="TAL"/>
            </w:pPr>
            <w:r w:rsidRPr="00DF53B4">
              <w:t>SC specific use</w:t>
            </w:r>
          </w:p>
        </w:tc>
        <w:tc>
          <w:tcPr>
            <w:tcW w:w="1419" w:type="dxa"/>
          </w:tcPr>
          <w:p w14:paraId="30AAA3E2" w14:textId="77777777" w:rsidR="00B76391" w:rsidRPr="00DF53B4" w:rsidRDefault="00B76391" w:rsidP="003D1E3B">
            <w:pPr>
              <w:pStyle w:val="TAL"/>
            </w:pPr>
            <w:r w:rsidRPr="00DF53B4">
              <w:t>SMS Control</w:t>
            </w:r>
          </w:p>
        </w:tc>
        <w:tc>
          <w:tcPr>
            <w:tcW w:w="1350" w:type="dxa"/>
          </w:tcPr>
          <w:p w14:paraId="1D5DF430" w14:textId="77777777" w:rsidR="00B76391" w:rsidRPr="00DF53B4" w:rsidRDefault="00B76391" w:rsidP="003D1E3B">
            <w:pPr>
              <w:pStyle w:val="TAL"/>
              <w:jc w:val="center"/>
            </w:pPr>
            <w:r w:rsidRPr="00DF53B4">
              <w:t>Note 2</w:t>
            </w:r>
          </w:p>
        </w:tc>
      </w:tr>
      <w:tr w:rsidR="00B76391" w:rsidRPr="00DF53B4" w14:paraId="33079877" w14:textId="77777777" w:rsidTr="003D1E3B">
        <w:tc>
          <w:tcPr>
            <w:tcW w:w="1145" w:type="dxa"/>
          </w:tcPr>
          <w:p w14:paraId="600D0971" w14:textId="77777777" w:rsidR="00B76391" w:rsidRPr="00DF53B4" w:rsidRDefault="00B76391" w:rsidP="003D1E3B">
            <w:pPr>
              <w:pStyle w:val="TAC"/>
            </w:pPr>
            <w:r w:rsidRPr="00DF53B4">
              <w:t>E0 – FF</w:t>
            </w:r>
          </w:p>
        </w:tc>
        <w:tc>
          <w:tcPr>
            <w:tcW w:w="4993" w:type="dxa"/>
          </w:tcPr>
          <w:p w14:paraId="6F301C80" w14:textId="77777777" w:rsidR="00B76391" w:rsidRPr="00DF53B4" w:rsidRDefault="00B76391" w:rsidP="003D1E3B">
            <w:pPr>
              <w:pStyle w:val="TAL"/>
            </w:pPr>
            <w:r w:rsidRPr="00DF53B4">
              <w:t>Reserved for future use</w:t>
            </w:r>
          </w:p>
        </w:tc>
        <w:tc>
          <w:tcPr>
            <w:tcW w:w="1419" w:type="dxa"/>
          </w:tcPr>
          <w:p w14:paraId="23C23C49" w14:textId="77777777" w:rsidR="00B76391" w:rsidRPr="00DF53B4" w:rsidRDefault="00B76391" w:rsidP="003D1E3B">
            <w:pPr>
              <w:pStyle w:val="TAL"/>
            </w:pPr>
            <w:r w:rsidRPr="00DF53B4">
              <w:t>N/A</w:t>
            </w:r>
          </w:p>
        </w:tc>
        <w:tc>
          <w:tcPr>
            <w:tcW w:w="1350" w:type="dxa"/>
          </w:tcPr>
          <w:p w14:paraId="6D8F71A4" w14:textId="77777777" w:rsidR="00B76391" w:rsidRPr="00DF53B4" w:rsidRDefault="00B76391" w:rsidP="003D1E3B">
            <w:pPr>
              <w:pStyle w:val="TAL"/>
              <w:jc w:val="center"/>
            </w:pPr>
            <w:r w:rsidRPr="00DF53B4">
              <w:t>N/A</w:t>
            </w:r>
          </w:p>
        </w:tc>
      </w:tr>
      <w:tr w:rsidR="00B76391" w:rsidRPr="00DF53B4" w14:paraId="3881A805" w14:textId="77777777" w:rsidTr="003D1E3B">
        <w:trPr>
          <w:cantSplit/>
        </w:trPr>
        <w:tc>
          <w:tcPr>
            <w:tcW w:w="8907" w:type="dxa"/>
            <w:gridSpan w:val="4"/>
          </w:tcPr>
          <w:p w14:paraId="4570D8AF" w14:textId="77777777" w:rsidR="00B76391" w:rsidRPr="00DF53B4" w:rsidRDefault="00B76391" w:rsidP="003D1E3B">
            <w:pPr>
              <w:pStyle w:val="TAN"/>
            </w:pPr>
            <w:r w:rsidRPr="00DF53B4">
              <w:t>Note 1:</w:t>
            </w:r>
            <w:r w:rsidRPr="00DF53B4">
              <w:tab/>
              <w:t xml:space="preserve">The functionality of these IEIs is defined in 3GPP TSG 31.115 [28], and therefore, the repeatability is not within the scope of this document and will not be determined here. </w:t>
            </w:r>
          </w:p>
          <w:p w14:paraId="1535880B" w14:textId="77777777" w:rsidR="00B76391" w:rsidRPr="00DF53B4" w:rsidRDefault="00B76391" w:rsidP="003D1E3B">
            <w:pPr>
              <w:pStyle w:val="TAN"/>
            </w:pPr>
            <w:r w:rsidRPr="00DF53B4">
              <w:t>Note 2:</w:t>
            </w:r>
            <w:r w:rsidRPr="00DF53B4">
              <w:tab/>
              <w:t>The functionality of these IEIs  is used in a proprietary fashion by different SMSC vendors, and therefore, are not within the scope of this technical specification.</w:t>
            </w:r>
          </w:p>
          <w:p w14:paraId="41B0D900" w14:textId="77777777" w:rsidR="00B76391" w:rsidRPr="00DF53B4" w:rsidRDefault="00B76391" w:rsidP="003D1E3B">
            <w:pPr>
              <w:pStyle w:val="TAN"/>
            </w:pPr>
            <w:r w:rsidRPr="00DF53B4">
              <w:t>Note 3:</w:t>
            </w:r>
            <w:r w:rsidRPr="00DF53B4">
              <w:tab/>
              <w:t>The functionality of these IEIs is defined by the WAP Forum and therefore the repeatability is not within the scope of this document and will not be determined here.</w:t>
            </w:r>
          </w:p>
        </w:tc>
      </w:tr>
    </w:tbl>
    <w:p w14:paraId="6117AB8B" w14:textId="77777777" w:rsidR="00B76391" w:rsidRPr="00DF53B4" w:rsidRDefault="00B76391" w:rsidP="000E09C8"/>
    <w:p w14:paraId="641CEAA1" w14:textId="77777777" w:rsidR="00B76391" w:rsidRPr="00DF53B4" w:rsidRDefault="00B76391" w:rsidP="00B76391">
      <w:r w:rsidRPr="00DF53B4">
        <w:t>A receiving entity shall ignore (i.e. skip over and commence processing at the next information element) any information element where the IEI is Reserved or not supported.</w:t>
      </w:r>
      <w:r w:rsidRPr="00DF53B4">
        <w:rPr>
          <w:rFonts w:ascii="Arial" w:hAnsi="Arial"/>
        </w:rPr>
        <w:t xml:space="preserve"> </w:t>
      </w:r>
      <w:r w:rsidRPr="00DF53B4">
        <w:t>The receiving entity calculates the start of the next information element by looking at the length of the current information element and skipping that number of octets.</w:t>
      </w:r>
    </w:p>
    <w:p w14:paraId="44621B59" w14:textId="77777777" w:rsidR="00B76391" w:rsidRPr="00DF53B4" w:rsidRDefault="00B76391" w:rsidP="00B76391">
      <w:r w:rsidRPr="00DF53B4">
        <w:t>The SM itself may be coded as 7, 8 or 16 bit data.</w:t>
      </w:r>
    </w:p>
    <w:p w14:paraId="02BFFEA7" w14:textId="77777777" w:rsidR="00B76391" w:rsidRPr="00DF53B4" w:rsidRDefault="00B76391" w:rsidP="00B76391">
      <w:r w:rsidRPr="00DF53B4">
        <w:t>If 7 bit data is used and the TP</w:t>
      </w:r>
      <w:r w:rsidRPr="00DF53B4">
        <w:noBreakHyphen/>
        <w:t>UD</w:t>
      </w:r>
      <w:r w:rsidRPr="00DF53B4">
        <w:noBreakHyphen/>
        <w:t>Header does not finish on a septet boundary then</w:t>
      </w:r>
      <w:r w:rsidRPr="00DF53B4">
        <w:rPr>
          <w:rFonts w:ascii="Arial" w:hAnsi="Arial"/>
        </w:rPr>
        <w:t xml:space="preserve"> </w:t>
      </w:r>
      <w:r w:rsidRPr="00DF53B4">
        <w:t>fill bits are inserted after the last Information Element Data octet up to the next septet boundary so that there is an integral number of septets for the entire TP</w:t>
      </w:r>
      <w:r w:rsidRPr="00DF53B4">
        <w:noBreakHyphen/>
        <w:t>UD header. This is to ensure that the SM itself starts on an septet boundary so that an earlier Phase mobile shall be capable of displaying the SM itself although the TP</w:t>
      </w:r>
      <w:r w:rsidRPr="00DF53B4">
        <w:noBreakHyphen/>
        <w:t>UD Header in the TP</w:t>
      </w:r>
      <w:r w:rsidRPr="00DF53B4">
        <w:noBreakHyphen/>
        <w:t>UD field may not be understood.</w:t>
      </w:r>
    </w:p>
    <w:p w14:paraId="1A98ED90" w14:textId="77777777" w:rsidR="00B76391" w:rsidRPr="00DF53B4" w:rsidRDefault="00B76391" w:rsidP="00B76391">
      <w:r w:rsidRPr="00DF53B4">
        <w:t>It is optional to make the first character of the SM itself a Carriage Return character encoded according to the default 7 bit alphabet so that earlier Phase mobiles, which do not understand the TP</w:t>
      </w:r>
      <w:r w:rsidRPr="00DF53B4">
        <w:noBreakHyphen/>
        <w:t>UD</w:t>
      </w:r>
      <w:r w:rsidRPr="00DF53B4">
        <w:noBreakHyphen/>
        <w:t>Header, shall over</w:t>
      </w:r>
      <w:r w:rsidRPr="00DF53B4">
        <w:noBreakHyphen/>
        <w:t>write the displayed TP</w:t>
      </w:r>
      <w:r w:rsidRPr="00DF53B4">
        <w:noBreakHyphen/>
        <w:t>UD</w:t>
      </w:r>
      <w:r w:rsidRPr="00DF53B4">
        <w:noBreakHyphen/>
        <w:t>Header with the SM itself.</w:t>
      </w:r>
    </w:p>
    <w:p w14:paraId="77DE7D2F" w14:textId="77777777" w:rsidR="00B76391" w:rsidRPr="00DF53B4" w:rsidRDefault="00B76391" w:rsidP="00B76391">
      <w:r w:rsidRPr="00DF53B4">
        <w:t>If 16 bit (USC2) data is used then padding octets are not necessary. The</w:t>
      </w:r>
      <w:r w:rsidRPr="00DF53B4">
        <w:rPr>
          <w:rFonts w:ascii="Arial" w:hAnsi="Arial"/>
        </w:rPr>
        <w:t xml:space="preserve"> </w:t>
      </w:r>
      <w:r w:rsidRPr="00DF53B4">
        <w:t>SM itself shall start on an octet boundary.</w:t>
      </w:r>
    </w:p>
    <w:p w14:paraId="2D757D0B" w14:textId="77777777" w:rsidR="00B76391" w:rsidRPr="00DF53B4" w:rsidRDefault="00B76391" w:rsidP="00B76391">
      <w:r w:rsidRPr="00DF53B4">
        <w:t>If 8 bit data is used then padding is not necessary. An earlier Phase mobile shall be able to display the SM itself although the TP</w:t>
      </w:r>
      <w:r w:rsidRPr="00DF53B4">
        <w:noBreakHyphen/>
        <w:t>UD header may not be understood.</w:t>
      </w:r>
    </w:p>
    <w:p w14:paraId="0F4AEA56" w14:textId="77777777" w:rsidR="00B76391" w:rsidRPr="00DF53B4" w:rsidRDefault="00B76391" w:rsidP="00B76391">
      <w:r w:rsidRPr="00DF53B4">
        <w:t>It is also possible for mobiles not wishing to support the TP</w:t>
      </w:r>
      <w:r w:rsidRPr="00DF53B4">
        <w:noBreakHyphen/>
        <w:t>UD header to check the value of the TP</w:t>
      </w:r>
      <w:r w:rsidRPr="00DF53B4">
        <w:noBreakHyphen/>
        <w:t>UDHI bit in the SMS</w:t>
      </w:r>
      <w:r w:rsidRPr="00DF53B4">
        <w:noBreakHyphen/>
        <w:t>Deliver PDU and the first octet of the TP</w:t>
      </w:r>
      <w:r w:rsidRPr="00DF53B4">
        <w:noBreakHyphen/>
        <w:t>UD field and skip to the start of the SM and ignore the TP</w:t>
      </w:r>
      <w:r w:rsidRPr="00DF53B4">
        <w:noBreakHyphen/>
        <w:t>UD header.</w:t>
      </w:r>
    </w:p>
    <w:p w14:paraId="480CA8D4" w14:textId="77777777" w:rsidR="00B76391" w:rsidRPr="00DF53B4" w:rsidRDefault="00B76391" w:rsidP="00B76391">
      <w:pPr>
        <w:rPr>
          <w:rFonts w:eastAsia="SimSun"/>
          <w:lang w:eastAsia="zh-CN"/>
        </w:rPr>
      </w:pPr>
      <w:r w:rsidRPr="00DF53B4">
        <w:rPr>
          <w:rFonts w:eastAsia="SimSun"/>
          <w:lang w:eastAsia="zh-CN"/>
        </w:rPr>
        <w:t>[TS 23.040, clause 9.2.3.24.1]:</w:t>
      </w:r>
    </w:p>
    <w:p w14:paraId="28B5A0B6" w14:textId="77777777" w:rsidR="00B76391" w:rsidRPr="00DF53B4" w:rsidRDefault="00B76391" w:rsidP="00B76391">
      <w:r w:rsidRPr="00DF53B4">
        <w:t>This facility allows short messages to be concatenated to form a longer message.</w:t>
      </w:r>
    </w:p>
    <w:p w14:paraId="5AE33BD5" w14:textId="77777777" w:rsidR="00B76391" w:rsidRPr="00DF53B4" w:rsidRDefault="00B76391" w:rsidP="00B76391">
      <w:r w:rsidRPr="00DF53B4">
        <w:t>In the case of uncompressed 8</w:t>
      </w:r>
      <w:r w:rsidRPr="00DF53B4">
        <w:noBreakHyphen/>
        <w:t>bit data, the maximum length of the short message within the TP</w:t>
      </w:r>
      <w:r w:rsidRPr="00DF53B4">
        <w:noBreakHyphen/>
        <w:t>UD field is 134 (140</w:t>
      </w:r>
      <w:r w:rsidRPr="00DF53B4">
        <w:noBreakHyphen/>
        <w:t>6) octets.</w:t>
      </w:r>
    </w:p>
    <w:p w14:paraId="5A7B52CA" w14:textId="77777777" w:rsidR="00B76391" w:rsidRPr="00DF53B4" w:rsidRDefault="00B76391" w:rsidP="00B76391">
      <w:r w:rsidRPr="00DF53B4">
        <w:t>In the case of uncompressed GSM 7 bit default alphabet data, the maximum length of the short message within the TP</w:t>
      </w:r>
      <w:r w:rsidRPr="00DF53B4">
        <w:noBreakHyphen/>
        <w:t>UD field is 153 (160</w:t>
      </w:r>
      <w:r w:rsidRPr="00DF53B4">
        <w:noBreakHyphen/>
        <w:t>7) characters. A character represented by an escape-sequence shall not be split in the middle.</w:t>
      </w:r>
    </w:p>
    <w:p w14:paraId="4823E540" w14:textId="77777777" w:rsidR="00B76391" w:rsidRPr="00DF53B4" w:rsidRDefault="00B76391" w:rsidP="00B76391">
      <w:r w:rsidRPr="00DF53B4">
        <w:t>In the case of 16 bit uncompressed USC2 data, the maximum length of the short message within the TP</w:t>
      </w:r>
      <w:r w:rsidRPr="00DF53B4">
        <w:noBreakHyphen/>
        <w:t>UD field is 67 ((140</w:t>
      </w:r>
      <w:r w:rsidRPr="00DF53B4">
        <w:noBreakHyphen/>
        <w:t>6)/2) characters. A UCS2 character shall not be split in the middle; if the length of the User Data Header is odd, the maximum length of the whole TP-UD field is 139 octets.</w:t>
      </w:r>
    </w:p>
    <w:p w14:paraId="241EA83C" w14:textId="77777777" w:rsidR="00B76391" w:rsidRPr="00DF53B4" w:rsidRDefault="00B76391" w:rsidP="00B76391">
      <w:r w:rsidRPr="00DF53B4">
        <w:t>In the case of compressed GSM 7 bit default alphabet</w:t>
      </w:r>
      <w:r w:rsidRPr="00DF53B4">
        <w:rPr>
          <w:rFonts w:ascii="Arial" w:hAnsi="Arial"/>
        </w:rPr>
        <w:t xml:space="preserve"> </w:t>
      </w:r>
      <w:r w:rsidRPr="00DF53B4">
        <w:t>data, 8 bit data or UCS2 the maximum length of the compressed short message within the TP-UD field is 134 (140-6) octets including the Compression Header and Compression Footer, both or either of which may be present (see clause 3.9).</w:t>
      </w:r>
    </w:p>
    <w:p w14:paraId="4728D36C" w14:textId="77777777" w:rsidR="00B76391" w:rsidRPr="00DF53B4" w:rsidRDefault="00B76391" w:rsidP="00B76391">
      <w:r w:rsidRPr="00DF53B4">
        <w:t>The maximum length of an uncompressed concatenated short message is 39015 (255*153) default alphabet characters, 34170 (255*134) octets or 17085 (255*67) UCS2 characters.</w:t>
      </w:r>
    </w:p>
    <w:p w14:paraId="0443B6F9" w14:textId="77777777" w:rsidR="00B76391" w:rsidRPr="00DF53B4" w:rsidRDefault="00B76391" w:rsidP="00B76391">
      <w:r w:rsidRPr="00DF53B4">
        <w:t>The maximum length of a compressed concatenated message is 34170 (255*134) octets including the Compression Header and Compression Footer (see clause 3.9 and figure 9.2.3.24.1(a) below).</w:t>
      </w:r>
    </w:p>
    <w:p w14:paraId="34CF0EAD" w14:textId="77777777" w:rsidR="00B76391" w:rsidRPr="00DF53B4" w:rsidRDefault="00B76391" w:rsidP="00B76391">
      <w:pPr>
        <w:pStyle w:val="TH"/>
      </w:pPr>
      <w:r w:rsidRPr="00DF53B4">
        <w:object w:dxaOrig="9086" w:dyaOrig="2169" w14:anchorId="2AE2543F">
          <v:shape id="_x0000_i1036" type="#_x0000_t75" style="width:454.5pt;height:109pt" o:ole="" fillcolor="window">
            <v:imagedata r:id="rId20" o:title=""/>
          </v:shape>
          <o:OLEObject Type="Embed" ProgID="Word.Picture.8" ShapeID="_x0000_i1036" DrawAspect="Content" ObjectID="_1694890728" r:id="rId25"/>
        </w:object>
      </w:r>
    </w:p>
    <w:p w14:paraId="0672E0BD" w14:textId="77777777" w:rsidR="00B76391" w:rsidRPr="00DF53B4" w:rsidRDefault="00B76391" w:rsidP="000E09C8">
      <w:pPr>
        <w:pStyle w:val="TF"/>
      </w:pPr>
      <w:r w:rsidRPr="00DF53B4">
        <w:t>Figure 9.2.3.24.1 (a): Concatenation of a Compressed short message</w:t>
      </w:r>
    </w:p>
    <w:p w14:paraId="002456A1" w14:textId="77777777" w:rsidR="00C43409" w:rsidRPr="00DF53B4" w:rsidRDefault="00C43409" w:rsidP="00B76391"/>
    <w:p w14:paraId="0D1C1929" w14:textId="77777777" w:rsidR="00B76391" w:rsidRPr="00DF53B4" w:rsidRDefault="00B76391" w:rsidP="00B76391">
      <w:r w:rsidRPr="00DF53B4">
        <w:t>The Information</w:t>
      </w:r>
      <w:r w:rsidRPr="00DF53B4">
        <w:noBreakHyphen/>
        <w:t>Element</w:t>
      </w:r>
      <w:r w:rsidRPr="00DF53B4">
        <w:noBreakHyphen/>
        <w:t>Data field contains information set by the application in the SMS</w:t>
      </w:r>
      <w:r w:rsidRPr="00DF53B4">
        <w:noBreakHyphen/>
        <w:t>SUBMIT so that the receiving entity is able to re</w:t>
      </w:r>
      <w:r w:rsidRPr="00DF53B4">
        <w:noBreakHyphen/>
        <w:t>assemble the short messages in the correct order. Each concatenated short message contains a reference number which together with the originating address and Service Centre address allows the receiving entity to discriminate between concatenated short messages sent from different originating SMEs and/or SCs. In a network which has multiple SCs, it is possible for different segments of a concatenated SM to be sent via different SCs and so it is recommended that the SC address should not be checked by the MS unless the application specifically requires such a check.</w:t>
      </w:r>
    </w:p>
    <w:p w14:paraId="09FDF5FE" w14:textId="77777777" w:rsidR="00B76391" w:rsidRPr="00DF53B4" w:rsidRDefault="00B76391" w:rsidP="00B76391">
      <w:r w:rsidRPr="00DF53B4">
        <w:t>The TP elements in the SMS</w:t>
      </w:r>
      <w:r w:rsidRPr="00DF53B4">
        <w:noBreakHyphen/>
        <w:t>SUBMIT PDU, apart from TP</w:t>
      </w:r>
      <w:r w:rsidRPr="00DF53B4">
        <w:noBreakHyphen/>
        <w:t>MR, TP-SRR, TP</w:t>
      </w:r>
      <w:r w:rsidRPr="00DF53B4">
        <w:noBreakHyphen/>
        <w:t>UDL and TP</w:t>
      </w:r>
      <w:r w:rsidRPr="00DF53B4">
        <w:noBreakHyphen/>
        <w:t>UD, should remain unchanged for each SM which forms part of a concatenated SM, otherwise this may lead to irrational behaviour. TP-MR must be incremented for every segment of</w:t>
      </w:r>
      <w:r w:rsidRPr="00DF53B4">
        <w:rPr>
          <w:rFonts w:ascii="Arial" w:hAnsi="Arial"/>
        </w:rPr>
        <w:t xml:space="preserve"> </w:t>
      </w:r>
      <w:r w:rsidRPr="00DF53B4">
        <w:t>a concatenated message as defined in clause 9.2.3.6. A SC shall handle segments of a concatenated message like any other short message. The relation between segments of a concatenated message is made only at the originator, where the message is segmented, and at the recipient, where the message is reassembled. SMS</w:t>
      </w:r>
      <w:r w:rsidRPr="00DF53B4">
        <w:noBreakHyphen/>
        <w:t>COMMANDs identify messages by TP-MR and therefore apply to only one segment of a concatenated message. It is up to the originating SME to issue SMS-COMMANDs for all the required segments of a concatenated message.</w:t>
      </w:r>
    </w:p>
    <w:p w14:paraId="6ED2C6AF" w14:textId="77777777" w:rsidR="00B76391" w:rsidRPr="00DF53B4" w:rsidRDefault="00B76391" w:rsidP="00B76391">
      <w:pPr>
        <w:keepNext/>
        <w:keepLines/>
      </w:pPr>
      <w:r w:rsidRPr="00DF53B4">
        <w:t>The Information</w:t>
      </w:r>
      <w:r w:rsidRPr="00DF53B4">
        <w:noBreakHyphen/>
        <w:t>Element</w:t>
      </w:r>
      <w:r w:rsidRPr="00DF53B4">
        <w:noBreakHyphen/>
        <w:t>Data octets shall be coded as follows.</w:t>
      </w:r>
    </w:p>
    <w:p w14:paraId="271D2C14" w14:textId="77777777" w:rsidR="00B76391" w:rsidRPr="00DF53B4" w:rsidRDefault="00B76391" w:rsidP="00B76391">
      <w:pPr>
        <w:pStyle w:val="B2"/>
        <w:keepNext/>
        <w:keepLines/>
      </w:pPr>
      <w:r w:rsidRPr="00DF53B4">
        <w:t>Octet 1</w:t>
      </w:r>
      <w:r w:rsidRPr="00DF53B4">
        <w:tab/>
        <w:t>Concatenated short message reference number.</w:t>
      </w:r>
    </w:p>
    <w:p w14:paraId="2530BBA2" w14:textId="77777777" w:rsidR="00B76391" w:rsidRPr="00DF53B4" w:rsidRDefault="00B76391" w:rsidP="00B76391">
      <w:pPr>
        <w:pStyle w:val="NO"/>
        <w:keepNext/>
      </w:pPr>
      <w:r w:rsidRPr="00DF53B4">
        <w:tab/>
        <w:t>This octet shall contain a modulo 256 counter indicating the reference number for a particular concatenated short message. This reference number shall remain constant for every short message which makes up a particular concatenated short message.</w:t>
      </w:r>
    </w:p>
    <w:p w14:paraId="599AEA73" w14:textId="77777777" w:rsidR="00B76391" w:rsidRPr="00DF53B4" w:rsidRDefault="00B76391" w:rsidP="00B76391">
      <w:pPr>
        <w:pStyle w:val="B2"/>
      </w:pPr>
      <w:r w:rsidRPr="00DF53B4">
        <w:t>Octet 2</w:t>
      </w:r>
      <w:r w:rsidRPr="00DF53B4">
        <w:tab/>
        <w:t>Maximum number of short messages in the concatenated short message.</w:t>
      </w:r>
    </w:p>
    <w:p w14:paraId="27212B40" w14:textId="77777777" w:rsidR="00B76391" w:rsidRPr="00DF53B4" w:rsidRDefault="00B76391" w:rsidP="00B76391">
      <w:pPr>
        <w:pStyle w:val="NO"/>
      </w:pPr>
      <w:r w:rsidRPr="00DF53B4">
        <w:tab/>
        <w:t>This octet shall contain a value in the range 0 to 255 indicating the total number of short messages within the concatenated short message. The value shall start at 1 and remain constant for every short message which makes up the concatenated short message. If the value is zero then the receiving entity shall ignore the whole Information Element.</w:t>
      </w:r>
    </w:p>
    <w:p w14:paraId="3E84F830" w14:textId="77777777" w:rsidR="00B76391" w:rsidRPr="00DF53B4" w:rsidRDefault="00B76391" w:rsidP="00B76391">
      <w:pPr>
        <w:pStyle w:val="B2"/>
        <w:keepNext/>
      </w:pPr>
      <w:r w:rsidRPr="00DF53B4">
        <w:t>Octet 3</w:t>
      </w:r>
      <w:r w:rsidRPr="00DF53B4">
        <w:tab/>
        <w:t>Sequence number of the current short message.</w:t>
      </w:r>
    </w:p>
    <w:p w14:paraId="0E321D49" w14:textId="77777777" w:rsidR="00B76391" w:rsidRPr="00DF53B4" w:rsidRDefault="00B76391" w:rsidP="00B76391">
      <w:pPr>
        <w:pStyle w:val="NO"/>
      </w:pPr>
      <w:r w:rsidRPr="00DF53B4">
        <w:tab/>
        <w:t>This octet shall contain a value in the range 0 to 255 indicating the sequence number of a particular short message within the concatenated short message. The value shall start at 1 and increment by one for every short message sent within the concatenated short message. If the value is zero or the value is greater than the value in octet 2 then the receiving entity shall ignore the whole Information Element.</w:t>
      </w:r>
    </w:p>
    <w:p w14:paraId="339A36D0" w14:textId="77777777" w:rsidR="00B76391" w:rsidRPr="00DF53B4" w:rsidRDefault="00B76391" w:rsidP="00B76391">
      <w:r w:rsidRPr="00DF53B4">
        <w:t>The IEI and associated IEI length and IEI data shall be present in every segment of the concatenated SM.</w:t>
      </w:r>
    </w:p>
    <w:p w14:paraId="3E35935E" w14:textId="77777777" w:rsidR="00B76391" w:rsidRPr="00DF53B4" w:rsidRDefault="00B76391" w:rsidP="00B76391">
      <w:r w:rsidRPr="00DF53B4">
        <w:t>[TS 24.341, clause 5.3.2.3]</w:t>
      </w:r>
    </w:p>
    <w:p w14:paraId="286353C4" w14:textId="77777777" w:rsidR="00B76391" w:rsidRPr="00DF53B4" w:rsidRDefault="00B76391" w:rsidP="00B76391">
      <w:r w:rsidRPr="00DF53B4">
        <w:t>When a SIP MESSAGE request including a short message in the "vnd.3gpp.sms" payload is delivered, the SM-over-IP receiver shall:</w:t>
      </w:r>
    </w:p>
    <w:p w14:paraId="05915F26" w14:textId="77777777" w:rsidR="00B76391" w:rsidRPr="00DF53B4" w:rsidRDefault="00B76391" w:rsidP="00B76391">
      <w:pPr>
        <w:pStyle w:val="B1"/>
      </w:pPr>
      <w:r w:rsidRPr="00DF53B4">
        <w:t>-</w:t>
      </w:r>
      <w:r w:rsidRPr="00DF53B4">
        <w:tab/>
        <w:t>generate a SIP response according to RFC 3428;</w:t>
      </w:r>
    </w:p>
    <w:p w14:paraId="34FBD939" w14:textId="77777777" w:rsidR="00B76391" w:rsidRPr="00DF53B4" w:rsidRDefault="00B76391" w:rsidP="00B76391">
      <w:pPr>
        <w:pStyle w:val="B1"/>
      </w:pPr>
      <w:r w:rsidRPr="00DF53B4">
        <w:t>-</w:t>
      </w:r>
      <w:r w:rsidRPr="00DF53B4">
        <w:tab/>
        <w:t>extract the payload encoded according to 3GPP TS 24.011 for RP-DATA; and</w:t>
      </w:r>
    </w:p>
    <w:p w14:paraId="3CC91DD3" w14:textId="77777777" w:rsidR="00B76391" w:rsidRPr="00DF53B4" w:rsidRDefault="00B76391" w:rsidP="00B76391">
      <w:pPr>
        <w:pStyle w:val="B1"/>
      </w:pPr>
      <w:r w:rsidRPr="00DF53B4">
        <w:t>-</w:t>
      </w:r>
      <w:r w:rsidRPr="00DF53B4">
        <w:tab/>
        <w:t>create a delivery report as described in subclause 5.3.2.4. The content of the report is defined in 3GPP TS 24.011.</w:t>
      </w:r>
    </w:p>
    <w:p w14:paraId="0A89F163" w14:textId="77777777" w:rsidR="00B76391" w:rsidRPr="00DF53B4" w:rsidRDefault="00B76391" w:rsidP="00B76391">
      <w:r w:rsidRPr="00DF53B4">
        <w:t>[TS 24.341, clause 5.3.2.4]</w:t>
      </w:r>
    </w:p>
    <w:p w14:paraId="68FE0C40" w14:textId="77777777" w:rsidR="00B76391" w:rsidRPr="00DF53B4" w:rsidRDefault="00B76391" w:rsidP="00B76391">
      <w:r w:rsidRPr="00DF53B4">
        <w:t>When an SM-over-IP receiver wants to send an SM delivery report over IP, the SM-over-IP receiver shall send a SIP MESSAGE request with the following information:</w:t>
      </w:r>
    </w:p>
    <w:p w14:paraId="7528D04F" w14:textId="77777777" w:rsidR="00B76391" w:rsidRPr="00DF53B4" w:rsidRDefault="00B76391" w:rsidP="00B76391">
      <w:pPr>
        <w:pStyle w:val="B1"/>
      </w:pPr>
      <w:r w:rsidRPr="00DF53B4">
        <w:t>a)</w:t>
      </w:r>
      <w:r w:rsidRPr="00DF53B4">
        <w:tab/>
        <w:t>the Request-URI, which shall contain the IP-SM-GW;</w:t>
      </w:r>
    </w:p>
    <w:p w14:paraId="39CC5778" w14:textId="77777777" w:rsidR="00B76391" w:rsidRPr="00DF53B4" w:rsidRDefault="00B76391" w:rsidP="00B76391">
      <w:pPr>
        <w:pStyle w:val="NO"/>
      </w:pPr>
      <w:r w:rsidRPr="00DF53B4">
        <w:t>NOTE 1:</w:t>
      </w:r>
      <w:r w:rsidRPr="00DF53B4">
        <w:tab/>
        <w:t>The address of the IP-SM-GW is received in the P-Asserted-Identity header in the SIP MESSAGE request including the delivered short message.</w:t>
      </w:r>
    </w:p>
    <w:p w14:paraId="6F44584E" w14:textId="77777777" w:rsidR="00B76391" w:rsidRPr="00DF53B4" w:rsidRDefault="00B76391" w:rsidP="00B76391">
      <w:pPr>
        <w:pStyle w:val="B1"/>
      </w:pPr>
      <w:r w:rsidRPr="00DF53B4">
        <w:t>b)</w:t>
      </w:r>
      <w:r w:rsidRPr="00DF53B4">
        <w:tab/>
        <w:t>the From header, which shall contain a public user identity of the SM-over-IP receiver.</w:t>
      </w:r>
    </w:p>
    <w:p w14:paraId="2BFC8DA4" w14:textId="77777777" w:rsidR="00B76391" w:rsidRPr="00DF53B4" w:rsidRDefault="00B76391" w:rsidP="00B76391">
      <w:pPr>
        <w:pStyle w:val="B1"/>
      </w:pPr>
      <w:r w:rsidRPr="00DF53B4">
        <w:t>c)</w:t>
      </w:r>
      <w:r w:rsidRPr="00DF53B4">
        <w:tab/>
        <w:t>the To header, which shall contain the IP-SM-GW;</w:t>
      </w:r>
    </w:p>
    <w:p w14:paraId="12D2963C" w14:textId="77777777" w:rsidR="00B76391" w:rsidRPr="00DF53B4" w:rsidRDefault="00B76391" w:rsidP="00B76391">
      <w:pPr>
        <w:pStyle w:val="B1"/>
      </w:pPr>
      <w:r w:rsidRPr="00DF53B4">
        <w:t>b)</w:t>
      </w:r>
      <w:r w:rsidRPr="00DF53B4">
        <w:tab/>
        <w:t>the Content-Type header shall contain "application/vnd.3gpp.sms"; and</w:t>
      </w:r>
    </w:p>
    <w:p w14:paraId="33DA447A" w14:textId="77777777" w:rsidR="00B76391" w:rsidRPr="00DF53B4" w:rsidRDefault="00B76391" w:rsidP="00B76391">
      <w:pPr>
        <w:pStyle w:val="B1"/>
      </w:pPr>
      <w:r w:rsidRPr="00DF53B4">
        <w:t>c)</w:t>
      </w:r>
      <w:r w:rsidRPr="00DF53B4">
        <w:tab/>
        <w:t>the body of the request shall contain the RP-ACK or RP-ERROR message for the SM delivery report, as defined in 3GPP TS 24.011 [8].</w:t>
      </w:r>
    </w:p>
    <w:p w14:paraId="5781DD80" w14:textId="77777777" w:rsidR="00B76391" w:rsidRPr="00DF53B4" w:rsidRDefault="00B76391" w:rsidP="00B76391">
      <w:pPr>
        <w:pStyle w:val="NO"/>
      </w:pPr>
      <w:r w:rsidRPr="00DF53B4">
        <w:t>NOTE 2:</w:t>
      </w:r>
      <w:r w:rsidRPr="00DF53B4">
        <w:tab/>
        <w:t>The SM-over-IP sender will use content transfer encoding of type "binary" for the encoding of the SM in the body of the SIP MESSAGE request.</w:t>
      </w:r>
    </w:p>
    <w:p w14:paraId="2C1B67E5" w14:textId="77777777" w:rsidR="00B76391" w:rsidRPr="00DF53B4" w:rsidRDefault="00B76391" w:rsidP="00B76391">
      <w:pPr>
        <w:pStyle w:val="H6"/>
        <w:rPr>
          <w:snapToGrid w:val="0"/>
        </w:rPr>
      </w:pPr>
      <w:r w:rsidRPr="00DF53B4">
        <w:rPr>
          <w:snapToGrid w:val="0"/>
        </w:rPr>
        <w:t>Reference(s)</w:t>
      </w:r>
    </w:p>
    <w:p w14:paraId="326D815A" w14:textId="77777777" w:rsidR="00B76391" w:rsidRPr="00DF53B4" w:rsidRDefault="00B76391" w:rsidP="00B76391">
      <w:pPr>
        <w:rPr>
          <w:snapToGrid w:val="0"/>
        </w:rPr>
      </w:pPr>
      <w:r w:rsidRPr="00DF53B4">
        <w:rPr>
          <w:snapToGrid w:val="0"/>
        </w:rPr>
        <w:t>3GPP T</w:t>
      </w:r>
      <w:r w:rsidRPr="00DF53B4">
        <w:t xml:space="preserve">S 24.341 [90], clauses 5.3.2.3 and 5.3.2.4, and TS </w:t>
      </w:r>
      <w:r w:rsidRPr="00DF53B4">
        <w:rPr>
          <w:rFonts w:eastAsia="SimSun"/>
          <w:lang w:eastAsia="zh-CN"/>
        </w:rPr>
        <w:t>23.040</w:t>
      </w:r>
      <w:r w:rsidRPr="00DF53B4">
        <w:t xml:space="preserve"> [93], clauses </w:t>
      </w:r>
      <w:r w:rsidRPr="00DF53B4">
        <w:rPr>
          <w:rFonts w:eastAsia="SimSun"/>
          <w:lang w:eastAsia="zh-CN"/>
        </w:rPr>
        <w:t>9.2.3.23, 9.2.3.24 and 9.2.3.24.1</w:t>
      </w:r>
      <w:r w:rsidRPr="00DF53B4">
        <w:t>.</w:t>
      </w:r>
    </w:p>
    <w:p w14:paraId="2E082646" w14:textId="77777777" w:rsidR="00B76391" w:rsidRPr="00DF53B4" w:rsidRDefault="00B76391" w:rsidP="00B76391">
      <w:pPr>
        <w:pStyle w:val="Heading3"/>
        <w:rPr>
          <w:snapToGrid w:val="0"/>
        </w:rPr>
      </w:pPr>
      <w:bookmarkStart w:id="4487" w:name="_Toc21077692"/>
      <w:bookmarkStart w:id="4488" w:name="_Toc35972249"/>
      <w:bookmarkStart w:id="4489" w:name="_Toc51774538"/>
      <w:bookmarkStart w:id="4490" w:name="_Toc51834961"/>
      <w:bookmarkStart w:id="4491" w:name="_Toc52219814"/>
      <w:bookmarkStart w:id="4492" w:name="_Toc58359883"/>
      <w:bookmarkStart w:id="4493" w:name="_Toc68193022"/>
      <w:bookmarkStart w:id="4494" w:name="_Toc75421997"/>
      <w:r w:rsidRPr="00DF53B4">
        <w:t>18.2a.3</w:t>
      </w:r>
      <w:r w:rsidRPr="00DF53B4">
        <w:tab/>
      </w:r>
      <w:r w:rsidRPr="00DF53B4">
        <w:rPr>
          <w:snapToGrid w:val="0"/>
        </w:rPr>
        <w:t>Test purpose</w:t>
      </w:r>
      <w:bookmarkEnd w:id="4487"/>
      <w:bookmarkEnd w:id="4488"/>
      <w:bookmarkEnd w:id="4489"/>
      <w:bookmarkEnd w:id="4490"/>
      <w:bookmarkEnd w:id="4491"/>
      <w:bookmarkEnd w:id="4492"/>
      <w:bookmarkEnd w:id="4493"/>
      <w:bookmarkEnd w:id="4494"/>
    </w:p>
    <w:p w14:paraId="09B11756" w14:textId="77777777" w:rsidR="00B76391" w:rsidRPr="00DF53B4" w:rsidRDefault="00B76391" w:rsidP="00B76391">
      <w:pPr>
        <w:pStyle w:val="B1"/>
      </w:pPr>
      <w:r w:rsidRPr="00DF53B4">
        <w:rPr>
          <w:snapToGrid w:val="0"/>
        </w:rPr>
        <w:t>1)</w:t>
      </w:r>
      <w:r w:rsidRPr="00DF53B4">
        <w:rPr>
          <w:snapToGrid w:val="0"/>
        </w:rPr>
        <w:tab/>
        <w:t xml:space="preserve">To verify that the UE performs correct exchange of SIP protocol signalling messages </w:t>
      </w:r>
      <w:r w:rsidRPr="00DF53B4">
        <w:t>when an concatenated SM is received.</w:t>
      </w:r>
    </w:p>
    <w:p w14:paraId="69D8F1CA" w14:textId="77777777" w:rsidR="00B76391" w:rsidRPr="00DF53B4" w:rsidRDefault="00B76391" w:rsidP="00B76391">
      <w:pPr>
        <w:pStyle w:val="B1"/>
      </w:pPr>
      <w:r w:rsidRPr="00DF53B4">
        <w:rPr>
          <w:snapToGrid w:val="0"/>
        </w:rPr>
        <w:t>2)</w:t>
      </w:r>
      <w:r w:rsidRPr="00DF53B4">
        <w:rPr>
          <w:snapToGrid w:val="0"/>
        </w:rPr>
        <w:tab/>
        <w:t xml:space="preserve">To verify that within SIP signalling the UE performs the correct exchange of SIP header and parameter contents. </w:t>
      </w:r>
    </w:p>
    <w:p w14:paraId="42C0D163" w14:textId="77777777" w:rsidR="00B76391" w:rsidRPr="00DF53B4" w:rsidRDefault="00B76391" w:rsidP="00B76391">
      <w:pPr>
        <w:pStyle w:val="B1"/>
      </w:pPr>
      <w:r w:rsidRPr="00DF53B4">
        <w:rPr>
          <w:snapToGrid w:val="0"/>
        </w:rPr>
        <w:t>3)</w:t>
      </w:r>
      <w:r w:rsidRPr="00DF53B4">
        <w:rPr>
          <w:snapToGrid w:val="0"/>
        </w:rPr>
        <w:tab/>
        <w:t>To verify that within SIP signalling the UE performs the correct exchange of message body.</w:t>
      </w:r>
    </w:p>
    <w:p w14:paraId="7A2D983B" w14:textId="77777777" w:rsidR="00B76391" w:rsidRPr="00DF53B4" w:rsidRDefault="00B76391" w:rsidP="00B76391">
      <w:pPr>
        <w:pStyle w:val="Heading3"/>
      </w:pPr>
      <w:bookmarkStart w:id="4495" w:name="_Toc21077693"/>
      <w:bookmarkStart w:id="4496" w:name="_Toc35972250"/>
      <w:bookmarkStart w:id="4497" w:name="_Toc51774539"/>
      <w:bookmarkStart w:id="4498" w:name="_Toc51834962"/>
      <w:bookmarkStart w:id="4499" w:name="_Toc52219815"/>
      <w:bookmarkStart w:id="4500" w:name="_Toc58359884"/>
      <w:bookmarkStart w:id="4501" w:name="_Toc68193023"/>
      <w:bookmarkStart w:id="4502" w:name="_Toc75421998"/>
      <w:r w:rsidRPr="00DF53B4">
        <w:t>18.2a.4</w:t>
      </w:r>
      <w:r w:rsidRPr="00DF53B4">
        <w:tab/>
      </w:r>
      <w:r w:rsidRPr="00DF53B4">
        <w:rPr>
          <w:snapToGrid w:val="0"/>
        </w:rPr>
        <w:t>Method of test</w:t>
      </w:r>
      <w:bookmarkEnd w:id="4495"/>
      <w:bookmarkEnd w:id="4496"/>
      <w:bookmarkEnd w:id="4497"/>
      <w:bookmarkEnd w:id="4498"/>
      <w:bookmarkEnd w:id="4499"/>
      <w:bookmarkEnd w:id="4500"/>
      <w:bookmarkEnd w:id="4501"/>
      <w:bookmarkEnd w:id="4502"/>
    </w:p>
    <w:p w14:paraId="42360466" w14:textId="77777777" w:rsidR="00B76391" w:rsidRPr="00DF53B4" w:rsidRDefault="00B76391" w:rsidP="00B76391">
      <w:pPr>
        <w:pStyle w:val="H6"/>
        <w:rPr>
          <w:snapToGrid w:val="0"/>
        </w:rPr>
      </w:pPr>
      <w:r w:rsidRPr="00DF53B4">
        <w:rPr>
          <w:snapToGrid w:val="0"/>
        </w:rPr>
        <w:t>Initial conditions</w:t>
      </w:r>
    </w:p>
    <w:p w14:paraId="2D53855D" w14:textId="77777777" w:rsidR="00B76391" w:rsidRPr="00DF53B4" w:rsidRDefault="00B76391" w:rsidP="00B76391">
      <w:pPr>
        <w:rPr>
          <w:snapToGrid w:val="0"/>
        </w:rPr>
      </w:pPr>
      <w:r w:rsidRPr="00DF53B4">
        <w:rPr>
          <w:snapToGrid w:val="0"/>
        </w:rPr>
        <w:t xml:space="preserve">UE contains either ISIM and USIM applications or only USIM application on UICC. UE has activated a PDP context, discovered P-CSCF, and registered to IMS services. </w:t>
      </w:r>
    </w:p>
    <w:p w14:paraId="782FFF1F" w14:textId="77777777" w:rsidR="00B76391" w:rsidRPr="00DF53B4" w:rsidRDefault="00B76391" w:rsidP="00B76391">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645B4D42" w14:textId="77777777" w:rsidR="00B76391" w:rsidRPr="00DF53B4" w:rsidRDefault="00B76391" w:rsidP="00B76391">
      <w:pPr>
        <w:pStyle w:val="H6"/>
        <w:rPr>
          <w:snapToGrid w:val="0"/>
        </w:rPr>
      </w:pPr>
      <w:r w:rsidRPr="00DF53B4">
        <w:rPr>
          <w:snapToGrid w:val="0"/>
        </w:rPr>
        <w:t>Test procedure</w:t>
      </w:r>
    </w:p>
    <w:p w14:paraId="1DAFC6B4" w14:textId="77777777" w:rsidR="00B76391" w:rsidRPr="00DF53B4" w:rsidRDefault="00B76391" w:rsidP="00B76391">
      <w:pPr>
        <w:pStyle w:val="B1"/>
        <w:rPr>
          <w:snapToGrid w:val="0"/>
        </w:rPr>
      </w:pPr>
      <w:r w:rsidRPr="00DF53B4">
        <w:rPr>
          <w:snapToGrid w:val="0"/>
        </w:rPr>
        <w:t>1)</w:t>
      </w:r>
      <w:r w:rsidRPr="00DF53B4">
        <w:rPr>
          <w:snapToGrid w:val="0"/>
        </w:rPr>
        <w:tab/>
        <w:t>SS sends a first segment of a concatenated SMS in the message-body of SIP_MESSAGE.</w:t>
      </w:r>
    </w:p>
    <w:p w14:paraId="7B66A62D" w14:textId="77777777" w:rsidR="00B76391" w:rsidRPr="00DF53B4" w:rsidRDefault="00B76391" w:rsidP="00B76391">
      <w:pPr>
        <w:pStyle w:val="B1"/>
        <w:rPr>
          <w:snapToGrid w:val="0"/>
        </w:rPr>
      </w:pPr>
      <w:r w:rsidRPr="00DF53B4">
        <w:rPr>
          <w:snapToGrid w:val="0"/>
        </w:rPr>
        <w:t>2)</w:t>
      </w:r>
      <w:r w:rsidRPr="00DF53B4">
        <w:rPr>
          <w:snapToGrid w:val="0"/>
        </w:rPr>
        <w:tab/>
        <w:t>UE responds with a 200 OK.</w:t>
      </w:r>
    </w:p>
    <w:p w14:paraId="2C0214CB" w14:textId="77777777" w:rsidR="00B76391" w:rsidRPr="00DF53B4" w:rsidRDefault="00B76391" w:rsidP="00B76391">
      <w:pPr>
        <w:pStyle w:val="B1"/>
      </w:pPr>
      <w:r w:rsidRPr="00DF53B4">
        <w:t>3)</w:t>
      </w:r>
      <w:r w:rsidRPr="00DF53B4">
        <w:tab/>
        <w:t>When the payload is extracted, the UE responds with a delivery report included in the message-body of MESSAGE.</w:t>
      </w:r>
    </w:p>
    <w:p w14:paraId="66E480BE" w14:textId="77777777" w:rsidR="00B76391" w:rsidRPr="00DF53B4" w:rsidRDefault="00B76391" w:rsidP="00B76391">
      <w:pPr>
        <w:pStyle w:val="B1"/>
      </w:pPr>
      <w:r w:rsidRPr="00DF53B4">
        <w:t>4)</w:t>
      </w:r>
      <w:r w:rsidRPr="00DF53B4">
        <w:tab/>
        <w:t>SS responds with a 202 ACCEPTED.</w:t>
      </w:r>
    </w:p>
    <w:p w14:paraId="672BE06C" w14:textId="77777777" w:rsidR="00B76391" w:rsidRPr="00DF53B4" w:rsidRDefault="00B76391" w:rsidP="00B76391">
      <w:pPr>
        <w:pStyle w:val="B1"/>
        <w:rPr>
          <w:snapToGrid w:val="0"/>
        </w:rPr>
      </w:pPr>
      <w:r w:rsidRPr="00DF53B4">
        <w:rPr>
          <w:snapToGrid w:val="0"/>
        </w:rPr>
        <w:t>5)</w:t>
      </w:r>
      <w:r w:rsidRPr="00DF53B4">
        <w:rPr>
          <w:snapToGrid w:val="0"/>
        </w:rPr>
        <w:tab/>
        <w:t>SS sends a second segment of a concatenated SMS in the message-body of SIP_MESSAGE.</w:t>
      </w:r>
    </w:p>
    <w:p w14:paraId="194D828D" w14:textId="77777777" w:rsidR="00B76391" w:rsidRPr="00DF53B4" w:rsidRDefault="00B76391" w:rsidP="00B76391">
      <w:pPr>
        <w:pStyle w:val="B1"/>
        <w:rPr>
          <w:snapToGrid w:val="0"/>
        </w:rPr>
      </w:pPr>
      <w:r w:rsidRPr="00DF53B4">
        <w:rPr>
          <w:snapToGrid w:val="0"/>
        </w:rPr>
        <w:t>6)</w:t>
      </w:r>
      <w:r w:rsidRPr="00DF53B4">
        <w:rPr>
          <w:snapToGrid w:val="0"/>
        </w:rPr>
        <w:tab/>
        <w:t>The UE responds with a 200 OK.</w:t>
      </w:r>
    </w:p>
    <w:p w14:paraId="4D96239A" w14:textId="77777777" w:rsidR="00B76391" w:rsidRPr="00DF53B4" w:rsidRDefault="00B76391" w:rsidP="00B76391">
      <w:pPr>
        <w:pStyle w:val="B1"/>
      </w:pPr>
      <w:r w:rsidRPr="00DF53B4">
        <w:t>7)</w:t>
      </w:r>
      <w:r w:rsidRPr="00DF53B4">
        <w:tab/>
        <w:t>When the payload is extracted, the UE responds with a delivery report included in the message-body of MESSAGE.</w:t>
      </w:r>
    </w:p>
    <w:p w14:paraId="13E0B69F" w14:textId="77777777" w:rsidR="00B76391" w:rsidRPr="00DF53B4" w:rsidRDefault="00B76391" w:rsidP="00B76391">
      <w:pPr>
        <w:pStyle w:val="B1"/>
      </w:pPr>
      <w:r w:rsidRPr="00DF53B4">
        <w:t>8)</w:t>
      </w:r>
      <w:r w:rsidRPr="00DF53B4">
        <w:tab/>
        <w:t>SS responds with a 202 ACCEPTED.</w:t>
      </w:r>
    </w:p>
    <w:p w14:paraId="2ECAA5EA" w14:textId="77777777" w:rsidR="00B76391" w:rsidRPr="00DF53B4" w:rsidRDefault="00B76391" w:rsidP="00B76391">
      <w:pPr>
        <w:pStyle w:val="B1"/>
        <w:rPr>
          <w:snapToGrid w:val="0"/>
        </w:rPr>
      </w:pPr>
      <w:r w:rsidRPr="00DF53B4">
        <w:rPr>
          <w:snapToGrid w:val="0"/>
        </w:rPr>
        <w:t>9)</w:t>
      </w:r>
      <w:r w:rsidRPr="00DF53B4">
        <w:rPr>
          <w:snapToGrid w:val="0"/>
        </w:rPr>
        <w:tab/>
        <w:t>SS sends a fnal segment of a concatenated SMS in the message-body of SIP_MESSAGE.</w:t>
      </w:r>
    </w:p>
    <w:p w14:paraId="2F4BC5AB" w14:textId="77777777" w:rsidR="00B76391" w:rsidRPr="00DF53B4" w:rsidRDefault="00B76391" w:rsidP="00B76391">
      <w:pPr>
        <w:pStyle w:val="B1"/>
        <w:rPr>
          <w:snapToGrid w:val="0"/>
        </w:rPr>
      </w:pPr>
      <w:r w:rsidRPr="00DF53B4">
        <w:rPr>
          <w:snapToGrid w:val="0"/>
        </w:rPr>
        <w:t>10)</w:t>
      </w:r>
      <w:r w:rsidRPr="00DF53B4">
        <w:rPr>
          <w:snapToGrid w:val="0"/>
        </w:rPr>
        <w:tab/>
        <w:t>The UE responds with a 200 OK.</w:t>
      </w:r>
    </w:p>
    <w:p w14:paraId="08EB0BCA" w14:textId="77777777" w:rsidR="00B76391" w:rsidRPr="00DF53B4" w:rsidRDefault="00B76391" w:rsidP="00B76391">
      <w:pPr>
        <w:pStyle w:val="B1"/>
      </w:pPr>
      <w:r w:rsidRPr="00DF53B4">
        <w:t>11)</w:t>
      </w:r>
      <w:r w:rsidRPr="00DF53B4">
        <w:tab/>
        <w:t>When the payload is extracted, the UE responds with a delivery report included in the message-body of MESSAGE.</w:t>
      </w:r>
    </w:p>
    <w:p w14:paraId="3C2FEF9E" w14:textId="77777777" w:rsidR="00B76391" w:rsidRPr="00DF53B4" w:rsidRDefault="00B76391" w:rsidP="00B76391">
      <w:pPr>
        <w:pStyle w:val="B1"/>
      </w:pPr>
      <w:r w:rsidRPr="00DF53B4">
        <w:t>12)</w:t>
      </w:r>
      <w:r w:rsidRPr="00DF53B4">
        <w:tab/>
        <w:t>SS responds with a 202 ACCEPTED.</w:t>
      </w:r>
    </w:p>
    <w:p w14:paraId="160852D3" w14:textId="77777777" w:rsidR="00B76391" w:rsidRPr="00DF53B4" w:rsidRDefault="00B76391" w:rsidP="00B76391">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76391" w:rsidRPr="00DF53B4" w14:paraId="38466BBE"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585E14A2" w14:textId="77777777" w:rsidR="00B76391" w:rsidRPr="00DF53B4" w:rsidRDefault="00B76391" w:rsidP="003D1E3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C4A7C98" w14:textId="77777777" w:rsidR="00B76391" w:rsidRPr="00DF53B4" w:rsidRDefault="00B76391" w:rsidP="003D1E3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09AA2B8" w14:textId="77777777" w:rsidR="00B76391" w:rsidRPr="00DF53B4" w:rsidRDefault="00B76391" w:rsidP="003D1E3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7613BF9" w14:textId="77777777" w:rsidR="00B76391" w:rsidRPr="00DF53B4" w:rsidRDefault="00B76391" w:rsidP="003D1E3B">
            <w:pPr>
              <w:pStyle w:val="TAH"/>
              <w:rPr>
                <w:lang w:eastAsia="en-US"/>
              </w:rPr>
            </w:pPr>
            <w:r w:rsidRPr="00DF53B4">
              <w:rPr>
                <w:lang w:eastAsia="en-US"/>
              </w:rPr>
              <w:t>Comment</w:t>
            </w:r>
          </w:p>
        </w:tc>
      </w:tr>
      <w:tr w:rsidR="00B76391" w:rsidRPr="00DF53B4" w14:paraId="09B1E0FA"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00A018EA" w14:textId="77777777" w:rsidR="00B76391" w:rsidRPr="00DF53B4" w:rsidRDefault="00B76391" w:rsidP="003D1E3B">
            <w:pPr>
              <w:pStyle w:val="TAC"/>
              <w:rPr>
                <w:rFonts w:eastAsia="MS Gothic"/>
                <w:lang w:eastAsia="en-US"/>
              </w:rPr>
            </w:pPr>
          </w:p>
        </w:tc>
        <w:tc>
          <w:tcPr>
            <w:tcW w:w="630" w:type="dxa"/>
            <w:tcBorders>
              <w:left w:val="single" w:sz="4" w:space="0" w:color="auto"/>
            </w:tcBorders>
          </w:tcPr>
          <w:p w14:paraId="18E88806" w14:textId="77777777" w:rsidR="00B76391" w:rsidRPr="00DF53B4" w:rsidRDefault="00B76391" w:rsidP="003D1E3B">
            <w:pPr>
              <w:pStyle w:val="TAH"/>
              <w:rPr>
                <w:lang w:eastAsia="en-US"/>
              </w:rPr>
            </w:pPr>
            <w:r w:rsidRPr="00DF53B4">
              <w:rPr>
                <w:lang w:eastAsia="en-US"/>
              </w:rPr>
              <w:t>UE</w:t>
            </w:r>
          </w:p>
        </w:tc>
        <w:tc>
          <w:tcPr>
            <w:tcW w:w="630" w:type="dxa"/>
            <w:tcBorders>
              <w:right w:val="single" w:sz="4" w:space="0" w:color="auto"/>
            </w:tcBorders>
          </w:tcPr>
          <w:p w14:paraId="2BB71ECE" w14:textId="77777777" w:rsidR="00B76391" w:rsidRPr="00DF53B4" w:rsidRDefault="00B76391" w:rsidP="003D1E3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B2594E6" w14:textId="77777777" w:rsidR="00B76391" w:rsidRPr="00DF53B4" w:rsidRDefault="00B76391" w:rsidP="003D1E3B">
            <w:pPr>
              <w:pStyle w:val="TAC"/>
              <w:rPr>
                <w:lang w:eastAsia="en-US"/>
              </w:rPr>
            </w:pPr>
          </w:p>
        </w:tc>
        <w:tc>
          <w:tcPr>
            <w:tcW w:w="4288" w:type="dxa"/>
            <w:tcBorders>
              <w:top w:val="nil"/>
              <w:left w:val="single" w:sz="4" w:space="0" w:color="auto"/>
              <w:bottom w:val="single" w:sz="4" w:space="0" w:color="auto"/>
              <w:right w:val="single" w:sz="4" w:space="0" w:color="auto"/>
            </w:tcBorders>
          </w:tcPr>
          <w:p w14:paraId="5BCE0565" w14:textId="77777777" w:rsidR="00B76391" w:rsidRPr="00DF53B4" w:rsidRDefault="00B76391" w:rsidP="003D1E3B">
            <w:pPr>
              <w:pStyle w:val="TAL"/>
              <w:rPr>
                <w:rFonts w:eastAsia="MS Gothic"/>
                <w:lang w:eastAsia="en-US"/>
              </w:rPr>
            </w:pPr>
          </w:p>
        </w:tc>
      </w:tr>
      <w:tr w:rsidR="00B76391" w:rsidRPr="00DF53B4" w14:paraId="0B50677A" w14:textId="77777777" w:rsidTr="003D1E3B">
        <w:trPr>
          <w:cantSplit/>
          <w:jc w:val="center"/>
        </w:trPr>
        <w:tc>
          <w:tcPr>
            <w:tcW w:w="720" w:type="dxa"/>
            <w:tcBorders>
              <w:top w:val="single" w:sz="4" w:space="0" w:color="auto"/>
            </w:tcBorders>
          </w:tcPr>
          <w:p w14:paraId="08109A8F" w14:textId="77777777" w:rsidR="00B76391" w:rsidRPr="00DF53B4" w:rsidRDefault="00B76391" w:rsidP="003D1E3B">
            <w:pPr>
              <w:pStyle w:val="TAC"/>
              <w:rPr>
                <w:rFonts w:eastAsia="MS Gothic"/>
                <w:lang w:eastAsia="en-US"/>
              </w:rPr>
            </w:pPr>
            <w:r w:rsidRPr="00DF53B4">
              <w:rPr>
                <w:rFonts w:eastAsia="MS Gothic"/>
                <w:lang w:eastAsia="en-US"/>
              </w:rPr>
              <w:t>1</w:t>
            </w:r>
          </w:p>
        </w:tc>
        <w:tc>
          <w:tcPr>
            <w:tcW w:w="1260" w:type="dxa"/>
            <w:gridSpan w:val="2"/>
          </w:tcPr>
          <w:p w14:paraId="00061B39" w14:textId="77777777" w:rsidR="00B76391" w:rsidRPr="00DF53B4" w:rsidRDefault="00B76391"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54F00D3" w14:textId="77777777" w:rsidR="00B76391" w:rsidRPr="00DF53B4" w:rsidRDefault="00B76391"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42DF4B16" w14:textId="77777777" w:rsidR="00B76391" w:rsidRPr="00DF53B4" w:rsidRDefault="00B76391" w:rsidP="003D1E3B">
            <w:pPr>
              <w:pStyle w:val="TAL"/>
              <w:rPr>
                <w:rFonts w:eastAsia="MS Gothic"/>
                <w:lang w:eastAsia="en-US"/>
              </w:rPr>
            </w:pPr>
            <w:r w:rsidRPr="00DF53B4">
              <w:rPr>
                <w:snapToGrid w:val="0"/>
              </w:rPr>
              <w:t>SS sends a first segment of a concatenated SMS in the message-body of SIP MESSAGE</w:t>
            </w:r>
          </w:p>
        </w:tc>
      </w:tr>
      <w:tr w:rsidR="00B76391" w:rsidRPr="00DF53B4" w14:paraId="75083AE1" w14:textId="77777777" w:rsidTr="003D1E3B">
        <w:trPr>
          <w:cantSplit/>
          <w:jc w:val="center"/>
        </w:trPr>
        <w:tc>
          <w:tcPr>
            <w:tcW w:w="720" w:type="dxa"/>
            <w:tcBorders>
              <w:top w:val="single" w:sz="4" w:space="0" w:color="auto"/>
            </w:tcBorders>
          </w:tcPr>
          <w:p w14:paraId="269E647A" w14:textId="77777777" w:rsidR="00B76391" w:rsidRPr="00DF53B4" w:rsidRDefault="00B76391" w:rsidP="003D1E3B">
            <w:pPr>
              <w:pStyle w:val="TAC"/>
              <w:rPr>
                <w:rFonts w:eastAsia="MS Gothic"/>
                <w:lang w:eastAsia="en-US"/>
              </w:rPr>
            </w:pPr>
            <w:r w:rsidRPr="00DF53B4">
              <w:rPr>
                <w:rFonts w:eastAsia="MS Gothic"/>
                <w:lang w:eastAsia="en-US"/>
              </w:rPr>
              <w:t>2</w:t>
            </w:r>
          </w:p>
        </w:tc>
        <w:tc>
          <w:tcPr>
            <w:tcW w:w="1260" w:type="dxa"/>
            <w:gridSpan w:val="2"/>
          </w:tcPr>
          <w:p w14:paraId="258155CB" w14:textId="77777777" w:rsidR="00B76391" w:rsidRPr="00DF53B4" w:rsidRDefault="00B76391"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DC50C6F" w14:textId="77777777" w:rsidR="00B76391" w:rsidRPr="00DF53B4" w:rsidRDefault="00B76391" w:rsidP="003D1E3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B7AE74D" w14:textId="77777777" w:rsidR="00B76391" w:rsidRPr="00DF53B4" w:rsidRDefault="00B76391" w:rsidP="003D1E3B">
            <w:pPr>
              <w:pStyle w:val="TAL"/>
              <w:rPr>
                <w:rFonts w:eastAsia="MS Gothic"/>
                <w:lang w:eastAsia="en-US"/>
              </w:rPr>
            </w:pPr>
            <w:r w:rsidRPr="00DF53B4">
              <w:rPr>
                <w:rFonts w:eastAsia="MS Gothic"/>
                <w:lang w:eastAsia="en-US"/>
              </w:rPr>
              <w:t>UE responds with 200 OK</w:t>
            </w:r>
          </w:p>
        </w:tc>
      </w:tr>
      <w:tr w:rsidR="00B76391" w:rsidRPr="00DF53B4" w14:paraId="770C2673" w14:textId="77777777" w:rsidTr="003D1E3B">
        <w:trPr>
          <w:cantSplit/>
          <w:jc w:val="center"/>
        </w:trPr>
        <w:tc>
          <w:tcPr>
            <w:tcW w:w="720" w:type="dxa"/>
            <w:tcBorders>
              <w:top w:val="single" w:sz="4" w:space="0" w:color="auto"/>
            </w:tcBorders>
          </w:tcPr>
          <w:p w14:paraId="57C7B5A2" w14:textId="77777777" w:rsidR="00B76391" w:rsidRPr="00DF53B4" w:rsidRDefault="00B76391" w:rsidP="003D1E3B">
            <w:pPr>
              <w:pStyle w:val="TAC"/>
              <w:rPr>
                <w:rFonts w:eastAsia="MS Gothic"/>
                <w:lang w:eastAsia="en-US"/>
              </w:rPr>
            </w:pPr>
            <w:r w:rsidRPr="00DF53B4">
              <w:rPr>
                <w:rFonts w:eastAsia="MS Gothic"/>
                <w:lang w:eastAsia="en-US"/>
              </w:rPr>
              <w:t>3</w:t>
            </w:r>
          </w:p>
        </w:tc>
        <w:tc>
          <w:tcPr>
            <w:tcW w:w="1260" w:type="dxa"/>
            <w:gridSpan w:val="2"/>
          </w:tcPr>
          <w:p w14:paraId="238FF746" w14:textId="77777777" w:rsidR="00B76391" w:rsidRPr="00DF53B4" w:rsidRDefault="00B76391"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50DEFBA" w14:textId="77777777" w:rsidR="00B76391" w:rsidRPr="00DF53B4" w:rsidRDefault="00B76391"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62B28E5B" w14:textId="77777777" w:rsidR="00B76391" w:rsidRPr="00DF53B4" w:rsidRDefault="00B76391" w:rsidP="003D1E3B">
            <w:pPr>
              <w:pStyle w:val="TAL"/>
              <w:rPr>
                <w:rFonts w:eastAsia="MS Gothic"/>
                <w:lang w:eastAsia="en-US"/>
              </w:rPr>
            </w:pPr>
            <w:r w:rsidRPr="00DF53B4">
              <w:t>UE responds with a delivery report included in the message-body of MESSAGE</w:t>
            </w:r>
          </w:p>
        </w:tc>
      </w:tr>
      <w:tr w:rsidR="00B76391" w:rsidRPr="00DF53B4" w14:paraId="034CE2B9" w14:textId="77777777" w:rsidTr="003D1E3B">
        <w:trPr>
          <w:cantSplit/>
          <w:jc w:val="center"/>
        </w:trPr>
        <w:tc>
          <w:tcPr>
            <w:tcW w:w="720" w:type="dxa"/>
            <w:tcBorders>
              <w:top w:val="single" w:sz="4" w:space="0" w:color="auto"/>
            </w:tcBorders>
          </w:tcPr>
          <w:p w14:paraId="282C1179" w14:textId="77777777" w:rsidR="00B76391" w:rsidRPr="00DF53B4" w:rsidRDefault="00B76391" w:rsidP="003D1E3B">
            <w:pPr>
              <w:pStyle w:val="TAC"/>
              <w:rPr>
                <w:rFonts w:eastAsia="MS Gothic"/>
                <w:lang w:eastAsia="en-US"/>
              </w:rPr>
            </w:pPr>
            <w:r w:rsidRPr="00DF53B4">
              <w:rPr>
                <w:rFonts w:eastAsia="MS Gothic"/>
                <w:lang w:eastAsia="en-US"/>
              </w:rPr>
              <w:t>4</w:t>
            </w:r>
          </w:p>
        </w:tc>
        <w:tc>
          <w:tcPr>
            <w:tcW w:w="1260" w:type="dxa"/>
            <w:gridSpan w:val="2"/>
          </w:tcPr>
          <w:p w14:paraId="3DA72700" w14:textId="77777777" w:rsidR="00B76391" w:rsidRPr="00DF53B4" w:rsidRDefault="00B76391"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08FEEE2" w14:textId="77777777" w:rsidR="00B76391" w:rsidRPr="00DF53B4" w:rsidRDefault="00B76391" w:rsidP="003D1E3B">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tcBorders>
          </w:tcPr>
          <w:p w14:paraId="3CCC43AC" w14:textId="77777777" w:rsidR="00B76391" w:rsidRPr="00DF53B4" w:rsidRDefault="00B76391" w:rsidP="003D1E3B">
            <w:pPr>
              <w:pStyle w:val="TAL"/>
              <w:rPr>
                <w:rFonts w:eastAsia="MS Gothic"/>
                <w:lang w:eastAsia="en-US"/>
              </w:rPr>
            </w:pPr>
            <w:r w:rsidRPr="00DF53B4">
              <w:rPr>
                <w:rFonts w:eastAsia="MS Gothic"/>
                <w:lang w:eastAsia="en-US"/>
              </w:rPr>
              <w:t>SS responds with 202 Accepted</w:t>
            </w:r>
          </w:p>
        </w:tc>
      </w:tr>
      <w:tr w:rsidR="00B76391" w:rsidRPr="00DF53B4" w14:paraId="173EFE02" w14:textId="77777777" w:rsidTr="003D1E3B">
        <w:trPr>
          <w:cantSplit/>
          <w:jc w:val="center"/>
        </w:trPr>
        <w:tc>
          <w:tcPr>
            <w:tcW w:w="720" w:type="dxa"/>
            <w:tcBorders>
              <w:top w:val="single" w:sz="4" w:space="0" w:color="auto"/>
            </w:tcBorders>
          </w:tcPr>
          <w:p w14:paraId="37A28064" w14:textId="77777777" w:rsidR="00B76391" w:rsidRPr="00DF53B4" w:rsidRDefault="00B76391" w:rsidP="003D1E3B">
            <w:pPr>
              <w:pStyle w:val="TAC"/>
              <w:rPr>
                <w:rFonts w:eastAsia="MS Gothic"/>
                <w:lang w:eastAsia="en-US"/>
              </w:rPr>
            </w:pPr>
            <w:r w:rsidRPr="00DF53B4">
              <w:rPr>
                <w:rFonts w:eastAsia="MS Gothic"/>
                <w:lang w:eastAsia="en-US"/>
              </w:rPr>
              <w:t>5</w:t>
            </w:r>
          </w:p>
        </w:tc>
        <w:tc>
          <w:tcPr>
            <w:tcW w:w="1260" w:type="dxa"/>
            <w:gridSpan w:val="2"/>
          </w:tcPr>
          <w:p w14:paraId="7024441C" w14:textId="77777777" w:rsidR="00B76391" w:rsidRPr="00DF53B4" w:rsidRDefault="00B76391"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A55D777" w14:textId="77777777" w:rsidR="00B76391" w:rsidRPr="00DF53B4" w:rsidRDefault="00B76391"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tcBorders>
          </w:tcPr>
          <w:p w14:paraId="0A37BC49" w14:textId="77777777" w:rsidR="00B76391" w:rsidRPr="00DF53B4" w:rsidRDefault="00B76391" w:rsidP="003D1E3B">
            <w:pPr>
              <w:pStyle w:val="TAL"/>
              <w:rPr>
                <w:rFonts w:eastAsia="MS Gothic"/>
                <w:lang w:eastAsia="en-US"/>
              </w:rPr>
            </w:pPr>
            <w:r w:rsidRPr="00DF53B4">
              <w:rPr>
                <w:snapToGrid w:val="0"/>
              </w:rPr>
              <w:t>SS sends a second segment of a concatenated SMS in the message-body of SIP MESSAGE</w:t>
            </w:r>
          </w:p>
        </w:tc>
      </w:tr>
      <w:tr w:rsidR="00B76391" w:rsidRPr="00DF53B4" w14:paraId="5BE44795" w14:textId="77777777" w:rsidTr="003D1E3B">
        <w:trPr>
          <w:cantSplit/>
          <w:jc w:val="center"/>
        </w:trPr>
        <w:tc>
          <w:tcPr>
            <w:tcW w:w="720" w:type="dxa"/>
            <w:tcBorders>
              <w:top w:val="single" w:sz="4" w:space="0" w:color="auto"/>
            </w:tcBorders>
          </w:tcPr>
          <w:p w14:paraId="66A3631F" w14:textId="77777777" w:rsidR="00B76391" w:rsidRPr="00DF53B4" w:rsidRDefault="00B76391" w:rsidP="003D1E3B">
            <w:pPr>
              <w:pStyle w:val="TAC"/>
              <w:rPr>
                <w:rFonts w:eastAsia="MS Gothic"/>
                <w:lang w:eastAsia="en-US"/>
              </w:rPr>
            </w:pPr>
            <w:r w:rsidRPr="00DF53B4">
              <w:rPr>
                <w:rFonts w:eastAsia="MS Gothic"/>
                <w:lang w:eastAsia="en-US"/>
              </w:rPr>
              <w:t>6</w:t>
            </w:r>
          </w:p>
        </w:tc>
        <w:tc>
          <w:tcPr>
            <w:tcW w:w="1260" w:type="dxa"/>
            <w:gridSpan w:val="2"/>
          </w:tcPr>
          <w:p w14:paraId="251E98A5" w14:textId="77777777" w:rsidR="00B76391" w:rsidRPr="00DF53B4" w:rsidRDefault="00B76391"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1D2B980" w14:textId="77777777" w:rsidR="00B76391" w:rsidRPr="00DF53B4" w:rsidRDefault="00B76391" w:rsidP="003D1E3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C2328E3" w14:textId="77777777" w:rsidR="00B76391" w:rsidRPr="00DF53B4" w:rsidRDefault="00B76391" w:rsidP="003D1E3B">
            <w:pPr>
              <w:pStyle w:val="TAL"/>
              <w:rPr>
                <w:rFonts w:eastAsia="MS Gothic"/>
                <w:lang w:eastAsia="en-US"/>
              </w:rPr>
            </w:pPr>
            <w:r w:rsidRPr="00DF53B4">
              <w:rPr>
                <w:rFonts w:eastAsia="MS Gothic"/>
                <w:lang w:eastAsia="en-US"/>
              </w:rPr>
              <w:t>UE responds with 200 OK</w:t>
            </w:r>
          </w:p>
        </w:tc>
      </w:tr>
      <w:tr w:rsidR="00B76391" w:rsidRPr="00DF53B4" w14:paraId="0E2CCB94" w14:textId="77777777" w:rsidTr="003D1E3B">
        <w:trPr>
          <w:cantSplit/>
          <w:jc w:val="center"/>
        </w:trPr>
        <w:tc>
          <w:tcPr>
            <w:tcW w:w="720" w:type="dxa"/>
            <w:tcBorders>
              <w:top w:val="single" w:sz="4" w:space="0" w:color="auto"/>
              <w:bottom w:val="single" w:sz="4" w:space="0" w:color="auto"/>
            </w:tcBorders>
          </w:tcPr>
          <w:p w14:paraId="5F9B0508" w14:textId="77777777" w:rsidR="00B76391" w:rsidRPr="00DF53B4" w:rsidRDefault="00B76391" w:rsidP="003D1E3B">
            <w:pPr>
              <w:pStyle w:val="TAC"/>
              <w:rPr>
                <w:rFonts w:eastAsia="MS Gothic"/>
                <w:lang w:eastAsia="en-US"/>
              </w:rPr>
            </w:pPr>
            <w:r w:rsidRPr="00DF53B4">
              <w:rPr>
                <w:rFonts w:eastAsia="MS Gothic"/>
                <w:lang w:eastAsia="en-US"/>
              </w:rPr>
              <w:t>7</w:t>
            </w:r>
          </w:p>
        </w:tc>
        <w:tc>
          <w:tcPr>
            <w:tcW w:w="1260" w:type="dxa"/>
            <w:gridSpan w:val="2"/>
          </w:tcPr>
          <w:p w14:paraId="591CDEF1" w14:textId="77777777" w:rsidR="00B76391" w:rsidRPr="00DF53B4" w:rsidRDefault="00B76391"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3A1B7FD" w14:textId="77777777" w:rsidR="00B76391" w:rsidRPr="00DF53B4" w:rsidRDefault="00B76391"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2E1C4917" w14:textId="77777777" w:rsidR="00B76391" w:rsidRPr="00DF53B4" w:rsidRDefault="00B76391" w:rsidP="003D1E3B">
            <w:pPr>
              <w:pStyle w:val="TAL"/>
              <w:rPr>
                <w:rFonts w:eastAsia="MS Gothic"/>
                <w:lang w:eastAsia="en-US"/>
              </w:rPr>
            </w:pPr>
            <w:r w:rsidRPr="00DF53B4">
              <w:t>UE responds with a delivery report included in the message-body of MESSAGE</w:t>
            </w:r>
          </w:p>
        </w:tc>
      </w:tr>
      <w:tr w:rsidR="00B76391" w:rsidRPr="00DF53B4" w14:paraId="1280BE50" w14:textId="77777777" w:rsidTr="003D1E3B">
        <w:trPr>
          <w:cantSplit/>
          <w:jc w:val="center"/>
        </w:trPr>
        <w:tc>
          <w:tcPr>
            <w:tcW w:w="720" w:type="dxa"/>
            <w:tcBorders>
              <w:top w:val="single" w:sz="4" w:space="0" w:color="auto"/>
              <w:bottom w:val="single" w:sz="4" w:space="0" w:color="auto"/>
            </w:tcBorders>
          </w:tcPr>
          <w:p w14:paraId="678AA689" w14:textId="77777777" w:rsidR="00B76391" w:rsidRPr="00DF53B4" w:rsidRDefault="00B76391" w:rsidP="003D1E3B">
            <w:pPr>
              <w:pStyle w:val="TAC"/>
              <w:rPr>
                <w:rFonts w:eastAsia="MS Gothic"/>
                <w:lang w:eastAsia="en-US"/>
              </w:rPr>
            </w:pPr>
            <w:r w:rsidRPr="00DF53B4">
              <w:rPr>
                <w:rFonts w:eastAsia="MS Gothic"/>
                <w:lang w:eastAsia="en-US"/>
              </w:rPr>
              <w:t>8</w:t>
            </w:r>
          </w:p>
        </w:tc>
        <w:tc>
          <w:tcPr>
            <w:tcW w:w="1260" w:type="dxa"/>
            <w:gridSpan w:val="2"/>
          </w:tcPr>
          <w:p w14:paraId="4D23B155" w14:textId="77777777" w:rsidR="00B76391" w:rsidRPr="00DF53B4" w:rsidRDefault="00B76391"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6D56E25E" w14:textId="77777777" w:rsidR="00B76391" w:rsidRPr="00DF53B4" w:rsidRDefault="00B76391" w:rsidP="003D1E3B">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bottom w:val="single" w:sz="4" w:space="0" w:color="auto"/>
            </w:tcBorders>
          </w:tcPr>
          <w:p w14:paraId="39371DD8" w14:textId="77777777" w:rsidR="00B76391" w:rsidRPr="00DF53B4" w:rsidRDefault="00B76391" w:rsidP="003D1E3B">
            <w:pPr>
              <w:pStyle w:val="TAL"/>
              <w:rPr>
                <w:rFonts w:eastAsia="MS Gothic"/>
                <w:lang w:eastAsia="en-US"/>
              </w:rPr>
            </w:pPr>
            <w:r w:rsidRPr="00DF53B4">
              <w:rPr>
                <w:rFonts w:eastAsia="MS Gothic"/>
                <w:lang w:eastAsia="en-US"/>
              </w:rPr>
              <w:t>SS responds with 202 Accepted</w:t>
            </w:r>
          </w:p>
        </w:tc>
      </w:tr>
      <w:tr w:rsidR="00B76391" w:rsidRPr="00DF53B4" w14:paraId="1D85C4A6" w14:textId="77777777" w:rsidTr="003D1E3B">
        <w:trPr>
          <w:cantSplit/>
          <w:jc w:val="center"/>
        </w:trPr>
        <w:tc>
          <w:tcPr>
            <w:tcW w:w="720" w:type="dxa"/>
            <w:tcBorders>
              <w:top w:val="single" w:sz="4" w:space="0" w:color="auto"/>
              <w:bottom w:val="single" w:sz="4" w:space="0" w:color="auto"/>
            </w:tcBorders>
          </w:tcPr>
          <w:p w14:paraId="7011CA8B" w14:textId="77777777" w:rsidR="00B76391" w:rsidRPr="00DF53B4" w:rsidRDefault="00B76391" w:rsidP="003D1E3B">
            <w:pPr>
              <w:pStyle w:val="TAC"/>
              <w:rPr>
                <w:rFonts w:eastAsia="MS Gothic"/>
                <w:lang w:eastAsia="en-US"/>
              </w:rPr>
            </w:pPr>
            <w:r w:rsidRPr="00DF53B4">
              <w:rPr>
                <w:rFonts w:eastAsia="MS Gothic"/>
                <w:lang w:eastAsia="en-US"/>
              </w:rPr>
              <w:t>9</w:t>
            </w:r>
          </w:p>
        </w:tc>
        <w:tc>
          <w:tcPr>
            <w:tcW w:w="1260" w:type="dxa"/>
            <w:gridSpan w:val="2"/>
          </w:tcPr>
          <w:p w14:paraId="75941B46" w14:textId="77777777" w:rsidR="00B76391" w:rsidRPr="00DF53B4" w:rsidRDefault="00B76391"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4DE7321B" w14:textId="77777777" w:rsidR="00B76391" w:rsidRPr="00DF53B4" w:rsidRDefault="00B76391"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397A2261" w14:textId="77777777" w:rsidR="00B76391" w:rsidRPr="00DF53B4" w:rsidRDefault="00B76391" w:rsidP="003D1E3B">
            <w:pPr>
              <w:pStyle w:val="TAL"/>
              <w:rPr>
                <w:rFonts w:eastAsia="MS Gothic"/>
                <w:lang w:eastAsia="en-US"/>
              </w:rPr>
            </w:pPr>
            <w:r w:rsidRPr="00DF53B4">
              <w:rPr>
                <w:snapToGrid w:val="0"/>
              </w:rPr>
              <w:t>SS sends a final segment of a concatenated SMS in the message-body of SIP MESSAGE</w:t>
            </w:r>
          </w:p>
        </w:tc>
      </w:tr>
      <w:tr w:rsidR="00B76391" w:rsidRPr="00DF53B4" w14:paraId="10F71613" w14:textId="77777777" w:rsidTr="003D1E3B">
        <w:trPr>
          <w:cantSplit/>
          <w:jc w:val="center"/>
        </w:trPr>
        <w:tc>
          <w:tcPr>
            <w:tcW w:w="720" w:type="dxa"/>
            <w:tcBorders>
              <w:top w:val="single" w:sz="4" w:space="0" w:color="auto"/>
              <w:bottom w:val="single" w:sz="4" w:space="0" w:color="auto"/>
            </w:tcBorders>
          </w:tcPr>
          <w:p w14:paraId="2FD5CCE0" w14:textId="77777777" w:rsidR="00B76391" w:rsidRPr="00DF53B4" w:rsidRDefault="00B76391" w:rsidP="003D1E3B">
            <w:pPr>
              <w:pStyle w:val="TAC"/>
              <w:rPr>
                <w:rFonts w:eastAsia="MS Gothic"/>
                <w:lang w:eastAsia="en-US"/>
              </w:rPr>
            </w:pPr>
            <w:r w:rsidRPr="00DF53B4">
              <w:rPr>
                <w:rFonts w:eastAsia="MS Gothic"/>
                <w:lang w:eastAsia="en-US"/>
              </w:rPr>
              <w:t>10</w:t>
            </w:r>
          </w:p>
        </w:tc>
        <w:tc>
          <w:tcPr>
            <w:tcW w:w="1260" w:type="dxa"/>
            <w:gridSpan w:val="2"/>
          </w:tcPr>
          <w:p w14:paraId="38218C89" w14:textId="77777777" w:rsidR="00B76391" w:rsidRPr="00DF53B4" w:rsidRDefault="00B76391"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7A193178" w14:textId="77777777" w:rsidR="00B76391" w:rsidRPr="00DF53B4" w:rsidRDefault="00B76391" w:rsidP="003D1E3B">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338BB04C" w14:textId="77777777" w:rsidR="00B76391" w:rsidRPr="00DF53B4" w:rsidRDefault="00B76391" w:rsidP="003D1E3B">
            <w:pPr>
              <w:pStyle w:val="TAL"/>
              <w:rPr>
                <w:rFonts w:eastAsia="MS Gothic"/>
                <w:lang w:eastAsia="en-US"/>
              </w:rPr>
            </w:pPr>
            <w:r w:rsidRPr="00DF53B4">
              <w:rPr>
                <w:rFonts w:eastAsia="MS Gothic"/>
                <w:lang w:eastAsia="en-US"/>
              </w:rPr>
              <w:t>UE responds with 200 OK</w:t>
            </w:r>
          </w:p>
        </w:tc>
      </w:tr>
      <w:tr w:rsidR="00B76391" w:rsidRPr="00DF53B4" w14:paraId="60605B8D" w14:textId="77777777" w:rsidTr="003D1E3B">
        <w:trPr>
          <w:cantSplit/>
          <w:jc w:val="center"/>
        </w:trPr>
        <w:tc>
          <w:tcPr>
            <w:tcW w:w="720" w:type="dxa"/>
            <w:tcBorders>
              <w:top w:val="single" w:sz="4" w:space="0" w:color="auto"/>
              <w:bottom w:val="single" w:sz="4" w:space="0" w:color="auto"/>
            </w:tcBorders>
          </w:tcPr>
          <w:p w14:paraId="72168ECC" w14:textId="77777777" w:rsidR="00B76391" w:rsidRPr="00DF53B4" w:rsidRDefault="00B76391" w:rsidP="003D1E3B">
            <w:pPr>
              <w:pStyle w:val="TAC"/>
              <w:rPr>
                <w:rFonts w:eastAsia="MS Gothic"/>
                <w:lang w:eastAsia="en-US"/>
              </w:rPr>
            </w:pPr>
            <w:r w:rsidRPr="00DF53B4">
              <w:rPr>
                <w:rFonts w:eastAsia="MS Gothic"/>
                <w:lang w:eastAsia="en-US"/>
              </w:rPr>
              <w:t>11</w:t>
            </w:r>
          </w:p>
        </w:tc>
        <w:tc>
          <w:tcPr>
            <w:tcW w:w="1260" w:type="dxa"/>
            <w:gridSpan w:val="2"/>
          </w:tcPr>
          <w:p w14:paraId="66711547" w14:textId="77777777" w:rsidR="00B76391" w:rsidRPr="00DF53B4" w:rsidRDefault="00B76391" w:rsidP="003D1E3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1B4A37A9" w14:textId="77777777" w:rsidR="00B76391" w:rsidRPr="00DF53B4" w:rsidRDefault="00B76391" w:rsidP="003D1E3B">
            <w:pPr>
              <w:pStyle w:val="TAL"/>
              <w:rPr>
                <w:rFonts w:eastAsia="MS Gothic"/>
                <w:lang w:eastAsia="en-US"/>
              </w:rPr>
            </w:pPr>
            <w:r w:rsidRPr="00DF53B4" w:rsidDel="002628EA">
              <w:rPr>
                <w:rFonts w:eastAsia="MS Gothic"/>
                <w:lang w:eastAsia="en-US"/>
              </w:rPr>
              <w:t xml:space="preserve">SIP </w:t>
            </w:r>
            <w:r w:rsidRPr="00DF53B4">
              <w:rPr>
                <w:rFonts w:eastAsia="MS Gothic"/>
                <w:lang w:eastAsia="en-US"/>
              </w:rPr>
              <w:t xml:space="preserve">MESSAGE </w:t>
            </w:r>
            <w:r w:rsidRPr="00DF53B4" w:rsidDel="002628EA">
              <w:rPr>
                <w:rFonts w:eastAsia="MS Gothic"/>
                <w:lang w:eastAsia="en-US"/>
              </w:rPr>
              <w:t>request</w:t>
            </w:r>
          </w:p>
        </w:tc>
        <w:tc>
          <w:tcPr>
            <w:tcW w:w="4288" w:type="dxa"/>
            <w:tcBorders>
              <w:top w:val="single" w:sz="4" w:space="0" w:color="auto"/>
              <w:bottom w:val="single" w:sz="4" w:space="0" w:color="auto"/>
            </w:tcBorders>
          </w:tcPr>
          <w:p w14:paraId="09461355" w14:textId="77777777" w:rsidR="00B76391" w:rsidRPr="00DF53B4" w:rsidRDefault="00B76391" w:rsidP="003D1E3B">
            <w:pPr>
              <w:pStyle w:val="TAL"/>
              <w:rPr>
                <w:rFonts w:eastAsia="MS Gothic"/>
                <w:lang w:eastAsia="en-US"/>
              </w:rPr>
            </w:pPr>
            <w:r w:rsidRPr="00DF53B4">
              <w:t>UE responds with a delivery report included in the message-body of MESSAGE</w:t>
            </w:r>
          </w:p>
        </w:tc>
      </w:tr>
      <w:tr w:rsidR="00B76391" w:rsidRPr="00DF53B4" w14:paraId="1632B4E8" w14:textId="77777777" w:rsidTr="003D1E3B">
        <w:trPr>
          <w:cantSplit/>
          <w:jc w:val="center"/>
        </w:trPr>
        <w:tc>
          <w:tcPr>
            <w:tcW w:w="720" w:type="dxa"/>
            <w:tcBorders>
              <w:top w:val="single" w:sz="4" w:space="0" w:color="auto"/>
            </w:tcBorders>
          </w:tcPr>
          <w:p w14:paraId="6BA5087C" w14:textId="77777777" w:rsidR="00B76391" w:rsidRPr="00DF53B4" w:rsidRDefault="00B76391" w:rsidP="003D1E3B">
            <w:pPr>
              <w:pStyle w:val="TAC"/>
              <w:rPr>
                <w:rFonts w:eastAsia="MS Gothic"/>
                <w:lang w:eastAsia="en-US"/>
              </w:rPr>
            </w:pPr>
            <w:r w:rsidRPr="00DF53B4">
              <w:rPr>
                <w:rFonts w:eastAsia="MS Gothic"/>
                <w:lang w:eastAsia="en-US"/>
              </w:rPr>
              <w:t>12</w:t>
            </w:r>
          </w:p>
        </w:tc>
        <w:tc>
          <w:tcPr>
            <w:tcW w:w="1260" w:type="dxa"/>
            <w:gridSpan w:val="2"/>
          </w:tcPr>
          <w:p w14:paraId="35437C33" w14:textId="77777777" w:rsidR="00B76391" w:rsidRPr="00DF53B4" w:rsidRDefault="00B76391" w:rsidP="003D1E3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90093CE" w14:textId="77777777" w:rsidR="00B76391" w:rsidRPr="00DF53B4" w:rsidRDefault="00B76391" w:rsidP="003D1E3B">
            <w:pPr>
              <w:pStyle w:val="TAL"/>
              <w:rPr>
                <w:rFonts w:eastAsia="MS Gothic"/>
                <w:lang w:eastAsia="en-US"/>
              </w:rPr>
            </w:pPr>
            <w:r w:rsidRPr="00DF53B4">
              <w:rPr>
                <w:rFonts w:eastAsia="MS Gothic"/>
                <w:lang w:eastAsia="en-US"/>
              </w:rPr>
              <w:t xml:space="preserve">202 </w:t>
            </w:r>
            <w:r w:rsidRPr="00DF53B4" w:rsidDel="002628EA">
              <w:rPr>
                <w:rFonts w:eastAsia="MS Gothic"/>
                <w:lang w:eastAsia="en-US"/>
              </w:rPr>
              <w:t>Accepted</w:t>
            </w:r>
          </w:p>
        </w:tc>
        <w:tc>
          <w:tcPr>
            <w:tcW w:w="4288" w:type="dxa"/>
            <w:tcBorders>
              <w:top w:val="single" w:sz="4" w:space="0" w:color="auto"/>
            </w:tcBorders>
          </w:tcPr>
          <w:p w14:paraId="26333987" w14:textId="77777777" w:rsidR="00B76391" w:rsidRPr="00DF53B4" w:rsidRDefault="00B76391" w:rsidP="003D1E3B">
            <w:pPr>
              <w:pStyle w:val="TAL"/>
              <w:rPr>
                <w:rFonts w:eastAsia="MS Gothic"/>
                <w:lang w:eastAsia="en-US"/>
              </w:rPr>
            </w:pPr>
            <w:r w:rsidRPr="00DF53B4">
              <w:rPr>
                <w:rFonts w:eastAsia="MS Gothic"/>
                <w:lang w:eastAsia="en-US"/>
              </w:rPr>
              <w:t>SS responds with 202 Accepted</w:t>
            </w:r>
          </w:p>
        </w:tc>
      </w:tr>
    </w:tbl>
    <w:p w14:paraId="3252D8FC" w14:textId="77777777" w:rsidR="00B76391" w:rsidRPr="00DF53B4" w:rsidRDefault="00B76391" w:rsidP="00B76391"/>
    <w:p w14:paraId="2F5B17EF" w14:textId="77777777" w:rsidR="00B76391" w:rsidRPr="00DF53B4" w:rsidRDefault="00B76391" w:rsidP="00B76391">
      <w:pPr>
        <w:pStyle w:val="H6"/>
      </w:pPr>
      <w:r w:rsidRPr="00DF53B4">
        <w:t>Specific Message Contents</w:t>
      </w:r>
    </w:p>
    <w:p w14:paraId="54B2043D" w14:textId="77777777" w:rsidR="00B76391" w:rsidRPr="00DF53B4" w:rsidRDefault="00B76391" w:rsidP="00B76391">
      <w:pPr>
        <w:pStyle w:val="H6"/>
        <w:rPr>
          <w:snapToGrid w:val="0"/>
        </w:rPr>
      </w:pPr>
      <w:r w:rsidRPr="00DF53B4" w:rsidDel="002628EA">
        <w:rPr>
          <w:snapToGrid w:val="0"/>
        </w:rPr>
        <w:t xml:space="preserve">SIP </w:t>
      </w:r>
      <w:r w:rsidRPr="00DF53B4">
        <w:rPr>
          <w:snapToGrid w:val="0"/>
        </w:rPr>
        <w:t>MESSAGE</w:t>
      </w:r>
      <w:r w:rsidRPr="00DF53B4" w:rsidDel="002628EA">
        <w:rPr>
          <w:snapToGrid w:val="0"/>
        </w:rPr>
        <w:t xml:space="preserve"> request (Step 1)</w:t>
      </w:r>
    </w:p>
    <w:p w14:paraId="4C597EE3" w14:textId="77777777" w:rsidR="00B76391" w:rsidRPr="00DF53B4" w:rsidRDefault="00B76391" w:rsidP="00B76391">
      <w:pPr>
        <w:pStyle w:val="H6"/>
        <w:rPr>
          <w:snapToGrid w:val="0"/>
        </w:rPr>
      </w:pPr>
      <w:r w:rsidRPr="00DF53B4">
        <w:rPr>
          <w:snapToGrid w:val="0"/>
        </w:rPr>
        <w:t xml:space="preserve">Use the default message “MESSAGE for MT SMS” in annex A.7.1 with </w:t>
      </w:r>
      <w:r w:rsidRPr="00DF53B4">
        <w:t>the following exceptions.</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B76391" w:rsidRPr="00DF53B4" w14:paraId="392044D0"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2065A56E" w14:textId="77777777" w:rsidR="00B76391" w:rsidRPr="00DF53B4" w:rsidRDefault="00B76391" w:rsidP="003D1E3B">
            <w:pPr>
              <w:pStyle w:val="TAH"/>
              <w:rPr>
                <w:lang w:eastAsia="en-US"/>
              </w:rPr>
            </w:pPr>
            <w:r w:rsidRPr="00DF53B4">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76883411" w14:textId="77777777" w:rsidR="00B76391" w:rsidRPr="00DF53B4" w:rsidRDefault="00B76391" w:rsidP="003D1E3B">
            <w:pPr>
              <w:pStyle w:val="TAH"/>
              <w:rPr>
                <w:lang w:eastAsia="en-US"/>
              </w:rPr>
            </w:pPr>
            <w:r w:rsidRPr="00DF53B4">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62425879" w14:textId="77777777" w:rsidR="00B76391" w:rsidRPr="00DF53B4" w:rsidRDefault="00B76391" w:rsidP="003D1E3B">
            <w:pPr>
              <w:pStyle w:val="TAH"/>
              <w:rPr>
                <w:lang w:eastAsia="en-US"/>
              </w:rPr>
            </w:pPr>
            <w:r w:rsidRPr="00DF53B4">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2649142B" w14:textId="77777777" w:rsidR="00B76391" w:rsidRPr="00DF53B4" w:rsidRDefault="00B76391" w:rsidP="003D1E3B">
            <w:pPr>
              <w:pStyle w:val="TAH"/>
              <w:rPr>
                <w:lang w:eastAsia="en-US"/>
              </w:rPr>
            </w:pPr>
            <w:r w:rsidRPr="00DF53B4">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5C9772E9" w14:textId="77777777" w:rsidR="00B76391" w:rsidRPr="00DF53B4" w:rsidRDefault="00B76391" w:rsidP="003D1E3B">
            <w:pPr>
              <w:pStyle w:val="TAH"/>
              <w:rPr>
                <w:lang w:eastAsia="en-US"/>
              </w:rPr>
            </w:pPr>
            <w:r w:rsidRPr="00DF53B4">
              <w:rPr>
                <w:lang w:eastAsia="en-US"/>
              </w:rPr>
              <w:t>Reference</w:t>
            </w:r>
          </w:p>
        </w:tc>
      </w:tr>
      <w:tr w:rsidR="00B76391" w:rsidRPr="00DF53B4" w14:paraId="3D1505ED"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25FCB62E" w14:textId="77777777" w:rsidR="00B76391" w:rsidRPr="00DF53B4" w:rsidRDefault="00B76391" w:rsidP="003D1E3B">
            <w:pPr>
              <w:pStyle w:val="TAL"/>
              <w:rPr>
                <w:b/>
                <w:lang w:eastAsia="en-US"/>
              </w:rPr>
            </w:pPr>
            <w:r w:rsidRPr="00DF53B4">
              <w:rPr>
                <w:b/>
                <w:lang w:eastAsia="en-US"/>
              </w:rPr>
              <w:t>Message-body</w:t>
            </w:r>
          </w:p>
          <w:p w14:paraId="6AE5DBA6" w14:textId="77777777" w:rsidR="00B76391" w:rsidRPr="00DF53B4" w:rsidRDefault="00B76391" w:rsidP="003D1E3B">
            <w:pPr>
              <w:pStyle w:val="TAL"/>
              <w:rPr>
                <w:b/>
                <w:lang w:eastAsia="en-US"/>
              </w:rPr>
            </w:pPr>
          </w:p>
        </w:tc>
        <w:tc>
          <w:tcPr>
            <w:tcW w:w="1072" w:type="dxa"/>
            <w:tcBorders>
              <w:top w:val="single" w:sz="4" w:space="0" w:color="auto"/>
              <w:left w:val="single" w:sz="4" w:space="0" w:color="auto"/>
              <w:bottom w:val="single" w:sz="4" w:space="0" w:color="auto"/>
              <w:right w:val="single" w:sz="4" w:space="0" w:color="auto"/>
            </w:tcBorders>
          </w:tcPr>
          <w:p w14:paraId="0F286073" w14:textId="77777777" w:rsidR="00B76391" w:rsidRPr="00DF53B4" w:rsidRDefault="00B76391"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1B08DA0C" w14:textId="77777777" w:rsidR="00B76391" w:rsidRPr="00DF53B4" w:rsidRDefault="00B76391" w:rsidP="003D1E3B">
            <w:pPr>
              <w:pStyle w:val="TAL"/>
              <w:rPr>
                <w:lang w:eastAsia="en-US"/>
              </w:rPr>
            </w:pPr>
            <w:r w:rsidRPr="00DF53B4">
              <w:rPr>
                <w:lang w:eastAsia="en-US"/>
              </w:rPr>
              <w:t>- TP-RP=’0’B (TP Reply Path parameter is not set in this SMS SUBMIT/DELIVER)</w:t>
            </w:r>
          </w:p>
          <w:p w14:paraId="3DA1AFAA" w14:textId="77777777" w:rsidR="00B76391" w:rsidRPr="00DF53B4" w:rsidRDefault="00B76391" w:rsidP="003D1E3B">
            <w:pPr>
              <w:pStyle w:val="TAL"/>
              <w:rPr>
                <w:lang w:eastAsia="en-US"/>
              </w:rPr>
            </w:pPr>
            <w:r w:rsidRPr="00DF53B4">
              <w:rPr>
                <w:lang w:eastAsia="en-US"/>
              </w:rPr>
              <w:t>- TP-MMS=’0’B (More messages are waiting for the MS in this SC)</w:t>
            </w:r>
          </w:p>
          <w:p w14:paraId="7EDCD429" w14:textId="77777777" w:rsidR="00B76391" w:rsidRPr="00DF53B4" w:rsidRDefault="00B76391" w:rsidP="003D1E3B">
            <w:pPr>
              <w:pStyle w:val="TAL"/>
              <w:rPr>
                <w:lang w:eastAsia="en-US"/>
              </w:rPr>
            </w:pPr>
            <w:r w:rsidRPr="00DF53B4">
              <w:rPr>
                <w:lang w:eastAsia="en-US"/>
              </w:rPr>
              <w:t xml:space="preserve">- </w:t>
            </w:r>
            <w:r w:rsidRPr="00DF53B4">
              <w:rPr>
                <w:lang w:eastAsia="ja-JP"/>
              </w:rPr>
              <w:t>TP-UDHI=</w:t>
            </w:r>
            <w:r w:rsidRPr="00DF53B4">
              <w:rPr>
                <w:lang w:eastAsia="en-US"/>
              </w:rPr>
              <w:t>’1’B (The beginning of the TP UD field contains a Header in addition to the short message.)</w:t>
            </w:r>
          </w:p>
          <w:p w14:paraId="78C42D11" w14:textId="77777777" w:rsidR="00B76391" w:rsidRPr="00DF53B4" w:rsidRDefault="00B76391" w:rsidP="003D1E3B">
            <w:pPr>
              <w:pStyle w:val="TAL"/>
              <w:rPr>
                <w:lang w:eastAsia="en-US"/>
              </w:rPr>
            </w:pPr>
            <w:r w:rsidRPr="00DF53B4">
              <w:rPr>
                <w:lang w:eastAsia="en-US"/>
              </w:rPr>
              <w:t>- TP-PID=’00000000’B</w:t>
            </w:r>
          </w:p>
          <w:p w14:paraId="1901CEE7" w14:textId="77777777" w:rsidR="00B76391" w:rsidRPr="00DF53B4" w:rsidRDefault="00B76391" w:rsidP="003D1E3B">
            <w:pPr>
              <w:pStyle w:val="TAL"/>
              <w:rPr>
                <w:lang w:eastAsia="en-US"/>
              </w:rPr>
            </w:pPr>
            <w:r w:rsidRPr="00DF53B4">
              <w:rPr>
                <w:lang w:eastAsia="en-US"/>
              </w:rPr>
              <w:t>- TP-UD</w:t>
            </w:r>
          </w:p>
          <w:p w14:paraId="756B32C8" w14:textId="77777777" w:rsidR="00B76391" w:rsidRPr="00DF53B4" w:rsidRDefault="00B76391" w:rsidP="003D1E3B">
            <w:pPr>
              <w:pStyle w:val="TAL"/>
              <w:rPr>
                <w:lang w:eastAsia="en-US"/>
              </w:rPr>
            </w:pPr>
            <w:r w:rsidRPr="00DF53B4">
              <w:rPr>
                <w:lang w:eastAsia="en-US"/>
              </w:rPr>
              <w:t xml:space="preserve">    - Length of User Data Header (UDHL)=5</w:t>
            </w:r>
          </w:p>
          <w:p w14:paraId="2C880BB5" w14:textId="77777777" w:rsidR="00B76391" w:rsidRPr="00DF53B4" w:rsidRDefault="00B76391" w:rsidP="003D1E3B">
            <w:pPr>
              <w:pStyle w:val="TAL"/>
              <w:rPr>
                <w:lang w:eastAsia="en-US"/>
              </w:rPr>
            </w:pPr>
            <w:r w:rsidRPr="00DF53B4">
              <w:rPr>
                <w:lang w:eastAsia="en-US"/>
              </w:rPr>
              <w:t xml:space="preserve">    - Information Element Identifier (IEI)=0x00 (</w:t>
            </w:r>
            <w:r w:rsidRPr="00DF53B4">
              <w:t>Concatenated short messages, 8-bit reference number)</w:t>
            </w:r>
          </w:p>
          <w:p w14:paraId="7A35EBB4" w14:textId="77777777" w:rsidR="00B76391" w:rsidRPr="00DF53B4" w:rsidRDefault="00B76391" w:rsidP="003D1E3B">
            <w:pPr>
              <w:pStyle w:val="TAL"/>
              <w:rPr>
                <w:lang w:eastAsia="en-US"/>
              </w:rPr>
            </w:pPr>
            <w:r w:rsidRPr="00DF53B4">
              <w:rPr>
                <w:lang w:eastAsia="en-US"/>
              </w:rPr>
              <w:t xml:space="preserve">    - Length of Information Element (IEIDL)=3 </w:t>
            </w:r>
          </w:p>
          <w:p w14:paraId="01A04724" w14:textId="77777777" w:rsidR="00B76391" w:rsidRPr="00DF53B4" w:rsidRDefault="00B76391" w:rsidP="003D1E3B">
            <w:pPr>
              <w:pStyle w:val="TAL"/>
              <w:rPr>
                <w:lang w:eastAsia="en-US"/>
              </w:rPr>
            </w:pPr>
            <w:r w:rsidRPr="00DF53B4">
              <w:rPr>
                <w:lang w:eastAsia="en-US"/>
              </w:rPr>
              <w:t xml:space="preserve">    - Concatenated short message reference number=any allowed value </w:t>
            </w:r>
          </w:p>
          <w:p w14:paraId="7CD5CF2C" w14:textId="77777777" w:rsidR="00B76391" w:rsidRPr="00DF53B4" w:rsidRDefault="00B76391" w:rsidP="003D1E3B">
            <w:pPr>
              <w:pStyle w:val="TAL"/>
              <w:rPr>
                <w:lang w:eastAsia="en-US"/>
              </w:rPr>
            </w:pPr>
            <w:r w:rsidRPr="00DF53B4">
              <w:rPr>
                <w:lang w:eastAsia="en-US"/>
              </w:rPr>
              <w:t xml:space="preserve">    - Maximum number of short messages in the concatenated short message=3</w:t>
            </w:r>
          </w:p>
          <w:p w14:paraId="3179B370" w14:textId="77777777" w:rsidR="00B76391" w:rsidRPr="00DF53B4" w:rsidRDefault="00B76391" w:rsidP="003D1E3B">
            <w:pPr>
              <w:pStyle w:val="TAL"/>
              <w:rPr>
                <w:lang w:eastAsia="en-US"/>
              </w:rPr>
            </w:pPr>
            <w:r w:rsidRPr="00DF53B4">
              <w:rPr>
                <w:lang w:eastAsia="en-US"/>
              </w:rPr>
              <w:t xml:space="preserve">    - Sequence number of the current short message=1</w:t>
            </w:r>
          </w:p>
          <w:p w14:paraId="24E596A6" w14:textId="77777777" w:rsidR="00B76391" w:rsidRPr="00DF53B4" w:rsidRDefault="00B76391" w:rsidP="003D1E3B">
            <w:pPr>
              <w:pStyle w:val="TAL"/>
              <w:rPr>
                <w:lang w:eastAsia="en-US"/>
              </w:rPr>
            </w:pPr>
          </w:p>
        </w:tc>
        <w:tc>
          <w:tcPr>
            <w:tcW w:w="594" w:type="dxa"/>
            <w:tcBorders>
              <w:top w:val="single" w:sz="4" w:space="0" w:color="auto"/>
              <w:left w:val="single" w:sz="4" w:space="0" w:color="auto"/>
              <w:bottom w:val="single" w:sz="4" w:space="0" w:color="auto"/>
              <w:right w:val="single" w:sz="4" w:space="0" w:color="auto"/>
            </w:tcBorders>
          </w:tcPr>
          <w:p w14:paraId="16D1124F" w14:textId="77777777" w:rsidR="00B76391" w:rsidRPr="00DF53B4" w:rsidRDefault="00B76391"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6DB8166C" w14:textId="77777777" w:rsidR="00B76391" w:rsidRPr="00DF53B4" w:rsidRDefault="00B76391" w:rsidP="003D1E3B">
            <w:pPr>
              <w:pStyle w:val="TAL"/>
              <w:rPr>
                <w:lang w:eastAsia="en-US"/>
              </w:rPr>
            </w:pPr>
            <w:r w:rsidRPr="00DF53B4">
              <w:rPr>
                <w:lang w:eastAsia="en-US"/>
              </w:rPr>
              <w:t>TS 24.011 [92]</w:t>
            </w:r>
          </w:p>
          <w:p w14:paraId="4A411024" w14:textId="77777777" w:rsidR="00B76391" w:rsidRPr="00DF53B4" w:rsidRDefault="00B76391" w:rsidP="003D1E3B">
            <w:pPr>
              <w:pStyle w:val="TAL"/>
              <w:rPr>
                <w:lang w:eastAsia="en-US"/>
              </w:rPr>
            </w:pPr>
            <w:r w:rsidRPr="00DF53B4">
              <w:rPr>
                <w:lang w:eastAsia="en-US"/>
              </w:rPr>
              <w:t>TS 23.040 [93]</w:t>
            </w:r>
          </w:p>
        </w:tc>
      </w:tr>
    </w:tbl>
    <w:p w14:paraId="6A912E8F" w14:textId="77777777" w:rsidR="00B76391" w:rsidRPr="00DF53B4" w:rsidRDefault="00B76391" w:rsidP="00B76391"/>
    <w:p w14:paraId="5EB41F81" w14:textId="77777777" w:rsidR="00B76391" w:rsidRPr="00DF53B4" w:rsidRDefault="00B76391" w:rsidP="00B76391">
      <w:pPr>
        <w:pStyle w:val="H6"/>
        <w:rPr>
          <w:snapToGrid w:val="0"/>
        </w:rPr>
      </w:pPr>
      <w:r w:rsidRPr="00DF53B4">
        <w:rPr>
          <w:snapToGrid w:val="0"/>
        </w:rPr>
        <w:t>200 OK (Step 2)</w:t>
      </w:r>
    </w:p>
    <w:p w14:paraId="3F2985DC" w14:textId="77777777" w:rsidR="00B76391" w:rsidRPr="00DF53B4" w:rsidRDefault="00B76391" w:rsidP="00B76391">
      <w:pPr>
        <w:rPr>
          <w:snapToGrid w:val="0"/>
        </w:rPr>
      </w:pPr>
      <w:r w:rsidRPr="00DF53B4">
        <w:t>Use the default message “200 OK for other requests than REGISTER or SUBSCRIBE” in annex A.3.1 with condition A5 “Any response sent by the UE within a dialog”.</w:t>
      </w:r>
    </w:p>
    <w:p w14:paraId="37011546" w14:textId="77777777" w:rsidR="00B76391" w:rsidRPr="00DF53B4" w:rsidRDefault="00B76391" w:rsidP="00B76391">
      <w:pPr>
        <w:pStyle w:val="H6"/>
        <w:rPr>
          <w:snapToGrid w:val="0"/>
        </w:rPr>
      </w:pPr>
      <w:r w:rsidRPr="00DF53B4" w:rsidDel="002628EA">
        <w:rPr>
          <w:snapToGrid w:val="0"/>
        </w:rPr>
        <w:t xml:space="preserve">SIP </w:t>
      </w:r>
      <w:r w:rsidRPr="00DF53B4">
        <w:rPr>
          <w:snapToGrid w:val="0"/>
        </w:rPr>
        <w:t>MESSAGE (Step 3)</w:t>
      </w:r>
    </w:p>
    <w:p w14:paraId="3F99FBCA" w14:textId="77777777" w:rsidR="00B76391" w:rsidRPr="00DF53B4" w:rsidRDefault="00B76391" w:rsidP="00B76391">
      <w:pPr>
        <w:keepNext/>
      </w:pPr>
      <w:r w:rsidRPr="00DF53B4">
        <w:t>Use the default message “MESSAGE for delivery report” in annex A.7.2.</w:t>
      </w:r>
    </w:p>
    <w:p w14:paraId="115D5AAA" w14:textId="77777777" w:rsidR="00B76391" w:rsidRPr="00DF53B4" w:rsidRDefault="00B76391" w:rsidP="00B76391">
      <w:pPr>
        <w:pStyle w:val="H6"/>
        <w:rPr>
          <w:snapToGrid w:val="0"/>
        </w:rPr>
      </w:pPr>
      <w:r w:rsidRPr="00DF53B4">
        <w:rPr>
          <w:snapToGrid w:val="0"/>
        </w:rPr>
        <w:t>202 ACCEPTED (Step 4)</w:t>
      </w:r>
    </w:p>
    <w:p w14:paraId="456BDCE9" w14:textId="77777777" w:rsidR="00B76391" w:rsidRPr="00DF53B4" w:rsidRDefault="00B76391" w:rsidP="00B76391">
      <w:r w:rsidRPr="00DF53B4">
        <w:t>Use the default message “202 ACCEPTED” in annex A.3.3</w:t>
      </w:r>
    </w:p>
    <w:p w14:paraId="5606B67A" w14:textId="77777777" w:rsidR="00B76391" w:rsidRPr="00DF53B4" w:rsidRDefault="00B76391" w:rsidP="00B76391">
      <w:pPr>
        <w:pStyle w:val="H6"/>
        <w:rPr>
          <w:snapToGrid w:val="0"/>
        </w:rPr>
      </w:pPr>
      <w:r w:rsidRPr="00DF53B4" w:rsidDel="002628EA">
        <w:rPr>
          <w:snapToGrid w:val="0"/>
        </w:rPr>
        <w:t xml:space="preserve">SIP </w:t>
      </w:r>
      <w:r w:rsidRPr="00DF53B4">
        <w:rPr>
          <w:snapToGrid w:val="0"/>
        </w:rPr>
        <w:t>MESSAGE request (Step 5</w:t>
      </w:r>
      <w:r w:rsidRPr="00DF53B4" w:rsidDel="002628EA">
        <w:rPr>
          <w:snapToGrid w:val="0"/>
        </w:rPr>
        <w:t>)</w:t>
      </w:r>
    </w:p>
    <w:p w14:paraId="5A934C5F" w14:textId="77777777" w:rsidR="00B76391" w:rsidRPr="00DF53B4" w:rsidRDefault="00B76391" w:rsidP="00B76391">
      <w:pPr>
        <w:pStyle w:val="H6"/>
        <w:rPr>
          <w:snapToGrid w:val="0"/>
        </w:rPr>
      </w:pPr>
      <w:r w:rsidRPr="00DF53B4">
        <w:rPr>
          <w:snapToGrid w:val="0"/>
        </w:rPr>
        <w:t xml:space="preserve">Use the default message “MESSAGE for MT SMS” in annex A.7.1 with </w:t>
      </w:r>
      <w:r w:rsidRPr="00DF53B4">
        <w:t>the following exceptions.</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B76391" w:rsidRPr="00DF53B4" w14:paraId="07D8F581"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5FE5C17C" w14:textId="77777777" w:rsidR="00B76391" w:rsidRPr="00DF53B4" w:rsidRDefault="00B76391" w:rsidP="003D1E3B">
            <w:pPr>
              <w:pStyle w:val="TAH"/>
              <w:rPr>
                <w:lang w:eastAsia="en-US"/>
              </w:rPr>
            </w:pPr>
            <w:r w:rsidRPr="00DF53B4">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0C3C9E3F" w14:textId="77777777" w:rsidR="00B76391" w:rsidRPr="00DF53B4" w:rsidRDefault="00B76391" w:rsidP="003D1E3B">
            <w:pPr>
              <w:pStyle w:val="TAH"/>
              <w:rPr>
                <w:lang w:eastAsia="en-US"/>
              </w:rPr>
            </w:pPr>
            <w:r w:rsidRPr="00DF53B4">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0C8F9575" w14:textId="77777777" w:rsidR="00B76391" w:rsidRPr="00DF53B4" w:rsidRDefault="00B76391" w:rsidP="003D1E3B">
            <w:pPr>
              <w:pStyle w:val="TAH"/>
              <w:rPr>
                <w:lang w:eastAsia="en-US"/>
              </w:rPr>
            </w:pPr>
            <w:r w:rsidRPr="00DF53B4">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7B655050" w14:textId="77777777" w:rsidR="00B76391" w:rsidRPr="00DF53B4" w:rsidRDefault="00B76391" w:rsidP="003D1E3B">
            <w:pPr>
              <w:pStyle w:val="TAH"/>
              <w:rPr>
                <w:lang w:eastAsia="en-US"/>
              </w:rPr>
            </w:pPr>
            <w:r w:rsidRPr="00DF53B4">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78C710B5" w14:textId="77777777" w:rsidR="00B76391" w:rsidRPr="00DF53B4" w:rsidRDefault="00B76391" w:rsidP="003D1E3B">
            <w:pPr>
              <w:pStyle w:val="TAH"/>
              <w:rPr>
                <w:lang w:eastAsia="en-US"/>
              </w:rPr>
            </w:pPr>
            <w:r w:rsidRPr="00DF53B4">
              <w:rPr>
                <w:lang w:eastAsia="en-US"/>
              </w:rPr>
              <w:t>Reference</w:t>
            </w:r>
          </w:p>
        </w:tc>
      </w:tr>
      <w:tr w:rsidR="00B76391" w:rsidRPr="00DF53B4" w14:paraId="10D26CAC"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294F122F" w14:textId="77777777" w:rsidR="00B76391" w:rsidRPr="00DF53B4" w:rsidRDefault="00B76391" w:rsidP="003D1E3B">
            <w:pPr>
              <w:pStyle w:val="TAL"/>
              <w:rPr>
                <w:b/>
                <w:lang w:eastAsia="en-US"/>
              </w:rPr>
            </w:pPr>
            <w:r w:rsidRPr="00DF53B4">
              <w:rPr>
                <w:b/>
                <w:lang w:eastAsia="en-US"/>
              </w:rPr>
              <w:t>Message-body</w:t>
            </w:r>
          </w:p>
          <w:p w14:paraId="59795104" w14:textId="77777777" w:rsidR="00B76391" w:rsidRPr="00DF53B4" w:rsidRDefault="00B76391" w:rsidP="003D1E3B">
            <w:pPr>
              <w:pStyle w:val="TAL"/>
              <w:rPr>
                <w:b/>
                <w:lang w:eastAsia="en-US"/>
              </w:rPr>
            </w:pPr>
          </w:p>
        </w:tc>
        <w:tc>
          <w:tcPr>
            <w:tcW w:w="1072" w:type="dxa"/>
            <w:tcBorders>
              <w:top w:val="single" w:sz="4" w:space="0" w:color="auto"/>
              <w:left w:val="single" w:sz="4" w:space="0" w:color="auto"/>
              <w:bottom w:val="single" w:sz="4" w:space="0" w:color="auto"/>
              <w:right w:val="single" w:sz="4" w:space="0" w:color="auto"/>
            </w:tcBorders>
          </w:tcPr>
          <w:p w14:paraId="1E25EC48" w14:textId="77777777" w:rsidR="00B76391" w:rsidRPr="00DF53B4" w:rsidRDefault="00B76391"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2FE65A3A" w14:textId="77777777" w:rsidR="00B76391" w:rsidRPr="00DF53B4" w:rsidRDefault="00B76391" w:rsidP="003D1E3B">
            <w:pPr>
              <w:pStyle w:val="TAL"/>
              <w:rPr>
                <w:lang w:eastAsia="en-US"/>
              </w:rPr>
            </w:pPr>
            <w:r w:rsidRPr="00DF53B4">
              <w:rPr>
                <w:lang w:eastAsia="en-US"/>
              </w:rPr>
              <w:t>- TP-RP=’0’B (TP Reply Path parameter is not set in this SMS SUBMIT/DELIVER)</w:t>
            </w:r>
          </w:p>
          <w:p w14:paraId="33203545" w14:textId="77777777" w:rsidR="00B76391" w:rsidRPr="00DF53B4" w:rsidRDefault="00B76391" w:rsidP="003D1E3B">
            <w:pPr>
              <w:pStyle w:val="TAL"/>
              <w:rPr>
                <w:lang w:eastAsia="en-US"/>
              </w:rPr>
            </w:pPr>
            <w:r w:rsidRPr="00DF53B4">
              <w:rPr>
                <w:lang w:eastAsia="en-US"/>
              </w:rPr>
              <w:t>- TP-MMS=’0’B (More messages are waiting for the MS in this SC)</w:t>
            </w:r>
          </w:p>
          <w:p w14:paraId="75A85581" w14:textId="77777777" w:rsidR="00B76391" w:rsidRPr="00DF53B4" w:rsidRDefault="00B76391" w:rsidP="003D1E3B">
            <w:pPr>
              <w:pStyle w:val="TAL"/>
              <w:rPr>
                <w:lang w:eastAsia="en-US"/>
              </w:rPr>
            </w:pPr>
            <w:r w:rsidRPr="00DF53B4">
              <w:rPr>
                <w:lang w:eastAsia="en-US"/>
              </w:rPr>
              <w:t xml:space="preserve">- </w:t>
            </w:r>
            <w:r w:rsidRPr="00DF53B4">
              <w:rPr>
                <w:lang w:eastAsia="ja-JP"/>
              </w:rPr>
              <w:t>TP-UDHI=</w:t>
            </w:r>
            <w:r w:rsidRPr="00DF53B4">
              <w:rPr>
                <w:lang w:eastAsia="en-US"/>
              </w:rPr>
              <w:t>’1’B (The beginning of the TP UD field contains a Header in addition to the short message.)</w:t>
            </w:r>
          </w:p>
          <w:p w14:paraId="55E533F7" w14:textId="77777777" w:rsidR="00B76391" w:rsidRPr="00DF53B4" w:rsidRDefault="00B76391" w:rsidP="003D1E3B">
            <w:pPr>
              <w:pStyle w:val="TAL"/>
              <w:rPr>
                <w:lang w:eastAsia="en-US"/>
              </w:rPr>
            </w:pPr>
            <w:r w:rsidRPr="00DF53B4">
              <w:rPr>
                <w:lang w:eastAsia="en-US"/>
              </w:rPr>
              <w:t>- TP-PID=’00000000’B</w:t>
            </w:r>
          </w:p>
          <w:p w14:paraId="55077F8B" w14:textId="77777777" w:rsidR="00B76391" w:rsidRPr="00DF53B4" w:rsidRDefault="00B76391" w:rsidP="003D1E3B">
            <w:pPr>
              <w:pStyle w:val="TAL"/>
              <w:rPr>
                <w:lang w:eastAsia="en-US"/>
              </w:rPr>
            </w:pPr>
            <w:r w:rsidRPr="00DF53B4">
              <w:rPr>
                <w:lang w:eastAsia="en-US"/>
              </w:rPr>
              <w:t>- TP-UD</w:t>
            </w:r>
          </w:p>
          <w:p w14:paraId="1BB4D828" w14:textId="77777777" w:rsidR="00B76391" w:rsidRPr="00DF53B4" w:rsidRDefault="00B76391" w:rsidP="003D1E3B">
            <w:pPr>
              <w:pStyle w:val="TAL"/>
              <w:rPr>
                <w:lang w:eastAsia="en-US"/>
              </w:rPr>
            </w:pPr>
            <w:r w:rsidRPr="00DF53B4">
              <w:rPr>
                <w:lang w:eastAsia="en-US"/>
              </w:rPr>
              <w:t xml:space="preserve">    - Length of User Data Header (UDHL)=5</w:t>
            </w:r>
          </w:p>
          <w:p w14:paraId="03D53626" w14:textId="77777777" w:rsidR="00B76391" w:rsidRPr="00DF53B4" w:rsidRDefault="00B76391" w:rsidP="003D1E3B">
            <w:pPr>
              <w:pStyle w:val="TAL"/>
              <w:rPr>
                <w:lang w:eastAsia="en-US"/>
              </w:rPr>
            </w:pPr>
            <w:r w:rsidRPr="00DF53B4">
              <w:rPr>
                <w:lang w:eastAsia="en-US"/>
              </w:rPr>
              <w:t xml:space="preserve">    - Information Element Identifier (IEI)=0x00 (</w:t>
            </w:r>
            <w:r w:rsidRPr="00DF53B4">
              <w:t>Concatenated short messages, 8-bit reference number)</w:t>
            </w:r>
          </w:p>
          <w:p w14:paraId="258B0B73" w14:textId="77777777" w:rsidR="00B76391" w:rsidRPr="00DF53B4" w:rsidRDefault="00B76391" w:rsidP="003D1E3B">
            <w:pPr>
              <w:pStyle w:val="TAL"/>
              <w:rPr>
                <w:lang w:eastAsia="en-US"/>
              </w:rPr>
            </w:pPr>
            <w:r w:rsidRPr="00DF53B4">
              <w:rPr>
                <w:lang w:eastAsia="en-US"/>
              </w:rPr>
              <w:t xml:space="preserve">    - Length of Information Element (IEIDL)=3 </w:t>
            </w:r>
          </w:p>
          <w:p w14:paraId="624304BB" w14:textId="77777777" w:rsidR="00B76391" w:rsidRPr="00DF53B4" w:rsidRDefault="00B76391" w:rsidP="003D1E3B">
            <w:pPr>
              <w:pStyle w:val="TAL"/>
              <w:rPr>
                <w:lang w:eastAsia="en-US"/>
              </w:rPr>
            </w:pPr>
            <w:r w:rsidRPr="00DF53B4">
              <w:rPr>
                <w:lang w:eastAsia="en-US"/>
              </w:rPr>
              <w:t xml:space="preserve">    - Concatenated short message reference number=The same value sent in the step1 </w:t>
            </w:r>
          </w:p>
          <w:p w14:paraId="40195E7D" w14:textId="77777777" w:rsidR="00B76391" w:rsidRPr="00DF53B4" w:rsidRDefault="00B76391" w:rsidP="003D1E3B">
            <w:pPr>
              <w:pStyle w:val="TAL"/>
              <w:rPr>
                <w:lang w:eastAsia="en-US"/>
              </w:rPr>
            </w:pPr>
            <w:r w:rsidRPr="00DF53B4">
              <w:rPr>
                <w:lang w:eastAsia="en-US"/>
              </w:rPr>
              <w:t xml:space="preserve">    - Maximum number of short messages in the concatenated short message=3</w:t>
            </w:r>
          </w:p>
          <w:p w14:paraId="284AB21C" w14:textId="77777777" w:rsidR="00B76391" w:rsidRPr="00DF53B4" w:rsidRDefault="00B76391" w:rsidP="003D1E3B">
            <w:pPr>
              <w:pStyle w:val="TAL"/>
              <w:rPr>
                <w:lang w:eastAsia="en-US"/>
              </w:rPr>
            </w:pPr>
            <w:r w:rsidRPr="00DF53B4">
              <w:rPr>
                <w:lang w:eastAsia="en-US"/>
              </w:rPr>
              <w:t xml:space="preserve">    - Sequence number of the current short message=2</w:t>
            </w:r>
          </w:p>
          <w:p w14:paraId="549FA7B3" w14:textId="77777777" w:rsidR="00B76391" w:rsidRPr="00DF53B4" w:rsidRDefault="00B76391" w:rsidP="003D1E3B">
            <w:pPr>
              <w:pStyle w:val="TAL"/>
              <w:rPr>
                <w:lang w:eastAsia="en-US"/>
              </w:rPr>
            </w:pPr>
          </w:p>
        </w:tc>
        <w:tc>
          <w:tcPr>
            <w:tcW w:w="594" w:type="dxa"/>
            <w:tcBorders>
              <w:top w:val="single" w:sz="4" w:space="0" w:color="auto"/>
              <w:left w:val="single" w:sz="4" w:space="0" w:color="auto"/>
              <w:bottom w:val="single" w:sz="4" w:space="0" w:color="auto"/>
              <w:right w:val="single" w:sz="4" w:space="0" w:color="auto"/>
            </w:tcBorders>
          </w:tcPr>
          <w:p w14:paraId="0BF15B77" w14:textId="77777777" w:rsidR="00B76391" w:rsidRPr="00DF53B4" w:rsidRDefault="00B76391"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454EAB1D" w14:textId="77777777" w:rsidR="00B76391" w:rsidRPr="00DF53B4" w:rsidRDefault="00B76391" w:rsidP="003D1E3B">
            <w:pPr>
              <w:pStyle w:val="TAL"/>
              <w:rPr>
                <w:lang w:eastAsia="en-US"/>
              </w:rPr>
            </w:pPr>
            <w:r w:rsidRPr="00DF53B4">
              <w:rPr>
                <w:lang w:eastAsia="en-US"/>
              </w:rPr>
              <w:t>TS 24.011 [92]</w:t>
            </w:r>
          </w:p>
          <w:p w14:paraId="76074AED" w14:textId="77777777" w:rsidR="00B76391" w:rsidRPr="00DF53B4" w:rsidRDefault="00B76391" w:rsidP="003D1E3B">
            <w:pPr>
              <w:pStyle w:val="TAL"/>
              <w:rPr>
                <w:lang w:eastAsia="en-US"/>
              </w:rPr>
            </w:pPr>
            <w:r w:rsidRPr="00DF53B4">
              <w:rPr>
                <w:lang w:eastAsia="en-US"/>
              </w:rPr>
              <w:t>TS 23.040 [93]</w:t>
            </w:r>
          </w:p>
        </w:tc>
      </w:tr>
    </w:tbl>
    <w:p w14:paraId="739FBEA6" w14:textId="77777777" w:rsidR="00B76391" w:rsidRPr="00DF53B4" w:rsidRDefault="00B76391" w:rsidP="00B76391"/>
    <w:p w14:paraId="5261E109" w14:textId="77777777" w:rsidR="00B76391" w:rsidRPr="00DF53B4" w:rsidRDefault="00B76391" w:rsidP="00B76391">
      <w:pPr>
        <w:pStyle w:val="H6"/>
        <w:rPr>
          <w:snapToGrid w:val="0"/>
        </w:rPr>
      </w:pPr>
      <w:r w:rsidRPr="00DF53B4">
        <w:rPr>
          <w:snapToGrid w:val="0"/>
        </w:rPr>
        <w:t>200 OK (Step 6)</w:t>
      </w:r>
    </w:p>
    <w:p w14:paraId="1003047E" w14:textId="77777777" w:rsidR="00B76391" w:rsidRPr="00DF53B4" w:rsidRDefault="00B76391" w:rsidP="00B76391">
      <w:pPr>
        <w:rPr>
          <w:snapToGrid w:val="0"/>
        </w:rPr>
      </w:pPr>
      <w:r w:rsidRPr="00DF53B4">
        <w:t>Use the default message “200 OK for other requests than REGISTER or SUBSCRIBE” in annex A.3.1 with condition A5 “Any response sent by the UE within a dialog”.</w:t>
      </w:r>
    </w:p>
    <w:p w14:paraId="5ED010AA" w14:textId="77777777" w:rsidR="00B76391" w:rsidRPr="00DF53B4" w:rsidRDefault="00B76391" w:rsidP="00B76391">
      <w:pPr>
        <w:pStyle w:val="H6"/>
        <w:rPr>
          <w:snapToGrid w:val="0"/>
        </w:rPr>
      </w:pPr>
      <w:r w:rsidRPr="00DF53B4" w:rsidDel="002628EA">
        <w:rPr>
          <w:snapToGrid w:val="0"/>
        </w:rPr>
        <w:t xml:space="preserve">SIP </w:t>
      </w:r>
      <w:r w:rsidRPr="00DF53B4">
        <w:rPr>
          <w:snapToGrid w:val="0"/>
        </w:rPr>
        <w:t>MESSAGE (Step 7)</w:t>
      </w:r>
    </w:p>
    <w:p w14:paraId="6F1C411E" w14:textId="77777777" w:rsidR="00B76391" w:rsidRPr="00DF53B4" w:rsidRDefault="00B76391" w:rsidP="00B76391">
      <w:pPr>
        <w:keepNext/>
      </w:pPr>
      <w:r w:rsidRPr="00DF53B4">
        <w:t>Use the default message “MESSAGE for delivery report” in annex A.7.2.</w:t>
      </w:r>
    </w:p>
    <w:p w14:paraId="29FB034D" w14:textId="77777777" w:rsidR="00B76391" w:rsidRPr="00DF53B4" w:rsidRDefault="00B76391" w:rsidP="00B76391">
      <w:pPr>
        <w:pStyle w:val="H6"/>
        <w:rPr>
          <w:snapToGrid w:val="0"/>
        </w:rPr>
      </w:pPr>
      <w:r w:rsidRPr="00DF53B4">
        <w:rPr>
          <w:snapToGrid w:val="0"/>
        </w:rPr>
        <w:t>202 ACCEPTED (Step 8)</w:t>
      </w:r>
    </w:p>
    <w:p w14:paraId="1DBA6DED" w14:textId="77777777" w:rsidR="00B76391" w:rsidRPr="00DF53B4" w:rsidRDefault="00B76391" w:rsidP="00B76391">
      <w:r w:rsidRPr="00DF53B4">
        <w:t>Use the default message “202 ACCEPTED” in annex A.3.3</w:t>
      </w:r>
    </w:p>
    <w:p w14:paraId="1417E57B" w14:textId="77777777" w:rsidR="00B76391" w:rsidRPr="00DF53B4" w:rsidRDefault="00B76391" w:rsidP="00B76391">
      <w:pPr>
        <w:pStyle w:val="H6"/>
        <w:rPr>
          <w:snapToGrid w:val="0"/>
        </w:rPr>
      </w:pPr>
      <w:r w:rsidRPr="00DF53B4" w:rsidDel="002628EA">
        <w:rPr>
          <w:snapToGrid w:val="0"/>
        </w:rPr>
        <w:t xml:space="preserve">SIP </w:t>
      </w:r>
      <w:r w:rsidRPr="00DF53B4">
        <w:rPr>
          <w:snapToGrid w:val="0"/>
        </w:rPr>
        <w:t>MESSAGE request (Step 9</w:t>
      </w:r>
      <w:r w:rsidRPr="00DF53B4" w:rsidDel="002628EA">
        <w:rPr>
          <w:snapToGrid w:val="0"/>
        </w:rPr>
        <w:t>)</w:t>
      </w:r>
    </w:p>
    <w:p w14:paraId="73CB64FD" w14:textId="77777777" w:rsidR="00B76391" w:rsidRPr="00DF53B4" w:rsidRDefault="00B76391" w:rsidP="00B76391">
      <w:pPr>
        <w:pStyle w:val="H6"/>
        <w:rPr>
          <w:snapToGrid w:val="0"/>
        </w:rPr>
      </w:pPr>
      <w:r w:rsidRPr="00DF53B4">
        <w:rPr>
          <w:snapToGrid w:val="0"/>
        </w:rPr>
        <w:t xml:space="preserve">Use the default message “MESSAGE for MT SMS” in annex A.7.1 with </w:t>
      </w:r>
      <w:r w:rsidRPr="00DF53B4">
        <w:t>the following exceptions.</w:t>
      </w:r>
    </w:p>
    <w:tbl>
      <w:tblPr>
        <w:tblW w:w="0" w:type="auto"/>
        <w:jc w:val="center"/>
        <w:tblCellMar>
          <w:left w:w="28" w:type="dxa"/>
        </w:tblCellMar>
        <w:tblLook w:val="01E0" w:firstRow="1" w:lastRow="1" w:firstColumn="1" w:lastColumn="1" w:noHBand="0" w:noVBand="0"/>
      </w:tblPr>
      <w:tblGrid>
        <w:gridCol w:w="1780"/>
        <w:gridCol w:w="1072"/>
        <w:gridCol w:w="4813"/>
        <w:gridCol w:w="594"/>
        <w:gridCol w:w="1516"/>
      </w:tblGrid>
      <w:tr w:rsidR="00B76391" w:rsidRPr="00DF53B4" w14:paraId="7BD9FBF4" w14:textId="77777777" w:rsidTr="003D1E3B">
        <w:trPr>
          <w:tblHeader/>
          <w:jc w:val="center"/>
        </w:trPr>
        <w:tc>
          <w:tcPr>
            <w:tcW w:w="1780" w:type="dxa"/>
            <w:tcBorders>
              <w:top w:val="single" w:sz="4" w:space="0" w:color="auto"/>
              <w:left w:val="single" w:sz="4" w:space="0" w:color="auto"/>
              <w:bottom w:val="single" w:sz="4" w:space="0" w:color="auto"/>
              <w:right w:val="single" w:sz="4" w:space="0" w:color="auto"/>
            </w:tcBorders>
          </w:tcPr>
          <w:p w14:paraId="5CEE3EC9" w14:textId="77777777" w:rsidR="00B76391" w:rsidRPr="00DF53B4" w:rsidRDefault="00B76391" w:rsidP="003D1E3B">
            <w:pPr>
              <w:pStyle w:val="TAH"/>
              <w:rPr>
                <w:lang w:eastAsia="en-US"/>
              </w:rPr>
            </w:pPr>
            <w:r w:rsidRPr="00DF53B4">
              <w:rPr>
                <w:lang w:eastAsia="en-US"/>
              </w:rPr>
              <w:t>Header/param</w:t>
            </w:r>
          </w:p>
        </w:tc>
        <w:tc>
          <w:tcPr>
            <w:tcW w:w="1072" w:type="dxa"/>
            <w:tcBorders>
              <w:top w:val="single" w:sz="4" w:space="0" w:color="auto"/>
              <w:left w:val="single" w:sz="4" w:space="0" w:color="auto"/>
              <w:bottom w:val="single" w:sz="4" w:space="0" w:color="auto"/>
              <w:right w:val="single" w:sz="4" w:space="0" w:color="auto"/>
            </w:tcBorders>
          </w:tcPr>
          <w:p w14:paraId="3AEB8F0B" w14:textId="77777777" w:rsidR="00B76391" w:rsidRPr="00DF53B4" w:rsidRDefault="00B76391" w:rsidP="003D1E3B">
            <w:pPr>
              <w:pStyle w:val="TAH"/>
              <w:rPr>
                <w:lang w:eastAsia="en-US"/>
              </w:rPr>
            </w:pPr>
            <w:r w:rsidRPr="00DF53B4">
              <w:rPr>
                <w:lang w:eastAsia="en-US"/>
              </w:rPr>
              <w:t>Cond</w:t>
            </w:r>
          </w:p>
        </w:tc>
        <w:tc>
          <w:tcPr>
            <w:tcW w:w="4813" w:type="dxa"/>
            <w:tcBorders>
              <w:top w:val="single" w:sz="4" w:space="0" w:color="auto"/>
              <w:left w:val="single" w:sz="4" w:space="0" w:color="auto"/>
              <w:bottom w:val="single" w:sz="4" w:space="0" w:color="auto"/>
              <w:right w:val="single" w:sz="4" w:space="0" w:color="auto"/>
            </w:tcBorders>
          </w:tcPr>
          <w:p w14:paraId="79DB73A8" w14:textId="77777777" w:rsidR="00B76391" w:rsidRPr="00DF53B4" w:rsidRDefault="00B76391" w:rsidP="003D1E3B">
            <w:pPr>
              <w:pStyle w:val="TAH"/>
              <w:rPr>
                <w:lang w:eastAsia="en-US"/>
              </w:rPr>
            </w:pPr>
            <w:r w:rsidRPr="00DF53B4">
              <w:rPr>
                <w:lang w:eastAsia="en-US"/>
              </w:rPr>
              <w:t>Value/remark</w:t>
            </w:r>
          </w:p>
        </w:tc>
        <w:tc>
          <w:tcPr>
            <w:tcW w:w="594" w:type="dxa"/>
            <w:tcBorders>
              <w:top w:val="single" w:sz="4" w:space="0" w:color="auto"/>
              <w:left w:val="single" w:sz="4" w:space="0" w:color="auto"/>
              <w:bottom w:val="single" w:sz="4" w:space="0" w:color="auto"/>
              <w:right w:val="single" w:sz="4" w:space="0" w:color="auto"/>
            </w:tcBorders>
          </w:tcPr>
          <w:p w14:paraId="72F0EBFD" w14:textId="77777777" w:rsidR="00B76391" w:rsidRPr="00DF53B4" w:rsidRDefault="00B76391" w:rsidP="003D1E3B">
            <w:pPr>
              <w:pStyle w:val="TAH"/>
              <w:rPr>
                <w:lang w:eastAsia="en-US"/>
              </w:rPr>
            </w:pPr>
            <w:r w:rsidRPr="00DF53B4">
              <w:rPr>
                <w:lang w:eastAsia="en-US"/>
              </w:rPr>
              <w:t>Rel</w:t>
            </w:r>
          </w:p>
        </w:tc>
        <w:tc>
          <w:tcPr>
            <w:tcW w:w="1516" w:type="dxa"/>
            <w:tcBorders>
              <w:top w:val="single" w:sz="4" w:space="0" w:color="auto"/>
              <w:left w:val="single" w:sz="4" w:space="0" w:color="auto"/>
              <w:bottom w:val="single" w:sz="4" w:space="0" w:color="auto"/>
              <w:right w:val="single" w:sz="4" w:space="0" w:color="auto"/>
            </w:tcBorders>
          </w:tcPr>
          <w:p w14:paraId="1F9A41C6" w14:textId="77777777" w:rsidR="00B76391" w:rsidRPr="00DF53B4" w:rsidRDefault="00B76391" w:rsidP="003D1E3B">
            <w:pPr>
              <w:pStyle w:val="TAH"/>
              <w:rPr>
                <w:lang w:eastAsia="en-US"/>
              </w:rPr>
            </w:pPr>
            <w:r w:rsidRPr="00DF53B4">
              <w:rPr>
                <w:lang w:eastAsia="en-US"/>
              </w:rPr>
              <w:t>Reference</w:t>
            </w:r>
          </w:p>
        </w:tc>
      </w:tr>
      <w:tr w:rsidR="00B76391" w:rsidRPr="00DF53B4" w14:paraId="70CF68D0" w14:textId="77777777" w:rsidTr="003D1E3B">
        <w:trPr>
          <w:jc w:val="center"/>
        </w:trPr>
        <w:tc>
          <w:tcPr>
            <w:tcW w:w="1780" w:type="dxa"/>
            <w:tcBorders>
              <w:top w:val="single" w:sz="4" w:space="0" w:color="auto"/>
              <w:left w:val="single" w:sz="4" w:space="0" w:color="auto"/>
              <w:bottom w:val="single" w:sz="4" w:space="0" w:color="auto"/>
              <w:right w:val="single" w:sz="4" w:space="0" w:color="auto"/>
            </w:tcBorders>
          </w:tcPr>
          <w:p w14:paraId="74A3B43A" w14:textId="77777777" w:rsidR="00B76391" w:rsidRPr="00DF53B4" w:rsidRDefault="00B76391" w:rsidP="003D1E3B">
            <w:pPr>
              <w:pStyle w:val="TAL"/>
              <w:rPr>
                <w:b/>
                <w:lang w:eastAsia="en-US"/>
              </w:rPr>
            </w:pPr>
            <w:r w:rsidRPr="00DF53B4">
              <w:rPr>
                <w:b/>
                <w:lang w:eastAsia="en-US"/>
              </w:rPr>
              <w:t>Message-body</w:t>
            </w:r>
          </w:p>
          <w:p w14:paraId="47460730" w14:textId="77777777" w:rsidR="00B76391" w:rsidRPr="00DF53B4" w:rsidRDefault="00B76391" w:rsidP="003D1E3B">
            <w:pPr>
              <w:pStyle w:val="TAL"/>
              <w:rPr>
                <w:b/>
                <w:lang w:eastAsia="en-US"/>
              </w:rPr>
            </w:pPr>
          </w:p>
        </w:tc>
        <w:tc>
          <w:tcPr>
            <w:tcW w:w="1072" w:type="dxa"/>
            <w:tcBorders>
              <w:top w:val="single" w:sz="4" w:space="0" w:color="auto"/>
              <w:left w:val="single" w:sz="4" w:space="0" w:color="auto"/>
              <w:bottom w:val="single" w:sz="4" w:space="0" w:color="auto"/>
              <w:right w:val="single" w:sz="4" w:space="0" w:color="auto"/>
            </w:tcBorders>
          </w:tcPr>
          <w:p w14:paraId="648E887D" w14:textId="77777777" w:rsidR="00B76391" w:rsidRPr="00DF53B4" w:rsidRDefault="00B76391" w:rsidP="003D1E3B">
            <w:pPr>
              <w:pStyle w:val="TAL"/>
              <w:rPr>
                <w:snapToGrid w:val="0"/>
                <w:lang w:eastAsia="en-US"/>
              </w:rPr>
            </w:pPr>
          </w:p>
        </w:tc>
        <w:tc>
          <w:tcPr>
            <w:tcW w:w="4813" w:type="dxa"/>
            <w:tcBorders>
              <w:top w:val="single" w:sz="4" w:space="0" w:color="auto"/>
              <w:left w:val="single" w:sz="4" w:space="0" w:color="auto"/>
              <w:bottom w:val="single" w:sz="4" w:space="0" w:color="auto"/>
              <w:right w:val="single" w:sz="4" w:space="0" w:color="auto"/>
            </w:tcBorders>
          </w:tcPr>
          <w:p w14:paraId="4B170B43" w14:textId="77777777" w:rsidR="00B76391" w:rsidRPr="00DF53B4" w:rsidRDefault="00B76391" w:rsidP="003D1E3B">
            <w:pPr>
              <w:pStyle w:val="TAL"/>
              <w:rPr>
                <w:lang w:eastAsia="en-US"/>
              </w:rPr>
            </w:pPr>
            <w:r w:rsidRPr="00DF53B4">
              <w:rPr>
                <w:lang w:eastAsia="en-US"/>
              </w:rPr>
              <w:t>- TP-RP=’0’B (TP Reply Path parameter is not set in this SMS SUBMIT/DELIVER)</w:t>
            </w:r>
          </w:p>
          <w:p w14:paraId="4E17D9BD" w14:textId="77777777" w:rsidR="00B76391" w:rsidRPr="00DF53B4" w:rsidRDefault="00B76391" w:rsidP="003D1E3B">
            <w:pPr>
              <w:pStyle w:val="TAL"/>
              <w:rPr>
                <w:lang w:eastAsia="en-US"/>
              </w:rPr>
            </w:pPr>
            <w:r w:rsidRPr="00DF53B4">
              <w:rPr>
                <w:lang w:eastAsia="en-US"/>
              </w:rPr>
              <w:t>- TP-MMS=’1’B (No more messages are waiting for the MS in this SC)</w:t>
            </w:r>
          </w:p>
          <w:p w14:paraId="0408FDAF" w14:textId="77777777" w:rsidR="00B76391" w:rsidRPr="00DF53B4" w:rsidRDefault="00B76391" w:rsidP="003D1E3B">
            <w:pPr>
              <w:pStyle w:val="TAL"/>
              <w:rPr>
                <w:lang w:eastAsia="en-US"/>
              </w:rPr>
            </w:pPr>
            <w:r w:rsidRPr="00DF53B4">
              <w:rPr>
                <w:lang w:eastAsia="en-US"/>
              </w:rPr>
              <w:t xml:space="preserve">- </w:t>
            </w:r>
            <w:r w:rsidRPr="00DF53B4">
              <w:rPr>
                <w:lang w:eastAsia="ja-JP"/>
              </w:rPr>
              <w:t>TP-UDHI=</w:t>
            </w:r>
            <w:r w:rsidRPr="00DF53B4">
              <w:rPr>
                <w:lang w:eastAsia="en-US"/>
              </w:rPr>
              <w:t>’1’B (The beginning of the TP UD field contains a Header in addition to the short message.)</w:t>
            </w:r>
          </w:p>
          <w:p w14:paraId="67F8C3C4" w14:textId="77777777" w:rsidR="00B76391" w:rsidRPr="00DF53B4" w:rsidRDefault="00B76391" w:rsidP="003D1E3B">
            <w:pPr>
              <w:pStyle w:val="TAL"/>
              <w:rPr>
                <w:lang w:eastAsia="en-US"/>
              </w:rPr>
            </w:pPr>
            <w:r w:rsidRPr="00DF53B4">
              <w:rPr>
                <w:lang w:eastAsia="en-US"/>
              </w:rPr>
              <w:t>- TP-PID=’00000000’B</w:t>
            </w:r>
          </w:p>
          <w:p w14:paraId="4D7B21F3" w14:textId="77777777" w:rsidR="00B76391" w:rsidRPr="00DF53B4" w:rsidRDefault="00B76391" w:rsidP="003D1E3B">
            <w:pPr>
              <w:pStyle w:val="TAL"/>
              <w:rPr>
                <w:lang w:eastAsia="en-US"/>
              </w:rPr>
            </w:pPr>
            <w:r w:rsidRPr="00DF53B4">
              <w:rPr>
                <w:lang w:eastAsia="en-US"/>
              </w:rPr>
              <w:t>- TP-UD</w:t>
            </w:r>
          </w:p>
          <w:p w14:paraId="07D248C3" w14:textId="77777777" w:rsidR="00B76391" w:rsidRPr="00DF53B4" w:rsidRDefault="00B76391" w:rsidP="003D1E3B">
            <w:pPr>
              <w:pStyle w:val="TAL"/>
              <w:rPr>
                <w:lang w:eastAsia="en-US"/>
              </w:rPr>
            </w:pPr>
            <w:r w:rsidRPr="00DF53B4">
              <w:rPr>
                <w:lang w:eastAsia="en-US"/>
              </w:rPr>
              <w:t xml:space="preserve">    - Length of User Data Header (UDHL)=5</w:t>
            </w:r>
          </w:p>
          <w:p w14:paraId="293E2061" w14:textId="77777777" w:rsidR="00B76391" w:rsidRPr="00DF53B4" w:rsidRDefault="00B76391" w:rsidP="003D1E3B">
            <w:pPr>
              <w:pStyle w:val="TAL"/>
              <w:rPr>
                <w:lang w:eastAsia="en-US"/>
              </w:rPr>
            </w:pPr>
            <w:r w:rsidRPr="00DF53B4">
              <w:rPr>
                <w:lang w:eastAsia="en-US"/>
              </w:rPr>
              <w:t xml:space="preserve">    - Information Element Identifier (IEI)=0x00 (</w:t>
            </w:r>
            <w:r w:rsidRPr="00DF53B4">
              <w:t>Concatenated short messages, 8-bit reference number)</w:t>
            </w:r>
          </w:p>
          <w:p w14:paraId="4F6D0447" w14:textId="77777777" w:rsidR="00B76391" w:rsidRPr="00DF53B4" w:rsidRDefault="00B76391" w:rsidP="003D1E3B">
            <w:pPr>
              <w:pStyle w:val="TAL"/>
              <w:rPr>
                <w:lang w:eastAsia="en-US"/>
              </w:rPr>
            </w:pPr>
            <w:r w:rsidRPr="00DF53B4">
              <w:rPr>
                <w:lang w:eastAsia="en-US"/>
              </w:rPr>
              <w:t xml:space="preserve">    - Length of Information Element (IEIDL)=3 </w:t>
            </w:r>
          </w:p>
          <w:p w14:paraId="2449E5DF" w14:textId="77777777" w:rsidR="00B76391" w:rsidRPr="00DF53B4" w:rsidRDefault="00B76391" w:rsidP="003D1E3B">
            <w:pPr>
              <w:pStyle w:val="TAL"/>
              <w:rPr>
                <w:lang w:eastAsia="en-US"/>
              </w:rPr>
            </w:pPr>
            <w:r w:rsidRPr="00DF53B4">
              <w:rPr>
                <w:lang w:eastAsia="en-US"/>
              </w:rPr>
              <w:t xml:space="preserve">    - Concatenated short message reference number=The same value sent in the step5 </w:t>
            </w:r>
          </w:p>
          <w:p w14:paraId="420459D4" w14:textId="77777777" w:rsidR="00B76391" w:rsidRPr="00DF53B4" w:rsidRDefault="00B76391" w:rsidP="003D1E3B">
            <w:pPr>
              <w:pStyle w:val="TAL"/>
              <w:rPr>
                <w:lang w:eastAsia="en-US"/>
              </w:rPr>
            </w:pPr>
            <w:r w:rsidRPr="00DF53B4">
              <w:rPr>
                <w:lang w:eastAsia="en-US"/>
              </w:rPr>
              <w:t xml:space="preserve">    - Maximum number of short messages in the concatenated short message=3</w:t>
            </w:r>
          </w:p>
          <w:p w14:paraId="3BF6EE3C" w14:textId="77777777" w:rsidR="00B76391" w:rsidRPr="00DF53B4" w:rsidRDefault="00B76391" w:rsidP="003D1E3B">
            <w:pPr>
              <w:pStyle w:val="TAL"/>
              <w:rPr>
                <w:lang w:eastAsia="en-US"/>
              </w:rPr>
            </w:pPr>
            <w:r w:rsidRPr="00DF53B4">
              <w:rPr>
                <w:lang w:eastAsia="en-US"/>
              </w:rPr>
              <w:t xml:space="preserve">    - Sequence number of the current short message=3</w:t>
            </w:r>
          </w:p>
        </w:tc>
        <w:tc>
          <w:tcPr>
            <w:tcW w:w="594" w:type="dxa"/>
            <w:tcBorders>
              <w:top w:val="single" w:sz="4" w:space="0" w:color="auto"/>
              <w:left w:val="single" w:sz="4" w:space="0" w:color="auto"/>
              <w:bottom w:val="single" w:sz="4" w:space="0" w:color="auto"/>
              <w:right w:val="single" w:sz="4" w:space="0" w:color="auto"/>
            </w:tcBorders>
          </w:tcPr>
          <w:p w14:paraId="0B1E53EF" w14:textId="77777777" w:rsidR="00B76391" w:rsidRPr="00DF53B4" w:rsidRDefault="00B76391" w:rsidP="003D1E3B">
            <w:pPr>
              <w:pStyle w:val="TAL"/>
              <w:rPr>
                <w:lang w:eastAsia="en-US"/>
              </w:rPr>
            </w:pPr>
          </w:p>
        </w:tc>
        <w:tc>
          <w:tcPr>
            <w:tcW w:w="1516" w:type="dxa"/>
            <w:tcBorders>
              <w:top w:val="single" w:sz="4" w:space="0" w:color="auto"/>
              <w:left w:val="single" w:sz="4" w:space="0" w:color="auto"/>
              <w:bottom w:val="single" w:sz="4" w:space="0" w:color="auto"/>
              <w:right w:val="single" w:sz="4" w:space="0" w:color="auto"/>
            </w:tcBorders>
          </w:tcPr>
          <w:p w14:paraId="2586AD06" w14:textId="77777777" w:rsidR="00B76391" w:rsidRPr="00DF53B4" w:rsidRDefault="00B76391" w:rsidP="003D1E3B">
            <w:pPr>
              <w:pStyle w:val="TAL"/>
              <w:rPr>
                <w:lang w:eastAsia="en-US"/>
              </w:rPr>
            </w:pPr>
            <w:r w:rsidRPr="00DF53B4">
              <w:rPr>
                <w:lang w:eastAsia="en-US"/>
              </w:rPr>
              <w:t>TS 24.011 [92]</w:t>
            </w:r>
          </w:p>
          <w:p w14:paraId="3AA897AC" w14:textId="77777777" w:rsidR="00B76391" w:rsidRPr="00DF53B4" w:rsidRDefault="00B76391" w:rsidP="003D1E3B">
            <w:pPr>
              <w:pStyle w:val="TAL"/>
              <w:rPr>
                <w:lang w:eastAsia="en-US"/>
              </w:rPr>
            </w:pPr>
            <w:r w:rsidRPr="00DF53B4">
              <w:rPr>
                <w:lang w:eastAsia="en-US"/>
              </w:rPr>
              <w:t>TS 23.040 [93]</w:t>
            </w:r>
          </w:p>
        </w:tc>
      </w:tr>
    </w:tbl>
    <w:p w14:paraId="5FF4F0C4" w14:textId="77777777" w:rsidR="00B76391" w:rsidRPr="00DF53B4" w:rsidRDefault="00B76391" w:rsidP="00B76391"/>
    <w:p w14:paraId="52C57D1F" w14:textId="77777777" w:rsidR="00B76391" w:rsidRPr="00DF53B4" w:rsidRDefault="00B76391" w:rsidP="00B76391">
      <w:pPr>
        <w:pStyle w:val="H6"/>
        <w:rPr>
          <w:snapToGrid w:val="0"/>
        </w:rPr>
      </w:pPr>
      <w:r w:rsidRPr="00DF53B4">
        <w:rPr>
          <w:snapToGrid w:val="0"/>
        </w:rPr>
        <w:t>200 OK (Step 10)</w:t>
      </w:r>
    </w:p>
    <w:p w14:paraId="7D5DFA01" w14:textId="77777777" w:rsidR="00B76391" w:rsidRPr="00DF53B4" w:rsidRDefault="00B76391" w:rsidP="00B76391">
      <w:pPr>
        <w:rPr>
          <w:snapToGrid w:val="0"/>
        </w:rPr>
      </w:pPr>
      <w:r w:rsidRPr="00DF53B4">
        <w:t>Use the default message “200 OK for other requests than REGISTER or SUBSCRIBE” in annex A.3.1 with condition A5 “Any response sent by the UE within a dialog”.</w:t>
      </w:r>
    </w:p>
    <w:p w14:paraId="194D0036" w14:textId="77777777" w:rsidR="00B76391" w:rsidRPr="00DF53B4" w:rsidRDefault="00B76391" w:rsidP="00B76391">
      <w:pPr>
        <w:pStyle w:val="H6"/>
        <w:rPr>
          <w:snapToGrid w:val="0"/>
        </w:rPr>
      </w:pPr>
      <w:r w:rsidRPr="00DF53B4" w:rsidDel="002628EA">
        <w:rPr>
          <w:snapToGrid w:val="0"/>
        </w:rPr>
        <w:t xml:space="preserve">SIP </w:t>
      </w:r>
      <w:r w:rsidRPr="00DF53B4">
        <w:rPr>
          <w:snapToGrid w:val="0"/>
        </w:rPr>
        <w:t>MESSAGE (Step 11)</w:t>
      </w:r>
    </w:p>
    <w:p w14:paraId="3A0DD73B" w14:textId="77777777" w:rsidR="00B76391" w:rsidRPr="00DF53B4" w:rsidRDefault="00B76391" w:rsidP="00B76391">
      <w:pPr>
        <w:keepNext/>
      </w:pPr>
      <w:r w:rsidRPr="00DF53B4">
        <w:t>Use the default message “MESSAGE for delivery report” in annex A.7.2.</w:t>
      </w:r>
    </w:p>
    <w:p w14:paraId="4006D471" w14:textId="77777777" w:rsidR="00B76391" w:rsidRPr="00DF53B4" w:rsidRDefault="00B76391" w:rsidP="00B76391">
      <w:pPr>
        <w:pStyle w:val="H6"/>
        <w:rPr>
          <w:snapToGrid w:val="0"/>
        </w:rPr>
      </w:pPr>
      <w:r w:rsidRPr="00DF53B4">
        <w:rPr>
          <w:snapToGrid w:val="0"/>
        </w:rPr>
        <w:t>202 ACCEPTED (Step 12)</w:t>
      </w:r>
    </w:p>
    <w:p w14:paraId="6110BD01" w14:textId="77777777" w:rsidR="00B76391" w:rsidRPr="00DF53B4" w:rsidRDefault="00B76391" w:rsidP="008333F9">
      <w:r w:rsidRPr="00DF53B4">
        <w:t>Use the default message “202 ACCEPTED” in annex A.3.3</w:t>
      </w:r>
    </w:p>
    <w:p w14:paraId="5A2FB3EA" w14:textId="77777777" w:rsidR="00C17FE2" w:rsidRPr="00DF53B4" w:rsidRDefault="00C17FE2" w:rsidP="00C17FE2">
      <w:pPr>
        <w:pStyle w:val="Heading1"/>
        <w:rPr>
          <w:lang w:eastAsia="zh-CN"/>
        </w:rPr>
      </w:pPr>
      <w:bookmarkStart w:id="4503" w:name="_Toc21077694"/>
      <w:bookmarkStart w:id="4504" w:name="_Toc35972251"/>
      <w:bookmarkStart w:id="4505" w:name="_Toc51774540"/>
      <w:bookmarkStart w:id="4506" w:name="_Toc51834963"/>
      <w:bookmarkStart w:id="4507" w:name="_Toc52219816"/>
      <w:bookmarkStart w:id="4508" w:name="_Toc58359885"/>
      <w:bookmarkStart w:id="4509" w:name="_Toc68193024"/>
      <w:bookmarkStart w:id="4510" w:name="_Toc75421999"/>
      <w:r w:rsidRPr="00DF53B4">
        <w:rPr>
          <w:lang w:eastAsia="zh-CN"/>
        </w:rPr>
        <w:t>19</w:t>
      </w:r>
      <w:r w:rsidRPr="00DF53B4">
        <w:rPr>
          <w:lang w:eastAsia="zh-CN"/>
        </w:rPr>
        <w:tab/>
        <w:t>Emergency Service over IMS</w:t>
      </w:r>
      <w:bookmarkEnd w:id="4503"/>
      <w:bookmarkEnd w:id="4504"/>
      <w:bookmarkEnd w:id="4505"/>
      <w:bookmarkEnd w:id="4506"/>
      <w:bookmarkEnd w:id="4507"/>
      <w:bookmarkEnd w:id="4508"/>
      <w:bookmarkEnd w:id="4509"/>
      <w:bookmarkEnd w:id="4510"/>
    </w:p>
    <w:p w14:paraId="73160F11" w14:textId="77777777" w:rsidR="00C17FE2" w:rsidRPr="00DF53B4" w:rsidRDefault="00C17FE2" w:rsidP="00C17FE2">
      <w:pPr>
        <w:pStyle w:val="Heading2"/>
        <w:rPr>
          <w:lang w:eastAsia="zh-CN"/>
        </w:rPr>
      </w:pPr>
      <w:bookmarkStart w:id="4511" w:name="_Toc21077695"/>
      <w:bookmarkStart w:id="4512" w:name="_Toc35972252"/>
      <w:bookmarkStart w:id="4513" w:name="_Toc51774541"/>
      <w:bookmarkStart w:id="4514" w:name="_Toc51834964"/>
      <w:bookmarkStart w:id="4515" w:name="_Toc52219817"/>
      <w:bookmarkStart w:id="4516" w:name="_Toc58359886"/>
      <w:bookmarkStart w:id="4517" w:name="_Toc68193025"/>
      <w:bookmarkStart w:id="4518" w:name="_Toc75422000"/>
      <w:r w:rsidRPr="00DF53B4">
        <w:rPr>
          <w:lang w:eastAsia="zh-CN"/>
        </w:rPr>
        <w:t>19.1</w:t>
      </w:r>
      <w:r w:rsidRPr="00DF53B4">
        <w:rPr>
          <w:lang w:eastAsia="zh-CN"/>
        </w:rPr>
        <w:tab/>
        <w:t>Emergency session set-up within an emergency registration</w:t>
      </w:r>
      <w:bookmarkEnd w:id="4511"/>
      <w:bookmarkEnd w:id="4512"/>
      <w:bookmarkEnd w:id="4513"/>
      <w:bookmarkEnd w:id="4514"/>
      <w:bookmarkEnd w:id="4515"/>
      <w:bookmarkEnd w:id="4516"/>
      <w:bookmarkEnd w:id="4517"/>
      <w:bookmarkEnd w:id="4518"/>
    </w:p>
    <w:p w14:paraId="304CF111" w14:textId="77777777" w:rsidR="00C17FE2" w:rsidRPr="00DF53B4" w:rsidRDefault="00C17FE2" w:rsidP="00C17FE2">
      <w:pPr>
        <w:pStyle w:val="Heading3"/>
      </w:pPr>
      <w:bookmarkStart w:id="4519" w:name="_Toc21077696"/>
      <w:bookmarkStart w:id="4520" w:name="_Toc35972253"/>
      <w:bookmarkStart w:id="4521" w:name="_Toc51774542"/>
      <w:bookmarkStart w:id="4522" w:name="_Toc51834965"/>
      <w:bookmarkStart w:id="4523" w:name="_Toc52219818"/>
      <w:bookmarkStart w:id="4524" w:name="_Toc58359887"/>
      <w:bookmarkStart w:id="4525" w:name="_Toc68193026"/>
      <w:bookmarkStart w:id="4526" w:name="_Toc75422001"/>
      <w:r w:rsidRPr="00DF53B4">
        <w:rPr>
          <w:lang w:eastAsia="zh-CN"/>
        </w:rPr>
        <w:t>19.1.1</w:t>
      </w:r>
      <w:r w:rsidRPr="00DF53B4">
        <w:tab/>
        <w:t>Emergency call with emergency registration / Success / Location information available</w:t>
      </w:r>
      <w:bookmarkEnd w:id="4519"/>
      <w:bookmarkEnd w:id="4520"/>
      <w:bookmarkEnd w:id="4521"/>
      <w:bookmarkEnd w:id="4522"/>
      <w:bookmarkEnd w:id="4523"/>
      <w:bookmarkEnd w:id="4524"/>
      <w:bookmarkEnd w:id="4525"/>
      <w:bookmarkEnd w:id="4526"/>
    </w:p>
    <w:p w14:paraId="12C8F69D" w14:textId="77777777" w:rsidR="00C17FE2" w:rsidRPr="00DF53B4" w:rsidRDefault="00C17FE2" w:rsidP="00C17FE2">
      <w:pPr>
        <w:pStyle w:val="Heading4"/>
        <w:rPr>
          <w:snapToGrid w:val="0"/>
        </w:rPr>
      </w:pPr>
      <w:bookmarkStart w:id="4527" w:name="_Toc21077697"/>
      <w:bookmarkStart w:id="4528" w:name="_Toc35972254"/>
      <w:bookmarkStart w:id="4529" w:name="_Toc51774543"/>
      <w:bookmarkStart w:id="4530" w:name="_Toc51834966"/>
      <w:bookmarkStart w:id="4531" w:name="_Toc52219819"/>
      <w:bookmarkStart w:id="4532" w:name="_Toc58359888"/>
      <w:bookmarkStart w:id="4533" w:name="_Toc68193027"/>
      <w:bookmarkStart w:id="4534" w:name="_Toc75422002"/>
      <w:r w:rsidRPr="00DF53B4">
        <w:t>19.1.1.1</w:t>
      </w:r>
      <w:r w:rsidRPr="00DF53B4">
        <w:tab/>
        <w:t>Definition</w:t>
      </w:r>
      <w:bookmarkEnd w:id="4527"/>
      <w:bookmarkEnd w:id="4528"/>
      <w:bookmarkEnd w:id="4529"/>
      <w:bookmarkEnd w:id="4530"/>
      <w:bookmarkEnd w:id="4531"/>
      <w:bookmarkEnd w:id="4532"/>
      <w:bookmarkEnd w:id="4533"/>
      <w:bookmarkEnd w:id="4534"/>
    </w:p>
    <w:p w14:paraId="42A9ABEB" w14:textId="77777777" w:rsidR="00C17FE2" w:rsidRPr="00DF53B4" w:rsidRDefault="00C17FE2" w:rsidP="00C17FE2">
      <w:pPr>
        <w:rPr>
          <w:snapToGrid w:val="0"/>
        </w:rPr>
      </w:pPr>
      <w:r w:rsidRPr="00DF53B4">
        <w:rPr>
          <w:snapToGrid w:val="0"/>
        </w:rPr>
        <w:t xml:space="preserve">Test to verify that the UE can correctly register to IMS emergency services and initiate an IMS emergency call when UE is registered to IMS non-emergency services of the HPLMN either with ISIM or USIM. The process consists of setting up EPS emergency bearers, sending initial emergency registration to </w:t>
      </w:r>
      <w:r w:rsidR="00DD06C2" w:rsidRPr="00DF53B4">
        <w:rPr>
          <w:snapToGrid w:val="0"/>
        </w:rPr>
        <w:t>S-CSCF</w:t>
      </w:r>
      <w:r w:rsidRPr="00DF53B4">
        <w:rPr>
          <w:snapToGrid w:val="0"/>
        </w:rPr>
        <w:t xml:space="preserve"> via the P-CSCF discovered, authenticating the user and finally initiating the emergency call. </w:t>
      </w:r>
    </w:p>
    <w:p w14:paraId="023529C5" w14:textId="77777777" w:rsidR="00C17FE2" w:rsidRPr="00DF53B4" w:rsidRDefault="00C17FE2" w:rsidP="00C17FE2">
      <w:pPr>
        <w:pStyle w:val="Heading4"/>
      </w:pPr>
      <w:bookmarkStart w:id="4535" w:name="_Toc21077698"/>
      <w:bookmarkStart w:id="4536" w:name="_Toc35972255"/>
      <w:bookmarkStart w:id="4537" w:name="_Toc51774544"/>
      <w:bookmarkStart w:id="4538" w:name="_Toc51834967"/>
      <w:bookmarkStart w:id="4539" w:name="_Toc52219820"/>
      <w:bookmarkStart w:id="4540" w:name="_Toc58359889"/>
      <w:bookmarkStart w:id="4541" w:name="_Toc68193028"/>
      <w:bookmarkStart w:id="4542" w:name="_Toc75422003"/>
      <w:r w:rsidRPr="00DF53B4">
        <w:t>19.1.1.2</w:t>
      </w:r>
      <w:r w:rsidRPr="00DF53B4">
        <w:tab/>
        <w:t>Conformance requirement</w:t>
      </w:r>
      <w:bookmarkEnd w:id="4535"/>
      <w:bookmarkEnd w:id="4536"/>
      <w:bookmarkEnd w:id="4537"/>
      <w:bookmarkEnd w:id="4538"/>
      <w:bookmarkEnd w:id="4539"/>
      <w:bookmarkEnd w:id="4540"/>
      <w:bookmarkEnd w:id="4541"/>
      <w:bookmarkEnd w:id="4542"/>
    </w:p>
    <w:p w14:paraId="4C902469" w14:textId="77777777" w:rsidR="00C17FE2" w:rsidRPr="00DF53B4" w:rsidRDefault="00C17FE2" w:rsidP="00C17FE2">
      <w:r w:rsidRPr="00DF53B4">
        <w:t>[TS 24.229 clause 4.7]:</w:t>
      </w:r>
    </w:p>
    <w:p w14:paraId="50D1B2AD" w14:textId="77777777" w:rsidR="00C17FE2" w:rsidRPr="00DF53B4" w:rsidRDefault="00C17FE2" w:rsidP="00C17FE2">
      <w:r w:rsidRPr="00DF53B4">
        <w:t>A number of mechanisms also exist for providing location in support of emergency calls, both for routeing to a PSAP, and for use by the PSAP itself, in the IM CN subsystem:</w:t>
      </w:r>
    </w:p>
    <w:p w14:paraId="17C08239" w14:textId="77777777" w:rsidR="00C17FE2" w:rsidRPr="00DF53B4" w:rsidRDefault="00C17FE2" w:rsidP="00C17FE2">
      <w:pPr>
        <w:pStyle w:val="B1"/>
      </w:pPr>
      <w:r w:rsidRPr="00DF53B4">
        <w:t>a)</w:t>
      </w:r>
      <w:r w:rsidRPr="00DF53B4">
        <w:tab/>
        <w:t xml:space="preserve">by the inclusion by the UE of the Geolocation header field containing a location by reference or by value (see </w:t>
      </w:r>
      <w:r w:rsidR="00862364" w:rsidRPr="00DF53B4">
        <w:t>RFC </w:t>
      </w:r>
      <w:r w:rsidR="00FF5A2B" w:rsidRPr="00DF53B4">
        <w:t>6442</w:t>
      </w:r>
      <w:r w:rsidRPr="00DF53B4">
        <w:t> [</w:t>
      </w:r>
      <w:r w:rsidR="000F6247" w:rsidRPr="00DF53B4">
        <w:t>98</w:t>
      </w:r>
      <w:r w:rsidRPr="00DF53B4">
        <w:t>]);</w:t>
      </w:r>
    </w:p>
    <w:p w14:paraId="4F508359" w14:textId="77777777" w:rsidR="00C17FE2" w:rsidRPr="00DF53B4" w:rsidRDefault="00C17FE2" w:rsidP="00C17FE2">
      <w:pPr>
        <w:pStyle w:val="B1"/>
      </w:pPr>
      <w:r w:rsidRPr="00DF53B4">
        <w:t>b)</w:t>
      </w:r>
      <w:r w:rsidRPr="00DF53B4">
        <w:tab/>
        <w:t xml:space="preserve">by the inclusion by the UE of a P-Access-Network-Info header field, which contains a cell identifier or location </w:t>
      </w:r>
      <w:r w:rsidR="00FC018B" w:rsidRPr="00DF53B4">
        <w:t>identifier</w:t>
      </w:r>
      <w:r w:rsidRPr="00DF53B4">
        <w:t>, which is subsequently mapped, potentially by the recipient, into a real location;</w:t>
      </w:r>
    </w:p>
    <w:p w14:paraId="5ECBC17A" w14:textId="77777777" w:rsidR="00C17FE2" w:rsidRPr="00DF53B4" w:rsidRDefault="00C17FE2" w:rsidP="00C17FE2">
      <w:pPr>
        <w:pStyle w:val="B1"/>
      </w:pPr>
      <w:r w:rsidRPr="00DF53B4">
        <w:t>c)</w:t>
      </w:r>
      <w:r w:rsidRPr="00DF53B4">
        <w:tab/>
        <w:t xml:space="preserve">by the inclusion by the P-CSCF of a P-Access-Network-Info header field based on information supplied by either the PCRF or the NASS, and which contains a cell identifier or location </w:t>
      </w:r>
      <w:r w:rsidR="00FC018B" w:rsidRPr="00DF53B4">
        <w:t>identifier</w:t>
      </w:r>
      <w:r w:rsidRPr="00DF53B4">
        <w:t>, which is subsequently mapped, potentially by the recipient, into a real location;</w:t>
      </w:r>
    </w:p>
    <w:p w14:paraId="49CA3E7C" w14:textId="77777777" w:rsidR="00C17FE2" w:rsidRPr="00DF53B4" w:rsidRDefault="00C17FE2" w:rsidP="00C17FE2">
      <w:pPr>
        <w:pStyle w:val="B1"/>
      </w:pPr>
      <w:r w:rsidRPr="00DF53B4">
        <w:t>d)</w:t>
      </w:r>
      <w:r w:rsidRPr="00DF53B4">
        <w:tab/>
        <w:t>by the allocation of a location reference that relates to the call by the LRF. Location is then supplied to the recipient over the Le interface (see 3GPP TS 23.167 [4B] for a definition of the Le interface) along with other call information. The LRF can obtain the location from entities outside the IM CN subsystem, e.g. by the e2 interface from the NASS (see ETSI TS 283 035</w:t>
      </w:r>
      <w:r w:rsidR="000F6247" w:rsidRPr="00DF53B4">
        <w:t>)</w:t>
      </w:r>
      <w:r w:rsidRPr="00DF53B4">
        <w:t> or from the Gateway Mobile Location Centre (GMLC).</w:t>
      </w:r>
    </w:p>
    <w:p w14:paraId="6ECBFABA" w14:textId="77777777" w:rsidR="00C17FE2" w:rsidRPr="00DF53B4" w:rsidRDefault="00C17FE2" w:rsidP="00C17FE2">
      <w:r w:rsidRPr="00DF53B4">
        <w:t>...</w:t>
      </w:r>
    </w:p>
    <w:p w14:paraId="225EB00D" w14:textId="77777777" w:rsidR="00C17FE2" w:rsidRPr="00DF53B4" w:rsidDel="00210490" w:rsidRDefault="00C17FE2" w:rsidP="00C17FE2">
      <w:r w:rsidRPr="00DF53B4">
        <w:t>Which means of providing location is used depends on local regulatory and operator requirements. One or more mechanisms can be used. Location can be subject to privacy constraints.</w:t>
      </w:r>
    </w:p>
    <w:p w14:paraId="2594AD94" w14:textId="77777777" w:rsidR="00FF5A2B" w:rsidRPr="00DF53B4" w:rsidRDefault="00FF5A2B" w:rsidP="00FF5A2B">
      <w:r w:rsidRPr="00DF53B4">
        <w:t>A number of mechanisms also exist for providing location in support of emergency calls, both for routeing to a PSAP, and for use by the PSAP itself, in the IM CN subsystem:</w:t>
      </w:r>
    </w:p>
    <w:p w14:paraId="53D3CBD9" w14:textId="77777777" w:rsidR="00FF5A2B" w:rsidRPr="00DF53B4" w:rsidRDefault="00FF5A2B" w:rsidP="00FF5A2B">
      <w:pPr>
        <w:pStyle w:val="B1"/>
      </w:pPr>
      <w:r w:rsidRPr="00DF53B4">
        <w:t>a)</w:t>
      </w:r>
      <w:r w:rsidRPr="00DF53B4">
        <w:tab/>
        <w:t xml:space="preserve">by the inclusion by the UE of the Geolocation header field containing a location by reference or by value (see </w:t>
      </w:r>
      <w:r w:rsidR="00862364" w:rsidRPr="00DF53B4">
        <w:t>RFC </w:t>
      </w:r>
      <w:r w:rsidRPr="00DF53B4">
        <w:t>6442 [89]);</w:t>
      </w:r>
    </w:p>
    <w:p w14:paraId="7F402FCD" w14:textId="77777777" w:rsidR="00FF5A2B" w:rsidRPr="00DF53B4" w:rsidRDefault="00FF5A2B" w:rsidP="00FF5A2B">
      <w:pPr>
        <w:pStyle w:val="B1"/>
      </w:pPr>
      <w:r w:rsidRPr="00DF53B4">
        <w:t>b)</w:t>
      </w:r>
      <w:r w:rsidRPr="00DF53B4">
        <w:tab/>
        <w:t xml:space="preserve">by the inclusion by the UE of a P-Access-Network-Info header field, which contains a cell identifier or location </w:t>
      </w:r>
      <w:r w:rsidR="008342C8" w:rsidRPr="00DF53B4">
        <w:t>identifier</w:t>
      </w:r>
      <w:r w:rsidRPr="00DF53B4">
        <w:t>, which is subsequently mapped, potentially by the recipient, into a real location;</w:t>
      </w:r>
    </w:p>
    <w:p w14:paraId="5C76C1DC" w14:textId="77777777" w:rsidR="00FF5A2B" w:rsidRPr="00DF53B4" w:rsidRDefault="00FF5A2B" w:rsidP="00FF5A2B">
      <w:pPr>
        <w:pStyle w:val="B1"/>
      </w:pPr>
      <w:r w:rsidRPr="00DF53B4">
        <w:t>c)</w:t>
      </w:r>
      <w:r w:rsidRPr="00DF53B4">
        <w:tab/>
        <w:t xml:space="preserve">by the inclusion by the P-CSCF of a P-Access-Network-Info header field based on information supplied by either the PCRF or the NASS, and which contains a cell identifier or location </w:t>
      </w:r>
      <w:r w:rsidR="008342C8" w:rsidRPr="00DF53B4">
        <w:t>identifier</w:t>
      </w:r>
      <w:r w:rsidRPr="00DF53B4">
        <w:t>, which is subsequently mapped, potentially by the recipient, into a real location;</w:t>
      </w:r>
    </w:p>
    <w:p w14:paraId="52F7EE76" w14:textId="77777777" w:rsidR="00FF5A2B" w:rsidRPr="00DF53B4" w:rsidRDefault="00FF5A2B" w:rsidP="00FF5A2B">
      <w:pPr>
        <w:pStyle w:val="B1"/>
      </w:pPr>
      <w:r w:rsidRPr="00DF53B4">
        <w:t>d)</w:t>
      </w:r>
      <w:r w:rsidRPr="00DF53B4">
        <w:tab/>
        <w:t>by the allocation of a location reference that relates to the call by the LRF. Location is then supplied to the recipient over the Le interface (see 3GPP TS 23.167 [4B] for a definition of the Le interface) along with other call information. The LRF can obtain the location from entities outside the IM CN subsystem, e.g. by the e2 interface from the NASS (see ETSI TS 283 035 [98] or from the Gateway Mobile Location Centre (GMLC).</w:t>
      </w:r>
    </w:p>
    <w:p w14:paraId="0C840108" w14:textId="77777777" w:rsidR="00FF5A2B" w:rsidRPr="00DF53B4" w:rsidRDefault="00FF5A2B" w:rsidP="00FF5A2B">
      <w:r w:rsidRPr="00DF53B4">
        <w:t>…</w:t>
      </w:r>
    </w:p>
    <w:p w14:paraId="3F28536B" w14:textId="77777777" w:rsidR="00FF5A2B" w:rsidRPr="00DF53B4" w:rsidRDefault="00FF5A2B" w:rsidP="00FF5A2B">
      <w:r w:rsidRPr="00DF53B4">
        <w:t>Which means of providing location is used depends on local regulatory and operator requirements. One or more mechanisms can be used. Location can be subject to privacy constraints.</w:t>
      </w:r>
    </w:p>
    <w:p w14:paraId="0914FC9A" w14:textId="77777777" w:rsidR="00C17FE2" w:rsidRPr="00DF53B4" w:rsidRDefault="00C17FE2" w:rsidP="00C17FE2">
      <w:r w:rsidRPr="00DF53B4">
        <w:t>[TS 24.229 clause 5.1.6.1]:</w:t>
      </w:r>
    </w:p>
    <w:p w14:paraId="052B536D" w14:textId="77777777" w:rsidR="00C17FE2" w:rsidRPr="00DF53B4" w:rsidRDefault="00C17FE2" w:rsidP="00C17FE2">
      <w:r w:rsidRPr="00DF53B4">
        <w:t>A CS and IM CN subsystem capable UE shall follow the conventions and rules specified in 3GPP TS 22.101 and 3GPP TS 23.167 to select the domain for the emergency call attempt. If the CS domain is selected, the UE shall attempt an emergency call setup using appropriate access technology specific procedures.</w:t>
      </w:r>
    </w:p>
    <w:p w14:paraId="6A2C27E7" w14:textId="77777777" w:rsidR="00C17FE2" w:rsidRPr="00DF53B4" w:rsidRDefault="00C17FE2" w:rsidP="00C17FE2">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3B03C8AC" w14:textId="77777777" w:rsidR="00FF5A2B" w:rsidRPr="00DF53B4" w:rsidRDefault="00FF5A2B" w:rsidP="00FF5A2B">
      <w:r w:rsidRPr="00DF53B4">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1B363CB6" w14:textId="77777777" w:rsidR="00FF5A2B" w:rsidRPr="00DF53B4" w:rsidRDefault="00FF5A2B" w:rsidP="00FF5A2B">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0AC3DDE0" w14:textId="77777777" w:rsidR="00C17FE2" w:rsidRPr="00DF53B4" w:rsidRDefault="00C17FE2" w:rsidP="00C17FE2">
      <w:r w:rsidRPr="00DF53B4">
        <w:t>[TS 24.229 clause 5.1.6.2]:</w:t>
      </w:r>
    </w:p>
    <w:p w14:paraId="17237FFE" w14:textId="77777777" w:rsidR="00C17FE2" w:rsidRPr="00DF53B4" w:rsidRDefault="00C17FE2" w:rsidP="00C17FE2">
      <w:r w:rsidRPr="00DF53B4">
        <w:t>When the user initiates an emergency call, if emergency registration is needed (including cases described in subclause 5.1.6.2A), the UE shall perform an emergency registration prior to sending the SIP request related to the emergency call.</w:t>
      </w:r>
    </w:p>
    <w:p w14:paraId="47F1EDCB" w14:textId="77777777" w:rsidR="00C17FE2" w:rsidRPr="00DF53B4" w:rsidRDefault="00C17FE2" w:rsidP="00C17FE2">
      <w:r w:rsidRPr="00DF53B4">
        <w:t>...</w:t>
      </w:r>
    </w:p>
    <w:p w14:paraId="273C5944" w14:textId="77777777" w:rsidR="00C17FE2" w:rsidRPr="00DF53B4" w:rsidRDefault="00C17FE2" w:rsidP="00C17FE2">
      <w:r w:rsidRPr="00DF53B4">
        <w:t>IP-CAN procedures for emergency registration are defined in 3GPP TS 23.167 and in each access technology specific annex.</w:t>
      </w:r>
    </w:p>
    <w:p w14:paraId="51395B58" w14:textId="77777777" w:rsidR="00C17FE2" w:rsidRPr="00DF53B4" w:rsidRDefault="00C17FE2" w:rsidP="00C17FE2">
      <w:r w:rsidRPr="00DF53B4">
        <w:t>When a UE performs an initial emergency registration the UE shall perform the actions as specified in subclause 5.1.1.2 with the following additions and modifications:</w:t>
      </w:r>
    </w:p>
    <w:p w14:paraId="2072306A" w14:textId="77777777" w:rsidR="00C17FE2" w:rsidRPr="00DF53B4" w:rsidRDefault="00C17FE2" w:rsidP="00C17FE2">
      <w:pPr>
        <w:pStyle w:val="B1"/>
      </w:pPr>
      <w:r w:rsidRPr="00DF53B4">
        <w:t>a)</w:t>
      </w:r>
      <w:r w:rsidRPr="00DF53B4">
        <w:tab/>
        <w:t>the UE shall include a "</w:t>
      </w:r>
      <w:r w:rsidR="002D5D4D" w:rsidRPr="00DF53B4">
        <w:t>sos</w:t>
      </w:r>
      <w:r w:rsidRPr="00DF53B4">
        <w:t xml:space="preserve">" SIP URI parameter in the Contact header field as described in </w:t>
      </w:r>
      <w:r w:rsidR="002D5D4D" w:rsidRPr="00DF53B4">
        <w:t>subclause 7.2A.13</w:t>
      </w:r>
      <w:r w:rsidRPr="00DF53B4">
        <w:t xml:space="preserve">, indicating that indicates that this is an emergency registration and that the associated contact address is allowed only for emergency service; and </w:t>
      </w:r>
    </w:p>
    <w:p w14:paraId="57B80622" w14:textId="77777777" w:rsidR="00C17FE2" w:rsidRPr="00DF53B4" w:rsidRDefault="00C17FE2" w:rsidP="00C17FE2">
      <w:pPr>
        <w:pStyle w:val="B1"/>
      </w:pPr>
      <w:r w:rsidRPr="00DF53B4">
        <w:t>b)</w:t>
      </w:r>
      <w:r w:rsidRPr="00DF53B4">
        <w:tab/>
        <w:t>the UE shall populate the From and To header fields of the REGISTER request with:</w:t>
      </w:r>
    </w:p>
    <w:p w14:paraId="49D025F6" w14:textId="77777777" w:rsidR="00C17FE2" w:rsidRPr="00DF53B4" w:rsidRDefault="00C17FE2" w:rsidP="00C17FE2">
      <w:pPr>
        <w:pStyle w:val="B2"/>
      </w:pPr>
      <w:r w:rsidRPr="00DF53B4">
        <w:t>-</w:t>
      </w:r>
      <w:r w:rsidRPr="00DF53B4">
        <w:tab/>
        <w:t>the first entry in the list of public user identities provisioned in the UE;</w:t>
      </w:r>
    </w:p>
    <w:p w14:paraId="514D1F84" w14:textId="77777777" w:rsidR="00C17FE2" w:rsidRPr="00DF53B4" w:rsidRDefault="00C17FE2" w:rsidP="00C17FE2">
      <w:pPr>
        <w:pStyle w:val="B2"/>
      </w:pPr>
      <w:r w:rsidRPr="00DF53B4">
        <w:t>-</w:t>
      </w:r>
      <w:r w:rsidRPr="00DF53B4">
        <w:tab/>
        <w:t xml:space="preserve">the default public user identity obtained during the normal registration, if the UE is not provisioned with a list of public user </w:t>
      </w:r>
      <w:r w:rsidR="00FC018B" w:rsidRPr="00DF53B4">
        <w:t>identities</w:t>
      </w:r>
      <w:r w:rsidRPr="00DF53B4">
        <w:t>, but the UE is currently registered to the IM CN subsystem; and</w:t>
      </w:r>
    </w:p>
    <w:p w14:paraId="16BED9EE" w14:textId="77777777" w:rsidR="00C17FE2" w:rsidRPr="00DF53B4" w:rsidRDefault="00C17FE2" w:rsidP="00C17FE2">
      <w:pPr>
        <w:pStyle w:val="B2"/>
      </w:pPr>
      <w:r w:rsidRPr="00DF53B4">
        <w:t>-</w:t>
      </w:r>
      <w:r w:rsidRPr="00DF53B4">
        <w:tab/>
        <w:t>the derived temporary public user identity, in all other cases.</w:t>
      </w:r>
    </w:p>
    <w:p w14:paraId="32BB442C" w14:textId="77777777" w:rsidR="00C17FE2" w:rsidRPr="00DF53B4" w:rsidRDefault="00C17FE2" w:rsidP="00C17FE2">
      <w:r w:rsidRPr="00DF53B4">
        <w:t>[TS 24.229 clause 5.1.6.8.3]:</w:t>
      </w:r>
    </w:p>
    <w:p w14:paraId="5533151D" w14:textId="77777777" w:rsidR="00C17FE2" w:rsidRPr="00DF53B4" w:rsidRDefault="00C17FE2" w:rsidP="00C17FE2">
      <w:r w:rsidRPr="00DF53B4">
        <w:t>After a successful initial emergency registration, the UE shall apply the procedures as specified in subclause 5.1.2A, 5.1.3 and 5.1.4 with the following additions:</w:t>
      </w:r>
    </w:p>
    <w:p w14:paraId="23BDDE2A" w14:textId="77777777" w:rsidR="00C17FE2" w:rsidRPr="00DF53B4" w:rsidRDefault="00C17FE2" w:rsidP="00C17FE2">
      <w:pPr>
        <w:pStyle w:val="B1"/>
      </w:pPr>
      <w:r w:rsidRPr="00DF53B4">
        <w:t>1)</w:t>
      </w:r>
      <w:r w:rsidRPr="00DF53B4">
        <w:tab/>
        <w:t>the UE shall insert in the INVITE request, a From header field that includes the public user identity registered via emergency registration or the tel URI associated with the public user identity registered via emergency registration, as described in subclause 4.2;</w:t>
      </w:r>
    </w:p>
    <w:p w14:paraId="4600C8ED" w14:textId="77777777" w:rsidR="00C17FE2" w:rsidRPr="00DF53B4" w:rsidRDefault="00C17FE2" w:rsidP="00C17FE2">
      <w:pPr>
        <w:pStyle w:val="B1"/>
      </w:pPr>
      <w:r w:rsidRPr="00DF53B4">
        <w:t>2)</w:t>
      </w:r>
      <w:r w:rsidRPr="00DF53B4">
        <w:tab/>
        <w:t xml:space="preserve">the UE shall include a Request-URI in the INVITE request that contains an emergency service URN, i.e. a service URN with a top-level service type of "sos" as specified in </w:t>
      </w:r>
      <w:r w:rsidR="00862364" w:rsidRPr="00DF53B4">
        <w:t>RFC </w:t>
      </w:r>
      <w:r w:rsidRPr="00DF53B4">
        <w:t>5031. An additional sub-service type can be added if information on the type of emergency service is known;</w:t>
      </w:r>
    </w:p>
    <w:p w14:paraId="2728F382" w14:textId="77777777" w:rsidR="00C17FE2" w:rsidRPr="00DF53B4" w:rsidRDefault="00C17FE2" w:rsidP="00C17FE2">
      <w:pPr>
        <w:pStyle w:val="B1"/>
      </w:pPr>
      <w:r w:rsidRPr="00DF53B4">
        <w:t>3)</w:t>
      </w:r>
      <w:r w:rsidRPr="00DF53B4">
        <w:tab/>
        <w:t>the UE shall insert in the INVITE request, a To header field with:</w:t>
      </w:r>
    </w:p>
    <w:p w14:paraId="691279AC" w14:textId="77777777" w:rsidR="00C17FE2" w:rsidRPr="00DF53B4" w:rsidRDefault="00C17FE2" w:rsidP="00C17FE2">
      <w:pPr>
        <w:pStyle w:val="B2"/>
      </w:pPr>
      <w:r w:rsidRPr="00DF53B4">
        <w:t>-</w:t>
      </w:r>
      <w:r w:rsidRPr="00DF53B4">
        <w:tab/>
        <w:t>the same emergency service URN as in the Request-URI; or</w:t>
      </w:r>
    </w:p>
    <w:p w14:paraId="04D2A536" w14:textId="77777777" w:rsidR="00C17FE2" w:rsidRPr="00DF53B4" w:rsidDel="001257F8" w:rsidRDefault="00C17FE2" w:rsidP="00C17FE2">
      <w:pPr>
        <w:pStyle w:val="B2"/>
      </w:pPr>
      <w:r w:rsidRPr="00DF53B4">
        <w:t>-</w:t>
      </w:r>
      <w:r w:rsidRPr="00DF53B4">
        <w:tab/>
        <w:t xml:space="preserve">if the UE cannot perform local dialstring interpretation for the dialled digits, a dialstring URI representing the dialled digits in accordance with </w:t>
      </w:r>
      <w:r w:rsidR="00862364" w:rsidRPr="00DF53B4">
        <w:t>RFC </w:t>
      </w:r>
      <w:r w:rsidRPr="00DF53B4">
        <w:t>4967 or a tel URL representing the dialled digits;</w:t>
      </w:r>
    </w:p>
    <w:p w14:paraId="2018C769" w14:textId="77777777" w:rsidR="00C17FE2" w:rsidRPr="00DF53B4" w:rsidRDefault="00C17FE2" w:rsidP="00C17FE2">
      <w:pPr>
        <w:pStyle w:val="NO"/>
      </w:pPr>
      <w:r w:rsidRPr="00DF53B4">
        <w:t>NOTE 1:</w:t>
      </w:r>
      <w:r w:rsidRPr="00DF53B4">
        <w:tab/>
        <w:t xml:space="preserve">This version of this document does not provide any specified handling of a URI with the dialled digits in accordance with </w:t>
      </w:r>
      <w:r w:rsidR="00862364" w:rsidRPr="00DF53B4">
        <w:t>RFC </w:t>
      </w:r>
      <w:r w:rsidRPr="00DF53B4">
        <w:t>4967 at an entity within the IM CN subsystem. Behaviour when this is used is therefore not defined.</w:t>
      </w:r>
    </w:p>
    <w:p w14:paraId="71A6C2DC" w14:textId="77777777" w:rsidR="00C17FE2" w:rsidRPr="00DF53B4" w:rsidRDefault="00C17FE2" w:rsidP="00C17FE2">
      <w:pPr>
        <w:pStyle w:val="B1"/>
      </w:pPr>
      <w:r w:rsidRPr="00DF53B4">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258E6936" w14:textId="77777777" w:rsidR="00C17FE2" w:rsidRPr="00DF53B4" w:rsidRDefault="00C17FE2" w:rsidP="00C17FE2">
      <w:pPr>
        <w:pStyle w:val="NO"/>
      </w:pPr>
      <w:r w:rsidRPr="00DF53B4">
        <w:t>NOTE 2:</w:t>
      </w:r>
      <w:r w:rsidRPr="00DF53B4">
        <w:tab/>
        <w:t>The IMS emergency specification in 3GPP TS 23.167 describes several methods how the UE can get its location information from the access network or from a server. Such methods are not in the scope of this specification.</w:t>
      </w:r>
    </w:p>
    <w:p w14:paraId="6366F6AF" w14:textId="77777777" w:rsidR="00FF5A2B" w:rsidRPr="00DF53B4" w:rsidRDefault="00FF5A2B" w:rsidP="00FF5A2B">
      <w:r w:rsidRPr="00DF53B4">
        <w:t>After a successful initial emergency registration, the UE shall apply the procedures as specified in subclause 5.1.2A, 5.1.3 and 5.1.4 with the following additions:</w:t>
      </w:r>
    </w:p>
    <w:p w14:paraId="00128F04" w14:textId="77777777" w:rsidR="00FF5A2B" w:rsidRPr="00DF53B4" w:rsidRDefault="00FF5A2B" w:rsidP="00FF5A2B">
      <w:pPr>
        <w:pStyle w:val="B1"/>
      </w:pPr>
      <w:r w:rsidRPr="00DF53B4">
        <w:t>1)</w:t>
      </w:r>
      <w:r w:rsidRPr="00DF53B4">
        <w:tab/>
        <w:t xml:space="preserve">the UE shall insert in the INVITE request, a From header field that includes the public user identity registered via emergency registration or the tel </w:t>
      </w:r>
      <w:smartTag w:uri="urn:schemas-microsoft-com:office:smarttags" w:element="stockticker">
        <w:r w:rsidRPr="00DF53B4">
          <w:t>URI</w:t>
        </w:r>
      </w:smartTag>
      <w:r w:rsidRPr="00DF53B4">
        <w:t xml:space="preserve"> associated with the public user identity registered via emergency registration, as described in subclause 4.2;</w:t>
      </w:r>
    </w:p>
    <w:p w14:paraId="63052E18" w14:textId="77777777" w:rsidR="00FF5A2B" w:rsidRPr="00DF53B4" w:rsidRDefault="00FF5A2B" w:rsidP="00FF5A2B">
      <w:pPr>
        <w:pStyle w:val="B1"/>
      </w:pPr>
      <w:r w:rsidRPr="00DF53B4">
        <w:t>2)</w:t>
      </w:r>
      <w:r w:rsidRPr="00DF53B4">
        <w:tab/>
        <w:t>the UE shall include a service URN in the Request-</w:t>
      </w:r>
      <w:smartTag w:uri="urn:schemas-microsoft-com:office:smarttags" w:element="stockticker">
        <w:r w:rsidRPr="00DF53B4">
          <w:t>URI</w:t>
        </w:r>
      </w:smartTag>
      <w:r w:rsidRPr="00DF53B4">
        <w:t xml:space="preserve"> of the initial INVITE request in accordance with subclause 5.1.6.8.1;</w:t>
      </w:r>
    </w:p>
    <w:p w14:paraId="58C63DEA" w14:textId="77777777" w:rsidR="00FF5A2B" w:rsidRPr="00DF53B4" w:rsidRDefault="00FF5A2B" w:rsidP="00FF5A2B">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48421066" w14:textId="77777777" w:rsidR="00FF5A2B" w:rsidRPr="00DF53B4" w:rsidRDefault="00FF5A2B" w:rsidP="00FF5A2B">
      <w:pPr>
        <w:pStyle w:val="B1"/>
      </w:pPr>
      <w:r w:rsidRPr="00DF53B4">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297C0374" w14:textId="77777777" w:rsidR="00FF5A2B" w:rsidRPr="00DF53B4" w:rsidRDefault="00FF5A2B" w:rsidP="00FF5A2B">
      <w:pPr>
        <w:pStyle w:val="NO"/>
      </w:pPr>
      <w:r w:rsidRPr="00DF53B4">
        <w:t>NOTE 2:</w:t>
      </w:r>
      <w:r w:rsidRPr="00DF53B4">
        <w:tab/>
        <w:t>The IMS emergency specification in 3GPP TS 23.167 [4B] describes several methods how the UE can get its location information from the access network or from a server. Such methods are not in the scope of this specification.</w:t>
      </w:r>
    </w:p>
    <w:p w14:paraId="159D5049" w14:textId="77777777" w:rsidR="00C17FE2" w:rsidRPr="00DF53B4" w:rsidRDefault="00C17FE2" w:rsidP="00C17FE2">
      <w:pPr>
        <w:pStyle w:val="B1"/>
      </w:pPr>
      <w:r w:rsidRPr="00DF53B4">
        <w:t>5)</w:t>
      </w:r>
      <w:r w:rsidRPr="00DF53B4">
        <w:tab/>
        <w:t>the UE shall insert in the INVITE request, one or two P-Preferred-Identity header field(s) that include the public user identity registered via emergency registration or the tel URI associated with the public user identity</w:t>
      </w:r>
      <w:r w:rsidRPr="00DF53B4">
        <w:rPr>
          <w:lang w:eastAsia="zh-CN"/>
        </w:rPr>
        <w:t xml:space="preserve"> registered via emergency registration as described in</w:t>
      </w:r>
      <w:r w:rsidRPr="00DF53B4">
        <w:t xml:space="preserve"> subclause 4.2;</w:t>
      </w:r>
    </w:p>
    <w:p w14:paraId="4F1DBD83" w14:textId="77777777" w:rsidR="00C17FE2" w:rsidRPr="00DF53B4" w:rsidRDefault="00C17FE2" w:rsidP="00C17FE2">
      <w:pPr>
        <w:pStyle w:val="NO"/>
      </w:pPr>
      <w:r w:rsidRPr="00DF53B4">
        <w:t>NOTE 3:</w:t>
      </w:r>
      <w:r w:rsidRPr="00DF53B4">
        <w:tab/>
        <w:t>Providing two P-Preferred-Identity header fields is usually supported by UE acting as enterprise network.</w:t>
      </w:r>
    </w:p>
    <w:p w14:paraId="42FC1EE2" w14:textId="77777777" w:rsidR="00C17FE2" w:rsidRPr="00DF53B4" w:rsidRDefault="00C17FE2" w:rsidP="00C17FE2">
      <w:pPr>
        <w:pStyle w:val="B1"/>
      </w:pPr>
      <w:r w:rsidRPr="00DF53B4">
        <w:t>6)</w:t>
      </w:r>
      <w:r w:rsidRPr="00DF53B4">
        <w:tab/>
        <w:t>void;</w:t>
      </w:r>
    </w:p>
    <w:p w14:paraId="5D39AB34" w14:textId="77777777" w:rsidR="00C17FE2" w:rsidRPr="00DF53B4" w:rsidRDefault="00C17FE2" w:rsidP="00C17FE2">
      <w:pPr>
        <w:pStyle w:val="B1"/>
        <w:ind w:left="284" w:firstLine="0"/>
      </w:pPr>
      <w:r w:rsidRPr="00DF53B4">
        <w:t>7)</w:t>
      </w:r>
      <w:r w:rsidRPr="00DF53B4">
        <w:tab/>
        <w:t>if the UE has its location information available, then the UE shall include its location information in the INVITE request in the following way:</w:t>
      </w:r>
    </w:p>
    <w:p w14:paraId="0869C156" w14:textId="77777777" w:rsidR="00C17FE2" w:rsidRPr="00DF53B4" w:rsidRDefault="00C17FE2" w:rsidP="00C17FE2">
      <w:pPr>
        <w:pStyle w:val="B2"/>
      </w:pPr>
      <w:r w:rsidRPr="00DF53B4">
        <w:t>-</w:t>
      </w:r>
      <w:r w:rsidRPr="00DF53B4">
        <w:tab/>
        <w:t>if the UE is aware of the URI that points to where the UE's location is stored, include the URI in the Geolocation header field,</w:t>
      </w:r>
      <w:r w:rsidR="00FF5A2B" w:rsidRPr="00DF53B4">
        <w:t xml:space="preserve"> and set the Geolocation-Routing header field to "yes", all in accordance with </w:t>
      </w:r>
      <w:r w:rsidR="00862364" w:rsidRPr="00DF53B4">
        <w:t>RFC </w:t>
      </w:r>
      <w:r w:rsidR="00FF5A2B" w:rsidRPr="00DF53B4">
        <w:t>6442</w:t>
      </w:r>
      <w:r w:rsidR="000F6247" w:rsidRPr="00DF53B4">
        <w:t xml:space="preserve"> [98]</w:t>
      </w:r>
      <w:r w:rsidR="00CD7606" w:rsidRPr="00DF53B4">
        <w:t>; or</w:t>
      </w:r>
    </w:p>
    <w:p w14:paraId="5C2AB2BE" w14:textId="77777777" w:rsidR="00C17FE2" w:rsidRPr="00DF53B4" w:rsidRDefault="00C17FE2" w:rsidP="00C17FE2">
      <w:pPr>
        <w:pStyle w:val="B2"/>
      </w:pPr>
      <w:r w:rsidRPr="00DF53B4">
        <w:t>-</w:t>
      </w:r>
      <w:r w:rsidRPr="00DF53B4">
        <w:tab/>
        <w:t xml:space="preserve">if the geographical location information of the UE is available to the UE, include its geographical location information as PIDF location object in accordance with </w:t>
      </w:r>
      <w:r w:rsidR="00862364" w:rsidRPr="00DF53B4">
        <w:t>RFC </w:t>
      </w:r>
      <w:r w:rsidRPr="00DF53B4">
        <w:t>4119 and include the location object in a message body with the content type application/pidf+xml</w:t>
      </w:r>
      <w:r w:rsidR="00FF5A2B" w:rsidRPr="00DF53B4">
        <w:t xml:space="preserve"> with </w:t>
      </w:r>
      <w:r w:rsidR="00862364" w:rsidRPr="00DF53B4">
        <w:t>RFC </w:t>
      </w:r>
      <w:r w:rsidR="00FF5A2B" w:rsidRPr="00DF53B4">
        <w:t xml:space="preserve">6442 [98]. The Geolocation header field is set to a Content ID, set the Geolocation-Routing header field to "yes", all in accordance with </w:t>
      </w:r>
      <w:r w:rsidR="00862364" w:rsidRPr="00DF53B4">
        <w:t>RFC </w:t>
      </w:r>
      <w:r w:rsidR="00FF5A2B" w:rsidRPr="00DF53B4">
        <w:t>6442</w:t>
      </w:r>
      <w:r w:rsidR="0062024F" w:rsidRPr="00DF53B4">
        <w:t xml:space="preserve"> </w:t>
      </w:r>
      <w:r w:rsidR="000F6247" w:rsidRPr="00DF53B4">
        <w:t>[98]</w:t>
      </w:r>
      <w:r w:rsidRPr="00DF53B4">
        <w:t>; and</w:t>
      </w:r>
    </w:p>
    <w:p w14:paraId="6D180D32" w14:textId="77777777" w:rsidR="00C17FE2" w:rsidRPr="00DF53B4" w:rsidRDefault="00C17FE2" w:rsidP="00C17FE2">
      <w:pPr>
        <w:pStyle w:val="NO"/>
      </w:pPr>
      <w:r w:rsidRPr="00DF53B4">
        <w:t>NOTE 4:</w:t>
      </w:r>
      <w:r w:rsidRPr="00DF53B4">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not desirable.</w:t>
      </w:r>
    </w:p>
    <w:p w14:paraId="4EBF1FC3" w14:textId="77777777" w:rsidR="00C17FE2" w:rsidRPr="00DF53B4" w:rsidRDefault="00C17FE2" w:rsidP="00C17FE2">
      <w:pPr>
        <w:pStyle w:val="B1"/>
      </w:pPr>
      <w:r w:rsidRPr="00DF53B4">
        <w:t>8)</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000F6247" w:rsidRPr="00DF53B4">
        <w:t xml:space="preserve"> [98]</w:t>
      </w:r>
      <w:r w:rsidRPr="00DF53B4">
        <w:t xml:space="preserve"> in the INVITE request.</w:t>
      </w:r>
    </w:p>
    <w:p w14:paraId="15326B90" w14:textId="77777777" w:rsidR="00C17FE2" w:rsidRPr="00DF53B4" w:rsidRDefault="00C17FE2" w:rsidP="00C17FE2">
      <w:pPr>
        <w:pStyle w:val="NO"/>
      </w:pPr>
      <w:r w:rsidRPr="00DF53B4">
        <w:t>NOTE 5:</w:t>
      </w:r>
      <w:r w:rsidRPr="00DF53B4">
        <w:tab/>
      </w:r>
      <w:r w:rsidR="00862364" w:rsidRPr="00DF53B4">
        <w:t>RFC </w:t>
      </w:r>
      <w:r w:rsidRPr="00DF53B4">
        <w:t>3261 provides for the use of the Priority header field with a suggested value of "emergency". It is not precluded that emergency sessions contain this value, but such usage will have no impact on the processing within the IM CN subsystem.</w:t>
      </w:r>
    </w:p>
    <w:p w14:paraId="4A55201F" w14:textId="77777777" w:rsidR="00FF5A2B" w:rsidRPr="00DF53B4" w:rsidRDefault="00FF5A2B" w:rsidP="00FF5A2B">
      <w:pPr>
        <w:pStyle w:val="B1"/>
      </w:pPr>
      <w:r w:rsidRPr="00DF53B4">
        <w:t>5)</w:t>
      </w:r>
      <w:r w:rsidRPr="00DF53B4">
        <w:tab/>
        <w:t xml:space="preserve">the UE shall insert in the INVITE request, one or two P-Preferred-Identity header field(s) that include the public user identity registered via emergency registration or the tel </w:t>
      </w:r>
      <w:smartTag w:uri="urn:schemas-microsoft-com:office:smarttags" w:element="stockticker">
        <w:r w:rsidRPr="00DF53B4">
          <w:t>URI</w:t>
        </w:r>
      </w:smartTag>
      <w:r w:rsidRPr="00DF53B4">
        <w:t xml:space="preserve"> associated with the public user identity</w:t>
      </w:r>
      <w:r w:rsidRPr="00DF53B4">
        <w:rPr>
          <w:lang w:eastAsia="zh-CN"/>
        </w:rPr>
        <w:t xml:space="preserve"> registered via emergency registration as described in</w:t>
      </w:r>
      <w:r w:rsidRPr="00DF53B4">
        <w:t xml:space="preserve"> subclause 4.2;</w:t>
      </w:r>
    </w:p>
    <w:p w14:paraId="3EBE1091" w14:textId="77777777" w:rsidR="00FF5A2B" w:rsidRPr="00DF53B4" w:rsidRDefault="00FF5A2B" w:rsidP="00FF5A2B">
      <w:pPr>
        <w:pStyle w:val="NO"/>
      </w:pPr>
      <w:r w:rsidRPr="00DF53B4">
        <w:t>NOTE 2:</w:t>
      </w:r>
      <w:r w:rsidRPr="00DF53B4">
        <w:tab/>
        <w:t>Providing two P-Preferred-Identity header fields is usually supported by UE acting as enterprise network.</w:t>
      </w:r>
    </w:p>
    <w:p w14:paraId="1C8E5335" w14:textId="77777777" w:rsidR="00FF5A2B" w:rsidRPr="00DF53B4" w:rsidRDefault="00FF5A2B" w:rsidP="00FF5A2B">
      <w:pPr>
        <w:pStyle w:val="B1"/>
      </w:pPr>
      <w:r w:rsidRPr="00DF53B4">
        <w:t>6)</w:t>
      </w:r>
      <w:r w:rsidRPr="00DF53B4">
        <w:tab/>
        <w:t>void;</w:t>
      </w:r>
    </w:p>
    <w:p w14:paraId="1B1AEB80" w14:textId="77777777" w:rsidR="00FF5A2B" w:rsidRPr="00DF53B4" w:rsidRDefault="00FF5A2B" w:rsidP="00FF5A2B">
      <w:pPr>
        <w:pStyle w:val="B1"/>
      </w:pPr>
      <w:r w:rsidRPr="00DF53B4">
        <w:t>7)</w:t>
      </w:r>
      <w:r w:rsidRPr="00DF53B4">
        <w:tab/>
        <w:t xml:space="preserve">if the UE has its location information available, or a </w:t>
      </w:r>
      <w:smartTag w:uri="urn:schemas-microsoft-com:office:smarttags" w:element="stockticker">
        <w:r w:rsidRPr="00DF53B4">
          <w:t>URI</w:t>
        </w:r>
      </w:smartTag>
      <w:r w:rsidRPr="00DF53B4">
        <w:t xml:space="preserve"> that points to the location information, then the UE shall include a Geolocation header field in the INVITE request in the following way:</w:t>
      </w:r>
    </w:p>
    <w:p w14:paraId="72C95FC5" w14:textId="77777777" w:rsidR="00FF5A2B" w:rsidRPr="00DF53B4" w:rsidRDefault="00FF5A2B" w:rsidP="00FF5A2B">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89]; or</w:t>
      </w:r>
    </w:p>
    <w:p w14:paraId="326BF357" w14:textId="77777777" w:rsidR="00FF5A2B" w:rsidRPr="00DF53B4" w:rsidRDefault="00FF5A2B" w:rsidP="00FF5A2B">
      <w:pPr>
        <w:pStyle w:val="B2"/>
      </w:pPr>
      <w:r w:rsidRPr="00DF53B4">
        <w:t>-</w:t>
      </w:r>
      <w:r w:rsidRPr="00DF53B4">
        <w:tab/>
        <w:t xml:space="preserve">if the UE is aware of its location information, include the location information in a PIDF location object, in accordance with </w:t>
      </w:r>
      <w:r w:rsidR="00862364" w:rsidRPr="00DF53B4">
        <w:t>RFC </w:t>
      </w:r>
      <w:r w:rsidRPr="00DF53B4">
        <w:t xml:space="preserve">4119 [90], include the location object in a message body with the content type application/pidf+xml, and include a Content ID URL, referring to the message body, as the Geolocation header field value, as described </w:t>
      </w:r>
      <w:r w:rsidR="00862364" w:rsidRPr="00DF53B4">
        <w:t>RFC </w:t>
      </w:r>
      <w:r w:rsidRPr="00DF53B4">
        <w:t>6442 [89];</w:t>
      </w:r>
    </w:p>
    <w:p w14:paraId="7263244C" w14:textId="77777777" w:rsidR="00FF5A2B" w:rsidRPr="00DF53B4" w:rsidRDefault="00FF5A2B" w:rsidP="00FF5A2B">
      <w:pPr>
        <w:pStyle w:val="B1"/>
      </w:pPr>
      <w:r w:rsidRPr="00DF53B4">
        <w:t>8)</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607473B0" w14:textId="77777777" w:rsidR="00FF5A2B" w:rsidRPr="00DF53B4" w:rsidRDefault="00FF5A2B" w:rsidP="00FF5A2B">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not desirable.</w:t>
      </w:r>
    </w:p>
    <w:p w14:paraId="6E871F58" w14:textId="77777777" w:rsidR="00FF5A2B" w:rsidRPr="00DF53B4" w:rsidRDefault="00FF5A2B" w:rsidP="00FF5A2B">
      <w:pPr>
        <w:pStyle w:val="B1"/>
      </w:pPr>
      <w:r w:rsidRPr="00DF53B4">
        <w:t>9)</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50CA6F33" w14:textId="77777777" w:rsidR="00FF5A2B" w:rsidRPr="00DF53B4" w:rsidRDefault="00FF5A2B" w:rsidP="00FF5A2B">
      <w:pPr>
        <w:pStyle w:val="NO"/>
      </w:pPr>
      <w:r w:rsidRPr="00DF53B4">
        <w:t>NOTE 4:</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0118D7AA" w14:textId="77777777" w:rsidR="00C17FE2" w:rsidRPr="00DF53B4" w:rsidRDefault="00C17FE2" w:rsidP="00C17FE2">
      <w:r w:rsidRPr="00DF53B4">
        <w:t>[TS 24.229 annex L.2.2.6]:</w:t>
      </w:r>
    </w:p>
    <w:p w14:paraId="311649F5" w14:textId="77777777" w:rsidR="00C17FE2" w:rsidRPr="00DF53B4" w:rsidRDefault="00C17FE2" w:rsidP="00C17FE2">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3F20147F" w14:textId="77777777" w:rsidR="00C17FE2" w:rsidRPr="00DF53B4" w:rsidRDefault="00C17FE2" w:rsidP="00C17FE2">
      <w:r w:rsidRPr="00DF53B4">
        <w:t>...</w:t>
      </w:r>
    </w:p>
    <w:p w14:paraId="4CBF1EF8" w14:textId="77777777" w:rsidR="00C17FE2" w:rsidRPr="00DF53B4" w:rsidRDefault="00C17FE2" w:rsidP="00C17FE2">
      <w:r w:rsidRPr="00DF53B4">
        <w:t>When</w:t>
      </w:r>
      <w:r w:rsidRPr="00DF53B4" w:rsidDel="003C4951">
        <w:t xml:space="preserve"> </w:t>
      </w:r>
      <w:r w:rsidRPr="00DF53B4">
        <w:t>activating a EPS bearer context to perform emergency registration, the UE shall request a PDN connection for emergency bearer services as described in 3GPP TS 24.301. The procedures for EPS bearer context activation and P-CSCF discovery, as described in subclause L.2.2.1 of this specification apply accordingly.</w:t>
      </w:r>
    </w:p>
    <w:p w14:paraId="5B13F58C" w14:textId="77777777" w:rsidR="00C17FE2" w:rsidRPr="00DF53B4" w:rsidRDefault="00C17FE2" w:rsidP="00C17FE2">
      <w:r w:rsidRPr="00DF53B4">
        <w:t>In order to find out whether the UE is attached to the home PLMN or to the visited PLMN, the UE shall compare the MCC and MNC values derived from its IMSI with the MCC and MNC of the PLMN the UE is attached to. If the MCC and MNC of the PLMN the UE is attached to do not match with the MCC and MNC derived from the IMSI, then for the purpose of emergency calls in the IM CN subsystem the UE shall consider to be attached to a VPLMN.</w:t>
      </w:r>
    </w:p>
    <w:p w14:paraId="27BFD374" w14:textId="77777777" w:rsidR="00C17FE2" w:rsidRPr="00DF53B4" w:rsidRDefault="00C17FE2" w:rsidP="00C17FE2">
      <w:pPr>
        <w:pStyle w:val="NO"/>
      </w:pPr>
      <w:r w:rsidRPr="00DF53B4">
        <w:t>NOTE:</w:t>
      </w:r>
      <w:r w:rsidRPr="00DF53B4">
        <w:tab/>
        <w:t>In this respect an equivalent HPLMN, as defined in 3GPP TS 23.122 will be considered as a visited network.</w:t>
      </w:r>
    </w:p>
    <w:p w14:paraId="051FC995" w14:textId="77777777" w:rsidR="00DD06C2" w:rsidRPr="00DF53B4" w:rsidRDefault="00DD06C2" w:rsidP="00DD06C2">
      <w:r w:rsidRPr="00DF53B4">
        <w:t>[TS 24.237 clause 7.2]:</w:t>
      </w:r>
    </w:p>
    <w:p w14:paraId="2F8514B3" w14:textId="77777777" w:rsidR="00DD06C2" w:rsidRPr="00DF53B4" w:rsidRDefault="00DD06C2" w:rsidP="00DD06C2">
      <w:r w:rsidRPr="00DF53B4">
        <w:t xml:space="preserve">When originating an emergency call as specified in 3GPP TS 24.229 and if the SC UE has an IMEI, then the SC UE shall include the instance-id media feature tag as specified in </w:t>
      </w:r>
      <w:r w:rsidR="00862364" w:rsidRPr="00DF53B4">
        <w:t>IETF RFC </w:t>
      </w:r>
      <w:r w:rsidRPr="00DF53B4">
        <w:t xml:space="preserve">5626 with value based on the </w:t>
      </w:r>
      <w:bookmarkStart w:id="4543" w:name="OLE_LINK15"/>
      <w:r w:rsidRPr="00DF53B4">
        <w:t>IMEI</w:t>
      </w:r>
      <w:bookmarkEnd w:id="4543"/>
      <w:r w:rsidRPr="00DF53B4">
        <w:t xml:space="preserve"> as defined in 3GPP TS 23.003 in the Contact header field of the SIP INVITE request.</w:t>
      </w:r>
    </w:p>
    <w:p w14:paraId="1F77DA04" w14:textId="77777777" w:rsidR="00DD06C2" w:rsidRPr="00DF53B4" w:rsidRDefault="00DD06C2" w:rsidP="00DD06C2">
      <w:r w:rsidRPr="00DF53B4">
        <w:t>[TS 23.003 clause 13.8]:</w:t>
      </w:r>
    </w:p>
    <w:p w14:paraId="53F38DC4" w14:textId="77777777" w:rsidR="00DD06C2" w:rsidRPr="00DF53B4" w:rsidRDefault="00DD06C2" w:rsidP="00DD06C2">
      <w:r w:rsidRPr="00DF53B4">
        <w:t>An instance-id is a SIP Contact header parameter that uniquely identifies the SIP UA performing a registration.</w:t>
      </w:r>
    </w:p>
    <w:p w14:paraId="41926887" w14:textId="77777777" w:rsidR="00DD06C2" w:rsidRPr="00DF53B4" w:rsidRDefault="00DD06C2" w:rsidP="00DD06C2">
      <w:r w:rsidRPr="00DF53B4">
        <w:t xml:space="preserve">When an IMEI is available, the instance-id shall take the form of a IMEI URN (see </w:t>
      </w:r>
      <w:r w:rsidR="00862364" w:rsidRPr="00DF53B4">
        <w:t>RFC </w:t>
      </w:r>
      <w:r w:rsidR="00927303" w:rsidRPr="00DF53B4">
        <w:t>7254 [122]</w:t>
      </w:r>
      <w:r w:rsidRPr="00DF53B4">
        <w:t xml:space="preserve">). The format of the instance-id shall take the form "urn:gsma:imei:&lt;gsma-specifier-defined-substring&gt;" where by the gsma-specifier-defined-substring shall be the IMEI encoded as defined in </w:t>
      </w:r>
      <w:r w:rsidR="00862364" w:rsidRPr="00DF53B4">
        <w:t>RFC </w:t>
      </w:r>
      <w:r w:rsidR="00927303" w:rsidRPr="00DF53B4">
        <w:t>7254 [122]</w:t>
      </w:r>
      <w:r w:rsidRPr="00DF53B4">
        <w:t>. The optional &lt;gsma-specifier-defined-param&gt;</w:t>
      </w:r>
      <w:r w:rsidR="0062024F" w:rsidRPr="00DF53B4">
        <w:t xml:space="preserve"> </w:t>
      </w:r>
      <w:r w:rsidRPr="00DF53B4">
        <w:t>parameters shall not be included in the instance-id. An example of such an instance-id is as follows:</w:t>
      </w:r>
    </w:p>
    <w:p w14:paraId="28C0D218" w14:textId="77777777" w:rsidR="00DD06C2" w:rsidRPr="00DF53B4" w:rsidRDefault="00DD06C2" w:rsidP="00DD06C2">
      <w:pPr>
        <w:pStyle w:val="EX"/>
      </w:pPr>
      <w:r w:rsidRPr="00DF53B4">
        <w:t>EXAMPLE:</w:t>
      </w:r>
      <w:r w:rsidRPr="00DF53B4">
        <w:tab/>
        <w:t>urn:gsma:imei:90420156-025763-0</w:t>
      </w:r>
    </w:p>
    <w:p w14:paraId="0848AE66" w14:textId="77777777" w:rsidR="00C17FE2" w:rsidRPr="00DF53B4" w:rsidRDefault="00C17FE2" w:rsidP="00C17FE2">
      <w:pPr>
        <w:pStyle w:val="H6"/>
        <w:rPr>
          <w:snapToGrid w:val="0"/>
        </w:rPr>
      </w:pPr>
      <w:r w:rsidRPr="00DF53B4">
        <w:rPr>
          <w:snapToGrid w:val="0"/>
        </w:rPr>
        <w:t>Reference(s)</w:t>
      </w:r>
    </w:p>
    <w:p w14:paraId="67574410" w14:textId="77777777" w:rsidR="00C17FE2" w:rsidRPr="00DF53B4" w:rsidRDefault="00C17FE2" w:rsidP="00C17FE2">
      <w:pPr>
        <w:rPr>
          <w:snapToGrid w:val="0"/>
        </w:rPr>
      </w:pPr>
      <w:r w:rsidRPr="00DF53B4">
        <w:rPr>
          <w:snapToGrid w:val="0"/>
        </w:rPr>
        <w:t>3GPP T</w:t>
      </w:r>
      <w:r w:rsidRPr="00DF53B4">
        <w:t>S 24.229</w:t>
      </w:r>
      <w:r w:rsidR="00B30374" w:rsidRPr="00DF53B4">
        <w:t xml:space="preserve"> </w:t>
      </w:r>
      <w:r w:rsidRPr="00DF53B4">
        <w:t>[10], clauses 5.1.6.1, 5.1.6.2, 5.1.6.8.3 and Annex L2.2.6</w:t>
      </w:r>
      <w:r w:rsidR="00DD06C2" w:rsidRPr="00DF53B4">
        <w:t>, TS 24.237 [</w:t>
      </w:r>
      <w:r w:rsidR="002C0362" w:rsidRPr="00DF53B4">
        <w:t>110</w:t>
      </w:r>
      <w:r w:rsidR="00DD06C2" w:rsidRPr="00DF53B4">
        <w:t>] clause 7.2 and TS 23.003 [32] clause 13.8</w:t>
      </w:r>
      <w:r w:rsidRPr="00DF53B4">
        <w:t xml:space="preserve"> (release 9)</w:t>
      </w:r>
    </w:p>
    <w:p w14:paraId="19DAFED2" w14:textId="77777777" w:rsidR="00C17FE2" w:rsidRPr="00DF53B4" w:rsidRDefault="00C17FE2" w:rsidP="00C17FE2">
      <w:pPr>
        <w:pStyle w:val="Heading4"/>
      </w:pPr>
      <w:bookmarkStart w:id="4544" w:name="_Toc21077699"/>
      <w:bookmarkStart w:id="4545" w:name="_Toc35972256"/>
      <w:bookmarkStart w:id="4546" w:name="_Toc51774545"/>
      <w:bookmarkStart w:id="4547" w:name="_Toc51834968"/>
      <w:bookmarkStart w:id="4548" w:name="_Toc52219821"/>
      <w:bookmarkStart w:id="4549" w:name="_Toc58359890"/>
      <w:bookmarkStart w:id="4550" w:name="_Toc68193029"/>
      <w:bookmarkStart w:id="4551" w:name="_Toc75422004"/>
      <w:r w:rsidRPr="00DF53B4">
        <w:t>19.1.1.3</w:t>
      </w:r>
      <w:r w:rsidRPr="00DF53B4">
        <w:tab/>
        <w:t>Test</w:t>
      </w:r>
      <w:r w:rsidRPr="00DF53B4">
        <w:rPr>
          <w:snapToGrid w:val="0"/>
        </w:rPr>
        <w:t xml:space="preserve"> purpose</w:t>
      </w:r>
      <w:bookmarkEnd w:id="4544"/>
      <w:bookmarkEnd w:id="4545"/>
      <w:bookmarkEnd w:id="4546"/>
      <w:bookmarkEnd w:id="4547"/>
      <w:bookmarkEnd w:id="4548"/>
      <w:bookmarkEnd w:id="4549"/>
      <w:bookmarkEnd w:id="4550"/>
      <w:bookmarkEnd w:id="4551"/>
    </w:p>
    <w:p w14:paraId="016E6C13" w14:textId="77777777" w:rsidR="00C17FE2" w:rsidRPr="00DF53B4" w:rsidRDefault="00C17FE2" w:rsidP="00C17FE2">
      <w:pPr>
        <w:pStyle w:val="B1"/>
        <w:rPr>
          <w:snapToGrid w:val="0"/>
        </w:rPr>
      </w:pPr>
      <w:r w:rsidRPr="00DF53B4">
        <w:rPr>
          <w:snapToGrid w:val="0"/>
        </w:rPr>
        <w:t>1)</w:t>
      </w:r>
      <w:r w:rsidRPr="00DF53B4">
        <w:rPr>
          <w:snapToGrid w:val="0"/>
        </w:rPr>
        <w:tab/>
        <w:t>To verify that the UE is able to request activation of EPS emergency bearer contexts,</w:t>
      </w:r>
      <w:r w:rsidR="0062024F" w:rsidRPr="00DF53B4">
        <w:rPr>
          <w:snapToGrid w:val="0"/>
        </w:rPr>
        <w:t xml:space="preserve"> </w:t>
      </w:r>
      <w:r w:rsidRPr="00DF53B4">
        <w:rPr>
          <w:snapToGrid w:val="0"/>
        </w:rPr>
        <w:t>according to 3GPP TS 24.229 [10] annex L.2.2.6; and</w:t>
      </w:r>
    </w:p>
    <w:p w14:paraId="0434C7B5" w14:textId="77777777" w:rsidR="00C17FE2" w:rsidRPr="00DF53B4" w:rsidRDefault="00C17FE2" w:rsidP="00C17FE2">
      <w:pPr>
        <w:pStyle w:val="B1"/>
        <w:rPr>
          <w:snapToGrid w:val="0"/>
        </w:rPr>
      </w:pPr>
      <w:r w:rsidRPr="00DF53B4">
        <w:rPr>
          <w:snapToGrid w:val="0"/>
        </w:rPr>
        <w:t>2)</w:t>
      </w:r>
      <w:r w:rsidRPr="00DF53B4">
        <w:rPr>
          <w:snapToGrid w:val="0"/>
        </w:rPr>
        <w:tab/>
        <w:t xml:space="preserve">To verify that the UE sends a correctly composed initial </w:t>
      </w:r>
      <w:r w:rsidR="00DD06C2" w:rsidRPr="00DF53B4">
        <w:rPr>
          <w:snapToGrid w:val="0"/>
        </w:rPr>
        <w:t xml:space="preserve">SIP </w:t>
      </w:r>
      <w:r w:rsidRPr="00DF53B4">
        <w:rPr>
          <w:snapToGrid w:val="0"/>
        </w:rPr>
        <w:t>REGISTER request for emergency services to S-CSCF via the discovered P-CSCF, according to 3GPP TS 24.229 [10] clause 5.1.6.1; and</w:t>
      </w:r>
    </w:p>
    <w:p w14:paraId="77DE2412" w14:textId="77777777" w:rsidR="00C17FE2" w:rsidRPr="00DF53B4" w:rsidRDefault="00C17FE2" w:rsidP="00C17FE2">
      <w:pPr>
        <w:pStyle w:val="B1"/>
        <w:rPr>
          <w:snapToGrid w:val="0"/>
        </w:rPr>
      </w:pPr>
      <w:r w:rsidRPr="00DF53B4">
        <w:rPr>
          <w:snapToGrid w:val="0"/>
        </w:rPr>
        <w:t>3)</w:t>
      </w:r>
      <w:r w:rsidRPr="00DF53B4">
        <w:rPr>
          <w:snapToGrid w:val="0"/>
        </w:rPr>
        <w:tab/>
        <w:t>To verify that the UE is able to use the IMS security procedures for the IMS emergency registration, as defined for IMS AKA and IPSec within 3GPP TS 24.229 [10] clause 5.1.1; and</w:t>
      </w:r>
    </w:p>
    <w:p w14:paraId="201AD084" w14:textId="77777777" w:rsidR="00C17FE2" w:rsidRPr="00DF53B4" w:rsidRDefault="00C17FE2" w:rsidP="00C17FE2">
      <w:pPr>
        <w:pStyle w:val="B1"/>
        <w:rPr>
          <w:snapToGrid w:val="0"/>
        </w:rPr>
      </w:pPr>
      <w:r w:rsidRPr="00DF53B4">
        <w:rPr>
          <w:snapToGrid w:val="0"/>
        </w:rPr>
        <w:t>4)</w:t>
      </w:r>
      <w:r w:rsidRPr="00DF53B4">
        <w:rPr>
          <w:snapToGrid w:val="0"/>
        </w:rPr>
        <w:tab/>
        <w:t xml:space="preserve">To verify the support of the UE for providing its location within the IMS emergency call signalling </w:t>
      </w:r>
      <w:r w:rsidR="00DD06C2" w:rsidRPr="00DF53B4">
        <w:rPr>
          <w:snapToGrid w:val="0"/>
        </w:rPr>
        <w:t>messages</w:t>
      </w:r>
      <w:r w:rsidRPr="00DF53B4">
        <w:rPr>
          <w:snapToGrid w:val="0"/>
        </w:rPr>
        <w:t xml:space="preserve">, as defined within 3GPP TS 24.229 [10] clause </w:t>
      </w:r>
      <w:r w:rsidRPr="00DF53B4">
        <w:t>5.1.6.8.3</w:t>
      </w:r>
      <w:r w:rsidRPr="00DF53B4">
        <w:rPr>
          <w:snapToGrid w:val="0"/>
        </w:rPr>
        <w:t>; and</w:t>
      </w:r>
    </w:p>
    <w:p w14:paraId="3FBE29DA" w14:textId="77777777" w:rsidR="00C17FE2" w:rsidRPr="00DF53B4" w:rsidRDefault="00C17FE2" w:rsidP="00C17FE2">
      <w:pPr>
        <w:pStyle w:val="B1"/>
        <w:rPr>
          <w:snapToGrid w:val="0"/>
        </w:rPr>
      </w:pPr>
      <w:r w:rsidRPr="00DF53B4">
        <w:rPr>
          <w:snapToGrid w:val="0"/>
        </w:rPr>
        <w:t>5)</w:t>
      </w:r>
      <w:r w:rsidRPr="00DF53B4">
        <w:rPr>
          <w:snapToGrid w:val="0"/>
        </w:rPr>
        <w:tab/>
        <w:t xml:space="preserve">To verify that the UI sends a correctly composed </w:t>
      </w:r>
      <w:r w:rsidR="00DD06C2" w:rsidRPr="00DF53B4">
        <w:rPr>
          <w:snapToGrid w:val="0"/>
        </w:rPr>
        <w:t xml:space="preserve">SIP </w:t>
      </w:r>
      <w:r w:rsidRPr="00DF53B4">
        <w:rPr>
          <w:snapToGrid w:val="0"/>
        </w:rPr>
        <w:t xml:space="preserve">INVITE request for the </w:t>
      </w:r>
      <w:r w:rsidR="00DD06C2" w:rsidRPr="00DF53B4">
        <w:rPr>
          <w:snapToGrid w:val="0"/>
        </w:rPr>
        <w:t xml:space="preserve">emergency </w:t>
      </w:r>
      <w:r w:rsidRPr="00DF53B4">
        <w:rPr>
          <w:snapToGrid w:val="0"/>
        </w:rPr>
        <w:t xml:space="preserve">call setup and will correctly complete the emergency session setup using SDP preconditions, according to 3GPP TS 24.229 [10] clauses </w:t>
      </w:r>
      <w:r w:rsidRPr="00DF53B4">
        <w:t>5.1.6.8.3 and 6.1.2.</w:t>
      </w:r>
    </w:p>
    <w:p w14:paraId="7D585820" w14:textId="77777777" w:rsidR="00C17FE2" w:rsidRPr="00DF53B4" w:rsidRDefault="00C17FE2" w:rsidP="00C17FE2">
      <w:pPr>
        <w:pStyle w:val="Heading4"/>
      </w:pPr>
      <w:bookmarkStart w:id="4552" w:name="_Toc21077700"/>
      <w:bookmarkStart w:id="4553" w:name="_Toc35972257"/>
      <w:bookmarkStart w:id="4554" w:name="_Toc51774546"/>
      <w:bookmarkStart w:id="4555" w:name="_Toc51834969"/>
      <w:bookmarkStart w:id="4556" w:name="_Toc52219822"/>
      <w:bookmarkStart w:id="4557" w:name="_Toc58359891"/>
      <w:bookmarkStart w:id="4558" w:name="_Toc68193030"/>
      <w:bookmarkStart w:id="4559" w:name="_Toc75422005"/>
      <w:r w:rsidRPr="00DF53B4">
        <w:t>19.1.1.4</w:t>
      </w:r>
      <w:r w:rsidRPr="00DF53B4">
        <w:tab/>
      </w:r>
      <w:r w:rsidRPr="00DF53B4">
        <w:rPr>
          <w:snapToGrid w:val="0"/>
        </w:rPr>
        <w:t>Method of test</w:t>
      </w:r>
      <w:bookmarkEnd w:id="4552"/>
      <w:bookmarkEnd w:id="4553"/>
      <w:bookmarkEnd w:id="4554"/>
      <w:bookmarkEnd w:id="4555"/>
      <w:bookmarkEnd w:id="4556"/>
      <w:bookmarkEnd w:id="4557"/>
      <w:bookmarkEnd w:id="4558"/>
      <w:bookmarkEnd w:id="4559"/>
    </w:p>
    <w:p w14:paraId="4139ABDA" w14:textId="77777777" w:rsidR="00C17FE2" w:rsidRPr="00DF53B4" w:rsidRDefault="00C17FE2" w:rsidP="00C17FE2">
      <w:pPr>
        <w:pStyle w:val="H6"/>
        <w:rPr>
          <w:snapToGrid w:val="0"/>
        </w:rPr>
      </w:pPr>
      <w:r w:rsidRPr="00DF53B4">
        <w:rPr>
          <w:snapToGrid w:val="0"/>
        </w:rPr>
        <w:t>Initial conditions</w:t>
      </w:r>
    </w:p>
    <w:p w14:paraId="5C829725" w14:textId="77777777" w:rsidR="00C17FE2" w:rsidRPr="00DF53B4" w:rsidRDefault="00C17FE2" w:rsidP="00C17FE2">
      <w:pPr>
        <w:rPr>
          <w:b/>
          <w:bCs/>
          <w:snapToGrid w:val="0"/>
        </w:rPr>
      </w:pPr>
      <w:r w:rsidRPr="00DF53B4">
        <w:rPr>
          <w:snapToGrid w:val="0"/>
        </w:rPr>
        <w:t xml:space="preserve">UE contains either ISIM and USIM applications or only USIM application on UICC. </w:t>
      </w:r>
      <w:r w:rsidR="00DD06C2" w:rsidRPr="00DF53B4">
        <w:rPr>
          <w:snapToGrid w:val="0"/>
        </w:rPr>
        <w:t xml:space="preserve">In the E-UTRA attach SS has indicated to the UE that the cell supports E-UTRA emergency bearers. </w:t>
      </w:r>
      <w:r w:rsidRPr="00DF53B4">
        <w:rPr>
          <w:snapToGrid w:val="0"/>
        </w:rPr>
        <w:t>UE is registered to IMS services, by executing the generic test procedure in Annex C.2 up to the last step.</w:t>
      </w:r>
    </w:p>
    <w:p w14:paraId="18ED5530" w14:textId="77777777" w:rsidR="00C17FE2" w:rsidRPr="00DF53B4" w:rsidRDefault="00C17FE2" w:rsidP="00C17FE2">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63E9D7BF" w14:textId="77777777" w:rsidR="00C17FE2" w:rsidRPr="00DF53B4" w:rsidRDefault="00C17FE2" w:rsidP="00C17FE2">
      <w:pPr>
        <w:rPr>
          <w:snapToGrid w:val="0"/>
        </w:rPr>
      </w:pPr>
      <w:r w:rsidRPr="00DF53B4">
        <w:rPr>
          <w:snapToGrid w:val="0"/>
        </w:rPr>
        <w:t>Test environment shall be set up to provide the needed input to the UE, in order for the UE to derive its location, if the UE uses Geolocation header for providing its geographical location.</w:t>
      </w:r>
      <w:r w:rsidR="00E02CAC" w:rsidRPr="00DF53B4">
        <w:rPr>
          <w:snapToGrid w:val="0"/>
        </w:rPr>
        <w:t xml:space="preserve"> </w:t>
      </w:r>
      <w:r w:rsidR="002E4C6B" w:rsidRPr="00DF53B4">
        <w:rPr>
          <w:snapToGrid w:val="0"/>
        </w:rPr>
        <w:t>This shall be</w:t>
      </w:r>
      <w:r w:rsidR="002E4C6B" w:rsidRPr="00DF53B4" w:rsidDel="00E0218E">
        <w:rPr>
          <w:snapToGrid w:val="0"/>
        </w:rPr>
        <w:t xml:space="preserve"> </w:t>
      </w:r>
      <w:r w:rsidR="002E4C6B" w:rsidRPr="00DF53B4">
        <w:rPr>
          <w:snapToGrid w:val="0"/>
        </w:rPr>
        <w:t>done by use of the test function Update UE Location Information defined in TS 34.109 [117] or in TS 36.509 [118] depending on the RAT being used in the test case</w:t>
      </w:r>
      <w:r w:rsidR="007C57DC" w:rsidRPr="00DF53B4">
        <w:rPr>
          <w:snapToGrid w:val="0"/>
        </w:rPr>
        <w:t>, if supported by the UE according to pc_UpdateUE_LocationInformation</w:t>
      </w:r>
      <w:r w:rsidR="002E4C6B" w:rsidRPr="00DF53B4">
        <w:rPr>
          <w:snapToGrid w:val="0"/>
        </w:rPr>
        <w:t xml:space="preserve">. </w:t>
      </w:r>
      <w:r w:rsidR="007C57DC" w:rsidRPr="00DF53B4">
        <w:rPr>
          <w:snapToGrid w:val="0"/>
        </w:rPr>
        <w:t>Otherwise, or i</w:t>
      </w:r>
      <w:r w:rsidR="002E4C6B" w:rsidRPr="00DF53B4">
        <w:rPr>
          <w:snapToGrid w:val="0"/>
        </w:rPr>
        <w:t>n addition</w:t>
      </w:r>
      <w:r w:rsidR="002E4C6B" w:rsidRPr="00DF53B4" w:rsidDel="00E0218E">
        <w:rPr>
          <w:snapToGrid w:val="0"/>
        </w:rPr>
        <w:t xml:space="preserve"> </w:t>
      </w:r>
      <w:r w:rsidR="002E4C6B" w:rsidRPr="00DF53B4">
        <w:rPr>
          <w:snapToGrid w:val="0"/>
        </w:rPr>
        <w:t>any other suitable method</w:t>
      </w:r>
      <w:r w:rsidR="002E4C6B" w:rsidRPr="00DF53B4" w:rsidDel="00E0218E">
        <w:rPr>
          <w:snapToGrid w:val="0"/>
        </w:rPr>
        <w:t xml:space="preserve"> </w:t>
      </w:r>
      <w:r w:rsidR="002E4C6B" w:rsidRPr="00DF53B4">
        <w:rPr>
          <w:snapToGrid w:val="0"/>
        </w:rPr>
        <w:t>may also be used.</w:t>
      </w:r>
    </w:p>
    <w:p w14:paraId="1D0694E7" w14:textId="77777777" w:rsidR="00C17FE2" w:rsidRPr="00DF53B4" w:rsidRDefault="00C17FE2" w:rsidP="00C17FE2">
      <w:pPr>
        <w:pStyle w:val="H6"/>
        <w:rPr>
          <w:snapToGrid w:val="0"/>
        </w:rPr>
      </w:pPr>
      <w:r w:rsidRPr="00DF53B4">
        <w:rPr>
          <w:snapToGrid w:val="0"/>
        </w:rPr>
        <w:t>Test procedure</w:t>
      </w:r>
      <w:r w:rsidR="00395BDD" w:rsidRPr="00DF53B4">
        <w:rPr>
          <w:snapToGrid w:val="0"/>
        </w:rPr>
        <w:t xml:space="preserve"> applicable for a UE with E-UTRA support (TS 34.229-2 [5] A.18/1)</w:t>
      </w:r>
    </w:p>
    <w:p w14:paraId="208B2595" w14:textId="77777777" w:rsidR="00395BDD" w:rsidRPr="00DF53B4" w:rsidRDefault="00395BDD" w:rsidP="00395BDD">
      <w:pPr>
        <w:pStyle w:val="B1"/>
        <w:rPr>
          <w:snapToGrid w:val="0"/>
        </w:rPr>
      </w:pPr>
      <w:r w:rsidRPr="00DF53B4">
        <w:rPr>
          <w:rFonts w:eastAsia="MS Mincho"/>
          <w:snapToGrid w:val="0"/>
        </w:rPr>
        <w:t>1-15)</w:t>
      </w:r>
      <w:r w:rsidRPr="00DF53B4">
        <w:rPr>
          <w:rFonts w:eastAsia="MS Mincho"/>
          <w:snapToGrid w:val="0"/>
        </w:rPr>
        <w:tab/>
        <w:t xml:space="preserve">UE executes the procedures described in TS 36.508 [94] table </w:t>
      </w:r>
      <w:r w:rsidRPr="00DF53B4">
        <w:rPr>
          <w:rFonts w:eastAsia="MS Mincho"/>
        </w:rPr>
        <w:t>4.5A.4.3-1</w:t>
      </w:r>
      <w:r w:rsidRPr="00DF53B4">
        <w:rPr>
          <w:rFonts w:eastAsia="MS Mincho"/>
          <w:snapToGrid w:val="0"/>
        </w:rPr>
        <w:t xml:space="preserve"> steps 1 to 15 for EPS emergency bearer context activation, IMS emergency registration and subsequent IMS emergency speech call.</w:t>
      </w:r>
    </w:p>
    <w:p w14:paraId="152D796F" w14:textId="77777777" w:rsidR="00DD06C2" w:rsidRPr="00DF53B4" w:rsidRDefault="00395BDD" w:rsidP="00DD06C2">
      <w:pPr>
        <w:pStyle w:val="B1"/>
        <w:rPr>
          <w:snapToGrid w:val="0"/>
        </w:rPr>
      </w:pPr>
      <w:r w:rsidRPr="00DF53B4">
        <w:t>16</w:t>
      </w:r>
      <w:r w:rsidR="00DD06C2" w:rsidRPr="00DF53B4">
        <w:t>)</w:t>
      </w:r>
      <w:r w:rsidRPr="00DF53B4">
        <w:tab/>
      </w:r>
      <w:r w:rsidR="00DD06C2" w:rsidRPr="00DF53B4">
        <w:t>Call is released on the UE</w:t>
      </w:r>
      <w:r w:rsidR="00641E37" w:rsidRPr="00DF53B4">
        <w:t xml:space="preserve"> using C.32 procedure</w:t>
      </w:r>
      <w:r w:rsidR="00DD06C2" w:rsidRPr="00DF53B4">
        <w:t>.</w:t>
      </w:r>
    </w:p>
    <w:p w14:paraId="0C984290" w14:textId="77777777" w:rsidR="00395BDD" w:rsidRPr="00DF53B4" w:rsidRDefault="00395BDD" w:rsidP="00395BDD">
      <w:pPr>
        <w:pStyle w:val="B1"/>
        <w:rPr>
          <w:snapToGrid w:val="0"/>
        </w:rPr>
      </w:pPr>
      <w:r w:rsidRPr="00DF53B4">
        <w:rPr>
          <w:snapToGrid w:val="0"/>
        </w:rPr>
        <w:t>17</w:t>
      </w:r>
      <w:r w:rsidR="00DD06C2" w:rsidRPr="00DF53B4">
        <w:rPr>
          <w:snapToGrid w:val="0"/>
        </w:rPr>
        <w:t>)</w:t>
      </w:r>
      <w:r w:rsidR="00DD06C2" w:rsidRPr="00DF53B4">
        <w:rPr>
          <w:snapToGrid w:val="0"/>
        </w:rPr>
        <w:tab/>
        <w:t xml:space="preserve"> </w:t>
      </w:r>
      <w:r w:rsidR="00641E37" w:rsidRPr="00DF53B4">
        <w:rPr>
          <w:snapToGrid w:val="0"/>
        </w:rPr>
        <w:t>Void</w:t>
      </w:r>
    </w:p>
    <w:p w14:paraId="483E3A5F" w14:textId="77777777" w:rsidR="00641E37" w:rsidRPr="00DF53B4" w:rsidRDefault="00641E37" w:rsidP="00395BDD">
      <w:pPr>
        <w:pStyle w:val="B1"/>
      </w:pPr>
      <w:r w:rsidRPr="00DF53B4">
        <w:t>18)</w:t>
      </w:r>
      <w:r w:rsidRPr="00DF53B4">
        <w:tab/>
        <w:t>Emergency Bearer context is deactivated</w:t>
      </w:r>
    </w:p>
    <w:p w14:paraId="165220DC" w14:textId="77777777" w:rsidR="00395BDD" w:rsidRPr="00DF53B4" w:rsidRDefault="00395BDD" w:rsidP="00395BDD">
      <w:pPr>
        <w:pStyle w:val="H6"/>
        <w:rPr>
          <w:snapToGrid w:val="0"/>
        </w:rPr>
      </w:pPr>
      <w:r w:rsidRPr="00DF53B4">
        <w:rPr>
          <w:snapToGrid w:val="0"/>
        </w:rPr>
        <w:t>Expected sequence:</w:t>
      </w:r>
    </w:p>
    <w:p w14:paraId="67C3634C" w14:textId="77777777" w:rsidR="00C17FE2" w:rsidRPr="00DF53B4" w:rsidRDefault="00395BDD" w:rsidP="00325B1F">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17FE2" w:rsidRPr="00DF53B4" w14:paraId="354909BD" w14:textId="77777777">
        <w:trPr>
          <w:cantSplit/>
          <w:jc w:val="center"/>
        </w:trPr>
        <w:tc>
          <w:tcPr>
            <w:tcW w:w="720" w:type="dxa"/>
            <w:tcBorders>
              <w:top w:val="single" w:sz="4" w:space="0" w:color="auto"/>
              <w:left w:val="single" w:sz="4" w:space="0" w:color="auto"/>
              <w:bottom w:val="nil"/>
              <w:right w:val="single" w:sz="4" w:space="0" w:color="auto"/>
            </w:tcBorders>
          </w:tcPr>
          <w:p w14:paraId="4DC55079" w14:textId="77777777" w:rsidR="00C17FE2" w:rsidRPr="00DF53B4" w:rsidRDefault="00C17FE2" w:rsidP="00B73053">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5AD0115" w14:textId="77777777" w:rsidR="00C17FE2" w:rsidRPr="00DF53B4" w:rsidRDefault="00C17FE2" w:rsidP="00B73053">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90F5546" w14:textId="77777777" w:rsidR="00C17FE2" w:rsidRPr="00DF53B4" w:rsidRDefault="00C17FE2" w:rsidP="00B73053">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C4745AE" w14:textId="77777777" w:rsidR="00C17FE2" w:rsidRPr="00DF53B4" w:rsidRDefault="00C17FE2" w:rsidP="00B73053">
            <w:pPr>
              <w:pStyle w:val="TAH"/>
              <w:rPr>
                <w:lang w:eastAsia="en-US"/>
              </w:rPr>
            </w:pPr>
            <w:r w:rsidRPr="00DF53B4">
              <w:rPr>
                <w:lang w:eastAsia="en-US"/>
              </w:rPr>
              <w:t>Comment</w:t>
            </w:r>
          </w:p>
        </w:tc>
      </w:tr>
      <w:tr w:rsidR="00C17FE2" w:rsidRPr="00DF53B4" w14:paraId="07C47F9D" w14:textId="77777777">
        <w:trPr>
          <w:cantSplit/>
          <w:jc w:val="center"/>
        </w:trPr>
        <w:tc>
          <w:tcPr>
            <w:tcW w:w="720" w:type="dxa"/>
            <w:tcBorders>
              <w:top w:val="nil"/>
              <w:left w:val="single" w:sz="4" w:space="0" w:color="auto"/>
              <w:bottom w:val="single" w:sz="4" w:space="0" w:color="auto"/>
              <w:right w:val="single" w:sz="4" w:space="0" w:color="auto"/>
            </w:tcBorders>
          </w:tcPr>
          <w:p w14:paraId="4E077638" w14:textId="77777777" w:rsidR="00C17FE2" w:rsidRPr="00DF53B4" w:rsidRDefault="00C17FE2" w:rsidP="00B73053">
            <w:pPr>
              <w:pStyle w:val="TAC"/>
              <w:rPr>
                <w:rFonts w:eastAsia="MS Gothic"/>
                <w:lang w:eastAsia="en-US"/>
              </w:rPr>
            </w:pPr>
          </w:p>
        </w:tc>
        <w:tc>
          <w:tcPr>
            <w:tcW w:w="630" w:type="dxa"/>
            <w:tcBorders>
              <w:left w:val="single" w:sz="4" w:space="0" w:color="auto"/>
            </w:tcBorders>
          </w:tcPr>
          <w:p w14:paraId="0F4F2507" w14:textId="77777777" w:rsidR="00C17FE2" w:rsidRPr="00DF53B4" w:rsidRDefault="00C17FE2" w:rsidP="00B73053">
            <w:pPr>
              <w:pStyle w:val="TAH"/>
              <w:rPr>
                <w:lang w:eastAsia="en-US"/>
              </w:rPr>
            </w:pPr>
            <w:r w:rsidRPr="00DF53B4">
              <w:rPr>
                <w:lang w:eastAsia="en-US"/>
              </w:rPr>
              <w:t>UE</w:t>
            </w:r>
          </w:p>
        </w:tc>
        <w:tc>
          <w:tcPr>
            <w:tcW w:w="630" w:type="dxa"/>
            <w:tcBorders>
              <w:right w:val="single" w:sz="4" w:space="0" w:color="auto"/>
            </w:tcBorders>
          </w:tcPr>
          <w:p w14:paraId="6A4C397C" w14:textId="77777777" w:rsidR="00C17FE2" w:rsidRPr="00DF53B4" w:rsidRDefault="00C17FE2" w:rsidP="00B73053">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9462FE1" w14:textId="77777777" w:rsidR="00C17FE2" w:rsidRPr="00DF53B4" w:rsidRDefault="00C17FE2" w:rsidP="00B73053">
            <w:pPr>
              <w:pStyle w:val="TAC"/>
              <w:rPr>
                <w:lang w:eastAsia="en-US"/>
              </w:rPr>
            </w:pPr>
          </w:p>
        </w:tc>
        <w:tc>
          <w:tcPr>
            <w:tcW w:w="4288" w:type="dxa"/>
            <w:tcBorders>
              <w:top w:val="nil"/>
              <w:left w:val="single" w:sz="4" w:space="0" w:color="auto"/>
              <w:bottom w:val="single" w:sz="4" w:space="0" w:color="auto"/>
              <w:right w:val="single" w:sz="4" w:space="0" w:color="auto"/>
            </w:tcBorders>
          </w:tcPr>
          <w:p w14:paraId="64A77871" w14:textId="77777777" w:rsidR="00C17FE2" w:rsidRPr="00DF53B4" w:rsidRDefault="00C17FE2" w:rsidP="00B73053">
            <w:pPr>
              <w:pStyle w:val="TAL"/>
              <w:rPr>
                <w:rFonts w:eastAsia="MS Gothic"/>
                <w:lang w:eastAsia="en-US"/>
              </w:rPr>
            </w:pPr>
          </w:p>
        </w:tc>
      </w:tr>
      <w:tr w:rsidR="00395BDD" w:rsidRPr="00DF53B4" w14:paraId="78103FB8" w14:textId="77777777">
        <w:trPr>
          <w:cantSplit/>
          <w:jc w:val="center"/>
        </w:trPr>
        <w:tc>
          <w:tcPr>
            <w:tcW w:w="720" w:type="dxa"/>
            <w:tcBorders>
              <w:top w:val="single" w:sz="4" w:space="0" w:color="auto"/>
            </w:tcBorders>
          </w:tcPr>
          <w:p w14:paraId="1860677B" w14:textId="77777777" w:rsidR="00395BDD" w:rsidRPr="00DF53B4" w:rsidRDefault="00395BDD" w:rsidP="00325B1F">
            <w:pPr>
              <w:pStyle w:val="TAC"/>
              <w:rPr>
                <w:lang w:eastAsia="en-US"/>
              </w:rPr>
            </w:pPr>
            <w:r w:rsidRPr="00DF53B4">
              <w:rPr>
                <w:lang w:eastAsia="en-US"/>
              </w:rPr>
              <w:t>1-15</w:t>
            </w:r>
          </w:p>
        </w:tc>
        <w:tc>
          <w:tcPr>
            <w:tcW w:w="1260" w:type="dxa"/>
            <w:gridSpan w:val="2"/>
          </w:tcPr>
          <w:p w14:paraId="456E8B10" w14:textId="77777777" w:rsidR="00395BDD" w:rsidRPr="00DF53B4" w:rsidRDefault="00395BDD" w:rsidP="00325B1F">
            <w:pPr>
              <w:pStyle w:val="TAC"/>
              <w:rPr>
                <w:rFonts w:eastAsia="MS Gothic"/>
                <w:lang w:eastAsia="en-US"/>
              </w:rPr>
            </w:pPr>
          </w:p>
        </w:tc>
        <w:tc>
          <w:tcPr>
            <w:tcW w:w="3420" w:type="dxa"/>
            <w:tcBorders>
              <w:top w:val="single" w:sz="4" w:space="0" w:color="auto"/>
            </w:tcBorders>
          </w:tcPr>
          <w:p w14:paraId="3CD9B330" w14:textId="77777777" w:rsidR="00395BDD" w:rsidRPr="00DF53B4" w:rsidRDefault="00395BDD" w:rsidP="00325B1F">
            <w:pPr>
              <w:pStyle w:val="TAL"/>
              <w:rPr>
                <w:lang w:eastAsia="en-US"/>
              </w:rPr>
            </w:pPr>
            <w:r w:rsidRPr="00DF53B4">
              <w:rPr>
                <w:lang w:eastAsia="en-US"/>
              </w:rPr>
              <w:t>Steps defined in annex C.20 followed by the steps defined in annex C.22</w:t>
            </w:r>
          </w:p>
        </w:tc>
        <w:tc>
          <w:tcPr>
            <w:tcW w:w="4288" w:type="dxa"/>
            <w:tcBorders>
              <w:top w:val="single" w:sz="4" w:space="0" w:color="auto"/>
            </w:tcBorders>
          </w:tcPr>
          <w:p w14:paraId="06BC1221" w14:textId="77777777" w:rsidR="00395BDD" w:rsidRPr="00DF53B4" w:rsidRDefault="00395BDD" w:rsidP="00325B1F">
            <w:pPr>
              <w:pStyle w:val="TAL"/>
              <w:rPr>
                <w:snapToGrid w:val="0"/>
                <w:lang w:eastAsia="en-US"/>
              </w:rPr>
            </w:pPr>
            <w:r w:rsidRPr="00DF53B4">
              <w:rPr>
                <w:snapToGrid w:val="0"/>
                <w:lang w:eastAsia="en-US"/>
              </w:rPr>
              <w:t>IMS emergency registration by the UE followed by IMS emergency call setup with PSAP. Referred from 36.508 [94] table 4.5A.4.3-1 for a UE with E-UTRA support.</w:t>
            </w:r>
          </w:p>
        </w:tc>
      </w:tr>
      <w:tr w:rsidR="00DD06C2" w:rsidRPr="00DF53B4" w14:paraId="43105113" w14:textId="77777777">
        <w:trPr>
          <w:cantSplit/>
          <w:jc w:val="center"/>
        </w:trPr>
        <w:tc>
          <w:tcPr>
            <w:tcW w:w="720" w:type="dxa"/>
            <w:tcBorders>
              <w:top w:val="single" w:sz="4" w:space="0" w:color="auto"/>
              <w:bottom w:val="single" w:sz="4" w:space="0" w:color="auto"/>
            </w:tcBorders>
          </w:tcPr>
          <w:p w14:paraId="22697DD7" w14:textId="77777777" w:rsidR="00DD06C2" w:rsidRPr="00DF53B4" w:rsidRDefault="00395BDD" w:rsidP="008933C5">
            <w:pPr>
              <w:pStyle w:val="TAC"/>
              <w:rPr>
                <w:lang w:eastAsia="en-US"/>
              </w:rPr>
            </w:pPr>
            <w:r w:rsidRPr="00DF53B4">
              <w:rPr>
                <w:lang w:eastAsia="en-US"/>
              </w:rPr>
              <w:t>16</w:t>
            </w:r>
            <w:r w:rsidR="00641E37" w:rsidRPr="00DF53B4">
              <w:rPr>
                <w:lang w:eastAsia="en-US"/>
              </w:rPr>
              <w:t>-16A4</w:t>
            </w:r>
          </w:p>
        </w:tc>
        <w:tc>
          <w:tcPr>
            <w:tcW w:w="1260" w:type="dxa"/>
            <w:gridSpan w:val="2"/>
          </w:tcPr>
          <w:p w14:paraId="440D6EA8" w14:textId="77777777" w:rsidR="00DD06C2" w:rsidRPr="00DF53B4" w:rsidRDefault="00DD06C2" w:rsidP="008933C5">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25AFCCB" w14:textId="77777777" w:rsidR="00DD06C2" w:rsidRPr="00DF53B4" w:rsidRDefault="00641E37" w:rsidP="008933C5">
            <w:pPr>
              <w:pStyle w:val="TAL"/>
              <w:rPr>
                <w:lang w:eastAsia="en-US"/>
              </w:rPr>
            </w:pPr>
            <w:r w:rsidRPr="00DF53B4">
              <w:rPr>
                <w:rFonts w:eastAsia="MS Gothic"/>
                <w:lang w:eastAsia="en-US"/>
              </w:rPr>
              <w:t>Steps defined in annex C.32</w:t>
            </w:r>
          </w:p>
        </w:tc>
        <w:tc>
          <w:tcPr>
            <w:tcW w:w="4288" w:type="dxa"/>
            <w:tcBorders>
              <w:top w:val="single" w:sz="4" w:space="0" w:color="auto"/>
              <w:bottom w:val="single" w:sz="4" w:space="0" w:color="auto"/>
            </w:tcBorders>
          </w:tcPr>
          <w:p w14:paraId="07A0E8D1" w14:textId="77777777" w:rsidR="00DD06C2" w:rsidRPr="00DF53B4" w:rsidRDefault="00DD06C2" w:rsidP="00641E37">
            <w:pPr>
              <w:pStyle w:val="TAL"/>
              <w:rPr>
                <w:lang w:eastAsia="en-US"/>
              </w:rPr>
            </w:pPr>
            <w:r w:rsidRPr="00DF53B4">
              <w:rPr>
                <w:rFonts w:eastAsia="MS Gothic"/>
                <w:lang w:eastAsia="en-US"/>
              </w:rPr>
              <w:t>The UE releases the call</w:t>
            </w:r>
          </w:p>
        </w:tc>
      </w:tr>
      <w:tr w:rsidR="00641E37" w:rsidRPr="00DF53B4" w14:paraId="0AE00FC7" w14:textId="77777777" w:rsidTr="00570F65">
        <w:trPr>
          <w:cantSplit/>
          <w:jc w:val="center"/>
        </w:trPr>
        <w:tc>
          <w:tcPr>
            <w:tcW w:w="720" w:type="dxa"/>
            <w:tcBorders>
              <w:top w:val="single" w:sz="4" w:space="0" w:color="auto"/>
              <w:bottom w:val="single" w:sz="4" w:space="0" w:color="auto"/>
            </w:tcBorders>
          </w:tcPr>
          <w:p w14:paraId="640313C0" w14:textId="77777777" w:rsidR="00641E37" w:rsidRPr="00DF53B4" w:rsidRDefault="00641E37" w:rsidP="00570F65">
            <w:pPr>
              <w:pStyle w:val="TAC"/>
              <w:rPr>
                <w:lang w:eastAsia="en-US"/>
              </w:rPr>
            </w:pPr>
            <w:r w:rsidRPr="00DF53B4">
              <w:rPr>
                <w:lang w:eastAsia="en-US"/>
              </w:rPr>
              <w:t>17</w:t>
            </w:r>
          </w:p>
        </w:tc>
        <w:tc>
          <w:tcPr>
            <w:tcW w:w="1260" w:type="dxa"/>
            <w:gridSpan w:val="2"/>
          </w:tcPr>
          <w:p w14:paraId="6519A263" w14:textId="77777777" w:rsidR="00641E37" w:rsidRPr="00DF53B4" w:rsidRDefault="00641E37" w:rsidP="00570F65">
            <w:pPr>
              <w:pStyle w:val="TAC"/>
              <w:rPr>
                <w:lang w:eastAsia="en-US"/>
              </w:rPr>
            </w:pPr>
          </w:p>
        </w:tc>
        <w:tc>
          <w:tcPr>
            <w:tcW w:w="3420" w:type="dxa"/>
            <w:tcBorders>
              <w:top w:val="single" w:sz="4" w:space="0" w:color="auto"/>
              <w:bottom w:val="single" w:sz="4" w:space="0" w:color="auto"/>
            </w:tcBorders>
          </w:tcPr>
          <w:p w14:paraId="2377908D" w14:textId="77777777" w:rsidR="00641E37" w:rsidRPr="00DF53B4" w:rsidRDefault="00641E37" w:rsidP="00570F65">
            <w:pPr>
              <w:pStyle w:val="TAL"/>
              <w:rPr>
                <w:lang w:eastAsia="en-US"/>
              </w:rPr>
            </w:pPr>
            <w:r w:rsidRPr="00DF53B4">
              <w:rPr>
                <w:rFonts w:eastAsia="MS Gothic"/>
                <w:lang w:eastAsia="en-US"/>
              </w:rPr>
              <w:t>Void</w:t>
            </w:r>
          </w:p>
        </w:tc>
        <w:tc>
          <w:tcPr>
            <w:tcW w:w="4288" w:type="dxa"/>
            <w:tcBorders>
              <w:top w:val="single" w:sz="4" w:space="0" w:color="auto"/>
              <w:bottom w:val="single" w:sz="4" w:space="0" w:color="auto"/>
            </w:tcBorders>
          </w:tcPr>
          <w:p w14:paraId="3CF129DE" w14:textId="77777777" w:rsidR="00641E37" w:rsidRPr="00DF53B4" w:rsidRDefault="00641E37" w:rsidP="00570F65">
            <w:pPr>
              <w:pStyle w:val="TAL"/>
              <w:rPr>
                <w:lang w:eastAsia="en-US"/>
              </w:rPr>
            </w:pPr>
          </w:p>
        </w:tc>
      </w:tr>
      <w:tr w:rsidR="00641E37" w:rsidRPr="00DF53B4" w14:paraId="6EC7D862" w14:textId="77777777" w:rsidTr="00570F65">
        <w:trPr>
          <w:cantSplit/>
          <w:jc w:val="center"/>
        </w:trPr>
        <w:tc>
          <w:tcPr>
            <w:tcW w:w="720" w:type="dxa"/>
            <w:tcBorders>
              <w:top w:val="single" w:sz="4" w:space="0" w:color="auto"/>
            </w:tcBorders>
          </w:tcPr>
          <w:p w14:paraId="50CA0EDF" w14:textId="77777777" w:rsidR="00641E37" w:rsidRPr="00DF53B4" w:rsidRDefault="00641E37" w:rsidP="00570F65">
            <w:pPr>
              <w:pStyle w:val="TAC"/>
              <w:rPr>
                <w:lang w:eastAsia="en-US"/>
              </w:rPr>
            </w:pPr>
            <w:r w:rsidRPr="00DF53B4">
              <w:rPr>
                <w:lang w:eastAsia="en-US"/>
              </w:rPr>
              <w:t>18</w:t>
            </w:r>
          </w:p>
        </w:tc>
        <w:tc>
          <w:tcPr>
            <w:tcW w:w="1260" w:type="dxa"/>
            <w:gridSpan w:val="2"/>
          </w:tcPr>
          <w:p w14:paraId="72A96916" w14:textId="77777777" w:rsidR="00641E37" w:rsidRPr="00DF53B4" w:rsidRDefault="00641E37" w:rsidP="00570F65">
            <w:pPr>
              <w:pStyle w:val="TAC"/>
              <w:rPr>
                <w:rFonts w:eastAsia="MS Gothic"/>
                <w:lang w:eastAsia="en-US"/>
              </w:rPr>
            </w:pPr>
          </w:p>
        </w:tc>
        <w:tc>
          <w:tcPr>
            <w:tcW w:w="3420" w:type="dxa"/>
            <w:tcBorders>
              <w:top w:val="single" w:sz="4" w:space="0" w:color="auto"/>
            </w:tcBorders>
          </w:tcPr>
          <w:p w14:paraId="6831564B" w14:textId="77777777" w:rsidR="00641E37" w:rsidRPr="00DF53B4" w:rsidRDefault="00641E37" w:rsidP="00570F65">
            <w:pPr>
              <w:pStyle w:val="TAL"/>
              <w:rPr>
                <w:rFonts w:eastAsia="MS Gothic"/>
                <w:lang w:eastAsia="en-US"/>
              </w:rPr>
            </w:pPr>
            <w:r w:rsidRPr="00DF53B4">
              <w:rPr>
                <w:lang w:eastAsia="en-US"/>
              </w:rPr>
              <w:t>EPS emergency bearer context deactivation by the SS.</w:t>
            </w:r>
          </w:p>
        </w:tc>
        <w:tc>
          <w:tcPr>
            <w:tcW w:w="4288" w:type="dxa"/>
            <w:tcBorders>
              <w:top w:val="single" w:sz="4" w:space="0" w:color="auto"/>
            </w:tcBorders>
          </w:tcPr>
          <w:p w14:paraId="47C86B44" w14:textId="77777777" w:rsidR="00641E37" w:rsidRPr="00DF53B4" w:rsidRDefault="00641E37" w:rsidP="00570F65">
            <w:pPr>
              <w:pStyle w:val="TAL"/>
              <w:rPr>
                <w:rFonts w:eastAsia="MS Gothic"/>
                <w:lang w:eastAsia="en-US"/>
              </w:rPr>
            </w:pPr>
            <w:r w:rsidRPr="00DF53B4">
              <w:rPr>
                <w:lang w:eastAsia="en-US"/>
              </w:rPr>
              <w:t>EPS Bearer Deactivation procedure according TS 36.508 [94] subclause 4.5A.15, applied to the identity of the Default EPS Bearer of the emergency PDN.</w:t>
            </w:r>
          </w:p>
        </w:tc>
      </w:tr>
    </w:tbl>
    <w:p w14:paraId="03C508CA" w14:textId="77777777" w:rsidR="00DD06C2" w:rsidRPr="00DF53B4" w:rsidRDefault="00DD06C2" w:rsidP="00DD06C2"/>
    <w:p w14:paraId="38EED120" w14:textId="77777777" w:rsidR="00DD06C2" w:rsidRPr="00DF53B4" w:rsidRDefault="00DD06C2" w:rsidP="00DD06C2">
      <w:pPr>
        <w:pStyle w:val="H6"/>
      </w:pPr>
      <w:r w:rsidRPr="00DF53B4">
        <w:t>Specific Message Contents</w:t>
      </w:r>
    </w:p>
    <w:p w14:paraId="3CD984C1" w14:textId="77777777" w:rsidR="00DD06C2" w:rsidRPr="00DF53B4" w:rsidRDefault="00DD06C2" w:rsidP="00DD06C2">
      <w:pPr>
        <w:pStyle w:val="H6"/>
        <w:rPr>
          <w:snapToGrid w:val="0"/>
        </w:rPr>
      </w:pPr>
      <w:r w:rsidRPr="00DF53B4">
        <w:rPr>
          <w:snapToGrid w:val="0"/>
        </w:rPr>
        <w:t>INVITE (step 1 of Annex C.</w:t>
      </w:r>
      <w:r w:rsidR="00395BDD" w:rsidRPr="00DF53B4">
        <w:rPr>
          <w:snapToGrid w:val="0"/>
        </w:rPr>
        <w:t>22</w:t>
      </w:r>
      <w:r w:rsidRPr="00DF53B4">
        <w:rPr>
          <w:snapToGrid w:val="0"/>
        </w:rPr>
        <w:t>)</w:t>
      </w:r>
    </w:p>
    <w:p w14:paraId="7FC6A891" w14:textId="77777777" w:rsidR="00DD06C2" w:rsidRPr="00DF53B4" w:rsidRDefault="00DD06C2" w:rsidP="00DD06C2">
      <w:pPr>
        <w:keepNext/>
      </w:pPr>
      <w:r w:rsidRPr="00DF53B4">
        <w:t>Use the default message “INVITE for MO call setup” in annex A.2.1. with the following conditions:</w:t>
      </w:r>
    </w:p>
    <w:p w14:paraId="033DB552" w14:textId="77777777" w:rsidR="00DD06C2" w:rsidRPr="00DF53B4" w:rsidRDefault="00DD06C2" w:rsidP="00DD06C2">
      <w:pPr>
        <w:pStyle w:val="B1"/>
      </w:pPr>
      <w:r w:rsidRPr="00DF53B4">
        <w:t>-</w:t>
      </w:r>
      <w:r w:rsidRPr="00DF53B4">
        <w:tab/>
        <w:t>A7 “INVITE for creating an emergency session within an emergency registration” shall apply; and</w:t>
      </w:r>
    </w:p>
    <w:p w14:paraId="7161BAF7" w14:textId="77777777" w:rsidR="00DD06C2" w:rsidRPr="00DF53B4" w:rsidRDefault="00DD06C2" w:rsidP="00DD06C2">
      <w:pPr>
        <w:pStyle w:val="B1"/>
      </w:pPr>
      <w:r w:rsidRPr="00DF53B4">
        <w:t>-</w:t>
      </w:r>
      <w:r w:rsidRPr="00DF53B4">
        <w:tab/>
        <w:t xml:space="preserve">A8 “UE </w:t>
      </w:r>
      <w:r w:rsidR="00981E75" w:rsidRPr="00DF53B4">
        <w:t>is capable of obtaining location information</w:t>
      </w:r>
      <w:r w:rsidRPr="00DF53B4">
        <w:t>, has obtained its location and is setting up an emergency session “ shall apply.</w:t>
      </w:r>
    </w:p>
    <w:p w14:paraId="4D4E8E11" w14:textId="77777777" w:rsidR="00DD06C2" w:rsidRPr="00DF53B4" w:rsidRDefault="00DD06C2" w:rsidP="00DD06C2">
      <w:pPr>
        <w:pStyle w:val="H6"/>
        <w:rPr>
          <w:snapToGrid w:val="0"/>
        </w:rPr>
      </w:pPr>
      <w:r w:rsidRPr="00DF53B4">
        <w:rPr>
          <w:snapToGrid w:val="0"/>
        </w:rPr>
        <w:t xml:space="preserve">180 Ringing for INVITE (step </w:t>
      </w:r>
      <w:r w:rsidR="00395BDD" w:rsidRPr="00DF53B4">
        <w:rPr>
          <w:snapToGrid w:val="0"/>
        </w:rPr>
        <w:t xml:space="preserve">3 </w:t>
      </w:r>
      <w:r w:rsidRPr="00DF53B4">
        <w:rPr>
          <w:snapToGrid w:val="0"/>
        </w:rPr>
        <w:t>of Annex C.</w:t>
      </w:r>
      <w:r w:rsidR="00395BDD" w:rsidRPr="00DF53B4">
        <w:rPr>
          <w:snapToGrid w:val="0"/>
        </w:rPr>
        <w:t>22</w:t>
      </w:r>
      <w:r w:rsidRPr="00DF53B4">
        <w:rPr>
          <w:snapToGrid w:val="0"/>
        </w:rPr>
        <w:t>)</w:t>
      </w:r>
    </w:p>
    <w:p w14:paraId="59AD0827" w14:textId="77777777" w:rsidR="00DD06C2" w:rsidRPr="00DF53B4" w:rsidRDefault="00DD06C2" w:rsidP="00DD06C2">
      <w:pPr>
        <w:keepNext/>
      </w:pPr>
      <w:r w:rsidRPr="00DF53B4">
        <w:t>Use the default message “180 Ringing for INVITE” in annex A.2.6</w:t>
      </w:r>
      <w:r w:rsidR="0062024F" w:rsidRPr="00DF53B4">
        <w:t xml:space="preserve"> </w:t>
      </w:r>
      <w:r w:rsidRPr="00DF53B4">
        <w:t>The condition A4 “180 sent by the SS when setting up an emergency call” shall apply.</w:t>
      </w:r>
    </w:p>
    <w:p w14:paraId="5E1EA22C" w14:textId="77777777" w:rsidR="00DD06C2" w:rsidRPr="00DF53B4" w:rsidRDefault="00DD06C2" w:rsidP="00DD06C2">
      <w:pPr>
        <w:pStyle w:val="H6"/>
        <w:rPr>
          <w:snapToGrid w:val="0"/>
        </w:rPr>
      </w:pPr>
      <w:r w:rsidRPr="00DF53B4">
        <w:rPr>
          <w:snapToGrid w:val="0"/>
        </w:rPr>
        <w:t xml:space="preserve">200 OK for INVITE (step </w:t>
      </w:r>
      <w:r w:rsidR="00395BDD" w:rsidRPr="00DF53B4">
        <w:rPr>
          <w:snapToGrid w:val="0"/>
        </w:rPr>
        <w:t xml:space="preserve">4 </w:t>
      </w:r>
      <w:r w:rsidRPr="00DF53B4">
        <w:rPr>
          <w:snapToGrid w:val="0"/>
        </w:rPr>
        <w:t>of Annex C.</w:t>
      </w:r>
      <w:r w:rsidR="00395BDD" w:rsidRPr="00DF53B4">
        <w:rPr>
          <w:snapToGrid w:val="0"/>
        </w:rPr>
        <w:t>22</w:t>
      </w:r>
      <w:r w:rsidRPr="00DF53B4">
        <w:rPr>
          <w:snapToGrid w:val="0"/>
        </w:rPr>
        <w:t>)</w:t>
      </w:r>
    </w:p>
    <w:p w14:paraId="5840624D" w14:textId="77777777" w:rsidR="00DD06C2" w:rsidRPr="00DF53B4" w:rsidRDefault="00DD06C2" w:rsidP="00DD06C2">
      <w:r w:rsidRPr="00DF53B4">
        <w:t>Use the default message “200 OK for other requests than REGISTER or SUBSCRIBE” in annex A.3.1. The condition A6 “Response sent by SS for INVITE</w:t>
      </w:r>
      <w:r w:rsidR="0062024F" w:rsidRPr="00DF53B4">
        <w:t xml:space="preserve"> </w:t>
      </w:r>
      <w:r w:rsidRPr="00DF53B4">
        <w:t xml:space="preserve">for emergency call” shall apply </w:t>
      </w:r>
    </w:p>
    <w:p w14:paraId="39080887" w14:textId="77777777" w:rsidR="00DD06C2" w:rsidRPr="00DF53B4" w:rsidRDefault="00DD06C2" w:rsidP="00DD06C2">
      <w:pPr>
        <w:pStyle w:val="H6"/>
        <w:rPr>
          <w:snapToGrid w:val="0"/>
        </w:rPr>
      </w:pPr>
      <w:r w:rsidRPr="00DF53B4">
        <w:rPr>
          <w:snapToGrid w:val="0"/>
        </w:rPr>
        <w:t xml:space="preserve">BYE (Step </w:t>
      </w:r>
      <w:r w:rsidR="00395BDD" w:rsidRPr="00DF53B4">
        <w:rPr>
          <w:snapToGrid w:val="0"/>
        </w:rPr>
        <w:t>16</w:t>
      </w:r>
      <w:r w:rsidRPr="00DF53B4">
        <w:rPr>
          <w:snapToGrid w:val="0"/>
        </w:rPr>
        <w:t>)</w:t>
      </w:r>
    </w:p>
    <w:p w14:paraId="043BF3BF" w14:textId="77777777" w:rsidR="00DD06C2" w:rsidRPr="00DF53B4" w:rsidRDefault="00DD06C2" w:rsidP="00DD06C2">
      <w:pPr>
        <w:keepNext/>
      </w:pPr>
      <w:r w:rsidRPr="00DF53B4">
        <w:t>Use the default message “BYE” in annex A.2.8.</w:t>
      </w:r>
    </w:p>
    <w:p w14:paraId="0B028B8E" w14:textId="77777777" w:rsidR="00DD06C2" w:rsidRPr="00DF53B4" w:rsidRDefault="00DD06C2" w:rsidP="00DD06C2">
      <w:pPr>
        <w:pStyle w:val="H6"/>
        <w:rPr>
          <w:snapToGrid w:val="0"/>
        </w:rPr>
      </w:pPr>
      <w:r w:rsidRPr="00DF53B4">
        <w:rPr>
          <w:snapToGrid w:val="0"/>
        </w:rPr>
        <w:t xml:space="preserve">200 OK for BYE (Step </w:t>
      </w:r>
      <w:r w:rsidR="00395BDD" w:rsidRPr="00DF53B4">
        <w:rPr>
          <w:snapToGrid w:val="0"/>
        </w:rPr>
        <w:t>17</w:t>
      </w:r>
      <w:r w:rsidRPr="00DF53B4">
        <w:rPr>
          <w:snapToGrid w:val="0"/>
        </w:rPr>
        <w:t>)</w:t>
      </w:r>
    </w:p>
    <w:p w14:paraId="7BB07DA8" w14:textId="77777777" w:rsidR="00C17FE2" w:rsidRPr="00DF53B4" w:rsidRDefault="00DD06C2" w:rsidP="00DD06C2">
      <w:pPr>
        <w:keepNext/>
        <w:rPr>
          <w:snapToGrid w:val="0"/>
        </w:rPr>
      </w:pPr>
      <w:r w:rsidRPr="00DF53B4">
        <w:t>Use the default message “200 OK for other requests than REGISTER or SUBSCRIBE” in annex A.3.1.</w:t>
      </w:r>
    </w:p>
    <w:p w14:paraId="3CD18347" w14:textId="77777777" w:rsidR="00C17FE2" w:rsidRPr="00DF53B4" w:rsidRDefault="00C17FE2" w:rsidP="00C17FE2">
      <w:pPr>
        <w:pStyle w:val="Heading4"/>
        <w:rPr>
          <w:snapToGrid w:val="0"/>
        </w:rPr>
      </w:pPr>
      <w:bookmarkStart w:id="4560" w:name="_Toc21077701"/>
      <w:bookmarkStart w:id="4561" w:name="_Toc35972258"/>
      <w:bookmarkStart w:id="4562" w:name="_Toc51774547"/>
      <w:bookmarkStart w:id="4563" w:name="_Toc51834970"/>
      <w:bookmarkStart w:id="4564" w:name="_Toc52219823"/>
      <w:bookmarkStart w:id="4565" w:name="_Toc58359892"/>
      <w:bookmarkStart w:id="4566" w:name="_Toc68193031"/>
      <w:bookmarkStart w:id="4567" w:name="_Toc75422006"/>
      <w:r w:rsidRPr="00DF53B4">
        <w:rPr>
          <w:snapToGrid w:val="0"/>
        </w:rPr>
        <w:t>19.1.1.5</w:t>
      </w:r>
      <w:r w:rsidRPr="00DF53B4">
        <w:rPr>
          <w:snapToGrid w:val="0"/>
        </w:rPr>
        <w:tab/>
        <w:t>Test requirements</w:t>
      </w:r>
      <w:bookmarkEnd w:id="4560"/>
      <w:bookmarkEnd w:id="4561"/>
      <w:bookmarkEnd w:id="4562"/>
      <w:bookmarkEnd w:id="4563"/>
      <w:bookmarkEnd w:id="4564"/>
      <w:bookmarkEnd w:id="4565"/>
      <w:bookmarkEnd w:id="4566"/>
      <w:bookmarkEnd w:id="4567"/>
    </w:p>
    <w:p w14:paraId="4CA60E56" w14:textId="77777777" w:rsidR="00C17FE2" w:rsidRPr="00DF53B4" w:rsidRDefault="00C17FE2" w:rsidP="008333F9">
      <w:r w:rsidRPr="00DF53B4">
        <w:t xml:space="preserve">If the UE </w:t>
      </w:r>
      <w:r w:rsidR="00981E75" w:rsidRPr="00DF53B4">
        <w:t>is capable of obtaining location information</w:t>
      </w:r>
      <w:r w:rsidRPr="00DF53B4">
        <w:t xml:space="preserve"> the INVITE request sent for initiating the emergency call shall contain a Geolocation header. The body of an INVITE request containing the Geolocation header must contain a PIDF location object. The PIDF-LO shall</w:t>
      </w:r>
      <w:r w:rsidR="0062024F" w:rsidRPr="00DF53B4">
        <w:t xml:space="preserve"> </w:t>
      </w:r>
      <w:r w:rsidRPr="00DF53B4">
        <w:t xml:space="preserve">be syntactically correct (as specified within </w:t>
      </w:r>
      <w:r w:rsidR="00862364" w:rsidRPr="00DF53B4">
        <w:t>RFC </w:t>
      </w:r>
      <w:r w:rsidRPr="00DF53B4">
        <w:t>4119 [99]) and it shall be mapped to the same Content-ID which can be found from the Geolocation header.</w:t>
      </w:r>
    </w:p>
    <w:p w14:paraId="1980E764" w14:textId="77777777" w:rsidR="002177D7" w:rsidRPr="00DF53B4" w:rsidRDefault="002177D7" w:rsidP="002177D7">
      <w:pPr>
        <w:pStyle w:val="Heading3"/>
      </w:pPr>
      <w:bookmarkStart w:id="4568" w:name="_Toc21077702"/>
      <w:bookmarkStart w:id="4569" w:name="_Toc35972259"/>
      <w:bookmarkStart w:id="4570" w:name="_Toc51774548"/>
      <w:bookmarkStart w:id="4571" w:name="_Toc51834971"/>
      <w:bookmarkStart w:id="4572" w:name="_Toc52219824"/>
      <w:bookmarkStart w:id="4573" w:name="_Toc58359893"/>
      <w:bookmarkStart w:id="4574" w:name="_Toc68193032"/>
      <w:bookmarkStart w:id="4575" w:name="_Toc75422007"/>
      <w:r w:rsidRPr="00DF53B4">
        <w:rPr>
          <w:lang w:eastAsia="zh-CN"/>
        </w:rPr>
        <w:t>19.1.2</w:t>
      </w:r>
      <w:r w:rsidRPr="00DF53B4">
        <w:tab/>
        <w:t>Emergency call with emergency registration / Success / Location information not available</w:t>
      </w:r>
      <w:bookmarkEnd w:id="4568"/>
      <w:bookmarkEnd w:id="4569"/>
      <w:bookmarkEnd w:id="4570"/>
      <w:bookmarkEnd w:id="4571"/>
      <w:bookmarkEnd w:id="4572"/>
      <w:bookmarkEnd w:id="4573"/>
      <w:bookmarkEnd w:id="4574"/>
      <w:bookmarkEnd w:id="4575"/>
    </w:p>
    <w:p w14:paraId="01399B42" w14:textId="77777777" w:rsidR="002177D7" w:rsidRPr="00DF53B4" w:rsidRDefault="002177D7" w:rsidP="002177D7">
      <w:pPr>
        <w:pStyle w:val="Heading4"/>
        <w:rPr>
          <w:snapToGrid w:val="0"/>
        </w:rPr>
      </w:pPr>
      <w:bookmarkStart w:id="4576" w:name="_Toc21077703"/>
      <w:bookmarkStart w:id="4577" w:name="_Toc35972260"/>
      <w:bookmarkStart w:id="4578" w:name="_Toc51774549"/>
      <w:bookmarkStart w:id="4579" w:name="_Toc51834972"/>
      <w:bookmarkStart w:id="4580" w:name="_Toc52219825"/>
      <w:bookmarkStart w:id="4581" w:name="_Toc58359894"/>
      <w:bookmarkStart w:id="4582" w:name="_Toc68193033"/>
      <w:bookmarkStart w:id="4583" w:name="_Toc75422008"/>
      <w:r w:rsidRPr="00DF53B4">
        <w:t>19.1.2.1</w:t>
      </w:r>
      <w:r w:rsidRPr="00DF53B4">
        <w:tab/>
        <w:t>Definition</w:t>
      </w:r>
      <w:bookmarkEnd w:id="4576"/>
      <w:bookmarkEnd w:id="4577"/>
      <w:bookmarkEnd w:id="4578"/>
      <w:bookmarkEnd w:id="4579"/>
      <w:bookmarkEnd w:id="4580"/>
      <w:bookmarkEnd w:id="4581"/>
      <w:bookmarkEnd w:id="4582"/>
      <w:bookmarkEnd w:id="4583"/>
    </w:p>
    <w:p w14:paraId="1A05E1BC" w14:textId="77777777" w:rsidR="002177D7" w:rsidRPr="00DF53B4" w:rsidRDefault="002177D7" w:rsidP="002177D7">
      <w:pPr>
        <w:rPr>
          <w:snapToGrid w:val="0"/>
        </w:rPr>
      </w:pPr>
      <w:r w:rsidRPr="00DF53B4">
        <w:rPr>
          <w:snapToGrid w:val="0"/>
        </w:rPr>
        <w:t xml:space="preserve">Test to verify that the UE can correctly register to IMS emergency services and initiate an IMS emergency call when UE is registered to IMS non-emergency services of the HPLMN either with ISIM or USIM. The process consists of setting up EPS emergency bearers, sending initial emergency registration to S-CSCF via the P-CSCF discovered, authenticating the user and finally initiating the emergency call. In this case the location information is not available to the UE. </w:t>
      </w:r>
    </w:p>
    <w:p w14:paraId="6EB1A9F5" w14:textId="77777777" w:rsidR="002177D7" w:rsidRPr="00DF53B4" w:rsidRDefault="002177D7" w:rsidP="002177D7">
      <w:pPr>
        <w:pStyle w:val="Heading4"/>
      </w:pPr>
      <w:bookmarkStart w:id="4584" w:name="_Toc21077704"/>
      <w:bookmarkStart w:id="4585" w:name="_Toc35972261"/>
      <w:bookmarkStart w:id="4586" w:name="_Toc51774550"/>
      <w:bookmarkStart w:id="4587" w:name="_Toc51834973"/>
      <w:bookmarkStart w:id="4588" w:name="_Toc52219826"/>
      <w:bookmarkStart w:id="4589" w:name="_Toc58359895"/>
      <w:bookmarkStart w:id="4590" w:name="_Toc68193034"/>
      <w:bookmarkStart w:id="4591" w:name="_Toc75422009"/>
      <w:r w:rsidRPr="00DF53B4">
        <w:t>19.1.2.2</w:t>
      </w:r>
      <w:r w:rsidRPr="00DF53B4">
        <w:tab/>
        <w:t>Conformance requirement</w:t>
      </w:r>
      <w:bookmarkEnd w:id="4584"/>
      <w:bookmarkEnd w:id="4585"/>
      <w:bookmarkEnd w:id="4586"/>
      <w:bookmarkEnd w:id="4587"/>
      <w:bookmarkEnd w:id="4588"/>
      <w:bookmarkEnd w:id="4589"/>
      <w:bookmarkEnd w:id="4590"/>
      <w:bookmarkEnd w:id="4591"/>
    </w:p>
    <w:p w14:paraId="30D21E58" w14:textId="77777777" w:rsidR="002177D7" w:rsidRPr="00DF53B4" w:rsidRDefault="002177D7" w:rsidP="002177D7">
      <w:r w:rsidRPr="00DF53B4">
        <w:t>[TS 24.229 clause 5.1.6.8.3]:</w:t>
      </w:r>
    </w:p>
    <w:p w14:paraId="07E2DB48" w14:textId="77777777" w:rsidR="002177D7" w:rsidRPr="00DF53B4" w:rsidRDefault="002177D7" w:rsidP="002177D7">
      <w:r w:rsidRPr="00DF53B4">
        <w:t>After a successful initial emergency registration, the UE shall apply the procedures as specified in subclause 5.1.2A, 5.1.3 and 5.1.4 with the following additions:</w:t>
      </w:r>
    </w:p>
    <w:p w14:paraId="25030D4F" w14:textId="77777777" w:rsidR="002177D7" w:rsidRPr="00DF53B4" w:rsidRDefault="002177D7" w:rsidP="002177D7">
      <w:r w:rsidRPr="00DF53B4">
        <w:t>...</w:t>
      </w:r>
    </w:p>
    <w:p w14:paraId="0122535D" w14:textId="77777777" w:rsidR="002177D7" w:rsidRPr="00DF53B4" w:rsidRDefault="002177D7" w:rsidP="002177D7">
      <w:pPr>
        <w:pStyle w:val="B1"/>
      </w:pPr>
      <w:r w:rsidRPr="00DF53B4">
        <w:t>8)</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000F6247" w:rsidRPr="00DF53B4">
        <w:t xml:space="preserve"> [98]</w:t>
      </w:r>
      <w:r w:rsidRPr="00DF53B4">
        <w:t xml:space="preserve"> in the INVITE request.</w:t>
      </w:r>
    </w:p>
    <w:p w14:paraId="1CE4CB16" w14:textId="77777777" w:rsidR="00FF5A2B" w:rsidRPr="00DF53B4" w:rsidRDefault="00FF5A2B" w:rsidP="00FF5A2B">
      <w:r w:rsidRPr="00DF53B4">
        <w:t>After a successful initial emergency registration, the UE shall apply the procedures as specified in subclause 5.1.2A, 5.1.3 and 5.1.4 with the following additions:</w:t>
      </w:r>
    </w:p>
    <w:p w14:paraId="104FDC98" w14:textId="77777777" w:rsidR="00FF5A2B" w:rsidRPr="00DF53B4" w:rsidRDefault="00FF5A2B" w:rsidP="00FF5A2B">
      <w:r w:rsidRPr="00DF53B4">
        <w:t>…</w:t>
      </w:r>
    </w:p>
    <w:p w14:paraId="62CE6AC7" w14:textId="77777777" w:rsidR="00FF5A2B" w:rsidRPr="00DF53B4" w:rsidRDefault="00FF5A2B" w:rsidP="00FF5A2B">
      <w:pPr>
        <w:pStyle w:val="B1"/>
      </w:pPr>
      <w:r w:rsidRPr="00DF53B4">
        <w:t>8)</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23E3354A" w14:textId="77777777" w:rsidR="00FF5A2B" w:rsidRPr="00DF53B4" w:rsidRDefault="00FF5A2B" w:rsidP="00FF5A2B">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not desirable.</w:t>
      </w:r>
    </w:p>
    <w:p w14:paraId="5E8023B5" w14:textId="77777777" w:rsidR="00FF5A2B" w:rsidRPr="00DF53B4" w:rsidRDefault="00FF5A2B" w:rsidP="00FF5A2B">
      <w:pPr>
        <w:pStyle w:val="B1"/>
      </w:pPr>
      <w:r w:rsidRPr="00DF53B4">
        <w:t>9)</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74E6D00F" w14:textId="77777777" w:rsidR="002177D7" w:rsidRPr="00DF53B4" w:rsidRDefault="002177D7" w:rsidP="002177D7">
      <w:pPr>
        <w:pStyle w:val="H6"/>
        <w:rPr>
          <w:snapToGrid w:val="0"/>
        </w:rPr>
      </w:pPr>
      <w:r w:rsidRPr="00DF53B4">
        <w:rPr>
          <w:snapToGrid w:val="0"/>
        </w:rPr>
        <w:t>Reference(s)</w:t>
      </w:r>
    </w:p>
    <w:p w14:paraId="55C8D293" w14:textId="77777777" w:rsidR="002177D7" w:rsidRPr="00DF53B4" w:rsidRDefault="002177D7" w:rsidP="002177D7">
      <w:pPr>
        <w:rPr>
          <w:snapToGrid w:val="0"/>
        </w:rPr>
      </w:pPr>
      <w:r w:rsidRPr="00DF53B4">
        <w:rPr>
          <w:snapToGrid w:val="0"/>
        </w:rPr>
        <w:t>3GPP T</w:t>
      </w:r>
      <w:r w:rsidRPr="00DF53B4">
        <w:t>S 24.229</w:t>
      </w:r>
      <w:r w:rsidR="00B30374" w:rsidRPr="00DF53B4">
        <w:t xml:space="preserve"> </w:t>
      </w:r>
      <w:r w:rsidRPr="00DF53B4">
        <w:t>[10], clause 5.1.6.8.3 (release 9)</w:t>
      </w:r>
    </w:p>
    <w:p w14:paraId="14432673" w14:textId="77777777" w:rsidR="002177D7" w:rsidRPr="00DF53B4" w:rsidRDefault="002177D7" w:rsidP="002177D7">
      <w:pPr>
        <w:pStyle w:val="Heading4"/>
      </w:pPr>
      <w:bookmarkStart w:id="4592" w:name="_Toc21077705"/>
      <w:bookmarkStart w:id="4593" w:name="_Toc35972262"/>
      <w:bookmarkStart w:id="4594" w:name="_Toc51774551"/>
      <w:bookmarkStart w:id="4595" w:name="_Toc51834974"/>
      <w:bookmarkStart w:id="4596" w:name="_Toc52219827"/>
      <w:bookmarkStart w:id="4597" w:name="_Toc58359896"/>
      <w:bookmarkStart w:id="4598" w:name="_Toc68193035"/>
      <w:bookmarkStart w:id="4599" w:name="_Toc75422010"/>
      <w:r w:rsidRPr="00DF53B4">
        <w:t>19.1.2.3</w:t>
      </w:r>
      <w:r w:rsidRPr="00DF53B4">
        <w:tab/>
        <w:t>Test</w:t>
      </w:r>
      <w:r w:rsidRPr="00DF53B4">
        <w:rPr>
          <w:snapToGrid w:val="0"/>
        </w:rPr>
        <w:t xml:space="preserve"> purpose</w:t>
      </w:r>
      <w:bookmarkEnd w:id="4592"/>
      <w:bookmarkEnd w:id="4593"/>
      <w:bookmarkEnd w:id="4594"/>
      <w:bookmarkEnd w:id="4595"/>
      <w:bookmarkEnd w:id="4596"/>
      <w:bookmarkEnd w:id="4597"/>
      <w:bookmarkEnd w:id="4598"/>
      <w:bookmarkEnd w:id="4599"/>
    </w:p>
    <w:p w14:paraId="6F26C378" w14:textId="77777777" w:rsidR="002177D7" w:rsidRPr="00DF53B4" w:rsidRDefault="002177D7" w:rsidP="002177D7">
      <w:pPr>
        <w:pStyle w:val="B1"/>
      </w:pPr>
      <w:r w:rsidRPr="00DF53B4">
        <w:rPr>
          <w:snapToGrid w:val="0"/>
        </w:rPr>
        <w:t>1)</w:t>
      </w:r>
      <w:r w:rsidRPr="00DF53B4">
        <w:rPr>
          <w:snapToGrid w:val="0"/>
        </w:rPr>
        <w:tab/>
        <w:t xml:space="preserve">To verify that if the location information is not available UE will not add Geolocation header or PIDF-LO to the INVITE request for emergency call, as defined within 3GPP TS 24.229 [10] clause </w:t>
      </w:r>
      <w:r w:rsidRPr="00DF53B4">
        <w:t>5.1.6.8.3</w:t>
      </w:r>
      <w:r w:rsidRPr="00DF53B4">
        <w:rPr>
          <w:snapToGrid w:val="0"/>
        </w:rPr>
        <w:t>.</w:t>
      </w:r>
    </w:p>
    <w:p w14:paraId="3D25CD8D" w14:textId="77777777" w:rsidR="002177D7" w:rsidRPr="00DF53B4" w:rsidRDefault="002177D7" w:rsidP="002177D7">
      <w:pPr>
        <w:pStyle w:val="Heading4"/>
      </w:pPr>
      <w:bookmarkStart w:id="4600" w:name="_Toc21077706"/>
      <w:bookmarkStart w:id="4601" w:name="_Toc35972263"/>
      <w:bookmarkStart w:id="4602" w:name="_Toc51774552"/>
      <w:bookmarkStart w:id="4603" w:name="_Toc51834975"/>
      <w:bookmarkStart w:id="4604" w:name="_Toc52219828"/>
      <w:bookmarkStart w:id="4605" w:name="_Toc58359897"/>
      <w:bookmarkStart w:id="4606" w:name="_Toc68193036"/>
      <w:bookmarkStart w:id="4607" w:name="_Toc75422011"/>
      <w:r w:rsidRPr="00DF53B4">
        <w:t>19.1.2.4</w:t>
      </w:r>
      <w:r w:rsidRPr="00DF53B4">
        <w:tab/>
      </w:r>
      <w:r w:rsidRPr="00DF53B4">
        <w:rPr>
          <w:snapToGrid w:val="0"/>
        </w:rPr>
        <w:t>Method of test</w:t>
      </w:r>
      <w:bookmarkEnd w:id="4600"/>
      <w:bookmarkEnd w:id="4601"/>
      <w:bookmarkEnd w:id="4602"/>
      <w:bookmarkEnd w:id="4603"/>
      <w:bookmarkEnd w:id="4604"/>
      <w:bookmarkEnd w:id="4605"/>
      <w:bookmarkEnd w:id="4606"/>
      <w:bookmarkEnd w:id="4607"/>
    </w:p>
    <w:p w14:paraId="6E4B76E8" w14:textId="77777777" w:rsidR="002177D7" w:rsidRPr="00DF53B4" w:rsidRDefault="002177D7" w:rsidP="002177D7">
      <w:pPr>
        <w:pStyle w:val="H6"/>
        <w:rPr>
          <w:snapToGrid w:val="0"/>
        </w:rPr>
      </w:pPr>
      <w:r w:rsidRPr="00DF53B4">
        <w:rPr>
          <w:snapToGrid w:val="0"/>
        </w:rPr>
        <w:t>Initial conditions</w:t>
      </w:r>
    </w:p>
    <w:p w14:paraId="601D9691" w14:textId="77777777" w:rsidR="002177D7" w:rsidRPr="00DF53B4" w:rsidRDefault="002177D7" w:rsidP="002177D7">
      <w:pPr>
        <w:rPr>
          <w:b/>
          <w:bCs/>
          <w:snapToGrid w:val="0"/>
        </w:rPr>
      </w:pPr>
      <w:r w:rsidRPr="00DF53B4">
        <w:rPr>
          <w:snapToGrid w:val="0"/>
        </w:rPr>
        <w:t>UE contains either ISIM and USIM applications or only USIM application on UICC. In the E-UTRA attach SS has indicated to the UE that the cell supports E-UTRA emergency bearers. UE is registered to IMS services, by executing the generic test procedure in Annex C.2 up to the last step.</w:t>
      </w:r>
    </w:p>
    <w:p w14:paraId="6A263547" w14:textId="77777777" w:rsidR="002177D7" w:rsidRPr="00DF53B4" w:rsidRDefault="002177D7" w:rsidP="002177D7">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56D6E79E" w14:textId="77777777" w:rsidR="002177D7" w:rsidRPr="00DF53B4" w:rsidRDefault="002177D7" w:rsidP="002177D7">
      <w:pPr>
        <w:rPr>
          <w:snapToGrid w:val="0"/>
        </w:rPr>
      </w:pPr>
      <w:r w:rsidRPr="00DF53B4">
        <w:rPr>
          <w:snapToGrid w:val="0"/>
        </w:rPr>
        <w:t>Test environment shall ensure that UE can not access any information (such as GPS signal) from which the UE would be able to derive its geographical location. The UE shall only be able to read the global cell ID as provided by the SS.</w:t>
      </w:r>
    </w:p>
    <w:p w14:paraId="0D8077C9" w14:textId="77777777" w:rsidR="00395BDD" w:rsidRPr="00DF53B4" w:rsidRDefault="002177D7" w:rsidP="00395BDD">
      <w:pPr>
        <w:pStyle w:val="H6"/>
        <w:rPr>
          <w:snapToGrid w:val="0"/>
        </w:rPr>
      </w:pPr>
      <w:r w:rsidRPr="00DF53B4">
        <w:rPr>
          <w:snapToGrid w:val="0"/>
        </w:rPr>
        <w:t>Test procedure</w:t>
      </w:r>
      <w:r w:rsidR="00395BDD" w:rsidRPr="00DF53B4">
        <w:rPr>
          <w:snapToGrid w:val="0"/>
        </w:rPr>
        <w:t xml:space="preserve"> applicable for a UE with E-UTRA support (TS 34.229-2 [5] A.18/1)</w:t>
      </w:r>
    </w:p>
    <w:p w14:paraId="14801644" w14:textId="77777777" w:rsidR="00395BDD" w:rsidRPr="00DF53B4" w:rsidRDefault="00395BDD" w:rsidP="00395BDD">
      <w:pPr>
        <w:pStyle w:val="B1"/>
        <w:rPr>
          <w:snapToGrid w:val="0"/>
        </w:rPr>
      </w:pPr>
      <w:r w:rsidRPr="00DF53B4">
        <w:rPr>
          <w:rFonts w:eastAsia="MS Mincho"/>
          <w:snapToGrid w:val="0"/>
        </w:rPr>
        <w:t>1-15)</w:t>
      </w:r>
      <w:r w:rsidR="00282330" w:rsidRPr="00DF53B4">
        <w:rPr>
          <w:rFonts w:eastAsia="MS Mincho"/>
          <w:snapToGrid w:val="0"/>
        </w:rPr>
        <w:tab/>
      </w:r>
      <w:r w:rsidRPr="00DF53B4">
        <w:rPr>
          <w:rFonts w:eastAsia="MS Mincho"/>
          <w:snapToGrid w:val="0"/>
        </w:rPr>
        <w:t xml:space="preserve">UE executes the procedures described in TS 36.508 [94] table </w:t>
      </w:r>
      <w:r w:rsidRPr="00DF53B4">
        <w:rPr>
          <w:rFonts w:eastAsia="MS Mincho"/>
        </w:rPr>
        <w:t>4.5A.4.3-1</w:t>
      </w:r>
      <w:r w:rsidRPr="00DF53B4">
        <w:rPr>
          <w:rFonts w:eastAsia="MS Mincho"/>
          <w:snapToGrid w:val="0"/>
        </w:rPr>
        <w:t xml:space="preserve"> steps 1 to 15 for EPS emergency bearer context activation, IMS emergency registration and subsequent IMS emergency speech call.</w:t>
      </w:r>
    </w:p>
    <w:p w14:paraId="10E2E3AE" w14:textId="77777777" w:rsidR="004E1819" w:rsidRPr="00DF53B4" w:rsidRDefault="004E1819" w:rsidP="004E1819">
      <w:pPr>
        <w:pStyle w:val="B1"/>
        <w:rPr>
          <w:snapToGrid w:val="0"/>
        </w:rPr>
      </w:pPr>
      <w:r w:rsidRPr="00DF53B4">
        <w:t>16)</w:t>
      </w:r>
      <w:r w:rsidRPr="00DF53B4">
        <w:tab/>
        <w:t>Call is released on the UE</w:t>
      </w:r>
      <w:r w:rsidRPr="00DF53B4">
        <w:rPr>
          <w:snapToGrid w:val="0"/>
        </w:rPr>
        <w:t xml:space="preserve"> using Annex C.32 procedure</w:t>
      </w:r>
    </w:p>
    <w:p w14:paraId="6B454DCB" w14:textId="77777777" w:rsidR="004E1819" w:rsidRPr="00DF53B4" w:rsidRDefault="004E1819" w:rsidP="004E1819">
      <w:pPr>
        <w:pStyle w:val="B1"/>
        <w:rPr>
          <w:snapToGrid w:val="0"/>
        </w:rPr>
      </w:pPr>
      <w:r w:rsidRPr="00DF53B4">
        <w:rPr>
          <w:snapToGrid w:val="0"/>
        </w:rPr>
        <w:t>17)</w:t>
      </w:r>
      <w:r w:rsidRPr="00DF53B4">
        <w:rPr>
          <w:snapToGrid w:val="0"/>
        </w:rPr>
        <w:tab/>
        <w:t>Void</w:t>
      </w:r>
    </w:p>
    <w:p w14:paraId="5CC65ECE" w14:textId="77777777" w:rsidR="004E1819" w:rsidRPr="00DF53B4" w:rsidRDefault="004E1819" w:rsidP="004E1819">
      <w:pPr>
        <w:pStyle w:val="B1"/>
        <w:rPr>
          <w:snapToGrid w:val="0"/>
        </w:rPr>
      </w:pPr>
      <w:r w:rsidRPr="00DF53B4">
        <w:rPr>
          <w:snapToGrid w:val="0"/>
        </w:rPr>
        <w:t>18)</w:t>
      </w:r>
      <w:r w:rsidRPr="00DF53B4">
        <w:rPr>
          <w:snapToGrid w:val="0"/>
        </w:rPr>
        <w:tab/>
      </w:r>
      <w:r w:rsidRPr="00DF53B4">
        <w:t>Emergency</w:t>
      </w:r>
      <w:r w:rsidR="006E706C" w:rsidRPr="00DF53B4">
        <w:t xml:space="preserve"> </w:t>
      </w:r>
      <w:r w:rsidRPr="00DF53B4">
        <w:t>Bearer context is deactivated</w:t>
      </w:r>
    </w:p>
    <w:p w14:paraId="412FDAA1" w14:textId="77777777" w:rsidR="00395BDD" w:rsidRPr="00DF53B4" w:rsidRDefault="002177D7" w:rsidP="00395BDD">
      <w:pPr>
        <w:pStyle w:val="H6"/>
      </w:pPr>
      <w:r w:rsidRPr="00DF53B4">
        <w:t>Expected sequence</w:t>
      </w:r>
    </w:p>
    <w:p w14:paraId="63E32B80" w14:textId="77777777" w:rsidR="002177D7" w:rsidRPr="00DF53B4" w:rsidRDefault="00395BDD" w:rsidP="00395BDD">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177D7" w:rsidRPr="00DF53B4" w14:paraId="03EFAEAD" w14:textId="77777777">
        <w:trPr>
          <w:cantSplit/>
          <w:jc w:val="center"/>
        </w:trPr>
        <w:tc>
          <w:tcPr>
            <w:tcW w:w="720" w:type="dxa"/>
            <w:tcBorders>
              <w:top w:val="single" w:sz="4" w:space="0" w:color="auto"/>
              <w:left w:val="single" w:sz="4" w:space="0" w:color="auto"/>
              <w:bottom w:val="nil"/>
              <w:right w:val="single" w:sz="4" w:space="0" w:color="auto"/>
            </w:tcBorders>
          </w:tcPr>
          <w:p w14:paraId="1D08C59D" w14:textId="77777777" w:rsidR="002177D7" w:rsidRPr="00DF53B4" w:rsidRDefault="002177D7" w:rsidP="0088084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491D207" w14:textId="77777777" w:rsidR="002177D7" w:rsidRPr="00DF53B4" w:rsidRDefault="002177D7" w:rsidP="0088084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9334703" w14:textId="77777777" w:rsidR="002177D7" w:rsidRPr="00DF53B4" w:rsidRDefault="002177D7" w:rsidP="0088084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F380A4A" w14:textId="77777777" w:rsidR="002177D7" w:rsidRPr="00DF53B4" w:rsidRDefault="002177D7" w:rsidP="00880844">
            <w:pPr>
              <w:pStyle w:val="TAH"/>
              <w:rPr>
                <w:lang w:eastAsia="en-US"/>
              </w:rPr>
            </w:pPr>
            <w:r w:rsidRPr="00DF53B4">
              <w:rPr>
                <w:lang w:eastAsia="en-US"/>
              </w:rPr>
              <w:t>Comment</w:t>
            </w:r>
          </w:p>
        </w:tc>
      </w:tr>
      <w:tr w:rsidR="002177D7" w:rsidRPr="00DF53B4" w14:paraId="30C7A600" w14:textId="77777777">
        <w:trPr>
          <w:cantSplit/>
          <w:jc w:val="center"/>
        </w:trPr>
        <w:tc>
          <w:tcPr>
            <w:tcW w:w="720" w:type="dxa"/>
            <w:tcBorders>
              <w:top w:val="nil"/>
              <w:left w:val="single" w:sz="4" w:space="0" w:color="auto"/>
              <w:bottom w:val="single" w:sz="4" w:space="0" w:color="auto"/>
              <w:right w:val="single" w:sz="4" w:space="0" w:color="auto"/>
            </w:tcBorders>
          </w:tcPr>
          <w:p w14:paraId="1D0CC4A5" w14:textId="77777777" w:rsidR="002177D7" w:rsidRPr="00DF53B4" w:rsidRDefault="002177D7" w:rsidP="00880844">
            <w:pPr>
              <w:pStyle w:val="TAC"/>
              <w:rPr>
                <w:rFonts w:eastAsia="MS Gothic"/>
                <w:lang w:eastAsia="en-US"/>
              </w:rPr>
            </w:pPr>
          </w:p>
        </w:tc>
        <w:tc>
          <w:tcPr>
            <w:tcW w:w="630" w:type="dxa"/>
            <w:tcBorders>
              <w:left w:val="single" w:sz="4" w:space="0" w:color="auto"/>
            </w:tcBorders>
          </w:tcPr>
          <w:p w14:paraId="0DE09E59" w14:textId="77777777" w:rsidR="002177D7" w:rsidRPr="00DF53B4" w:rsidRDefault="002177D7" w:rsidP="00880844">
            <w:pPr>
              <w:pStyle w:val="TAH"/>
              <w:rPr>
                <w:lang w:eastAsia="en-US"/>
              </w:rPr>
            </w:pPr>
            <w:r w:rsidRPr="00DF53B4">
              <w:rPr>
                <w:lang w:eastAsia="en-US"/>
              </w:rPr>
              <w:t>UE</w:t>
            </w:r>
          </w:p>
        </w:tc>
        <w:tc>
          <w:tcPr>
            <w:tcW w:w="630" w:type="dxa"/>
            <w:tcBorders>
              <w:right w:val="single" w:sz="4" w:space="0" w:color="auto"/>
            </w:tcBorders>
          </w:tcPr>
          <w:p w14:paraId="7D277CD8" w14:textId="77777777" w:rsidR="002177D7" w:rsidRPr="00DF53B4" w:rsidRDefault="002177D7" w:rsidP="0088084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EED535E" w14:textId="77777777" w:rsidR="002177D7" w:rsidRPr="00DF53B4" w:rsidRDefault="002177D7" w:rsidP="00880844">
            <w:pPr>
              <w:pStyle w:val="TAC"/>
              <w:rPr>
                <w:lang w:eastAsia="en-US"/>
              </w:rPr>
            </w:pPr>
          </w:p>
        </w:tc>
        <w:tc>
          <w:tcPr>
            <w:tcW w:w="4288" w:type="dxa"/>
            <w:tcBorders>
              <w:top w:val="nil"/>
              <w:left w:val="single" w:sz="4" w:space="0" w:color="auto"/>
              <w:bottom w:val="single" w:sz="4" w:space="0" w:color="auto"/>
              <w:right w:val="single" w:sz="4" w:space="0" w:color="auto"/>
            </w:tcBorders>
          </w:tcPr>
          <w:p w14:paraId="21A42261" w14:textId="77777777" w:rsidR="002177D7" w:rsidRPr="00DF53B4" w:rsidRDefault="002177D7" w:rsidP="00880844">
            <w:pPr>
              <w:pStyle w:val="TAL"/>
              <w:rPr>
                <w:rFonts w:eastAsia="MS Gothic"/>
                <w:lang w:eastAsia="en-US"/>
              </w:rPr>
            </w:pPr>
          </w:p>
        </w:tc>
      </w:tr>
      <w:tr w:rsidR="002177D7" w:rsidRPr="00DF53B4" w14:paraId="1FF69B3B" w14:textId="77777777">
        <w:trPr>
          <w:cantSplit/>
          <w:jc w:val="center"/>
        </w:trPr>
        <w:tc>
          <w:tcPr>
            <w:tcW w:w="720" w:type="dxa"/>
            <w:tcBorders>
              <w:top w:val="single" w:sz="4" w:space="0" w:color="auto"/>
              <w:bottom w:val="single" w:sz="4" w:space="0" w:color="auto"/>
            </w:tcBorders>
          </w:tcPr>
          <w:p w14:paraId="763821C4" w14:textId="77777777" w:rsidR="002177D7" w:rsidRPr="00DF53B4" w:rsidRDefault="00395BDD" w:rsidP="00880844">
            <w:pPr>
              <w:pStyle w:val="TAC"/>
              <w:rPr>
                <w:lang w:eastAsia="en-US"/>
              </w:rPr>
            </w:pPr>
            <w:r w:rsidRPr="00DF53B4">
              <w:rPr>
                <w:lang w:eastAsia="en-US"/>
              </w:rPr>
              <w:t>16</w:t>
            </w:r>
            <w:r w:rsidR="004E1819" w:rsidRPr="00DF53B4">
              <w:rPr>
                <w:lang w:eastAsia="en-US"/>
              </w:rPr>
              <w:t>-16A4</w:t>
            </w:r>
          </w:p>
        </w:tc>
        <w:tc>
          <w:tcPr>
            <w:tcW w:w="1260" w:type="dxa"/>
            <w:gridSpan w:val="2"/>
          </w:tcPr>
          <w:p w14:paraId="62745F40" w14:textId="77777777" w:rsidR="002177D7" w:rsidRPr="00DF53B4" w:rsidRDefault="002177D7" w:rsidP="00880844">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25770E9E" w14:textId="77777777" w:rsidR="002177D7" w:rsidRPr="00DF53B4" w:rsidRDefault="004E1819" w:rsidP="00880844">
            <w:pPr>
              <w:pStyle w:val="TAL"/>
              <w:rPr>
                <w:lang w:eastAsia="en-US"/>
              </w:rPr>
            </w:pPr>
            <w:r w:rsidRPr="00DF53B4">
              <w:rPr>
                <w:rFonts w:eastAsia="MS Gothic"/>
                <w:lang w:eastAsia="en-US"/>
              </w:rPr>
              <w:t>Steps defined in Annex C.32</w:t>
            </w:r>
          </w:p>
        </w:tc>
        <w:tc>
          <w:tcPr>
            <w:tcW w:w="4288" w:type="dxa"/>
            <w:tcBorders>
              <w:top w:val="single" w:sz="4" w:space="0" w:color="auto"/>
              <w:bottom w:val="single" w:sz="4" w:space="0" w:color="auto"/>
            </w:tcBorders>
          </w:tcPr>
          <w:p w14:paraId="63787A3E" w14:textId="77777777" w:rsidR="002177D7" w:rsidRPr="00DF53B4" w:rsidRDefault="002177D7" w:rsidP="004E1819">
            <w:pPr>
              <w:pStyle w:val="TAL"/>
              <w:rPr>
                <w:lang w:eastAsia="en-US"/>
              </w:rPr>
            </w:pPr>
            <w:r w:rsidRPr="00DF53B4">
              <w:rPr>
                <w:rFonts w:eastAsia="MS Gothic"/>
                <w:lang w:eastAsia="en-US"/>
              </w:rPr>
              <w:t>The UE releases the call</w:t>
            </w:r>
          </w:p>
        </w:tc>
      </w:tr>
      <w:tr w:rsidR="004E1819" w:rsidRPr="00DF53B4" w14:paraId="28326B13" w14:textId="77777777" w:rsidTr="00570F65">
        <w:trPr>
          <w:cantSplit/>
          <w:jc w:val="center"/>
        </w:trPr>
        <w:tc>
          <w:tcPr>
            <w:tcW w:w="720" w:type="dxa"/>
            <w:tcBorders>
              <w:top w:val="single" w:sz="4" w:space="0" w:color="auto"/>
              <w:bottom w:val="single" w:sz="4" w:space="0" w:color="auto"/>
            </w:tcBorders>
          </w:tcPr>
          <w:p w14:paraId="52ADDFD4" w14:textId="77777777" w:rsidR="004E1819" w:rsidRPr="00DF53B4" w:rsidRDefault="004E1819" w:rsidP="00570F65">
            <w:pPr>
              <w:pStyle w:val="TAC"/>
              <w:rPr>
                <w:lang w:eastAsia="en-US"/>
              </w:rPr>
            </w:pPr>
            <w:r w:rsidRPr="00DF53B4">
              <w:rPr>
                <w:lang w:eastAsia="en-US"/>
              </w:rPr>
              <w:t>17</w:t>
            </w:r>
          </w:p>
        </w:tc>
        <w:tc>
          <w:tcPr>
            <w:tcW w:w="1260" w:type="dxa"/>
            <w:gridSpan w:val="2"/>
          </w:tcPr>
          <w:p w14:paraId="7370A719" w14:textId="77777777" w:rsidR="004E1819" w:rsidRPr="00DF53B4" w:rsidRDefault="004E1819" w:rsidP="00570F65">
            <w:pPr>
              <w:pStyle w:val="TAC"/>
              <w:rPr>
                <w:lang w:eastAsia="en-US"/>
              </w:rPr>
            </w:pPr>
          </w:p>
        </w:tc>
        <w:tc>
          <w:tcPr>
            <w:tcW w:w="3420" w:type="dxa"/>
            <w:tcBorders>
              <w:top w:val="single" w:sz="4" w:space="0" w:color="auto"/>
              <w:bottom w:val="single" w:sz="4" w:space="0" w:color="auto"/>
            </w:tcBorders>
          </w:tcPr>
          <w:p w14:paraId="43C7572D" w14:textId="77777777" w:rsidR="004E1819" w:rsidRPr="00DF53B4" w:rsidRDefault="004E1819" w:rsidP="00570F65">
            <w:pPr>
              <w:pStyle w:val="TAL"/>
              <w:rPr>
                <w:lang w:eastAsia="en-US"/>
              </w:rPr>
            </w:pPr>
            <w:r w:rsidRPr="00DF53B4">
              <w:rPr>
                <w:rFonts w:eastAsia="MS Gothic"/>
                <w:lang w:eastAsia="en-US"/>
              </w:rPr>
              <w:t>Void</w:t>
            </w:r>
          </w:p>
        </w:tc>
        <w:tc>
          <w:tcPr>
            <w:tcW w:w="4288" w:type="dxa"/>
            <w:tcBorders>
              <w:top w:val="single" w:sz="4" w:space="0" w:color="auto"/>
              <w:bottom w:val="single" w:sz="4" w:space="0" w:color="auto"/>
            </w:tcBorders>
          </w:tcPr>
          <w:p w14:paraId="5168452B" w14:textId="77777777" w:rsidR="004E1819" w:rsidRPr="00DF53B4" w:rsidRDefault="004E1819" w:rsidP="00570F65">
            <w:pPr>
              <w:pStyle w:val="TAL"/>
              <w:rPr>
                <w:lang w:eastAsia="en-US"/>
              </w:rPr>
            </w:pPr>
          </w:p>
        </w:tc>
      </w:tr>
      <w:tr w:rsidR="004E1819" w:rsidRPr="00DF53B4" w14:paraId="03FB2D02" w14:textId="77777777" w:rsidTr="00570F65">
        <w:trPr>
          <w:cantSplit/>
          <w:jc w:val="center"/>
        </w:trPr>
        <w:tc>
          <w:tcPr>
            <w:tcW w:w="720" w:type="dxa"/>
            <w:tcBorders>
              <w:top w:val="single" w:sz="4" w:space="0" w:color="auto"/>
            </w:tcBorders>
          </w:tcPr>
          <w:p w14:paraId="31427352" w14:textId="77777777" w:rsidR="004E1819" w:rsidRPr="00DF53B4" w:rsidDel="00A25976" w:rsidRDefault="004E1819" w:rsidP="00570F65">
            <w:pPr>
              <w:pStyle w:val="TAC"/>
              <w:rPr>
                <w:lang w:eastAsia="en-US"/>
              </w:rPr>
            </w:pPr>
            <w:r w:rsidRPr="00DF53B4">
              <w:rPr>
                <w:lang w:eastAsia="en-US"/>
              </w:rPr>
              <w:t>18</w:t>
            </w:r>
          </w:p>
        </w:tc>
        <w:tc>
          <w:tcPr>
            <w:tcW w:w="1260" w:type="dxa"/>
            <w:gridSpan w:val="2"/>
          </w:tcPr>
          <w:p w14:paraId="5D4EEC33" w14:textId="77777777" w:rsidR="004E1819" w:rsidRPr="00DF53B4" w:rsidDel="00A25976" w:rsidRDefault="004E1819" w:rsidP="00570F65">
            <w:pPr>
              <w:pStyle w:val="TAC"/>
              <w:rPr>
                <w:rFonts w:eastAsia="MS Gothic"/>
                <w:lang w:eastAsia="en-US"/>
              </w:rPr>
            </w:pPr>
          </w:p>
        </w:tc>
        <w:tc>
          <w:tcPr>
            <w:tcW w:w="3420" w:type="dxa"/>
            <w:tcBorders>
              <w:top w:val="single" w:sz="4" w:space="0" w:color="auto"/>
            </w:tcBorders>
          </w:tcPr>
          <w:p w14:paraId="37C85172" w14:textId="77777777" w:rsidR="004E1819" w:rsidRPr="00DF53B4" w:rsidDel="00A25976" w:rsidRDefault="004E1819" w:rsidP="00570F65">
            <w:pPr>
              <w:pStyle w:val="TAL"/>
              <w:rPr>
                <w:rFonts w:eastAsia="MS Gothic"/>
                <w:lang w:eastAsia="en-US"/>
              </w:rPr>
            </w:pPr>
            <w:r w:rsidRPr="00DF53B4">
              <w:rPr>
                <w:lang w:eastAsia="en-US"/>
              </w:rPr>
              <w:t>EPS emergency bearer context deactivation by the SS.</w:t>
            </w:r>
          </w:p>
        </w:tc>
        <w:tc>
          <w:tcPr>
            <w:tcW w:w="4288" w:type="dxa"/>
            <w:tcBorders>
              <w:top w:val="single" w:sz="4" w:space="0" w:color="auto"/>
            </w:tcBorders>
          </w:tcPr>
          <w:p w14:paraId="1AE951FE" w14:textId="77777777" w:rsidR="004E1819" w:rsidRPr="00DF53B4" w:rsidDel="00A25976" w:rsidRDefault="004E1819" w:rsidP="00570F65">
            <w:pPr>
              <w:pStyle w:val="TAL"/>
              <w:rPr>
                <w:rFonts w:eastAsia="MS Gothic"/>
                <w:lang w:eastAsia="en-US"/>
              </w:rPr>
            </w:pPr>
            <w:r w:rsidRPr="00DF53B4">
              <w:rPr>
                <w:lang w:eastAsia="en-US"/>
              </w:rPr>
              <w:t>EPS Bearer Deactivation procedure according TS 36.508 [94] subclause 4.5A.15, applied to the identity of the Default EPS Bearer of the emergency PDN.</w:t>
            </w:r>
          </w:p>
        </w:tc>
      </w:tr>
    </w:tbl>
    <w:p w14:paraId="55FA4DE3" w14:textId="77777777" w:rsidR="002177D7" w:rsidRPr="00DF53B4" w:rsidRDefault="002177D7" w:rsidP="002177D7"/>
    <w:p w14:paraId="7E8AE516" w14:textId="77777777" w:rsidR="002177D7" w:rsidRPr="00DF53B4" w:rsidRDefault="002177D7" w:rsidP="002177D7">
      <w:pPr>
        <w:pStyle w:val="H6"/>
      </w:pPr>
      <w:r w:rsidRPr="00DF53B4">
        <w:t>Specific Message Contents</w:t>
      </w:r>
    </w:p>
    <w:p w14:paraId="31838537" w14:textId="77777777" w:rsidR="002177D7" w:rsidRPr="00DF53B4" w:rsidRDefault="002177D7" w:rsidP="002177D7">
      <w:pPr>
        <w:pStyle w:val="H6"/>
        <w:rPr>
          <w:snapToGrid w:val="0"/>
        </w:rPr>
      </w:pPr>
      <w:r w:rsidRPr="00DF53B4">
        <w:rPr>
          <w:snapToGrid w:val="0"/>
        </w:rPr>
        <w:t>INVITE (Step 1 of Annex C.</w:t>
      </w:r>
      <w:r w:rsidR="00395BDD" w:rsidRPr="00DF53B4">
        <w:rPr>
          <w:snapToGrid w:val="0"/>
        </w:rPr>
        <w:t>22</w:t>
      </w:r>
      <w:r w:rsidRPr="00DF53B4">
        <w:rPr>
          <w:snapToGrid w:val="0"/>
        </w:rPr>
        <w:t>)</w:t>
      </w:r>
    </w:p>
    <w:p w14:paraId="1D9A4B26" w14:textId="77777777" w:rsidR="002177D7" w:rsidRPr="00DF53B4" w:rsidRDefault="002177D7" w:rsidP="002177D7">
      <w:pPr>
        <w:keepNext/>
      </w:pPr>
      <w:r w:rsidRPr="00DF53B4">
        <w:t xml:space="preserve">Use the default message “INVITE for MO call setup” in annex A.2.1. The condition </w:t>
      </w:r>
      <w:r w:rsidRPr="00DF53B4">
        <w:tab/>
        <w:t>A7 “INVITE for creating an emergency session within an emergency registration” shall apply. In this test case condition A8 shall not apply as the UE is not able to obtain its geographical location.</w:t>
      </w:r>
    </w:p>
    <w:p w14:paraId="4341C52D" w14:textId="77777777" w:rsidR="002177D7" w:rsidRPr="00DF53B4" w:rsidRDefault="002177D7" w:rsidP="002177D7">
      <w:pPr>
        <w:pStyle w:val="H6"/>
        <w:rPr>
          <w:snapToGrid w:val="0"/>
        </w:rPr>
      </w:pPr>
      <w:r w:rsidRPr="00DF53B4">
        <w:rPr>
          <w:snapToGrid w:val="0"/>
        </w:rPr>
        <w:t xml:space="preserve">180 Ringing for INVITE (Step </w:t>
      </w:r>
      <w:r w:rsidR="00395BDD" w:rsidRPr="00DF53B4">
        <w:rPr>
          <w:snapToGrid w:val="0"/>
        </w:rPr>
        <w:t xml:space="preserve">3 </w:t>
      </w:r>
      <w:r w:rsidRPr="00DF53B4">
        <w:rPr>
          <w:snapToGrid w:val="0"/>
        </w:rPr>
        <w:t>of Annex C.</w:t>
      </w:r>
      <w:r w:rsidR="00395BDD" w:rsidRPr="00DF53B4">
        <w:rPr>
          <w:snapToGrid w:val="0"/>
        </w:rPr>
        <w:t>22</w:t>
      </w:r>
      <w:r w:rsidRPr="00DF53B4">
        <w:rPr>
          <w:snapToGrid w:val="0"/>
        </w:rPr>
        <w:t>)</w:t>
      </w:r>
    </w:p>
    <w:p w14:paraId="4D36170E" w14:textId="77777777" w:rsidR="002177D7" w:rsidRPr="00DF53B4" w:rsidRDefault="002177D7" w:rsidP="002177D7">
      <w:pPr>
        <w:keepNext/>
      </w:pPr>
      <w:r w:rsidRPr="00DF53B4">
        <w:t>Use the default message “180 Ringing for INVITE” in annex A.2.6</w:t>
      </w:r>
      <w:r w:rsidR="0062024F" w:rsidRPr="00DF53B4">
        <w:t xml:space="preserve"> </w:t>
      </w:r>
      <w:r w:rsidRPr="00DF53B4">
        <w:t>The condition A4 “180 sent by the SS when setting up an emergency call” shall apply.</w:t>
      </w:r>
    </w:p>
    <w:p w14:paraId="2F1F4768" w14:textId="77777777" w:rsidR="002177D7" w:rsidRPr="00DF53B4" w:rsidRDefault="002177D7" w:rsidP="002177D7">
      <w:pPr>
        <w:pStyle w:val="H6"/>
        <w:rPr>
          <w:snapToGrid w:val="0"/>
        </w:rPr>
      </w:pPr>
      <w:r w:rsidRPr="00DF53B4">
        <w:rPr>
          <w:snapToGrid w:val="0"/>
        </w:rPr>
        <w:t xml:space="preserve">200 OK for INVITE (Step </w:t>
      </w:r>
      <w:r w:rsidR="00395BDD" w:rsidRPr="00DF53B4">
        <w:rPr>
          <w:snapToGrid w:val="0"/>
        </w:rPr>
        <w:t xml:space="preserve">4 </w:t>
      </w:r>
      <w:r w:rsidRPr="00DF53B4">
        <w:rPr>
          <w:snapToGrid w:val="0"/>
        </w:rPr>
        <w:t>of Annex C.</w:t>
      </w:r>
      <w:r w:rsidR="00395BDD" w:rsidRPr="00DF53B4">
        <w:rPr>
          <w:snapToGrid w:val="0"/>
        </w:rPr>
        <w:t>22</w:t>
      </w:r>
      <w:r w:rsidRPr="00DF53B4">
        <w:rPr>
          <w:snapToGrid w:val="0"/>
        </w:rPr>
        <w:t>)</w:t>
      </w:r>
    </w:p>
    <w:p w14:paraId="5E033A05" w14:textId="77777777" w:rsidR="002177D7" w:rsidRPr="00DF53B4" w:rsidRDefault="002177D7" w:rsidP="002177D7">
      <w:r w:rsidRPr="00DF53B4">
        <w:t>Use the default message “200 OK for other requests than REGISTER or SUBSCRIBE” in annex A.3.1. The condition A6 “Response sent by SS for INVITE</w:t>
      </w:r>
      <w:r w:rsidR="0062024F" w:rsidRPr="00DF53B4">
        <w:t xml:space="preserve"> </w:t>
      </w:r>
      <w:r w:rsidRPr="00DF53B4">
        <w:t xml:space="preserve">for emergency call” shall apply </w:t>
      </w:r>
    </w:p>
    <w:p w14:paraId="3CD5B878" w14:textId="77777777" w:rsidR="002177D7" w:rsidRPr="00DF53B4" w:rsidRDefault="002177D7" w:rsidP="002177D7">
      <w:pPr>
        <w:pStyle w:val="H6"/>
        <w:rPr>
          <w:snapToGrid w:val="0"/>
        </w:rPr>
      </w:pPr>
      <w:r w:rsidRPr="00DF53B4">
        <w:rPr>
          <w:snapToGrid w:val="0"/>
        </w:rPr>
        <w:t xml:space="preserve">BYE (Step </w:t>
      </w:r>
      <w:r w:rsidR="00395BDD" w:rsidRPr="00DF53B4">
        <w:rPr>
          <w:snapToGrid w:val="0"/>
        </w:rPr>
        <w:t>16</w:t>
      </w:r>
      <w:r w:rsidRPr="00DF53B4">
        <w:rPr>
          <w:snapToGrid w:val="0"/>
        </w:rPr>
        <w:t>)</w:t>
      </w:r>
    </w:p>
    <w:p w14:paraId="6E12A796" w14:textId="77777777" w:rsidR="002177D7" w:rsidRPr="00DF53B4" w:rsidRDefault="002177D7" w:rsidP="002177D7">
      <w:pPr>
        <w:keepNext/>
      </w:pPr>
      <w:r w:rsidRPr="00DF53B4">
        <w:t>Use the default message “BYE” in annex A.2.8.</w:t>
      </w:r>
    </w:p>
    <w:p w14:paraId="5CB41715" w14:textId="77777777" w:rsidR="002177D7" w:rsidRPr="00DF53B4" w:rsidRDefault="002177D7" w:rsidP="002177D7">
      <w:pPr>
        <w:pStyle w:val="H6"/>
        <w:rPr>
          <w:snapToGrid w:val="0"/>
        </w:rPr>
      </w:pPr>
      <w:r w:rsidRPr="00DF53B4">
        <w:rPr>
          <w:snapToGrid w:val="0"/>
        </w:rPr>
        <w:t xml:space="preserve">200 OK for BYE (Step </w:t>
      </w:r>
      <w:r w:rsidR="00395BDD" w:rsidRPr="00DF53B4">
        <w:rPr>
          <w:snapToGrid w:val="0"/>
        </w:rPr>
        <w:t>17</w:t>
      </w:r>
      <w:r w:rsidRPr="00DF53B4">
        <w:rPr>
          <w:snapToGrid w:val="0"/>
        </w:rPr>
        <w:t>)</w:t>
      </w:r>
    </w:p>
    <w:p w14:paraId="03E6688F" w14:textId="77777777" w:rsidR="002177D7" w:rsidRPr="00DF53B4" w:rsidRDefault="002177D7" w:rsidP="002177D7">
      <w:pPr>
        <w:keepNext/>
        <w:rPr>
          <w:snapToGrid w:val="0"/>
        </w:rPr>
      </w:pPr>
      <w:r w:rsidRPr="00DF53B4">
        <w:t>Use the default message “200 OK for other requests than REGISTER or SUBSCRIBE” in annex A.3.1.</w:t>
      </w:r>
    </w:p>
    <w:p w14:paraId="3945E6F4" w14:textId="77777777" w:rsidR="002177D7" w:rsidRPr="00DF53B4" w:rsidRDefault="002177D7" w:rsidP="002177D7">
      <w:pPr>
        <w:pStyle w:val="Heading4"/>
        <w:rPr>
          <w:snapToGrid w:val="0"/>
        </w:rPr>
      </w:pPr>
      <w:bookmarkStart w:id="4608" w:name="_Toc21077707"/>
      <w:bookmarkStart w:id="4609" w:name="_Toc35972264"/>
      <w:bookmarkStart w:id="4610" w:name="_Toc51774553"/>
      <w:bookmarkStart w:id="4611" w:name="_Toc51834976"/>
      <w:bookmarkStart w:id="4612" w:name="_Toc52219829"/>
      <w:bookmarkStart w:id="4613" w:name="_Toc58359898"/>
      <w:bookmarkStart w:id="4614" w:name="_Toc68193037"/>
      <w:bookmarkStart w:id="4615" w:name="_Toc75422012"/>
      <w:r w:rsidRPr="00DF53B4">
        <w:rPr>
          <w:snapToGrid w:val="0"/>
        </w:rPr>
        <w:t>19.1.2.5</w:t>
      </w:r>
      <w:r w:rsidRPr="00DF53B4">
        <w:rPr>
          <w:snapToGrid w:val="0"/>
        </w:rPr>
        <w:tab/>
        <w:t>Test requirements</w:t>
      </w:r>
      <w:bookmarkEnd w:id="4608"/>
      <w:bookmarkEnd w:id="4609"/>
      <w:bookmarkEnd w:id="4610"/>
      <w:bookmarkEnd w:id="4611"/>
      <w:bookmarkEnd w:id="4612"/>
      <w:bookmarkEnd w:id="4613"/>
      <w:bookmarkEnd w:id="4614"/>
      <w:bookmarkEnd w:id="4615"/>
    </w:p>
    <w:p w14:paraId="49B9F089" w14:textId="77777777" w:rsidR="002177D7" w:rsidRPr="00DF53B4" w:rsidRDefault="002177D7" w:rsidP="002177D7">
      <w:pPr>
        <w:rPr>
          <w:snapToGrid w:val="0"/>
        </w:rPr>
      </w:pPr>
      <w:r w:rsidRPr="00DF53B4">
        <w:t>The INVITE request sent for initiating the emergency call shall not contain a Geolocation header and the body of the request must not contain a PIDF location object.</w:t>
      </w:r>
    </w:p>
    <w:p w14:paraId="7D4DA610" w14:textId="77777777" w:rsidR="00D60029" w:rsidRPr="00DF53B4" w:rsidRDefault="00D60029" w:rsidP="00D60029">
      <w:pPr>
        <w:pStyle w:val="Heading3"/>
      </w:pPr>
      <w:bookmarkStart w:id="4616" w:name="_Toc21077708"/>
      <w:bookmarkStart w:id="4617" w:name="_Toc35972265"/>
      <w:bookmarkStart w:id="4618" w:name="_Toc51774554"/>
      <w:bookmarkStart w:id="4619" w:name="_Toc51834977"/>
      <w:bookmarkStart w:id="4620" w:name="_Toc52219830"/>
      <w:bookmarkStart w:id="4621" w:name="_Toc58359899"/>
      <w:bookmarkStart w:id="4622" w:name="_Toc68193038"/>
      <w:bookmarkStart w:id="4623" w:name="_Toc75422013"/>
      <w:r w:rsidRPr="00DF53B4">
        <w:rPr>
          <w:lang w:eastAsia="zh-CN"/>
        </w:rPr>
        <w:t>19.1.3</w:t>
      </w:r>
      <w:r w:rsidRPr="00DF53B4">
        <w:tab/>
        <w:t>Emergency call with emergency registration / Abnormal case / IM CN sends a 380 / UE performs emergency call via CS domain</w:t>
      </w:r>
      <w:r w:rsidR="002912FD" w:rsidRPr="00DF53B4">
        <w:t xml:space="preserve"> / UTRAN or GERAN</w:t>
      </w:r>
      <w:bookmarkEnd w:id="4616"/>
      <w:bookmarkEnd w:id="4617"/>
      <w:bookmarkEnd w:id="4618"/>
      <w:bookmarkEnd w:id="4619"/>
      <w:bookmarkEnd w:id="4620"/>
      <w:bookmarkEnd w:id="4621"/>
      <w:bookmarkEnd w:id="4622"/>
      <w:bookmarkEnd w:id="4623"/>
    </w:p>
    <w:p w14:paraId="26E89C0A" w14:textId="77777777" w:rsidR="00D60029" w:rsidRPr="00DF53B4" w:rsidRDefault="00D60029" w:rsidP="00D60029">
      <w:pPr>
        <w:pStyle w:val="Heading4"/>
        <w:rPr>
          <w:snapToGrid w:val="0"/>
        </w:rPr>
      </w:pPr>
      <w:bookmarkStart w:id="4624" w:name="_Toc21077709"/>
      <w:bookmarkStart w:id="4625" w:name="_Toc35972266"/>
      <w:bookmarkStart w:id="4626" w:name="_Toc51774555"/>
      <w:bookmarkStart w:id="4627" w:name="_Toc51834978"/>
      <w:bookmarkStart w:id="4628" w:name="_Toc52219831"/>
      <w:bookmarkStart w:id="4629" w:name="_Toc58359900"/>
      <w:bookmarkStart w:id="4630" w:name="_Toc68193039"/>
      <w:bookmarkStart w:id="4631" w:name="_Toc75422014"/>
      <w:r w:rsidRPr="00DF53B4">
        <w:t>19.1.3.1</w:t>
      </w:r>
      <w:r w:rsidRPr="00DF53B4">
        <w:tab/>
        <w:t>Definition</w:t>
      </w:r>
      <w:bookmarkEnd w:id="4624"/>
      <w:bookmarkEnd w:id="4625"/>
      <w:bookmarkEnd w:id="4626"/>
      <w:bookmarkEnd w:id="4627"/>
      <w:bookmarkEnd w:id="4628"/>
      <w:bookmarkEnd w:id="4629"/>
      <w:bookmarkEnd w:id="4630"/>
      <w:bookmarkEnd w:id="4631"/>
    </w:p>
    <w:p w14:paraId="44B6F896" w14:textId="77777777" w:rsidR="00D60029" w:rsidRPr="00DF53B4" w:rsidRDefault="00D60029" w:rsidP="00D60029">
      <w:pPr>
        <w:rPr>
          <w:snapToGrid w:val="0"/>
        </w:rPr>
      </w:pPr>
      <w:r w:rsidRPr="00DF53B4">
        <w:rPr>
          <w:snapToGrid w:val="0"/>
        </w:rPr>
        <w:t>Test to verify that the UE performs a emergency call via CS domain, when attempt to initiate an IMS emergency call is rejected by 380 for a UE registered to IMS emergency services and</w:t>
      </w:r>
      <w:r w:rsidR="0062024F" w:rsidRPr="00DF53B4">
        <w:rPr>
          <w:snapToGrid w:val="0"/>
        </w:rPr>
        <w:t xml:space="preserve"> </w:t>
      </w:r>
      <w:r w:rsidRPr="00DF53B4">
        <w:rPr>
          <w:snapToGrid w:val="0"/>
        </w:rPr>
        <w:t>IMS non-emergency services of the HPLMN either with ISIM or USIM. The process consists of setting up EPS emergency bearers, sending initial emergency registration to S-CSCF via the P-CSCF discovered, authenticating the user , initiating the emergency call. The emergency call is rejected with 380 and UE performs emergency call via supported CS domain</w:t>
      </w:r>
      <w:r w:rsidR="003A7CD5" w:rsidRPr="00DF53B4">
        <w:rPr>
          <w:snapToGrid w:val="0"/>
        </w:rPr>
        <w:t xml:space="preserve"> over UTRAN or GERAN</w:t>
      </w:r>
      <w:r w:rsidRPr="00DF53B4">
        <w:rPr>
          <w:snapToGrid w:val="0"/>
        </w:rPr>
        <w:t xml:space="preserve">. </w:t>
      </w:r>
    </w:p>
    <w:p w14:paraId="3A6B5AE0" w14:textId="77777777" w:rsidR="00D60029" w:rsidRPr="00DF53B4" w:rsidDel="00210490" w:rsidRDefault="00D60029" w:rsidP="00D60029">
      <w:pPr>
        <w:pStyle w:val="Heading4"/>
      </w:pPr>
      <w:bookmarkStart w:id="4632" w:name="_Toc21077710"/>
      <w:bookmarkStart w:id="4633" w:name="_Toc35972267"/>
      <w:bookmarkStart w:id="4634" w:name="_Toc51774556"/>
      <w:bookmarkStart w:id="4635" w:name="_Toc51834979"/>
      <w:bookmarkStart w:id="4636" w:name="_Toc52219832"/>
      <w:bookmarkStart w:id="4637" w:name="_Toc58359901"/>
      <w:bookmarkStart w:id="4638" w:name="_Toc68193040"/>
      <w:bookmarkStart w:id="4639" w:name="_Toc75422015"/>
      <w:r w:rsidRPr="00DF53B4">
        <w:t>19.1.3.2</w:t>
      </w:r>
      <w:r w:rsidRPr="00DF53B4">
        <w:tab/>
        <w:t>Conformance requirement</w:t>
      </w:r>
      <w:bookmarkEnd w:id="4632"/>
      <w:bookmarkEnd w:id="4633"/>
      <w:bookmarkEnd w:id="4634"/>
      <w:bookmarkEnd w:id="4635"/>
      <w:bookmarkEnd w:id="4636"/>
      <w:bookmarkEnd w:id="4637"/>
      <w:bookmarkEnd w:id="4638"/>
      <w:bookmarkEnd w:id="4639"/>
    </w:p>
    <w:p w14:paraId="438A08AF" w14:textId="77777777" w:rsidR="00D60029" w:rsidRPr="00DF53B4" w:rsidRDefault="00D60029" w:rsidP="00D60029">
      <w:r w:rsidRPr="00DF53B4">
        <w:t>[TS 24.229 clause 5.1.6.1]:</w:t>
      </w:r>
    </w:p>
    <w:p w14:paraId="217BFC17" w14:textId="77777777" w:rsidR="00D60029" w:rsidRPr="00DF53B4" w:rsidRDefault="00D60029" w:rsidP="00D60029">
      <w:r w:rsidRPr="00DF53B4">
        <w:t>A CS and IM CN subsystem capable UE shall follow the conventions and rules specified in 3GPP TS 22.101 and 3GPP TS 23.167 to select the domain for the emergency call attempt. If the CS domain is selected, the UE shall attempt an emergency call setup using appropriate access technology specific procedures.</w:t>
      </w:r>
    </w:p>
    <w:p w14:paraId="2C82C204" w14:textId="77777777" w:rsidR="00D60029" w:rsidRPr="00DF53B4" w:rsidRDefault="00D60029" w:rsidP="00D60029">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2F59EE1E" w14:textId="77777777" w:rsidR="00D60029" w:rsidRPr="00DF53B4" w:rsidRDefault="00D923E8" w:rsidP="00D60029">
      <w:r w:rsidRPr="00DF53B4">
        <w:t xml:space="preserve">[TS </w:t>
      </w:r>
      <w:r w:rsidR="00D60029" w:rsidRPr="00DF53B4">
        <w:t>24.229 clause 5.1.6.2]:</w:t>
      </w:r>
    </w:p>
    <w:p w14:paraId="2810C67F" w14:textId="77777777" w:rsidR="00D60029" w:rsidRPr="00DF53B4" w:rsidRDefault="00D60029" w:rsidP="00D60029">
      <w:r w:rsidRPr="00DF53B4">
        <w:t>When the user initiates an emergency call, if emergency registration is needed (including cases described in subclause 5.1.6.2A), the UE shall perform an emergency registration prior to sending the SIP request related to the emergency call.</w:t>
      </w:r>
    </w:p>
    <w:p w14:paraId="269BC88F" w14:textId="77777777" w:rsidR="00D60029" w:rsidRPr="00DF53B4" w:rsidRDefault="00D60029" w:rsidP="00D60029">
      <w:r w:rsidRPr="00DF53B4">
        <w:t>...</w:t>
      </w:r>
    </w:p>
    <w:p w14:paraId="4169E84C" w14:textId="77777777" w:rsidR="00D60029" w:rsidRPr="00DF53B4" w:rsidRDefault="00D60029" w:rsidP="00D60029">
      <w:r w:rsidRPr="00DF53B4">
        <w:t>IP-CAN procedures for emergency registration are defined in 3GPP TS 23.167 and in each access technology specific annex.</w:t>
      </w:r>
    </w:p>
    <w:p w14:paraId="170176FD" w14:textId="77777777" w:rsidR="00D60029" w:rsidRPr="00DF53B4" w:rsidRDefault="00D60029" w:rsidP="00D60029">
      <w:r w:rsidRPr="00DF53B4">
        <w:t>When a UE performs an initial emergency registration the UE shall perform the actions as specified in subclause 5.1.1.2 with the following additions and modifications:</w:t>
      </w:r>
    </w:p>
    <w:p w14:paraId="2E3E9769" w14:textId="77777777" w:rsidR="00D60029" w:rsidRPr="00DF53B4" w:rsidRDefault="00D60029" w:rsidP="00D60029">
      <w:pPr>
        <w:pStyle w:val="B1"/>
      </w:pPr>
      <w:r w:rsidRPr="00DF53B4">
        <w:t>a)</w:t>
      </w:r>
      <w:r w:rsidRPr="00DF53B4">
        <w:tab/>
        <w:t>the UE shall include a "</w:t>
      </w:r>
      <w:r w:rsidR="00027A12" w:rsidRPr="00DF53B4">
        <w:t>sos</w:t>
      </w:r>
      <w:r w:rsidRPr="00DF53B4">
        <w:t xml:space="preserve">" SIP URI parameter in the Contact header field as described in </w:t>
      </w:r>
      <w:r w:rsidR="00027A12" w:rsidRPr="00DF53B4">
        <w:t>subclause 7.2A.13</w:t>
      </w:r>
      <w:r w:rsidRPr="00DF53B4">
        <w:t xml:space="preserve">, indicating that indicates that this is an emergency registration and that the associated contact address is allowed only for emergency service; and </w:t>
      </w:r>
    </w:p>
    <w:p w14:paraId="32436645" w14:textId="77777777" w:rsidR="00D60029" w:rsidRPr="00DF53B4" w:rsidRDefault="00D60029" w:rsidP="00D60029">
      <w:pPr>
        <w:pStyle w:val="B1"/>
      </w:pPr>
      <w:r w:rsidRPr="00DF53B4">
        <w:t>b)</w:t>
      </w:r>
      <w:r w:rsidRPr="00DF53B4">
        <w:tab/>
        <w:t>the UE shall populate the From and To header fields of the REGISTER request with:</w:t>
      </w:r>
    </w:p>
    <w:p w14:paraId="5EB737B6" w14:textId="77777777" w:rsidR="00D60029" w:rsidRPr="00DF53B4" w:rsidRDefault="00D60029" w:rsidP="00D60029">
      <w:pPr>
        <w:pStyle w:val="B2"/>
      </w:pPr>
      <w:r w:rsidRPr="00DF53B4">
        <w:t>-</w:t>
      </w:r>
      <w:r w:rsidRPr="00DF53B4">
        <w:tab/>
        <w:t>the first entry in the list of public user identities provisioned in the UE;</w:t>
      </w:r>
    </w:p>
    <w:p w14:paraId="35E1285F" w14:textId="77777777" w:rsidR="00D60029" w:rsidRPr="00DF53B4" w:rsidRDefault="00D60029" w:rsidP="00D60029">
      <w:pPr>
        <w:pStyle w:val="B2"/>
      </w:pPr>
      <w:r w:rsidRPr="00DF53B4">
        <w:t>-</w:t>
      </w:r>
      <w:r w:rsidRPr="00DF53B4">
        <w:tab/>
        <w:t xml:space="preserve">the default public user identity obtained during the normal registration, if the UE is not provisioned with a list of public user </w:t>
      </w:r>
      <w:r w:rsidR="00FC018B" w:rsidRPr="00DF53B4">
        <w:t>identities</w:t>
      </w:r>
      <w:r w:rsidRPr="00DF53B4">
        <w:t>, but the UE is currently registered to the IM CN subsystem; and</w:t>
      </w:r>
    </w:p>
    <w:p w14:paraId="19D68387" w14:textId="77777777" w:rsidR="00D60029" w:rsidRPr="00DF53B4" w:rsidRDefault="00D60029" w:rsidP="00D60029">
      <w:pPr>
        <w:pStyle w:val="B2"/>
      </w:pPr>
      <w:r w:rsidRPr="00DF53B4">
        <w:t>-</w:t>
      </w:r>
      <w:r w:rsidRPr="00DF53B4">
        <w:tab/>
        <w:t>the derived temporary public user identity, in all other cases.</w:t>
      </w:r>
    </w:p>
    <w:p w14:paraId="5580A2AA" w14:textId="77777777" w:rsidR="00D60029" w:rsidRPr="00DF53B4" w:rsidRDefault="00D60029" w:rsidP="00D60029">
      <w:r w:rsidRPr="00DF53B4">
        <w:t>[TS 24.229 clause 5.1.6.8.1]:</w:t>
      </w:r>
    </w:p>
    <w:p w14:paraId="42ED3EAE" w14:textId="77777777" w:rsidR="00925756" w:rsidRPr="00DF53B4" w:rsidRDefault="00D60029" w:rsidP="00925756">
      <w:r w:rsidRPr="00DF53B4">
        <w:t xml:space="preserve">The UE shall translate any user indicated emergency number as specified in 3GPP TS 22.101 to an emergency service URN, i.e. a service URN with a top-level service type of "sos" as specified in </w:t>
      </w:r>
      <w:r w:rsidR="00862364" w:rsidRPr="00DF53B4">
        <w:t>RFC </w:t>
      </w:r>
      <w:r w:rsidRPr="00DF53B4">
        <w:t xml:space="preserve">5031. </w:t>
      </w:r>
      <w:r w:rsidR="00925756" w:rsidRPr="00DF53B4">
        <w:t xml:space="preserve"> </w:t>
      </w:r>
    </w:p>
    <w:p w14:paraId="228A7AC5" w14:textId="77777777" w:rsidR="00D60029" w:rsidRPr="00DF53B4" w:rsidRDefault="00925756" w:rsidP="00925756">
      <w:r w:rsidRPr="00DF53B4">
        <w:t>…</w:t>
      </w:r>
    </w:p>
    <w:p w14:paraId="35949E13" w14:textId="77777777" w:rsidR="00D60029" w:rsidRPr="00DF53B4" w:rsidRDefault="00D60029" w:rsidP="00D60029">
      <w:r w:rsidRPr="00DF53B4">
        <w:t>In the event the UE receives a 380 (Alternative Service) response to an INVITE request the response including a 3GPP IM CN subsystem XML body as described in subclause 7.6 that includes an &lt;ims-3gpp&gt; element, including a version attribute, with an &lt;alternative-service&gt; child element with the &lt;type&gt; child element set to "emergency" (see table 7.7AA), the UE shall automatically send an ACK request to the P-CSCF as per normal SIP procedures and terminate the session. In addition, if the 380 (Alternative Service) response includes a P-Asserted-Identity header field with a value equal to the value of the last entry on the Path header field value received during registration:</w:t>
      </w:r>
    </w:p>
    <w:p w14:paraId="218115D2" w14:textId="77777777" w:rsidR="00D60029" w:rsidRPr="00DF53B4" w:rsidRDefault="00D60029" w:rsidP="00D60029">
      <w:pPr>
        <w:pStyle w:val="B1"/>
      </w:pPr>
      <w:r w:rsidRPr="00DF53B4">
        <w:t>-</w:t>
      </w:r>
      <w:r w:rsidRPr="00DF53B4">
        <w:tab/>
        <w:t>the UE may also provide an indication to the user based on the text string contained in the &lt;reason&gt; child element of the &lt;alternative-service&gt; child element of the &lt;ims-3gpp&gt; element; and</w:t>
      </w:r>
    </w:p>
    <w:p w14:paraId="702EE7BD" w14:textId="77777777" w:rsidR="00D60029" w:rsidRPr="00DF53B4" w:rsidRDefault="00D60029" w:rsidP="00D60029">
      <w:pPr>
        <w:pStyle w:val="B1"/>
      </w:pPr>
      <w:r w:rsidRPr="00DF53B4">
        <w:t>-</w:t>
      </w:r>
      <w:r w:rsidRPr="00DF53B4">
        <w:tab/>
        <w:t>one of subclause 5.1.6.8.3 or subclause 5.1.6.8.4 applies.</w:t>
      </w:r>
    </w:p>
    <w:p w14:paraId="527D1E51" w14:textId="77777777" w:rsidR="00D60029" w:rsidRPr="00DF53B4" w:rsidRDefault="00D60029" w:rsidP="00D60029">
      <w:pPr>
        <w:pStyle w:val="NO"/>
      </w:pPr>
      <w:r w:rsidRPr="00DF53B4">
        <w:t>NOTE </w:t>
      </w:r>
      <w:r w:rsidR="00925756" w:rsidRPr="00DF53B4">
        <w:t>2</w:t>
      </w:r>
      <w:r w:rsidRPr="00DF53B4">
        <w:t>:</w:t>
      </w:r>
      <w:r w:rsidRPr="00DF53B4">
        <w:tab/>
        <w:t>Emergency numbers which the UE does not detect, will be treated as a normal call.</w:t>
      </w:r>
    </w:p>
    <w:p w14:paraId="2500EF8E" w14:textId="77777777" w:rsidR="00D60029" w:rsidRPr="00DF53B4" w:rsidRDefault="00D60029" w:rsidP="00D60029">
      <w:pPr>
        <w:pStyle w:val="NO"/>
      </w:pPr>
      <w:r w:rsidRPr="00DF53B4">
        <w:t>NOTE </w:t>
      </w:r>
      <w:r w:rsidR="00925756" w:rsidRPr="00DF53B4">
        <w:t>3</w:t>
      </w:r>
      <w:r w:rsidRPr="00DF53B4">
        <w:t>:</w:t>
      </w:r>
      <w:r w:rsidRPr="00DF53B4">
        <w:tab/>
        <w:t>The last entry on the Path header field value received during registration is the value of the SIP URI of the P-CSCF.</w:t>
      </w:r>
    </w:p>
    <w:p w14:paraId="2FF2E42B" w14:textId="77777777" w:rsidR="00D60029" w:rsidRPr="00DF53B4" w:rsidRDefault="00D60029" w:rsidP="00D60029">
      <w:r w:rsidRPr="00DF53B4">
        <w:t>[TS 24.229 clause 5.1.6.8.3]:</w:t>
      </w:r>
    </w:p>
    <w:p w14:paraId="14280756" w14:textId="77777777" w:rsidR="00925756" w:rsidRPr="00DF53B4" w:rsidRDefault="00925756" w:rsidP="00925756">
      <w:r w:rsidRPr="00DF53B4">
        <w:t>After a successful initial emergency registration, the UE shall apply the procedures as specified in subclause 5.1.2A, 5.1.3 and 5.1.4 with the following additions:</w:t>
      </w:r>
    </w:p>
    <w:p w14:paraId="5EAE2D2E" w14:textId="77777777" w:rsidR="00925756" w:rsidRPr="00DF53B4" w:rsidRDefault="00925756" w:rsidP="00925756">
      <w:pPr>
        <w:pStyle w:val="B1"/>
      </w:pPr>
      <w:r w:rsidRPr="00DF53B4">
        <w:t>1)</w:t>
      </w:r>
      <w:r w:rsidRPr="00DF53B4">
        <w:tab/>
        <w:t xml:space="preserve">the UE shall insert in the INVITE request, a From header field that includes the public user identity registered via emergency registration or the tel </w:t>
      </w:r>
      <w:smartTag w:uri="urn:schemas-microsoft-com:office:smarttags" w:element="stockticker">
        <w:r w:rsidRPr="00DF53B4">
          <w:t>URI</w:t>
        </w:r>
      </w:smartTag>
      <w:r w:rsidRPr="00DF53B4">
        <w:t xml:space="preserve"> associated with the public user identity registered via emergency registration, as described in subclause 4.2;</w:t>
      </w:r>
    </w:p>
    <w:p w14:paraId="5B082DBA" w14:textId="77777777" w:rsidR="00925756" w:rsidRPr="00DF53B4" w:rsidRDefault="00925756" w:rsidP="00925756">
      <w:pPr>
        <w:pStyle w:val="B1"/>
      </w:pPr>
      <w:r w:rsidRPr="00DF53B4">
        <w:t>2)</w:t>
      </w:r>
      <w:r w:rsidRPr="00DF53B4">
        <w:tab/>
        <w:t>the UE shall include a service URN in the Request-</w:t>
      </w:r>
      <w:smartTag w:uri="urn:schemas-microsoft-com:office:smarttags" w:element="stockticker">
        <w:r w:rsidRPr="00DF53B4">
          <w:t>URI</w:t>
        </w:r>
      </w:smartTag>
      <w:r w:rsidRPr="00DF53B4">
        <w:t xml:space="preserve"> of the initial INVITE request in accordance with subclause 5.1.6.8.1;</w:t>
      </w:r>
    </w:p>
    <w:p w14:paraId="63CF279D" w14:textId="77777777" w:rsidR="00925756" w:rsidRPr="00DF53B4" w:rsidRDefault="00925756" w:rsidP="00925756">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1D2F9338" w14:textId="77777777" w:rsidR="00925756" w:rsidRPr="00DF53B4" w:rsidRDefault="00925756" w:rsidP="00925756">
      <w:pPr>
        <w:pStyle w:val="B1"/>
      </w:pPr>
      <w:r w:rsidRPr="00DF53B4">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452F955F" w14:textId="77777777" w:rsidR="00925756" w:rsidRPr="00DF53B4" w:rsidRDefault="00925756" w:rsidP="00925756">
      <w:pPr>
        <w:pStyle w:val="NO"/>
      </w:pPr>
      <w:r w:rsidRPr="00DF53B4">
        <w:t>NOTE 2:</w:t>
      </w:r>
      <w:r w:rsidRPr="00DF53B4">
        <w:tab/>
        <w:t>The IMS emergency specification in 3GPP TS 23.167 describes several methods how the UE can get its location information from the access network or from a server. Such methods are not in the scope of this specification.</w:t>
      </w:r>
    </w:p>
    <w:p w14:paraId="4D824909" w14:textId="77777777" w:rsidR="00925756" w:rsidRPr="00DF53B4" w:rsidRDefault="00925756" w:rsidP="00925756">
      <w:pPr>
        <w:pStyle w:val="B1"/>
      </w:pPr>
      <w:r w:rsidRPr="00DF53B4">
        <w:t>5)</w:t>
      </w:r>
      <w:r w:rsidRPr="00DF53B4">
        <w:tab/>
        <w:t xml:space="preserve">the UE shall insert in the INVITE request, one or two P-Preferred-Identity header field(s) that include the public user identity registered via emergency registration or the tel </w:t>
      </w:r>
      <w:smartTag w:uri="urn:schemas-microsoft-com:office:smarttags" w:element="stockticker">
        <w:r w:rsidRPr="00DF53B4">
          <w:t>URI</w:t>
        </w:r>
      </w:smartTag>
      <w:r w:rsidRPr="00DF53B4">
        <w:t xml:space="preserve"> associated with the public user identity</w:t>
      </w:r>
      <w:r w:rsidRPr="00DF53B4">
        <w:rPr>
          <w:lang w:eastAsia="zh-CN"/>
        </w:rPr>
        <w:t xml:space="preserve"> registered via emergency registration as described in</w:t>
      </w:r>
      <w:r w:rsidRPr="00DF53B4">
        <w:t xml:space="preserve"> subclause 4.2;</w:t>
      </w:r>
    </w:p>
    <w:p w14:paraId="1A38AAD9" w14:textId="77777777" w:rsidR="00925756" w:rsidRPr="00DF53B4" w:rsidRDefault="00925756" w:rsidP="00925756">
      <w:pPr>
        <w:pStyle w:val="NO"/>
      </w:pPr>
      <w:r w:rsidRPr="00DF53B4">
        <w:t>NOTE 2:</w:t>
      </w:r>
      <w:r w:rsidRPr="00DF53B4">
        <w:tab/>
        <w:t>Providing two P-Preferred-Identity header fields is usually supported by UE acting as enterprise network.</w:t>
      </w:r>
    </w:p>
    <w:p w14:paraId="0AFF12BD" w14:textId="77777777" w:rsidR="00925756" w:rsidRPr="00DF53B4" w:rsidRDefault="00925756" w:rsidP="00925756">
      <w:pPr>
        <w:pStyle w:val="B1"/>
      </w:pPr>
      <w:r w:rsidRPr="00DF53B4">
        <w:t>6)</w:t>
      </w:r>
      <w:r w:rsidRPr="00DF53B4">
        <w:tab/>
        <w:t>void;</w:t>
      </w:r>
    </w:p>
    <w:p w14:paraId="767E9035" w14:textId="77777777" w:rsidR="00925756" w:rsidRPr="00DF53B4" w:rsidRDefault="00925756" w:rsidP="00925756">
      <w:pPr>
        <w:pStyle w:val="B1"/>
      </w:pPr>
      <w:r w:rsidRPr="00DF53B4">
        <w:t>7)</w:t>
      </w:r>
      <w:r w:rsidRPr="00DF53B4">
        <w:tab/>
        <w:t xml:space="preserve">if the UE has its location information available, or a </w:t>
      </w:r>
      <w:smartTag w:uri="urn:schemas-microsoft-com:office:smarttags" w:element="stockticker">
        <w:r w:rsidRPr="00DF53B4">
          <w:t>URI</w:t>
        </w:r>
      </w:smartTag>
      <w:r w:rsidRPr="00DF53B4">
        <w:t xml:space="preserve"> that points to the location information, then the UE shall include a Geolocation header field in the INVITE request in the following way:</w:t>
      </w:r>
    </w:p>
    <w:p w14:paraId="706F4041" w14:textId="77777777" w:rsidR="00925756" w:rsidRPr="00DF53B4" w:rsidRDefault="00925756" w:rsidP="00925756">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or</w:t>
      </w:r>
    </w:p>
    <w:p w14:paraId="7700F951" w14:textId="77777777" w:rsidR="00925756" w:rsidRPr="00DF53B4" w:rsidRDefault="00925756" w:rsidP="00925756">
      <w:pPr>
        <w:pStyle w:val="B2"/>
      </w:pPr>
      <w:r w:rsidRPr="00DF53B4">
        <w:t>-</w:t>
      </w:r>
      <w:r w:rsidRPr="00DF53B4">
        <w:tab/>
        <w:t xml:space="preserve">if the UE is aware of its location information, include the location information in a PIDF location object, in accordance with </w:t>
      </w:r>
      <w:r w:rsidR="00862364" w:rsidRPr="00DF53B4">
        <w:t>RFC </w:t>
      </w:r>
      <w:r w:rsidRPr="00DF53B4">
        <w:t xml:space="preserve">4119, include the location object in a message body with the content type application/pidf+xml, and include a Content ID URL, referring to the message body, as the Geolocation header field value, as described </w:t>
      </w:r>
      <w:r w:rsidR="00862364" w:rsidRPr="00DF53B4">
        <w:t>RFC </w:t>
      </w:r>
      <w:r w:rsidRPr="00DF53B4">
        <w:t>6442;</w:t>
      </w:r>
    </w:p>
    <w:p w14:paraId="7B69946E" w14:textId="77777777" w:rsidR="00925756" w:rsidRPr="00DF53B4" w:rsidRDefault="00925756" w:rsidP="00925756">
      <w:pPr>
        <w:pStyle w:val="B1"/>
      </w:pPr>
      <w:r w:rsidRPr="00DF53B4">
        <w:t>8)</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and</w:t>
      </w:r>
    </w:p>
    <w:p w14:paraId="1C70317B" w14:textId="77777777" w:rsidR="00925756" w:rsidRPr="00DF53B4" w:rsidRDefault="00925756" w:rsidP="00925756">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not desirable.</w:t>
      </w:r>
    </w:p>
    <w:p w14:paraId="1726F65B" w14:textId="77777777" w:rsidR="00925756" w:rsidRPr="00DF53B4" w:rsidRDefault="00925756" w:rsidP="00925756">
      <w:pPr>
        <w:pStyle w:val="B1"/>
      </w:pPr>
      <w:r w:rsidRPr="00DF53B4">
        <w:t>9)</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4CC5BD27" w14:textId="77777777" w:rsidR="00925756" w:rsidRPr="00DF53B4" w:rsidRDefault="00925756" w:rsidP="00925756">
      <w:pPr>
        <w:pStyle w:val="NO"/>
      </w:pPr>
      <w:r w:rsidRPr="00DF53B4">
        <w:t>NOTE 4:</w:t>
      </w:r>
      <w:r w:rsidRPr="00DF53B4">
        <w:tab/>
      </w:r>
      <w:r w:rsidR="00862364" w:rsidRPr="00DF53B4">
        <w:t>RFC </w:t>
      </w:r>
      <w:r w:rsidRPr="00DF53B4">
        <w:t>3261 provides for the use of the Priority header field with a suggested value of "emergency". It is not precluded that emergency sessions contain this value, but such usage will have no impact on the processing within the IM CN subsystem.</w:t>
      </w:r>
    </w:p>
    <w:p w14:paraId="58F64E91" w14:textId="77777777" w:rsidR="00925756" w:rsidRPr="00DF53B4" w:rsidRDefault="00925756" w:rsidP="00925756">
      <w:r w:rsidRPr="00DF53B4">
        <w:t>In the event the UE receives a 380 (Alternative Service) response with a P-Asserted-Identity header field with a value equal to the value of the last entry on the Path header field value received during registration, and the Content-Type header field set according to subclause 7.6 (i.e. "application/3gpp-ims+xml"), independent of the value or presence of the Content-Disposition header field, independent of the value or presence of Content-Disposition parameters, then the following treatment is applied:</w:t>
      </w:r>
    </w:p>
    <w:p w14:paraId="7C3102DD" w14:textId="77777777" w:rsidR="00925756" w:rsidRPr="00DF53B4" w:rsidRDefault="00925756" w:rsidP="00925756">
      <w:pPr>
        <w:pStyle w:val="B1"/>
      </w:pPr>
      <w:r w:rsidRPr="00DF53B4">
        <w:t>1)</w:t>
      </w:r>
      <w:r w:rsidRPr="00DF53B4">
        <w:tab/>
        <w:t>if the 380 (Alternative Service) response includes a 3GPP IM CN subsystem XML body as described in subclause 7.6 the &lt;ims-3gpp&gt; element, including a version attribute, with the &lt;alternative-service&gt; child element with the &lt;type&gt; child element set to "emergency" (see table 7.7AA), then the UE shall:</w:t>
      </w:r>
    </w:p>
    <w:p w14:paraId="7F47D197" w14:textId="77777777" w:rsidR="00925756" w:rsidRPr="00DF53B4" w:rsidRDefault="00925756" w:rsidP="00925756">
      <w:pPr>
        <w:pStyle w:val="B2"/>
      </w:pPr>
      <w:r w:rsidRPr="00DF53B4">
        <w:t>a)</w:t>
      </w:r>
      <w:r w:rsidRPr="00DF53B4">
        <w:tab/>
        <w:t>if the CS domain is available to the UE, and no prior attempt using the CS domain for the current emergency call attempt has been made, attempt emergency call via CS domain using appropriate access technology specific procedures; and</w:t>
      </w:r>
    </w:p>
    <w:p w14:paraId="0140910F" w14:textId="77777777" w:rsidR="00925756" w:rsidRPr="00DF53B4" w:rsidRDefault="00925756" w:rsidP="00925756">
      <w:pPr>
        <w:pStyle w:val="B2"/>
      </w:pPr>
      <w:r w:rsidRPr="00DF53B4">
        <w:t>b)</w:t>
      </w:r>
      <w:r w:rsidRPr="00DF53B4">
        <w:tab/>
        <w:t>if the CS domain is not available to the UE or the emergency call has already been attempted using the CS domain, then perform one of the following actions:</w:t>
      </w:r>
    </w:p>
    <w:p w14:paraId="2509A206" w14:textId="77777777" w:rsidR="00925756" w:rsidRPr="00DF53B4" w:rsidRDefault="00925756" w:rsidP="00925756">
      <w:pPr>
        <w:pStyle w:val="B3"/>
      </w:pPr>
      <w:r w:rsidRPr="00DF53B4">
        <w:t>-</w:t>
      </w:r>
      <w:r w:rsidRPr="00DF53B4">
        <w:tab/>
        <w:t>if the &lt;action&gt; child element of the &lt;alternative-service&gt; child element of the &lt;ims-3gpp&gt; element in the IM CN subsystem XML body as described in subclause 7.6 is set to "emergency-registration" (see table 7.7AB), perform an initial emergency registration using a different VPLMN if available, as described in subclause 5.1.6.2 and if the new emergency registration succeeded, attempt an emergency call as described in this subclause; or</w:t>
      </w:r>
    </w:p>
    <w:p w14:paraId="7D999525" w14:textId="77777777" w:rsidR="00925756" w:rsidRPr="00DF53B4" w:rsidRDefault="00925756" w:rsidP="00925756">
      <w:pPr>
        <w:pStyle w:val="B3"/>
      </w:pPr>
      <w:r w:rsidRPr="00DF53B4">
        <w:t>-</w:t>
      </w:r>
      <w:r w:rsidRPr="00DF53B4">
        <w:tab/>
        <w:t>perform implementation specific actions to establish the emergency call; and</w:t>
      </w:r>
    </w:p>
    <w:p w14:paraId="07FBB766" w14:textId="77777777" w:rsidR="00925756" w:rsidRPr="00DF53B4" w:rsidRDefault="00925756" w:rsidP="00925756">
      <w:pPr>
        <w:pStyle w:val="B1"/>
      </w:pPr>
      <w:r w:rsidRPr="00DF53B4">
        <w:t>2)</w:t>
      </w:r>
      <w:r w:rsidRPr="00DF53B4">
        <w:tab/>
        <w:t>if the 380 (Alternative Service) response includes a 3GPP IM CN subsystem XML body as described in subclause 7.6 with the &lt;ims-3gpp&gt; element, including a version attribute, with the &lt;alternative-service&gt; child element with the &lt;type&gt; child element set to "emergency" (see table 7.7AA) then the UE may also provide an indication to the user based on the text string contained in the &lt;reason&gt; child element of the &lt;alternative-service&gt; child element of the &lt;ims-3gpp&gt; element.</w:t>
      </w:r>
    </w:p>
    <w:p w14:paraId="5EB7852A" w14:textId="77777777" w:rsidR="00925756" w:rsidRPr="00DF53B4" w:rsidRDefault="00925756" w:rsidP="00925756">
      <w:pPr>
        <w:pStyle w:val="NO"/>
      </w:pPr>
      <w:r w:rsidRPr="00DF53B4">
        <w:t>NOTE 5:</w:t>
      </w:r>
      <w:r w:rsidRPr="00DF53B4">
        <w:tab/>
        <w:t xml:space="preserve">The last entry on the Path header field value received during registration is the value of the SIP </w:t>
      </w:r>
      <w:smartTag w:uri="urn:schemas-microsoft-com:office:smarttags" w:element="stockticker">
        <w:r w:rsidRPr="00DF53B4">
          <w:t>URI</w:t>
        </w:r>
      </w:smartTag>
      <w:r w:rsidRPr="00DF53B4">
        <w:t xml:space="preserve"> of the P-CSCF.</w:t>
      </w:r>
    </w:p>
    <w:p w14:paraId="417C968B" w14:textId="77777777" w:rsidR="00D60029" w:rsidRPr="00DF53B4" w:rsidRDefault="00D923E8" w:rsidP="00D60029">
      <w:r w:rsidRPr="00DF53B4">
        <w:t xml:space="preserve">[TS </w:t>
      </w:r>
      <w:r w:rsidR="00D60029" w:rsidRPr="00DF53B4">
        <w:t>24.229 annex L.2.2.6]:</w:t>
      </w:r>
    </w:p>
    <w:p w14:paraId="63A816C1" w14:textId="77777777" w:rsidR="00D60029" w:rsidRPr="00DF53B4" w:rsidRDefault="00D60029" w:rsidP="00D60029">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427DD629" w14:textId="77777777" w:rsidR="00D60029" w:rsidRPr="00DF53B4" w:rsidRDefault="00D60029" w:rsidP="00D60029">
      <w:r w:rsidRPr="00DF53B4">
        <w:t>...</w:t>
      </w:r>
    </w:p>
    <w:p w14:paraId="708DB9E2" w14:textId="77777777" w:rsidR="00D60029" w:rsidRPr="00DF53B4" w:rsidRDefault="00D60029" w:rsidP="00D60029">
      <w:r w:rsidRPr="00DF53B4">
        <w:t>When</w:t>
      </w:r>
      <w:r w:rsidRPr="00DF53B4" w:rsidDel="003C4951">
        <w:t xml:space="preserve"> </w:t>
      </w:r>
      <w:r w:rsidRPr="00DF53B4">
        <w:t>activating a EPS bearer context to perform emergency registration, the UE shall request a PDN connection for emergency bearer services as described in 3GPP TS 24.301. The procedures for EPS bearer context activation and P-CSCF discovery, as described in subclause L.2.2.1 of this specification apply accordingly.</w:t>
      </w:r>
    </w:p>
    <w:p w14:paraId="08210EE3" w14:textId="77777777" w:rsidR="00D60029" w:rsidRPr="00DF53B4" w:rsidRDefault="00D60029" w:rsidP="00D60029">
      <w:r w:rsidRPr="00DF53B4">
        <w:t>In order to find out whether the UE is attached to the home PLMN or to the visited PLMN, the UE shall compare the MCC and MNC values derived from its IMSI with the MCC and MNC of the PLMN the UE is attached to. If the MCC and MNC of the PLMN the UE is attached to do not match with the MCC and MNC derived from the IMSI, then for the purpose of emergency calls in the IM CN subsystem the UE shall consider to be attached to a VPLMN.</w:t>
      </w:r>
    </w:p>
    <w:p w14:paraId="7744D0A3" w14:textId="77777777" w:rsidR="00D60029" w:rsidRPr="00DF53B4" w:rsidRDefault="00D60029" w:rsidP="00D60029">
      <w:pPr>
        <w:pStyle w:val="NO"/>
      </w:pPr>
      <w:r w:rsidRPr="00DF53B4">
        <w:t>NOTE:</w:t>
      </w:r>
      <w:r w:rsidRPr="00DF53B4">
        <w:tab/>
        <w:t>In this respect an equivalent HPLMN, as defined in 3GPP TS 23.122 will be considered as a visited network.</w:t>
      </w:r>
    </w:p>
    <w:p w14:paraId="2604E392" w14:textId="77777777" w:rsidR="00D60029" w:rsidRPr="00DF53B4" w:rsidRDefault="00D60029" w:rsidP="00D60029">
      <w:pPr>
        <w:pStyle w:val="H6"/>
        <w:rPr>
          <w:snapToGrid w:val="0"/>
        </w:rPr>
      </w:pPr>
      <w:r w:rsidRPr="00DF53B4">
        <w:rPr>
          <w:snapToGrid w:val="0"/>
        </w:rPr>
        <w:t>Reference(s)</w:t>
      </w:r>
    </w:p>
    <w:p w14:paraId="249B1050" w14:textId="77777777" w:rsidR="00D60029" w:rsidRPr="00DF53B4" w:rsidRDefault="00D60029" w:rsidP="00D60029">
      <w:pPr>
        <w:rPr>
          <w:snapToGrid w:val="0"/>
        </w:rPr>
      </w:pPr>
      <w:r w:rsidRPr="00DF53B4">
        <w:rPr>
          <w:snapToGrid w:val="0"/>
        </w:rPr>
        <w:t>3GPP T</w:t>
      </w:r>
      <w:r w:rsidRPr="00DF53B4">
        <w:t>S 24.229</w:t>
      </w:r>
      <w:r w:rsidR="00925756" w:rsidRPr="00DF53B4">
        <w:t xml:space="preserve"> </w:t>
      </w:r>
      <w:r w:rsidRPr="00DF53B4">
        <w:t xml:space="preserve">[10], clauses 5.1.6.1, 5.1.6.2, </w:t>
      </w:r>
      <w:r w:rsidR="00925756" w:rsidRPr="00DF53B4">
        <w:t xml:space="preserve">5.1.6.8.1, </w:t>
      </w:r>
      <w:r w:rsidRPr="00DF53B4">
        <w:t>5.1.6.8.3, and Annex L2.2.6 (release 9)</w:t>
      </w:r>
    </w:p>
    <w:p w14:paraId="6BCD9059" w14:textId="77777777" w:rsidR="00D60029" w:rsidRPr="00DF53B4" w:rsidRDefault="00D60029" w:rsidP="00D60029">
      <w:pPr>
        <w:pStyle w:val="Heading4"/>
      </w:pPr>
      <w:bookmarkStart w:id="4640" w:name="_Toc21077711"/>
      <w:bookmarkStart w:id="4641" w:name="_Toc35972268"/>
      <w:bookmarkStart w:id="4642" w:name="_Toc51774557"/>
      <w:bookmarkStart w:id="4643" w:name="_Toc51834980"/>
      <w:bookmarkStart w:id="4644" w:name="_Toc52219833"/>
      <w:bookmarkStart w:id="4645" w:name="_Toc58359902"/>
      <w:bookmarkStart w:id="4646" w:name="_Toc68193041"/>
      <w:bookmarkStart w:id="4647" w:name="_Toc75422016"/>
      <w:r w:rsidRPr="00DF53B4">
        <w:t>19.1.3.3</w:t>
      </w:r>
      <w:r w:rsidRPr="00DF53B4">
        <w:tab/>
        <w:t>Test</w:t>
      </w:r>
      <w:r w:rsidRPr="00DF53B4">
        <w:rPr>
          <w:snapToGrid w:val="0"/>
        </w:rPr>
        <w:t xml:space="preserve"> purpose</w:t>
      </w:r>
      <w:bookmarkEnd w:id="4640"/>
      <w:bookmarkEnd w:id="4641"/>
      <w:bookmarkEnd w:id="4642"/>
      <w:bookmarkEnd w:id="4643"/>
      <w:bookmarkEnd w:id="4644"/>
      <w:bookmarkEnd w:id="4645"/>
      <w:bookmarkEnd w:id="4646"/>
      <w:bookmarkEnd w:id="4647"/>
    </w:p>
    <w:p w14:paraId="48278484" w14:textId="77777777" w:rsidR="00D60029" w:rsidRPr="00DF53B4" w:rsidRDefault="00D60029" w:rsidP="00D60029">
      <w:pPr>
        <w:pStyle w:val="B1"/>
        <w:rPr>
          <w:snapToGrid w:val="0"/>
        </w:rPr>
      </w:pPr>
      <w:r w:rsidRPr="00DF53B4">
        <w:rPr>
          <w:snapToGrid w:val="0"/>
        </w:rPr>
        <w:t>1)</w:t>
      </w:r>
      <w:r w:rsidRPr="00DF53B4">
        <w:rPr>
          <w:snapToGrid w:val="0"/>
        </w:rPr>
        <w:tab/>
        <w:t>To verify that the on reception of 380 Alternate Service for an</w:t>
      </w:r>
      <w:r w:rsidR="0062024F" w:rsidRPr="00DF53B4">
        <w:rPr>
          <w:snapToGrid w:val="0"/>
        </w:rPr>
        <w:t xml:space="preserve"> </w:t>
      </w:r>
      <w:r w:rsidRPr="00DF53B4">
        <w:rPr>
          <w:snapToGrid w:val="0"/>
        </w:rPr>
        <w:t>INVITE sent for emergency call establishment, UE initiates the emergency call in supported CS domain</w:t>
      </w:r>
      <w:r w:rsidR="00C4033D" w:rsidRPr="00DF53B4">
        <w:rPr>
          <w:snapToGrid w:val="0"/>
        </w:rPr>
        <w:t xml:space="preserve"> over UTRAN or GERAN.</w:t>
      </w:r>
    </w:p>
    <w:p w14:paraId="2F13A23B" w14:textId="77777777" w:rsidR="00D60029" w:rsidRPr="00DF53B4" w:rsidRDefault="00D60029" w:rsidP="00D60029">
      <w:pPr>
        <w:pStyle w:val="Heading4"/>
      </w:pPr>
      <w:bookmarkStart w:id="4648" w:name="_Toc21077712"/>
      <w:bookmarkStart w:id="4649" w:name="_Toc35972269"/>
      <w:bookmarkStart w:id="4650" w:name="_Toc51774558"/>
      <w:bookmarkStart w:id="4651" w:name="_Toc51834981"/>
      <w:bookmarkStart w:id="4652" w:name="_Toc52219834"/>
      <w:bookmarkStart w:id="4653" w:name="_Toc58359903"/>
      <w:bookmarkStart w:id="4654" w:name="_Toc68193042"/>
      <w:bookmarkStart w:id="4655" w:name="_Toc75422017"/>
      <w:r w:rsidRPr="00DF53B4">
        <w:t>19.1.3.4</w:t>
      </w:r>
      <w:r w:rsidRPr="00DF53B4">
        <w:tab/>
      </w:r>
      <w:r w:rsidRPr="00DF53B4">
        <w:rPr>
          <w:snapToGrid w:val="0"/>
        </w:rPr>
        <w:t>Method of test</w:t>
      </w:r>
      <w:bookmarkEnd w:id="4648"/>
      <w:bookmarkEnd w:id="4649"/>
      <w:bookmarkEnd w:id="4650"/>
      <w:bookmarkEnd w:id="4651"/>
      <w:bookmarkEnd w:id="4652"/>
      <w:bookmarkEnd w:id="4653"/>
      <w:bookmarkEnd w:id="4654"/>
      <w:bookmarkEnd w:id="4655"/>
    </w:p>
    <w:p w14:paraId="1F4388F4" w14:textId="77777777" w:rsidR="00D60029" w:rsidRPr="00DF53B4" w:rsidRDefault="00D60029" w:rsidP="00D60029">
      <w:pPr>
        <w:pStyle w:val="H6"/>
        <w:rPr>
          <w:snapToGrid w:val="0"/>
        </w:rPr>
      </w:pPr>
      <w:r w:rsidRPr="00DF53B4">
        <w:rPr>
          <w:snapToGrid w:val="0"/>
        </w:rPr>
        <w:t>Initial conditions</w:t>
      </w:r>
    </w:p>
    <w:p w14:paraId="7CE9B21B" w14:textId="77777777" w:rsidR="00D60029" w:rsidRPr="00DF53B4" w:rsidRDefault="00D60029" w:rsidP="00D60029">
      <w:pPr>
        <w:rPr>
          <w:b/>
          <w:bCs/>
          <w:snapToGrid w:val="0"/>
        </w:rPr>
      </w:pPr>
      <w:r w:rsidRPr="00DF53B4">
        <w:rPr>
          <w:snapToGrid w:val="0"/>
        </w:rPr>
        <w:t xml:space="preserve">UE contains either ISIM and USIM applications or only USIM application on UICC. UE is registered to IMS services, by executing the generic test procedure in Annex C.2 up to the last step. </w:t>
      </w:r>
    </w:p>
    <w:p w14:paraId="2C62C23A" w14:textId="77777777" w:rsidR="00D60029" w:rsidRPr="00DF53B4" w:rsidRDefault="00D60029" w:rsidP="00D60029">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63C1EDD4" w14:textId="77777777" w:rsidR="00D60029" w:rsidRPr="00DF53B4" w:rsidRDefault="00D60029" w:rsidP="00D60029">
      <w:pPr>
        <w:rPr>
          <w:snapToGrid w:val="0"/>
        </w:rPr>
      </w:pPr>
      <w:r w:rsidRPr="00DF53B4">
        <w:rPr>
          <w:snapToGrid w:val="0"/>
        </w:rPr>
        <w:t>The SS is configured:</w:t>
      </w:r>
    </w:p>
    <w:p w14:paraId="21CDD827" w14:textId="77777777" w:rsidR="00D60029" w:rsidRPr="00DF53B4" w:rsidRDefault="00C4033D" w:rsidP="00C4033D">
      <w:pPr>
        <w:pStyle w:val="B1"/>
        <w:rPr>
          <w:snapToGrid w:val="0"/>
        </w:rPr>
      </w:pPr>
      <w:r w:rsidRPr="00DF53B4">
        <w:rPr>
          <w:snapToGrid w:val="0"/>
        </w:rPr>
        <w:t>-</w:t>
      </w:r>
      <w:r w:rsidRPr="00DF53B4">
        <w:rPr>
          <w:snapToGrid w:val="0"/>
        </w:rPr>
        <w:tab/>
      </w:r>
      <w:r w:rsidR="00D60029" w:rsidRPr="00DF53B4">
        <w:rPr>
          <w:snapToGrid w:val="0"/>
        </w:rPr>
        <w:t xml:space="preserve">with 2 cells: </w:t>
      </w:r>
      <w:r w:rsidRPr="00DF53B4">
        <w:rPr>
          <w:snapToGrid w:val="0"/>
        </w:rPr>
        <w:t>as in TS 36.508</w:t>
      </w:r>
    </w:p>
    <w:p w14:paraId="70EA067D" w14:textId="77777777" w:rsidR="00D60029" w:rsidRPr="00DF53B4" w:rsidRDefault="00C4033D" w:rsidP="00C4033D">
      <w:pPr>
        <w:pStyle w:val="B1"/>
        <w:rPr>
          <w:snapToGrid w:val="0"/>
        </w:rPr>
      </w:pPr>
      <w:r w:rsidRPr="00DF53B4">
        <w:rPr>
          <w:snapToGrid w:val="0"/>
        </w:rPr>
        <w:t>-</w:t>
      </w:r>
      <w:r w:rsidRPr="00DF53B4">
        <w:rPr>
          <w:snapToGrid w:val="0"/>
        </w:rPr>
        <w:tab/>
      </w:r>
      <w:r w:rsidR="00D60029" w:rsidRPr="00DF53B4">
        <w:rPr>
          <w:snapToGrid w:val="0"/>
        </w:rPr>
        <w:t xml:space="preserve">E-UTRAN </w:t>
      </w:r>
      <w:r w:rsidR="00D40FA7" w:rsidRPr="00DF53B4">
        <w:rPr>
          <w:snapToGrid w:val="0"/>
        </w:rPr>
        <w:t>cell A</w:t>
      </w:r>
    </w:p>
    <w:p w14:paraId="5D07DDB3" w14:textId="77777777" w:rsidR="00C4033D" w:rsidRPr="00DF53B4" w:rsidRDefault="00C4033D" w:rsidP="00C4033D">
      <w:pPr>
        <w:pStyle w:val="B1"/>
        <w:rPr>
          <w:snapToGrid w:val="0"/>
        </w:rPr>
      </w:pPr>
      <w:r w:rsidRPr="00DF53B4">
        <w:t>-</w:t>
      </w:r>
      <w:r w:rsidRPr="00DF53B4">
        <w:tab/>
        <w:t>if px_RATComb_Tested = EUTRA_UTRA, cell 5</w:t>
      </w:r>
    </w:p>
    <w:p w14:paraId="11D0F246" w14:textId="77777777" w:rsidR="00C4033D" w:rsidRPr="00DF53B4" w:rsidRDefault="00C4033D" w:rsidP="00C4033D">
      <w:pPr>
        <w:pStyle w:val="B1"/>
        <w:rPr>
          <w:snapToGrid w:val="0"/>
        </w:rPr>
      </w:pPr>
      <w:r w:rsidRPr="00DF53B4">
        <w:t>-</w:t>
      </w:r>
      <w:r w:rsidRPr="00DF53B4">
        <w:tab/>
        <w:t>if px_RATComb_Tested = EUTRA_GERAN</w:t>
      </w:r>
      <w:r w:rsidRPr="00DF53B4">
        <w:rPr>
          <w:snapToGrid w:val="0"/>
        </w:rPr>
        <w:t xml:space="preserve"> </w:t>
      </w:r>
      <w:r w:rsidRPr="00DF53B4">
        <w:t>, GERAN cell 24</w:t>
      </w:r>
    </w:p>
    <w:p w14:paraId="17EB1D88" w14:textId="77777777" w:rsidR="00D60029" w:rsidRPr="00DF53B4" w:rsidRDefault="00C4033D" w:rsidP="00C4033D">
      <w:pPr>
        <w:pStyle w:val="B1"/>
        <w:rPr>
          <w:snapToGrid w:val="0"/>
        </w:rPr>
      </w:pPr>
      <w:r w:rsidRPr="00DF53B4">
        <w:rPr>
          <w:snapToGrid w:val="0"/>
        </w:rPr>
        <w:t>-</w:t>
      </w:r>
      <w:r w:rsidRPr="00DF53B4">
        <w:rPr>
          <w:snapToGrid w:val="0"/>
        </w:rPr>
        <w:tab/>
      </w:r>
      <w:r w:rsidR="00D40FA7" w:rsidRPr="00DF53B4">
        <w:rPr>
          <w:snapToGrid w:val="0"/>
        </w:rPr>
        <w:t>Cell A</w:t>
      </w:r>
      <w:r w:rsidR="00D60029" w:rsidRPr="00DF53B4">
        <w:rPr>
          <w:snapToGrid w:val="0"/>
        </w:rPr>
        <w:t xml:space="preserve"> power level is set as “serving cell” and</w:t>
      </w:r>
      <w:r w:rsidR="0062024F" w:rsidRPr="00DF53B4">
        <w:rPr>
          <w:snapToGrid w:val="0"/>
        </w:rPr>
        <w:t xml:space="preserve"> </w:t>
      </w:r>
      <w:r w:rsidR="00D60029" w:rsidRPr="00DF53B4">
        <w:rPr>
          <w:snapToGrid w:val="0"/>
        </w:rPr>
        <w:t>cell 24/cell 5</w:t>
      </w:r>
      <w:r w:rsidRPr="00DF53B4">
        <w:rPr>
          <w:snapToGrid w:val="0"/>
        </w:rPr>
        <w:t xml:space="preserve"> </w:t>
      </w:r>
      <w:r w:rsidR="00D60029" w:rsidRPr="00DF53B4">
        <w:rPr>
          <w:snapToGrid w:val="0"/>
        </w:rPr>
        <w:t>power level is set as “suitable cell”</w:t>
      </w:r>
    </w:p>
    <w:p w14:paraId="31D8A36E" w14:textId="77777777" w:rsidR="00D60029" w:rsidRPr="00DF53B4" w:rsidRDefault="00C4033D" w:rsidP="00C4033D">
      <w:pPr>
        <w:pStyle w:val="NO"/>
      </w:pPr>
      <w:r w:rsidRPr="00DF53B4">
        <w:t>Note: Setting px_RATComb_Tested = EUTRA_Only is not allowed.</w:t>
      </w:r>
    </w:p>
    <w:p w14:paraId="5F026F34" w14:textId="77777777" w:rsidR="00D60029" w:rsidRPr="00DF53B4" w:rsidRDefault="00D60029" w:rsidP="00D60029">
      <w:pPr>
        <w:pStyle w:val="H6"/>
        <w:rPr>
          <w:snapToGrid w:val="0"/>
        </w:rPr>
      </w:pPr>
      <w:r w:rsidRPr="00DF53B4">
        <w:rPr>
          <w:snapToGrid w:val="0"/>
        </w:rPr>
        <w:t>Test procedure</w:t>
      </w:r>
      <w:r w:rsidR="00406DFB" w:rsidRPr="00DF53B4">
        <w:rPr>
          <w:snapToGrid w:val="0"/>
        </w:rPr>
        <w:t xml:space="preserve"> applicable for a UE with E-UTRA support (TS 34.229-2 [5] A.18/1)</w:t>
      </w:r>
    </w:p>
    <w:p w14:paraId="7B70F93A" w14:textId="77777777" w:rsidR="00406DFB" w:rsidRPr="00DF53B4" w:rsidRDefault="00D60029" w:rsidP="00406DFB">
      <w:pPr>
        <w:pStyle w:val="B1"/>
        <w:rPr>
          <w:snapToGrid w:val="0"/>
        </w:rPr>
      </w:pPr>
      <w:r w:rsidRPr="00DF53B4">
        <w:rPr>
          <w:snapToGrid w:val="0"/>
        </w:rPr>
        <w:t>1)</w:t>
      </w:r>
      <w:r w:rsidRPr="00DF53B4">
        <w:rPr>
          <w:snapToGrid w:val="0"/>
        </w:rPr>
        <w:tab/>
        <w:t>IMS emergency call is initiated on the UE.</w:t>
      </w:r>
    </w:p>
    <w:p w14:paraId="38161005" w14:textId="77777777" w:rsidR="00406DFB" w:rsidRPr="00DF53B4" w:rsidRDefault="00406DFB" w:rsidP="00406DFB">
      <w:pPr>
        <w:pStyle w:val="B1"/>
        <w:rPr>
          <w:snapToGrid w:val="0"/>
        </w:rPr>
      </w:pPr>
      <w:r w:rsidRPr="00DF53B4">
        <w:rPr>
          <w:rFonts w:eastAsia="MS Mincho"/>
          <w:snapToGrid w:val="0"/>
        </w:rPr>
        <w:t>2</w:t>
      </w:r>
      <w:r w:rsidR="00CA5836" w:rsidRPr="00DF53B4">
        <w:rPr>
          <w:rFonts w:eastAsia="MS Mincho"/>
          <w:snapToGrid w:val="0"/>
        </w:rPr>
        <w:t>)</w:t>
      </w:r>
      <w:r w:rsidRPr="00DF53B4">
        <w:rPr>
          <w:rFonts w:eastAsia="MS Mincho"/>
          <w:snapToGrid w:val="0"/>
        </w:rPr>
        <w:t>-</w:t>
      </w:r>
      <w:r w:rsidR="00C4033D" w:rsidRPr="00DF53B4">
        <w:rPr>
          <w:rFonts w:eastAsia="MS Mincho"/>
          <w:snapToGrid w:val="0"/>
        </w:rPr>
        <w:t>5</w:t>
      </w:r>
      <w:r w:rsidRPr="00DF53B4">
        <w:rPr>
          <w:rFonts w:eastAsia="MS Mincho"/>
          <w:snapToGrid w:val="0"/>
        </w:rPr>
        <w:t>)</w:t>
      </w:r>
      <w:r w:rsidRPr="00DF53B4">
        <w:rPr>
          <w:rFonts w:eastAsia="MS Mincho"/>
          <w:snapToGrid w:val="0"/>
        </w:rPr>
        <w:tab/>
        <w:t xml:space="preserve">UE executes the procedures described in TS 36.508 [94] table </w:t>
      </w:r>
      <w:r w:rsidRPr="00DF53B4">
        <w:rPr>
          <w:rFonts w:eastAsia="MS Mincho"/>
        </w:rPr>
        <w:t>4.5A.4.3-1</w:t>
      </w:r>
      <w:r w:rsidRPr="00DF53B4">
        <w:rPr>
          <w:rFonts w:eastAsia="MS Mincho"/>
          <w:snapToGrid w:val="0"/>
        </w:rPr>
        <w:t xml:space="preserve"> steps </w:t>
      </w:r>
      <w:r w:rsidR="00C4033D" w:rsidRPr="00DF53B4">
        <w:rPr>
          <w:rFonts w:eastAsia="MS Mincho"/>
          <w:snapToGrid w:val="0"/>
        </w:rPr>
        <w:t>2</w:t>
      </w:r>
      <w:r w:rsidRPr="00DF53B4">
        <w:rPr>
          <w:rFonts w:eastAsia="MS Mincho"/>
          <w:snapToGrid w:val="0"/>
        </w:rPr>
        <w:t xml:space="preserve"> to 1</w:t>
      </w:r>
      <w:r w:rsidR="00993FD5" w:rsidRPr="00DF53B4">
        <w:rPr>
          <w:rFonts w:eastAsia="MS Mincho"/>
          <w:snapToGrid w:val="0"/>
        </w:rPr>
        <w:t xml:space="preserve">5 </w:t>
      </w:r>
      <w:r w:rsidRPr="00DF53B4">
        <w:rPr>
          <w:rFonts w:eastAsia="MS Mincho"/>
          <w:snapToGrid w:val="0"/>
        </w:rPr>
        <w:t>and parallel behaviour steps 1-</w:t>
      </w:r>
      <w:r w:rsidR="00993FD5" w:rsidRPr="00DF53B4">
        <w:rPr>
          <w:rFonts w:eastAsia="MS Mincho"/>
          <w:snapToGrid w:val="0"/>
        </w:rPr>
        <w:t>4</w:t>
      </w:r>
      <w:r w:rsidRPr="00DF53B4">
        <w:rPr>
          <w:rFonts w:eastAsia="MS Mincho"/>
          <w:snapToGrid w:val="0"/>
        </w:rPr>
        <w:t xml:space="preserve"> for EPS emergency bearer context activation, </w:t>
      </w:r>
      <w:r w:rsidR="00993FD5" w:rsidRPr="00DF53B4">
        <w:rPr>
          <w:rFonts w:eastAsia="MS Mincho"/>
          <w:snapToGrid w:val="0"/>
        </w:rPr>
        <w:t xml:space="preserve">and subsequent </w:t>
      </w:r>
      <w:r w:rsidRPr="00DF53B4">
        <w:rPr>
          <w:rFonts w:eastAsia="MS Mincho"/>
          <w:snapToGrid w:val="0"/>
        </w:rPr>
        <w:t>IMS emergency registration</w:t>
      </w:r>
      <w:r w:rsidR="00D60029" w:rsidRPr="00DF53B4">
        <w:rPr>
          <w:snapToGrid w:val="0"/>
        </w:rPr>
        <w:t>,</w:t>
      </w:r>
    </w:p>
    <w:p w14:paraId="417163A9" w14:textId="77777777" w:rsidR="00406DFB" w:rsidRPr="00DF53B4" w:rsidRDefault="00C4033D" w:rsidP="00406DFB">
      <w:pPr>
        <w:pStyle w:val="B1"/>
        <w:rPr>
          <w:rFonts w:eastAsia="MS Mincho"/>
          <w:snapToGrid w:val="0"/>
        </w:rPr>
      </w:pPr>
      <w:r w:rsidRPr="00DF53B4">
        <w:rPr>
          <w:rFonts w:eastAsia="MS Mincho"/>
          <w:snapToGrid w:val="0"/>
        </w:rPr>
        <w:t>6</w:t>
      </w:r>
      <w:r w:rsidR="00406DFB" w:rsidRPr="00DF53B4">
        <w:rPr>
          <w:rFonts w:eastAsia="MS Mincho"/>
          <w:snapToGrid w:val="0"/>
        </w:rPr>
        <w:t>)</w:t>
      </w:r>
      <w:r w:rsidR="00406DFB" w:rsidRPr="00DF53B4">
        <w:rPr>
          <w:rFonts w:eastAsia="MS Mincho"/>
          <w:snapToGrid w:val="0"/>
        </w:rPr>
        <w:tab/>
        <w:t>UE sends INVITE for emergency call.</w:t>
      </w:r>
    </w:p>
    <w:p w14:paraId="36092E0D" w14:textId="77777777" w:rsidR="00D60029" w:rsidRPr="00DF53B4" w:rsidRDefault="00C4033D" w:rsidP="00406DFB">
      <w:pPr>
        <w:pStyle w:val="B1"/>
        <w:rPr>
          <w:snapToGrid w:val="0"/>
        </w:rPr>
      </w:pPr>
      <w:r w:rsidRPr="00DF53B4">
        <w:rPr>
          <w:rFonts w:eastAsia="MS Mincho"/>
          <w:snapToGrid w:val="0"/>
        </w:rPr>
        <w:t>7</w:t>
      </w:r>
      <w:r w:rsidR="00406DFB" w:rsidRPr="00DF53B4">
        <w:rPr>
          <w:rFonts w:eastAsia="MS Mincho"/>
          <w:snapToGrid w:val="0"/>
        </w:rPr>
        <w:t>)</w:t>
      </w:r>
      <w:r w:rsidR="00406DFB" w:rsidRPr="00DF53B4">
        <w:rPr>
          <w:rFonts w:eastAsia="MS Mincho"/>
          <w:snapToGrid w:val="0"/>
        </w:rPr>
        <w:tab/>
      </w:r>
      <w:r w:rsidR="00D60029" w:rsidRPr="00DF53B4">
        <w:rPr>
          <w:snapToGrid w:val="0"/>
        </w:rPr>
        <w:t>SS responds with 380 Alternative services.</w:t>
      </w:r>
    </w:p>
    <w:p w14:paraId="19387288" w14:textId="77777777" w:rsidR="00D60029" w:rsidRPr="00DF53B4" w:rsidRDefault="00C4033D" w:rsidP="00406DFB">
      <w:pPr>
        <w:pStyle w:val="B1"/>
        <w:rPr>
          <w:snapToGrid w:val="0"/>
        </w:rPr>
      </w:pPr>
      <w:r w:rsidRPr="00DF53B4">
        <w:rPr>
          <w:snapToGrid w:val="0"/>
        </w:rPr>
        <w:t>8</w:t>
      </w:r>
      <w:r w:rsidR="00D60029" w:rsidRPr="00DF53B4">
        <w:rPr>
          <w:snapToGrid w:val="0"/>
        </w:rPr>
        <w:t>)</w:t>
      </w:r>
      <w:r w:rsidR="00D60029" w:rsidRPr="00DF53B4">
        <w:rPr>
          <w:snapToGrid w:val="0"/>
        </w:rPr>
        <w:tab/>
      </w:r>
      <w:r w:rsidR="008F7C9B" w:rsidRPr="00DF53B4">
        <w:rPr>
          <w:snapToGrid w:val="0"/>
        </w:rPr>
        <w:t xml:space="preserve">UE ACKS the 380 Alternative service message. </w:t>
      </w:r>
      <w:r w:rsidR="00D60029" w:rsidRPr="00DF53B4">
        <w:rPr>
          <w:snapToGrid w:val="0"/>
        </w:rPr>
        <w:t xml:space="preserve">UE performs </w:t>
      </w:r>
      <w:r w:rsidR="008F7C9B" w:rsidRPr="00DF53B4">
        <w:rPr>
          <w:snapToGrid w:val="0"/>
        </w:rPr>
        <w:t xml:space="preserve">CS fallback or </w:t>
      </w:r>
      <w:r w:rsidR="00D60029" w:rsidRPr="00DF53B4">
        <w:rPr>
          <w:snapToGrid w:val="0"/>
        </w:rPr>
        <w:t>cell reselection to a cell supporting CS domain (UTRAN/GERAN) based on capability supported and initiates CS domain emergency call</w:t>
      </w:r>
      <w:r w:rsidR="009345C0" w:rsidRPr="00DF53B4">
        <w:rPr>
          <w:snapToGrid w:val="0"/>
        </w:rPr>
        <w:t xml:space="preserve"> with MM/GMM registration if necessary</w:t>
      </w:r>
      <w:r w:rsidR="00D60029" w:rsidRPr="00DF53B4">
        <w:rPr>
          <w:snapToGrid w:val="0"/>
        </w:rPr>
        <w:t>.</w:t>
      </w:r>
    </w:p>
    <w:p w14:paraId="258E7BA9" w14:textId="77777777" w:rsidR="00D60029" w:rsidRPr="00DF53B4" w:rsidRDefault="00C4033D" w:rsidP="00406DFB">
      <w:pPr>
        <w:pStyle w:val="B1"/>
        <w:rPr>
          <w:snapToGrid w:val="0"/>
        </w:rPr>
      </w:pPr>
      <w:r w:rsidRPr="00DF53B4">
        <w:rPr>
          <w:snapToGrid w:val="0"/>
        </w:rPr>
        <w:t>9</w:t>
      </w:r>
      <w:r w:rsidR="00D60029" w:rsidRPr="00DF53B4">
        <w:rPr>
          <w:snapToGrid w:val="0"/>
        </w:rPr>
        <w:t>)</w:t>
      </w:r>
      <w:r w:rsidR="00D60029" w:rsidRPr="00DF53B4">
        <w:rPr>
          <w:snapToGrid w:val="0"/>
        </w:rPr>
        <w:tab/>
      </w:r>
      <w:r w:rsidR="008F7C9B" w:rsidRPr="00DF53B4">
        <w:rPr>
          <w:snapToGrid w:val="0"/>
        </w:rPr>
        <w:t>CS emergency call is established and released. For GERAN cell, UE performs MM/GMM registration after CS call is released</w:t>
      </w:r>
      <w:r w:rsidRPr="00DF53B4">
        <w:rPr>
          <w:snapToGrid w:val="0"/>
        </w:rPr>
        <w:t>.</w:t>
      </w:r>
    </w:p>
    <w:p w14:paraId="662ADB55" w14:textId="77777777" w:rsidR="00D60029" w:rsidRPr="00DF53B4" w:rsidRDefault="00D60029" w:rsidP="00D60029">
      <w:pPr>
        <w:pStyle w:val="H6"/>
      </w:pPr>
      <w:r w:rsidRPr="00DF53B4">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60029" w:rsidRPr="00DF53B4" w14:paraId="74C2C5BF" w14:textId="77777777">
        <w:trPr>
          <w:cantSplit/>
          <w:jc w:val="center"/>
        </w:trPr>
        <w:tc>
          <w:tcPr>
            <w:tcW w:w="720" w:type="dxa"/>
            <w:tcBorders>
              <w:top w:val="single" w:sz="4" w:space="0" w:color="auto"/>
              <w:left w:val="single" w:sz="4" w:space="0" w:color="auto"/>
              <w:bottom w:val="nil"/>
              <w:right w:val="single" w:sz="4" w:space="0" w:color="auto"/>
            </w:tcBorders>
          </w:tcPr>
          <w:p w14:paraId="152D3D06" w14:textId="77777777" w:rsidR="00D60029" w:rsidRPr="00DF53B4" w:rsidRDefault="00D60029" w:rsidP="0088084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38ACD4D" w14:textId="77777777" w:rsidR="00D60029" w:rsidRPr="00DF53B4" w:rsidRDefault="00D60029" w:rsidP="0088084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EF2A656" w14:textId="77777777" w:rsidR="00D60029" w:rsidRPr="00DF53B4" w:rsidRDefault="00D60029" w:rsidP="0088084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DE42741" w14:textId="77777777" w:rsidR="00D60029" w:rsidRPr="00DF53B4" w:rsidRDefault="00D60029" w:rsidP="00880844">
            <w:pPr>
              <w:pStyle w:val="TAH"/>
              <w:rPr>
                <w:lang w:eastAsia="en-US"/>
              </w:rPr>
            </w:pPr>
            <w:r w:rsidRPr="00DF53B4">
              <w:rPr>
                <w:lang w:eastAsia="en-US"/>
              </w:rPr>
              <w:t>Comment</w:t>
            </w:r>
          </w:p>
        </w:tc>
      </w:tr>
      <w:tr w:rsidR="00D60029" w:rsidRPr="00DF53B4" w14:paraId="7F394B4F" w14:textId="77777777">
        <w:trPr>
          <w:cantSplit/>
          <w:jc w:val="center"/>
        </w:trPr>
        <w:tc>
          <w:tcPr>
            <w:tcW w:w="720" w:type="dxa"/>
            <w:tcBorders>
              <w:top w:val="nil"/>
              <w:left w:val="single" w:sz="4" w:space="0" w:color="auto"/>
              <w:bottom w:val="single" w:sz="4" w:space="0" w:color="auto"/>
              <w:right w:val="single" w:sz="4" w:space="0" w:color="auto"/>
            </w:tcBorders>
          </w:tcPr>
          <w:p w14:paraId="6F29281F" w14:textId="77777777" w:rsidR="00D60029" w:rsidRPr="00DF53B4" w:rsidRDefault="00D60029" w:rsidP="00880844">
            <w:pPr>
              <w:pStyle w:val="TAC"/>
              <w:rPr>
                <w:rFonts w:eastAsia="MS Gothic"/>
                <w:lang w:eastAsia="en-US"/>
              </w:rPr>
            </w:pPr>
          </w:p>
        </w:tc>
        <w:tc>
          <w:tcPr>
            <w:tcW w:w="630" w:type="dxa"/>
            <w:tcBorders>
              <w:left w:val="single" w:sz="4" w:space="0" w:color="auto"/>
            </w:tcBorders>
          </w:tcPr>
          <w:p w14:paraId="18F5114B" w14:textId="77777777" w:rsidR="00D60029" w:rsidRPr="00DF53B4" w:rsidRDefault="00D60029" w:rsidP="00880844">
            <w:pPr>
              <w:pStyle w:val="TAH"/>
              <w:rPr>
                <w:lang w:eastAsia="en-US"/>
              </w:rPr>
            </w:pPr>
            <w:r w:rsidRPr="00DF53B4">
              <w:rPr>
                <w:lang w:eastAsia="en-US"/>
              </w:rPr>
              <w:t>UE</w:t>
            </w:r>
          </w:p>
        </w:tc>
        <w:tc>
          <w:tcPr>
            <w:tcW w:w="630" w:type="dxa"/>
            <w:tcBorders>
              <w:right w:val="single" w:sz="4" w:space="0" w:color="auto"/>
            </w:tcBorders>
          </w:tcPr>
          <w:p w14:paraId="0CA5309B" w14:textId="77777777" w:rsidR="00D60029" w:rsidRPr="00DF53B4" w:rsidRDefault="00D60029" w:rsidP="0088084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846734A" w14:textId="77777777" w:rsidR="00D60029" w:rsidRPr="00DF53B4" w:rsidRDefault="00D60029" w:rsidP="00880844">
            <w:pPr>
              <w:pStyle w:val="TAC"/>
              <w:rPr>
                <w:lang w:eastAsia="en-US"/>
              </w:rPr>
            </w:pPr>
          </w:p>
        </w:tc>
        <w:tc>
          <w:tcPr>
            <w:tcW w:w="4288" w:type="dxa"/>
            <w:tcBorders>
              <w:top w:val="nil"/>
              <w:left w:val="single" w:sz="4" w:space="0" w:color="auto"/>
              <w:bottom w:val="single" w:sz="4" w:space="0" w:color="auto"/>
              <w:right w:val="single" w:sz="4" w:space="0" w:color="auto"/>
            </w:tcBorders>
          </w:tcPr>
          <w:p w14:paraId="01C1B494" w14:textId="77777777" w:rsidR="00D60029" w:rsidRPr="00DF53B4" w:rsidRDefault="00D60029" w:rsidP="00880844">
            <w:pPr>
              <w:pStyle w:val="TAL"/>
              <w:rPr>
                <w:rFonts w:eastAsia="MS Gothic"/>
                <w:lang w:eastAsia="en-US"/>
              </w:rPr>
            </w:pPr>
          </w:p>
        </w:tc>
      </w:tr>
      <w:tr w:rsidR="00D60029" w:rsidRPr="00DF53B4" w14:paraId="5F3DF113" w14:textId="77777777">
        <w:trPr>
          <w:cantSplit/>
          <w:jc w:val="center"/>
        </w:trPr>
        <w:tc>
          <w:tcPr>
            <w:tcW w:w="720" w:type="dxa"/>
            <w:tcBorders>
              <w:top w:val="nil"/>
              <w:left w:val="single" w:sz="4" w:space="0" w:color="auto"/>
              <w:bottom w:val="single" w:sz="4" w:space="0" w:color="auto"/>
              <w:right w:val="single" w:sz="4" w:space="0" w:color="auto"/>
            </w:tcBorders>
          </w:tcPr>
          <w:p w14:paraId="540B02B9" w14:textId="77777777" w:rsidR="00D60029" w:rsidRPr="00DF53B4" w:rsidRDefault="00D60029" w:rsidP="00880844">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457448B3" w14:textId="77777777" w:rsidR="00D60029" w:rsidRPr="00DF53B4" w:rsidRDefault="00D60029" w:rsidP="00880844">
            <w:pPr>
              <w:pStyle w:val="TAH"/>
              <w:rPr>
                <w:lang w:eastAsia="en-US"/>
              </w:rPr>
            </w:pPr>
          </w:p>
        </w:tc>
        <w:tc>
          <w:tcPr>
            <w:tcW w:w="3420" w:type="dxa"/>
            <w:tcBorders>
              <w:top w:val="nil"/>
              <w:left w:val="single" w:sz="4" w:space="0" w:color="auto"/>
              <w:bottom w:val="single" w:sz="4" w:space="0" w:color="auto"/>
              <w:right w:val="single" w:sz="4" w:space="0" w:color="auto"/>
            </w:tcBorders>
          </w:tcPr>
          <w:p w14:paraId="1915DE89" w14:textId="77777777" w:rsidR="00D60029" w:rsidRPr="00DF53B4" w:rsidRDefault="00D60029" w:rsidP="00880844">
            <w:pPr>
              <w:pStyle w:val="TAL"/>
              <w:rPr>
                <w:rFonts w:eastAsia="MS Gothic"/>
                <w:lang w:eastAsia="en-US"/>
              </w:rPr>
            </w:pPr>
            <w:r w:rsidRPr="00DF53B4">
              <w:rPr>
                <w:lang w:eastAsia="en-US"/>
              </w:rPr>
              <w:t>User initiates an emergency call</w:t>
            </w:r>
          </w:p>
        </w:tc>
        <w:tc>
          <w:tcPr>
            <w:tcW w:w="4288" w:type="dxa"/>
            <w:tcBorders>
              <w:top w:val="nil"/>
              <w:left w:val="single" w:sz="4" w:space="0" w:color="auto"/>
              <w:bottom w:val="single" w:sz="4" w:space="0" w:color="auto"/>
              <w:right w:val="single" w:sz="4" w:space="0" w:color="auto"/>
            </w:tcBorders>
          </w:tcPr>
          <w:p w14:paraId="7706E9A2" w14:textId="77777777" w:rsidR="00D60029" w:rsidRPr="00DF53B4" w:rsidRDefault="00D60029" w:rsidP="00880844">
            <w:pPr>
              <w:pStyle w:val="TAL"/>
              <w:rPr>
                <w:rFonts w:eastAsia="MS Gothic"/>
                <w:lang w:eastAsia="en-US"/>
              </w:rPr>
            </w:pPr>
          </w:p>
        </w:tc>
      </w:tr>
      <w:tr w:rsidR="00D60029" w:rsidRPr="00DF53B4" w14:paraId="0292F770" w14:textId="77777777">
        <w:trPr>
          <w:cantSplit/>
          <w:jc w:val="center"/>
        </w:trPr>
        <w:tc>
          <w:tcPr>
            <w:tcW w:w="720" w:type="dxa"/>
            <w:tcBorders>
              <w:top w:val="nil"/>
              <w:left w:val="single" w:sz="4" w:space="0" w:color="auto"/>
              <w:bottom w:val="single" w:sz="4" w:space="0" w:color="auto"/>
              <w:right w:val="single" w:sz="4" w:space="0" w:color="auto"/>
            </w:tcBorders>
          </w:tcPr>
          <w:p w14:paraId="66563E3E" w14:textId="77777777" w:rsidR="00D60029" w:rsidRPr="00DF53B4" w:rsidRDefault="00D60029" w:rsidP="00880844">
            <w:pPr>
              <w:pStyle w:val="TAC"/>
              <w:rPr>
                <w:rFonts w:eastAsia="MS Gothic"/>
                <w:lang w:eastAsia="en-US"/>
              </w:rPr>
            </w:pPr>
            <w:r w:rsidRPr="00DF53B4">
              <w:rPr>
                <w:rFonts w:eastAsia="MS Gothic"/>
                <w:lang w:eastAsia="en-US"/>
              </w:rPr>
              <w:t>2-</w:t>
            </w:r>
            <w:r w:rsidR="00C4033D" w:rsidRPr="00DF53B4">
              <w:rPr>
                <w:rFonts w:eastAsia="MS Gothic"/>
                <w:lang w:eastAsia="en-US"/>
              </w:rPr>
              <w:t>5</w:t>
            </w:r>
          </w:p>
        </w:tc>
        <w:tc>
          <w:tcPr>
            <w:tcW w:w="1260" w:type="dxa"/>
            <w:gridSpan w:val="2"/>
            <w:tcBorders>
              <w:left w:val="single" w:sz="4" w:space="0" w:color="auto"/>
              <w:right w:val="single" w:sz="4" w:space="0" w:color="auto"/>
            </w:tcBorders>
          </w:tcPr>
          <w:p w14:paraId="159EB049" w14:textId="77777777" w:rsidR="00D60029" w:rsidRPr="00DF53B4" w:rsidRDefault="00D60029" w:rsidP="00880844">
            <w:pPr>
              <w:pStyle w:val="TAH"/>
              <w:rPr>
                <w:lang w:eastAsia="en-US"/>
              </w:rPr>
            </w:pPr>
          </w:p>
        </w:tc>
        <w:tc>
          <w:tcPr>
            <w:tcW w:w="3420" w:type="dxa"/>
            <w:tcBorders>
              <w:top w:val="nil"/>
              <w:left w:val="single" w:sz="4" w:space="0" w:color="auto"/>
              <w:bottom w:val="single" w:sz="4" w:space="0" w:color="auto"/>
              <w:right w:val="single" w:sz="4" w:space="0" w:color="auto"/>
            </w:tcBorders>
          </w:tcPr>
          <w:p w14:paraId="03DD993F" w14:textId="77777777" w:rsidR="00D60029" w:rsidRPr="00DF53B4" w:rsidRDefault="00D60029" w:rsidP="00880844">
            <w:pPr>
              <w:pStyle w:val="TAL"/>
              <w:rPr>
                <w:rFonts w:eastAsia="MS Gothic"/>
                <w:lang w:eastAsia="en-US"/>
              </w:rPr>
            </w:pPr>
            <w:r w:rsidRPr="00DF53B4">
              <w:rPr>
                <w:lang w:eastAsia="en-US"/>
              </w:rPr>
              <w:t>Steps defined in annex C.20</w:t>
            </w:r>
          </w:p>
        </w:tc>
        <w:tc>
          <w:tcPr>
            <w:tcW w:w="4288" w:type="dxa"/>
            <w:tcBorders>
              <w:top w:val="nil"/>
              <w:left w:val="single" w:sz="4" w:space="0" w:color="auto"/>
              <w:bottom w:val="single" w:sz="4" w:space="0" w:color="auto"/>
              <w:right w:val="single" w:sz="4" w:space="0" w:color="auto"/>
            </w:tcBorders>
          </w:tcPr>
          <w:p w14:paraId="674CA641" w14:textId="77777777" w:rsidR="00D60029" w:rsidRPr="00DF53B4" w:rsidRDefault="00D60029" w:rsidP="00880844">
            <w:pPr>
              <w:pStyle w:val="TAL"/>
              <w:rPr>
                <w:rFonts w:eastAsia="MS Gothic"/>
                <w:lang w:eastAsia="en-US"/>
              </w:rPr>
            </w:pPr>
            <w:r w:rsidRPr="00DF53B4">
              <w:rPr>
                <w:snapToGrid w:val="0"/>
                <w:lang w:eastAsia="en-US"/>
              </w:rPr>
              <w:t>EPS emergency bearer context activation and subsequent IMS emergency registration by the UE</w:t>
            </w:r>
            <w:r w:rsidR="00406DFB" w:rsidRPr="00DF53B4">
              <w:rPr>
                <w:snapToGrid w:val="0"/>
                <w:lang w:eastAsia="en-US"/>
              </w:rPr>
              <w:t>. Referred from 36.508 [94] table 4.5A.4.3-1 for a UE with E-UTRA support.</w:t>
            </w:r>
          </w:p>
        </w:tc>
      </w:tr>
      <w:tr w:rsidR="00D60029" w:rsidRPr="00DF53B4" w14:paraId="27034760" w14:textId="77777777">
        <w:trPr>
          <w:cantSplit/>
          <w:jc w:val="center"/>
        </w:trPr>
        <w:tc>
          <w:tcPr>
            <w:tcW w:w="720" w:type="dxa"/>
            <w:tcBorders>
              <w:top w:val="single" w:sz="4" w:space="0" w:color="auto"/>
            </w:tcBorders>
          </w:tcPr>
          <w:p w14:paraId="5B2B45C6" w14:textId="77777777" w:rsidR="00D60029" w:rsidRPr="00DF53B4" w:rsidRDefault="00C4033D" w:rsidP="00880844">
            <w:pPr>
              <w:pStyle w:val="TAC"/>
              <w:rPr>
                <w:rFonts w:eastAsia="MS Gothic"/>
                <w:lang w:eastAsia="en-US"/>
              </w:rPr>
            </w:pPr>
            <w:r w:rsidRPr="00DF53B4">
              <w:rPr>
                <w:rFonts w:eastAsia="MS Gothic"/>
                <w:lang w:eastAsia="en-US"/>
              </w:rPr>
              <w:t>6</w:t>
            </w:r>
          </w:p>
        </w:tc>
        <w:tc>
          <w:tcPr>
            <w:tcW w:w="1260" w:type="dxa"/>
            <w:gridSpan w:val="2"/>
          </w:tcPr>
          <w:p w14:paraId="26209EB7" w14:textId="77777777" w:rsidR="00D60029" w:rsidRPr="00DF53B4" w:rsidRDefault="00D60029" w:rsidP="0088084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C759E88" w14:textId="77777777" w:rsidR="00D60029" w:rsidRPr="00DF53B4" w:rsidRDefault="00D60029" w:rsidP="00880844">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574FAF41" w14:textId="77777777" w:rsidR="00D60029" w:rsidRPr="00DF53B4" w:rsidRDefault="00D60029" w:rsidP="00880844">
            <w:pPr>
              <w:pStyle w:val="TAL"/>
              <w:rPr>
                <w:rFonts w:eastAsia="MS Gothic"/>
                <w:lang w:eastAsia="en-US"/>
              </w:rPr>
            </w:pPr>
            <w:r w:rsidRPr="00DF53B4">
              <w:rPr>
                <w:rFonts w:eastAsia="MS Gothic"/>
                <w:lang w:eastAsia="en-US"/>
              </w:rPr>
              <w:t>UE sends INVITE with the first SDP offer indicating all desired medias and codecs the UE supports</w:t>
            </w:r>
          </w:p>
        </w:tc>
      </w:tr>
      <w:tr w:rsidR="00D60029" w:rsidRPr="00DF53B4" w14:paraId="4780545B" w14:textId="77777777">
        <w:trPr>
          <w:cantSplit/>
          <w:jc w:val="center"/>
        </w:trPr>
        <w:tc>
          <w:tcPr>
            <w:tcW w:w="720" w:type="dxa"/>
            <w:tcBorders>
              <w:top w:val="single" w:sz="4" w:space="0" w:color="auto"/>
              <w:bottom w:val="single" w:sz="4" w:space="0" w:color="auto"/>
            </w:tcBorders>
          </w:tcPr>
          <w:p w14:paraId="43D603E5" w14:textId="77777777" w:rsidR="00D60029" w:rsidRPr="00DF53B4" w:rsidRDefault="00C4033D" w:rsidP="00880844">
            <w:pPr>
              <w:pStyle w:val="TAC"/>
              <w:rPr>
                <w:rFonts w:eastAsia="MS Gothic"/>
                <w:lang w:eastAsia="en-US"/>
              </w:rPr>
            </w:pPr>
            <w:r w:rsidRPr="00DF53B4">
              <w:rPr>
                <w:lang w:eastAsia="en-US"/>
              </w:rPr>
              <w:t>7</w:t>
            </w:r>
          </w:p>
        </w:tc>
        <w:tc>
          <w:tcPr>
            <w:tcW w:w="1260" w:type="dxa"/>
            <w:gridSpan w:val="2"/>
          </w:tcPr>
          <w:p w14:paraId="04602FC0" w14:textId="77777777" w:rsidR="00D60029" w:rsidRPr="00DF53B4" w:rsidRDefault="00D60029" w:rsidP="00880844">
            <w:pPr>
              <w:pStyle w:val="TAC"/>
              <w:rPr>
                <w:rFonts w:eastAsia="MS Gothic"/>
                <w:lang w:eastAsia="en-US"/>
              </w:rPr>
            </w:pPr>
            <w:r w:rsidRPr="00DF53B4">
              <w:rPr>
                <w:rFonts w:eastAsia="MS Gothic"/>
                <w:lang w:eastAsia="en-US"/>
              </w:rPr>
              <w:t>&lt;-</w:t>
            </w:r>
          </w:p>
        </w:tc>
        <w:tc>
          <w:tcPr>
            <w:tcW w:w="3420" w:type="dxa"/>
            <w:tcBorders>
              <w:top w:val="single" w:sz="4" w:space="0" w:color="auto"/>
              <w:bottom w:val="single" w:sz="4" w:space="0" w:color="auto"/>
            </w:tcBorders>
          </w:tcPr>
          <w:p w14:paraId="79149E21" w14:textId="77777777" w:rsidR="00D60029" w:rsidRPr="00DF53B4" w:rsidRDefault="00D60029" w:rsidP="00880844">
            <w:pPr>
              <w:pStyle w:val="TAL"/>
              <w:rPr>
                <w:rFonts w:eastAsia="MS Gothic"/>
                <w:lang w:eastAsia="en-US"/>
              </w:rPr>
            </w:pPr>
            <w:r w:rsidRPr="00DF53B4">
              <w:rPr>
                <w:lang w:eastAsia="en-US"/>
              </w:rPr>
              <w:t>380 Alternative Service</w:t>
            </w:r>
          </w:p>
        </w:tc>
        <w:tc>
          <w:tcPr>
            <w:tcW w:w="4288" w:type="dxa"/>
            <w:tcBorders>
              <w:top w:val="single" w:sz="4" w:space="0" w:color="auto"/>
              <w:bottom w:val="single" w:sz="4" w:space="0" w:color="auto"/>
            </w:tcBorders>
          </w:tcPr>
          <w:p w14:paraId="27035FD6" w14:textId="77777777" w:rsidR="00D60029" w:rsidRPr="00DF53B4" w:rsidRDefault="00D60029" w:rsidP="00880844">
            <w:pPr>
              <w:pStyle w:val="TAL"/>
              <w:rPr>
                <w:rFonts w:eastAsia="MS Gothic"/>
                <w:lang w:eastAsia="en-US"/>
              </w:rPr>
            </w:pPr>
            <w:r w:rsidRPr="00DF53B4">
              <w:rPr>
                <w:rFonts w:eastAsia="MS Gothic"/>
                <w:lang w:eastAsia="en-US"/>
              </w:rPr>
              <w:t xml:space="preserve">The SS responds with a </w:t>
            </w:r>
            <w:r w:rsidRPr="00DF53B4">
              <w:rPr>
                <w:lang w:eastAsia="en-US"/>
              </w:rPr>
              <w:t>380 Alternative Service</w:t>
            </w:r>
            <w:r w:rsidRPr="00DF53B4">
              <w:rPr>
                <w:rFonts w:eastAsia="MS Gothic"/>
                <w:lang w:eastAsia="en-US"/>
              </w:rPr>
              <w:t xml:space="preserve"> response</w:t>
            </w:r>
          </w:p>
        </w:tc>
      </w:tr>
      <w:tr w:rsidR="00D60029" w:rsidRPr="00DF53B4" w14:paraId="46CE0285" w14:textId="77777777">
        <w:trPr>
          <w:cantSplit/>
          <w:jc w:val="center"/>
        </w:trPr>
        <w:tc>
          <w:tcPr>
            <w:tcW w:w="720" w:type="dxa"/>
            <w:tcBorders>
              <w:top w:val="single" w:sz="4" w:space="0" w:color="auto"/>
              <w:bottom w:val="single" w:sz="4" w:space="0" w:color="auto"/>
            </w:tcBorders>
          </w:tcPr>
          <w:p w14:paraId="21310911" w14:textId="77777777" w:rsidR="00D60029" w:rsidRPr="00DF53B4" w:rsidRDefault="00C4033D" w:rsidP="00880844">
            <w:pPr>
              <w:pStyle w:val="TAC"/>
              <w:rPr>
                <w:lang w:eastAsia="en-US"/>
              </w:rPr>
            </w:pPr>
            <w:r w:rsidRPr="00DF53B4">
              <w:rPr>
                <w:lang w:eastAsia="en-US"/>
              </w:rPr>
              <w:t>8</w:t>
            </w:r>
          </w:p>
        </w:tc>
        <w:tc>
          <w:tcPr>
            <w:tcW w:w="1260" w:type="dxa"/>
            <w:gridSpan w:val="2"/>
          </w:tcPr>
          <w:p w14:paraId="71359B21" w14:textId="77777777" w:rsidR="00D60029" w:rsidRPr="00DF53B4" w:rsidRDefault="00D60029" w:rsidP="0088084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08D258B" w14:textId="77777777" w:rsidR="00D60029" w:rsidRPr="00DF53B4" w:rsidRDefault="00D60029" w:rsidP="00880844">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31E61658" w14:textId="77777777" w:rsidR="00D60029" w:rsidRPr="00DF53B4" w:rsidRDefault="00D60029" w:rsidP="00880844">
            <w:pPr>
              <w:pStyle w:val="TAL"/>
              <w:rPr>
                <w:rFonts w:eastAsia="MS Gothic"/>
                <w:lang w:eastAsia="en-US"/>
              </w:rPr>
            </w:pPr>
            <w:r w:rsidRPr="00DF53B4">
              <w:rPr>
                <w:rFonts w:eastAsia="MS Gothic"/>
                <w:lang w:eastAsia="en-US"/>
              </w:rPr>
              <w:t xml:space="preserve">The UE acknowledges the receipt of </w:t>
            </w:r>
            <w:r w:rsidRPr="00DF53B4">
              <w:rPr>
                <w:lang w:eastAsia="en-US"/>
              </w:rPr>
              <w:t>380 Alternative Service</w:t>
            </w:r>
            <w:r w:rsidRPr="00DF53B4">
              <w:rPr>
                <w:rFonts w:eastAsia="MS Gothic"/>
                <w:lang w:eastAsia="en-US"/>
              </w:rPr>
              <w:t xml:space="preserve"> for INVITE</w:t>
            </w:r>
          </w:p>
          <w:p w14:paraId="62F4076E" w14:textId="77777777" w:rsidR="009345C0" w:rsidRPr="00DF53B4" w:rsidRDefault="009345C0" w:rsidP="00880844">
            <w:pPr>
              <w:pStyle w:val="TAL"/>
              <w:rPr>
                <w:rFonts w:eastAsia="MS Gothic"/>
                <w:lang w:eastAsia="en-US"/>
              </w:rPr>
            </w:pPr>
            <w:r w:rsidRPr="00DF53B4">
              <w:rPr>
                <w:rFonts w:eastAsia="MS Gothic"/>
                <w:lang w:eastAsia="en-US"/>
              </w:rPr>
              <w:t>NOTE 1:</w:t>
            </w:r>
            <w:r w:rsidRPr="00DF53B4">
              <w:rPr>
                <w:rFonts w:eastAsia="MS Gothic"/>
                <w:lang w:eastAsia="en-US"/>
              </w:rPr>
              <w:tab/>
              <w:t>Step 8 can happen in parallel to step 8A</w:t>
            </w:r>
            <w:r w:rsidR="008F7C9B" w:rsidRPr="00DF53B4">
              <w:rPr>
                <w:rFonts w:eastAsia="MS Gothic"/>
                <w:lang w:eastAsia="en-US"/>
              </w:rPr>
              <w:t>a1</w:t>
            </w:r>
            <w:r w:rsidRPr="00DF53B4">
              <w:rPr>
                <w:rFonts w:eastAsia="MS Gothic"/>
                <w:lang w:eastAsia="en-US"/>
              </w:rPr>
              <w:t>.</w:t>
            </w:r>
          </w:p>
        </w:tc>
      </w:tr>
      <w:tr w:rsidR="008F7C9B" w:rsidRPr="00DF53B4" w14:paraId="3728FA6E" w14:textId="77777777">
        <w:trPr>
          <w:cantSplit/>
          <w:jc w:val="center"/>
        </w:trPr>
        <w:tc>
          <w:tcPr>
            <w:tcW w:w="720" w:type="dxa"/>
            <w:tcBorders>
              <w:top w:val="single" w:sz="4" w:space="0" w:color="auto"/>
              <w:bottom w:val="single" w:sz="4" w:space="0" w:color="auto"/>
            </w:tcBorders>
          </w:tcPr>
          <w:p w14:paraId="68436FF2" w14:textId="77777777" w:rsidR="008F7C9B" w:rsidRPr="00DF53B4" w:rsidRDefault="00F318C2" w:rsidP="00880844">
            <w:pPr>
              <w:pStyle w:val="TAC"/>
              <w:rPr>
                <w:lang w:eastAsia="en-US"/>
              </w:rPr>
            </w:pPr>
            <w:r w:rsidRPr="00DF53B4">
              <w:rPr>
                <w:lang w:eastAsia="en-US"/>
              </w:rPr>
              <w:t>-</w:t>
            </w:r>
          </w:p>
        </w:tc>
        <w:tc>
          <w:tcPr>
            <w:tcW w:w="1260" w:type="dxa"/>
            <w:gridSpan w:val="2"/>
          </w:tcPr>
          <w:p w14:paraId="7E2A89A0" w14:textId="77777777" w:rsidR="008F7C9B" w:rsidRPr="00DF53B4" w:rsidRDefault="00F318C2" w:rsidP="00880844">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40EEC2D9" w14:textId="77777777" w:rsidR="008F7C9B" w:rsidRPr="00DF53B4" w:rsidRDefault="008F7C9B" w:rsidP="001441AA">
            <w:pPr>
              <w:pStyle w:val="TAL"/>
              <w:rPr>
                <w:rFonts w:eastAsia="MS Gothic"/>
                <w:lang w:eastAsia="en-US"/>
              </w:rPr>
            </w:pPr>
            <w:r w:rsidRPr="00DF53B4">
              <w:rPr>
                <w:rFonts w:eastAsia="MS Gothic"/>
                <w:lang w:eastAsia="en-US"/>
              </w:rPr>
              <w:t>EXCEPTION: Within 2 seconds of step 7 the UE may transmit EXTENDED SERVICE REQUEST</w:t>
            </w:r>
            <w:r w:rsidR="000D1D5F" w:rsidRPr="00DF53B4">
              <w:rPr>
                <w:rFonts w:eastAsia="MS Gothic"/>
                <w:lang w:eastAsia="en-US"/>
              </w:rPr>
              <w:t xml:space="preserve"> OR </w:t>
            </w:r>
            <w:r w:rsidR="00602A37" w:rsidRPr="00DF53B4">
              <w:rPr>
                <w:rFonts w:eastAsia="MS Gothic"/>
                <w:lang w:eastAsia="en-US"/>
              </w:rPr>
              <w:t>PDN_DISCONNECT_REQUEST</w:t>
            </w:r>
            <w:r w:rsidR="000B5983" w:rsidRPr="00DF53B4">
              <w:rPr>
                <w:rFonts w:eastAsia="MS Gothic"/>
                <w:lang w:eastAsia="en-US"/>
              </w:rPr>
              <w:t xml:space="preserve"> </w:t>
            </w:r>
            <w:r w:rsidR="00602A37" w:rsidRPr="00DF53B4">
              <w:rPr>
                <w:rFonts w:eastAsia="MS Gothic"/>
                <w:lang w:eastAsia="en-US"/>
              </w:rPr>
              <w:t xml:space="preserve">(or both). DEACTIVATE EPS BEARER CONTEXT REQUEST is sent if EXTENDED SERVICE REQUEST is not received within one second after PDN DISCONNECT REQUEST.  Steps </w:t>
            </w:r>
            <w:r w:rsidR="001441AA" w:rsidRPr="00DF53B4">
              <w:rPr>
                <w:rFonts w:eastAsia="MS Gothic"/>
                <w:lang w:eastAsia="en-US"/>
              </w:rPr>
              <w:t xml:space="preserve">8AAa1 </w:t>
            </w:r>
            <w:r w:rsidR="00602A37" w:rsidRPr="00DF53B4">
              <w:rPr>
                <w:rFonts w:eastAsia="MS Gothic"/>
                <w:lang w:eastAsia="en-US"/>
              </w:rPr>
              <w:t xml:space="preserve">to Step </w:t>
            </w:r>
            <w:r w:rsidR="001441AA" w:rsidRPr="00DF53B4">
              <w:rPr>
                <w:rFonts w:eastAsia="MS Gothic"/>
                <w:lang w:eastAsia="en-US"/>
              </w:rPr>
              <w:t xml:space="preserve">8AAa4 </w:t>
            </w:r>
            <w:r w:rsidR="00602A37" w:rsidRPr="00DF53B4">
              <w:rPr>
                <w:rFonts w:eastAsia="MS Gothic"/>
                <w:lang w:eastAsia="en-US"/>
              </w:rPr>
              <w:t xml:space="preserve">OR </w:t>
            </w:r>
            <w:r w:rsidR="001441AA" w:rsidRPr="00DF53B4">
              <w:rPr>
                <w:rFonts w:eastAsia="MS Gothic"/>
                <w:lang w:eastAsia="en-US"/>
              </w:rPr>
              <w:t xml:space="preserve">8AAb1 </w:t>
            </w:r>
            <w:r w:rsidR="00602A37" w:rsidRPr="00DF53B4">
              <w:rPr>
                <w:rFonts w:eastAsia="MS Gothic"/>
                <w:lang w:eastAsia="en-US"/>
              </w:rPr>
              <w:t xml:space="preserve">to </w:t>
            </w:r>
            <w:r w:rsidR="001441AA" w:rsidRPr="00DF53B4">
              <w:rPr>
                <w:rFonts w:eastAsia="MS Gothic"/>
                <w:lang w:eastAsia="en-US"/>
              </w:rPr>
              <w:t xml:space="preserve">8AAb3 </w:t>
            </w:r>
            <w:r w:rsidR="00602A37" w:rsidRPr="00DF53B4">
              <w:rPr>
                <w:rFonts w:eastAsia="MS Gothic"/>
                <w:lang w:eastAsia="en-US"/>
              </w:rPr>
              <w:t xml:space="preserve">OR </w:t>
            </w:r>
            <w:r w:rsidR="001441AA" w:rsidRPr="00DF53B4">
              <w:rPr>
                <w:rFonts w:eastAsia="MS Gothic"/>
                <w:lang w:eastAsia="en-US"/>
              </w:rPr>
              <w:t xml:space="preserve">8AAc1 </w:t>
            </w:r>
            <w:r w:rsidR="00602A37" w:rsidRPr="00DF53B4">
              <w:rPr>
                <w:rFonts w:eastAsia="MS Gothic"/>
                <w:lang w:eastAsia="en-US"/>
              </w:rPr>
              <w:t xml:space="preserve">to </w:t>
            </w:r>
            <w:r w:rsidR="001441AA" w:rsidRPr="00DF53B4">
              <w:rPr>
                <w:rFonts w:eastAsia="MS Gothic"/>
                <w:lang w:eastAsia="en-US"/>
              </w:rPr>
              <w:t xml:space="preserve">8AAc2 </w:t>
            </w:r>
            <w:r w:rsidR="00602A37" w:rsidRPr="00DF53B4">
              <w:rPr>
                <w:rFonts w:eastAsia="MS Gothic"/>
                <w:lang w:eastAsia="en-US"/>
              </w:rPr>
              <w:t xml:space="preserve">OR </w:t>
            </w:r>
            <w:r w:rsidR="001441AA" w:rsidRPr="00DF53B4">
              <w:rPr>
                <w:rFonts w:eastAsia="MS Gothic"/>
                <w:lang w:eastAsia="en-US"/>
              </w:rPr>
              <w:t xml:space="preserve">8AAd1 </w:t>
            </w:r>
            <w:r w:rsidR="00602A37" w:rsidRPr="00DF53B4">
              <w:rPr>
                <w:rFonts w:eastAsia="MS Gothic"/>
                <w:lang w:eastAsia="en-US"/>
              </w:rPr>
              <w:t>can happen</w:t>
            </w:r>
          </w:p>
        </w:tc>
        <w:tc>
          <w:tcPr>
            <w:tcW w:w="4288" w:type="dxa"/>
            <w:tcBorders>
              <w:top w:val="single" w:sz="4" w:space="0" w:color="auto"/>
              <w:bottom w:val="single" w:sz="4" w:space="0" w:color="auto"/>
            </w:tcBorders>
          </w:tcPr>
          <w:p w14:paraId="22B5E543" w14:textId="77777777" w:rsidR="008F7C9B" w:rsidRPr="00DF53B4" w:rsidRDefault="008F7C9B" w:rsidP="00880844">
            <w:pPr>
              <w:pStyle w:val="TAL"/>
              <w:rPr>
                <w:rFonts w:eastAsia="MS Gothic"/>
                <w:lang w:eastAsia="en-US"/>
              </w:rPr>
            </w:pPr>
            <w:r w:rsidRPr="00DF53B4">
              <w:rPr>
                <w:rFonts w:eastAsia="MS Gothic"/>
                <w:lang w:eastAsia="en-US"/>
              </w:rPr>
              <w:t>NOTE 2: Value of 2 seconds is based on estimation.</w:t>
            </w:r>
          </w:p>
        </w:tc>
      </w:tr>
      <w:tr w:rsidR="00602A37" w:rsidRPr="00DF53B4" w14:paraId="369B0AFE" w14:textId="77777777" w:rsidTr="00EF5CBE">
        <w:trPr>
          <w:cantSplit/>
          <w:jc w:val="center"/>
        </w:trPr>
        <w:tc>
          <w:tcPr>
            <w:tcW w:w="720" w:type="dxa"/>
            <w:tcBorders>
              <w:top w:val="single" w:sz="4" w:space="0" w:color="auto"/>
              <w:bottom w:val="single" w:sz="4" w:space="0" w:color="auto"/>
            </w:tcBorders>
          </w:tcPr>
          <w:p w14:paraId="3A1C258E" w14:textId="77777777" w:rsidR="00602A37" w:rsidRPr="00DF53B4" w:rsidRDefault="00602A37" w:rsidP="00EF5CBE">
            <w:pPr>
              <w:pStyle w:val="TAC"/>
              <w:rPr>
                <w:lang w:eastAsia="en-US"/>
              </w:rPr>
            </w:pPr>
            <w:r w:rsidRPr="00DF53B4">
              <w:rPr>
                <w:lang w:eastAsia="en-US"/>
              </w:rPr>
              <w:t>8AAa1</w:t>
            </w:r>
          </w:p>
        </w:tc>
        <w:tc>
          <w:tcPr>
            <w:tcW w:w="1260" w:type="dxa"/>
            <w:gridSpan w:val="2"/>
          </w:tcPr>
          <w:p w14:paraId="64D97906"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0604BD1D" w14:textId="77777777" w:rsidR="00602A37" w:rsidRPr="00DF53B4" w:rsidRDefault="00602A37" w:rsidP="00EF5CBE">
            <w:pPr>
              <w:pStyle w:val="TAL"/>
              <w:rPr>
                <w:lang w:eastAsia="en-US"/>
              </w:rPr>
            </w:pPr>
            <w:r w:rsidRPr="00DF53B4">
              <w:rPr>
                <w:lang w:eastAsia="en-US"/>
              </w:rPr>
              <w:t>PDN DISCONNECT REQUEST</w:t>
            </w:r>
          </w:p>
        </w:tc>
        <w:tc>
          <w:tcPr>
            <w:tcW w:w="4288" w:type="dxa"/>
            <w:tcBorders>
              <w:top w:val="single" w:sz="4" w:space="0" w:color="auto"/>
              <w:bottom w:val="single" w:sz="4" w:space="0" w:color="auto"/>
            </w:tcBorders>
          </w:tcPr>
          <w:p w14:paraId="7ED7C484" w14:textId="77777777" w:rsidR="00602A37" w:rsidRPr="00DF53B4" w:rsidRDefault="00602A37" w:rsidP="00EF5CBE">
            <w:pPr>
              <w:pStyle w:val="TAL"/>
              <w:rPr>
                <w:rFonts w:eastAsia="MS Gothic"/>
                <w:lang w:eastAsia="en-US"/>
              </w:rPr>
            </w:pPr>
            <w:r w:rsidRPr="00DF53B4">
              <w:rPr>
                <w:rFonts w:eastAsia="MS Gothic"/>
                <w:lang w:eastAsia="en-US"/>
              </w:rPr>
              <w:t>UE sends PDN disconnect request during CS fallback procedure triggered</w:t>
            </w:r>
          </w:p>
        </w:tc>
      </w:tr>
      <w:tr w:rsidR="00602A37" w:rsidRPr="00DF53B4" w14:paraId="4CED5CE1" w14:textId="77777777" w:rsidTr="00EF5CBE">
        <w:trPr>
          <w:cantSplit/>
          <w:jc w:val="center"/>
        </w:trPr>
        <w:tc>
          <w:tcPr>
            <w:tcW w:w="720" w:type="dxa"/>
            <w:tcBorders>
              <w:top w:val="single" w:sz="4" w:space="0" w:color="auto"/>
              <w:bottom w:val="single" w:sz="4" w:space="0" w:color="auto"/>
            </w:tcBorders>
          </w:tcPr>
          <w:p w14:paraId="750182AB" w14:textId="77777777" w:rsidR="00602A37" w:rsidRPr="00DF53B4" w:rsidRDefault="00602A37" w:rsidP="00EF5CBE">
            <w:pPr>
              <w:pStyle w:val="TAC"/>
              <w:rPr>
                <w:lang w:eastAsia="en-US"/>
              </w:rPr>
            </w:pPr>
            <w:r w:rsidRPr="00DF53B4">
              <w:rPr>
                <w:lang w:eastAsia="en-US"/>
              </w:rPr>
              <w:t>8AAa2</w:t>
            </w:r>
          </w:p>
        </w:tc>
        <w:tc>
          <w:tcPr>
            <w:tcW w:w="1260" w:type="dxa"/>
            <w:gridSpan w:val="2"/>
          </w:tcPr>
          <w:p w14:paraId="55FED680" w14:textId="77777777" w:rsidR="00602A37" w:rsidRPr="00DF53B4" w:rsidRDefault="00602A37" w:rsidP="00EF5CBE">
            <w:pPr>
              <w:pStyle w:val="TAC"/>
              <w:rPr>
                <w:rFonts w:eastAsia="MS Gothic"/>
                <w:lang w:eastAsia="en-US"/>
              </w:rPr>
            </w:pPr>
            <w:r w:rsidRPr="00DF53B4">
              <w:rPr>
                <w:rFonts w:eastAsia="MS Gothic"/>
                <w:lang w:eastAsia="en-US"/>
              </w:rPr>
              <w:t>&lt;-</w:t>
            </w:r>
          </w:p>
        </w:tc>
        <w:tc>
          <w:tcPr>
            <w:tcW w:w="3420" w:type="dxa"/>
            <w:tcBorders>
              <w:top w:val="single" w:sz="4" w:space="0" w:color="auto"/>
              <w:bottom w:val="single" w:sz="4" w:space="0" w:color="auto"/>
            </w:tcBorders>
          </w:tcPr>
          <w:p w14:paraId="2C77DA6C" w14:textId="77777777" w:rsidR="00602A37" w:rsidRPr="00DF53B4" w:rsidRDefault="00602A37" w:rsidP="00EF5CBE">
            <w:pPr>
              <w:pStyle w:val="TAL"/>
              <w:rPr>
                <w:lang w:eastAsia="en-US"/>
              </w:rPr>
            </w:pPr>
            <w:r w:rsidRPr="00DF53B4">
              <w:rPr>
                <w:lang w:eastAsia="en-US"/>
              </w:rPr>
              <w:t>DEACTIVATE EPS BEARER CONTEXT REQUEST</w:t>
            </w:r>
          </w:p>
        </w:tc>
        <w:tc>
          <w:tcPr>
            <w:tcW w:w="4288" w:type="dxa"/>
            <w:tcBorders>
              <w:top w:val="single" w:sz="4" w:space="0" w:color="auto"/>
              <w:bottom w:val="single" w:sz="4" w:space="0" w:color="auto"/>
            </w:tcBorders>
          </w:tcPr>
          <w:p w14:paraId="0D03269F" w14:textId="77777777" w:rsidR="00602A37" w:rsidRPr="00DF53B4" w:rsidRDefault="00602A37" w:rsidP="00EF5CBE">
            <w:pPr>
              <w:pStyle w:val="TAL"/>
              <w:rPr>
                <w:rFonts w:eastAsia="MS Gothic"/>
                <w:lang w:eastAsia="en-US"/>
              </w:rPr>
            </w:pPr>
            <w:r w:rsidRPr="00DF53B4">
              <w:rPr>
                <w:rFonts w:eastAsia="MS Gothic"/>
                <w:lang w:eastAsia="en-US"/>
              </w:rPr>
              <w:t>SS responds with DEACTIVATE EPS BEARER CONTEXT REQUEST after 1s</w:t>
            </w:r>
          </w:p>
        </w:tc>
      </w:tr>
      <w:tr w:rsidR="00602A37" w:rsidRPr="00DF53B4" w14:paraId="24E152F0" w14:textId="77777777" w:rsidTr="00EF5CBE">
        <w:trPr>
          <w:cantSplit/>
          <w:jc w:val="center"/>
        </w:trPr>
        <w:tc>
          <w:tcPr>
            <w:tcW w:w="720" w:type="dxa"/>
            <w:tcBorders>
              <w:top w:val="single" w:sz="4" w:space="0" w:color="auto"/>
              <w:bottom w:val="single" w:sz="4" w:space="0" w:color="auto"/>
            </w:tcBorders>
          </w:tcPr>
          <w:p w14:paraId="491109A4" w14:textId="77777777" w:rsidR="00602A37" w:rsidRPr="00DF53B4" w:rsidRDefault="00602A37" w:rsidP="00EF5CBE">
            <w:pPr>
              <w:pStyle w:val="TAC"/>
              <w:rPr>
                <w:lang w:eastAsia="en-US"/>
              </w:rPr>
            </w:pPr>
            <w:r w:rsidRPr="00DF53B4">
              <w:rPr>
                <w:lang w:eastAsia="en-US"/>
              </w:rPr>
              <w:t>8AAa3</w:t>
            </w:r>
          </w:p>
        </w:tc>
        <w:tc>
          <w:tcPr>
            <w:tcW w:w="1260" w:type="dxa"/>
            <w:gridSpan w:val="2"/>
          </w:tcPr>
          <w:p w14:paraId="2DABB39E"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2F16827A" w14:textId="77777777" w:rsidR="00602A37" w:rsidRPr="00DF53B4" w:rsidRDefault="00602A37" w:rsidP="00EF5CBE">
            <w:pPr>
              <w:pStyle w:val="TAL"/>
              <w:rPr>
                <w:lang w:eastAsia="en-US"/>
              </w:rPr>
            </w:pPr>
            <w:r w:rsidRPr="00DF53B4">
              <w:rPr>
                <w:lang w:eastAsia="en-US"/>
              </w:rPr>
              <w:t>DEACTIVATE EPS BEARER CONTEXT ACCEPT</w:t>
            </w:r>
          </w:p>
        </w:tc>
        <w:tc>
          <w:tcPr>
            <w:tcW w:w="4288" w:type="dxa"/>
            <w:tcBorders>
              <w:top w:val="single" w:sz="4" w:space="0" w:color="auto"/>
              <w:bottom w:val="single" w:sz="4" w:space="0" w:color="auto"/>
            </w:tcBorders>
          </w:tcPr>
          <w:p w14:paraId="0D984024" w14:textId="77777777" w:rsidR="00602A37" w:rsidRPr="00DF53B4" w:rsidRDefault="00602A37" w:rsidP="00EF5CBE">
            <w:pPr>
              <w:pStyle w:val="TAL"/>
              <w:rPr>
                <w:rFonts w:eastAsia="MS Gothic"/>
                <w:lang w:eastAsia="en-US"/>
              </w:rPr>
            </w:pPr>
            <w:r w:rsidRPr="00DF53B4">
              <w:rPr>
                <w:rFonts w:eastAsia="MS Gothic"/>
                <w:lang w:eastAsia="en-US"/>
              </w:rPr>
              <w:t>UE sends DEACTIVATE EPS BEARER CONTEXT ACCEPT</w:t>
            </w:r>
          </w:p>
        </w:tc>
      </w:tr>
      <w:tr w:rsidR="00602A37" w:rsidRPr="00DF53B4" w14:paraId="641E7243" w14:textId="77777777" w:rsidTr="00EF5CBE">
        <w:trPr>
          <w:cantSplit/>
          <w:jc w:val="center"/>
        </w:trPr>
        <w:tc>
          <w:tcPr>
            <w:tcW w:w="720" w:type="dxa"/>
            <w:tcBorders>
              <w:top w:val="single" w:sz="4" w:space="0" w:color="auto"/>
              <w:bottom w:val="single" w:sz="4" w:space="0" w:color="auto"/>
            </w:tcBorders>
          </w:tcPr>
          <w:p w14:paraId="73377AF4" w14:textId="77777777" w:rsidR="00602A37" w:rsidRPr="00DF53B4" w:rsidRDefault="00602A37" w:rsidP="00EF5CBE">
            <w:pPr>
              <w:pStyle w:val="TAC"/>
              <w:rPr>
                <w:lang w:eastAsia="en-US"/>
              </w:rPr>
            </w:pPr>
            <w:r w:rsidRPr="00DF53B4">
              <w:rPr>
                <w:lang w:eastAsia="en-US"/>
              </w:rPr>
              <w:t>8AAa4</w:t>
            </w:r>
          </w:p>
        </w:tc>
        <w:tc>
          <w:tcPr>
            <w:tcW w:w="1260" w:type="dxa"/>
            <w:gridSpan w:val="2"/>
          </w:tcPr>
          <w:p w14:paraId="3274E491"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49716751" w14:textId="77777777" w:rsidR="00602A37" w:rsidRPr="00DF53B4" w:rsidRDefault="00602A37" w:rsidP="00EF5CBE">
            <w:pPr>
              <w:pStyle w:val="TAL"/>
              <w:rPr>
                <w:lang w:eastAsia="en-US"/>
              </w:rPr>
            </w:pPr>
            <w:r w:rsidRPr="00DF53B4">
              <w:rPr>
                <w:lang w:eastAsia="en-US"/>
              </w:rPr>
              <w:t>EXTENDED SERVICE REQUEST</w:t>
            </w:r>
          </w:p>
        </w:tc>
        <w:tc>
          <w:tcPr>
            <w:tcW w:w="4288" w:type="dxa"/>
            <w:tcBorders>
              <w:top w:val="single" w:sz="4" w:space="0" w:color="auto"/>
              <w:bottom w:val="single" w:sz="4" w:space="0" w:color="auto"/>
            </w:tcBorders>
          </w:tcPr>
          <w:p w14:paraId="1E9563B2" w14:textId="77777777" w:rsidR="00602A37" w:rsidRPr="00DF53B4" w:rsidRDefault="00602A37" w:rsidP="00EF5CBE">
            <w:pPr>
              <w:pStyle w:val="TAL"/>
              <w:rPr>
                <w:rFonts w:eastAsia="MS Gothic"/>
                <w:lang w:eastAsia="en-US"/>
              </w:rPr>
            </w:pPr>
            <w:r w:rsidRPr="00DF53B4">
              <w:rPr>
                <w:rFonts w:eastAsia="MS Gothic"/>
                <w:lang w:eastAsia="en-US"/>
              </w:rPr>
              <w:t xml:space="preserve">If CS Fallback is </w:t>
            </w:r>
            <w:r w:rsidR="00E90F36" w:rsidRPr="00DF53B4">
              <w:rPr>
                <w:rFonts w:eastAsia="MS Gothic"/>
                <w:lang w:eastAsia="en-US"/>
              </w:rPr>
              <w:t>performed</w:t>
            </w:r>
            <w:r w:rsidRPr="00DF53B4">
              <w:rPr>
                <w:rFonts w:eastAsia="MS Gothic"/>
                <w:lang w:eastAsia="en-US"/>
              </w:rPr>
              <w:t xml:space="preserve">, the UE sends service request with Service type set to </w:t>
            </w:r>
            <w:r w:rsidRPr="00DF53B4">
              <w:rPr>
                <w:i/>
                <w:lang w:eastAsia="ko-KR"/>
              </w:rPr>
              <w:t xml:space="preserve">mobile originating CS fallback </w:t>
            </w:r>
            <w:r w:rsidRPr="00DF53B4">
              <w:rPr>
                <w:lang w:eastAsia="ko-KR"/>
              </w:rPr>
              <w:t>as defined in 24.301 clause 9.9.3.27</w:t>
            </w:r>
          </w:p>
        </w:tc>
      </w:tr>
      <w:tr w:rsidR="00602A37" w:rsidRPr="00DF53B4" w14:paraId="02CCF73B" w14:textId="77777777" w:rsidTr="00EF5CBE">
        <w:trPr>
          <w:cantSplit/>
          <w:jc w:val="center"/>
        </w:trPr>
        <w:tc>
          <w:tcPr>
            <w:tcW w:w="720" w:type="dxa"/>
            <w:tcBorders>
              <w:top w:val="single" w:sz="4" w:space="0" w:color="auto"/>
              <w:bottom w:val="single" w:sz="4" w:space="0" w:color="auto"/>
            </w:tcBorders>
          </w:tcPr>
          <w:p w14:paraId="7F1262EE" w14:textId="77777777" w:rsidR="00602A37" w:rsidRPr="00DF53B4" w:rsidRDefault="00602A37" w:rsidP="00EF5CBE">
            <w:pPr>
              <w:pStyle w:val="TAC"/>
              <w:rPr>
                <w:lang w:eastAsia="en-US"/>
              </w:rPr>
            </w:pPr>
            <w:r w:rsidRPr="00DF53B4">
              <w:rPr>
                <w:lang w:eastAsia="en-US"/>
              </w:rPr>
              <w:t>8AAb1</w:t>
            </w:r>
          </w:p>
        </w:tc>
        <w:tc>
          <w:tcPr>
            <w:tcW w:w="1260" w:type="dxa"/>
            <w:gridSpan w:val="2"/>
          </w:tcPr>
          <w:p w14:paraId="7F6A488E"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2B6E78C8" w14:textId="77777777" w:rsidR="00602A37" w:rsidRPr="00DF53B4" w:rsidRDefault="00602A37" w:rsidP="00EF5CBE">
            <w:pPr>
              <w:pStyle w:val="TAL"/>
              <w:rPr>
                <w:lang w:eastAsia="en-US"/>
              </w:rPr>
            </w:pPr>
            <w:r w:rsidRPr="00DF53B4">
              <w:rPr>
                <w:lang w:eastAsia="en-US"/>
              </w:rPr>
              <w:t>PDN DISCONNECT REQUEST</w:t>
            </w:r>
          </w:p>
        </w:tc>
        <w:tc>
          <w:tcPr>
            <w:tcW w:w="4288" w:type="dxa"/>
            <w:tcBorders>
              <w:top w:val="single" w:sz="4" w:space="0" w:color="auto"/>
              <w:bottom w:val="single" w:sz="4" w:space="0" w:color="auto"/>
            </w:tcBorders>
          </w:tcPr>
          <w:p w14:paraId="481C5A9C" w14:textId="77777777" w:rsidR="00602A37" w:rsidRPr="00DF53B4" w:rsidRDefault="00602A37" w:rsidP="00EF5CBE">
            <w:pPr>
              <w:pStyle w:val="TAL"/>
              <w:rPr>
                <w:rFonts w:eastAsia="MS Gothic"/>
                <w:lang w:eastAsia="en-US"/>
              </w:rPr>
            </w:pPr>
            <w:r w:rsidRPr="00DF53B4">
              <w:rPr>
                <w:rFonts w:eastAsia="MS Gothic"/>
                <w:lang w:eastAsia="en-US"/>
              </w:rPr>
              <w:t>UE sends PDN disconnect request during CS fallback procedure triggered</w:t>
            </w:r>
          </w:p>
        </w:tc>
      </w:tr>
      <w:tr w:rsidR="00602A37" w:rsidRPr="00DF53B4" w14:paraId="189958E5" w14:textId="77777777" w:rsidTr="00EF5CBE">
        <w:trPr>
          <w:cantSplit/>
          <w:jc w:val="center"/>
        </w:trPr>
        <w:tc>
          <w:tcPr>
            <w:tcW w:w="720" w:type="dxa"/>
            <w:tcBorders>
              <w:top w:val="single" w:sz="4" w:space="0" w:color="auto"/>
              <w:bottom w:val="single" w:sz="4" w:space="0" w:color="auto"/>
            </w:tcBorders>
          </w:tcPr>
          <w:p w14:paraId="0C353CC6" w14:textId="77777777" w:rsidR="00602A37" w:rsidRPr="00DF53B4" w:rsidRDefault="00602A37" w:rsidP="00EF5CBE">
            <w:pPr>
              <w:pStyle w:val="TAC"/>
              <w:rPr>
                <w:lang w:eastAsia="en-US"/>
              </w:rPr>
            </w:pPr>
            <w:r w:rsidRPr="00DF53B4">
              <w:rPr>
                <w:lang w:eastAsia="en-US"/>
              </w:rPr>
              <w:t>8AAb2</w:t>
            </w:r>
          </w:p>
        </w:tc>
        <w:tc>
          <w:tcPr>
            <w:tcW w:w="1260" w:type="dxa"/>
            <w:gridSpan w:val="2"/>
          </w:tcPr>
          <w:p w14:paraId="71691D18" w14:textId="77777777" w:rsidR="00602A37" w:rsidRPr="00DF53B4" w:rsidRDefault="00602A37" w:rsidP="00EF5CBE">
            <w:pPr>
              <w:pStyle w:val="TAC"/>
              <w:rPr>
                <w:rFonts w:eastAsia="MS Gothic"/>
                <w:lang w:eastAsia="en-US"/>
              </w:rPr>
            </w:pPr>
            <w:r w:rsidRPr="00DF53B4">
              <w:rPr>
                <w:rFonts w:eastAsia="MS Gothic"/>
                <w:lang w:eastAsia="en-US"/>
              </w:rPr>
              <w:t>&lt;-</w:t>
            </w:r>
          </w:p>
        </w:tc>
        <w:tc>
          <w:tcPr>
            <w:tcW w:w="3420" w:type="dxa"/>
            <w:tcBorders>
              <w:top w:val="single" w:sz="4" w:space="0" w:color="auto"/>
              <w:bottom w:val="single" w:sz="4" w:space="0" w:color="auto"/>
            </w:tcBorders>
          </w:tcPr>
          <w:p w14:paraId="688E1625" w14:textId="77777777" w:rsidR="00602A37" w:rsidRPr="00DF53B4" w:rsidRDefault="00602A37" w:rsidP="00EF5CBE">
            <w:pPr>
              <w:pStyle w:val="TAL"/>
              <w:rPr>
                <w:lang w:eastAsia="en-US"/>
              </w:rPr>
            </w:pPr>
            <w:r w:rsidRPr="00DF53B4">
              <w:rPr>
                <w:lang w:eastAsia="en-US"/>
              </w:rPr>
              <w:t>DEACTIVATE EPS BEARER CONTEXT REQUEST</w:t>
            </w:r>
          </w:p>
        </w:tc>
        <w:tc>
          <w:tcPr>
            <w:tcW w:w="4288" w:type="dxa"/>
            <w:tcBorders>
              <w:top w:val="single" w:sz="4" w:space="0" w:color="auto"/>
              <w:bottom w:val="single" w:sz="4" w:space="0" w:color="auto"/>
            </w:tcBorders>
          </w:tcPr>
          <w:p w14:paraId="2DF484DA" w14:textId="77777777" w:rsidR="00602A37" w:rsidRPr="00DF53B4" w:rsidRDefault="00602A37" w:rsidP="00EF5CBE">
            <w:pPr>
              <w:pStyle w:val="TAL"/>
              <w:rPr>
                <w:rFonts w:eastAsia="MS Gothic"/>
                <w:lang w:eastAsia="en-US"/>
              </w:rPr>
            </w:pPr>
            <w:r w:rsidRPr="00DF53B4">
              <w:rPr>
                <w:rFonts w:eastAsia="MS Gothic"/>
                <w:lang w:eastAsia="en-US"/>
              </w:rPr>
              <w:t>SS responds with DEACTIVATE EPS BEARER CONTEXT REQUEST after 1s</w:t>
            </w:r>
          </w:p>
        </w:tc>
      </w:tr>
      <w:tr w:rsidR="00602A37" w:rsidRPr="00DF53B4" w14:paraId="12137F7A" w14:textId="77777777" w:rsidTr="00EF5CBE">
        <w:trPr>
          <w:cantSplit/>
          <w:jc w:val="center"/>
        </w:trPr>
        <w:tc>
          <w:tcPr>
            <w:tcW w:w="720" w:type="dxa"/>
            <w:tcBorders>
              <w:top w:val="single" w:sz="4" w:space="0" w:color="auto"/>
              <w:bottom w:val="single" w:sz="4" w:space="0" w:color="auto"/>
            </w:tcBorders>
          </w:tcPr>
          <w:p w14:paraId="4DF3F76C" w14:textId="77777777" w:rsidR="00602A37" w:rsidRPr="00DF53B4" w:rsidRDefault="00602A37" w:rsidP="00EF5CBE">
            <w:pPr>
              <w:pStyle w:val="TAC"/>
              <w:rPr>
                <w:lang w:eastAsia="en-US"/>
              </w:rPr>
            </w:pPr>
            <w:r w:rsidRPr="00DF53B4">
              <w:rPr>
                <w:lang w:eastAsia="en-US"/>
              </w:rPr>
              <w:t>8AAb3</w:t>
            </w:r>
          </w:p>
        </w:tc>
        <w:tc>
          <w:tcPr>
            <w:tcW w:w="1260" w:type="dxa"/>
            <w:gridSpan w:val="2"/>
          </w:tcPr>
          <w:p w14:paraId="2367C6D9"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5F4439CA" w14:textId="77777777" w:rsidR="00602A37" w:rsidRPr="00DF53B4" w:rsidRDefault="00602A37" w:rsidP="00EF5CBE">
            <w:pPr>
              <w:pStyle w:val="TAL"/>
              <w:rPr>
                <w:lang w:eastAsia="en-US"/>
              </w:rPr>
            </w:pPr>
            <w:r w:rsidRPr="00DF53B4">
              <w:rPr>
                <w:lang w:eastAsia="en-US"/>
              </w:rPr>
              <w:t>EXTENDED SERVICE REQUEST</w:t>
            </w:r>
          </w:p>
        </w:tc>
        <w:tc>
          <w:tcPr>
            <w:tcW w:w="4288" w:type="dxa"/>
            <w:tcBorders>
              <w:top w:val="single" w:sz="4" w:space="0" w:color="auto"/>
              <w:bottom w:val="single" w:sz="4" w:space="0" w:color="auto"/>
            </w:tcBorders>
          </w:tcPr>
          <w:p w14:paraId="5769D4BF" w14:textId="77777777" w:rsidR="00602A37" w:rsidRPr="00DF53B4" w:rsidRDefault="00602A37" w:rsidP="00EF5CBE">
            <w:pPr>
              <w:pStyle w:val="TAL"/>
              <w:rPr>
                <w:rFonts w:eastAsia="MS Gothic"/>
                <w:lang w:eastAsia="en-US"/>
              </w:rPr>
            </w:pPr>
            <w:r w:rsidRPr="00DF53B4">
              <w:rPr>
                <w:rFonts w:eastAsia="MS Gothic"/>
                <w:lang w:eastAsia="en-US"/>
              </w:rPr>
              <w:t xml:space="preserve">If CS Fallback is </w:t>
            </w:r>
            <w:r w:rsidR="00E90F36" w:rsidRPr="00DF53B4">
              <w:rPr>
                <w:rFonts w:eastAsia="MS Gothic"/>
                <w:lang w:eastAsia="en-US"/>
              </w:rPr>
              <w:t>performed</w:t>
            </w:r>
            <w:r w:rsidRPr="00DF53B4">
              <w:rPr>
                <w:rFonts w:eastAsia="MS Gothic"/>
                <w:lang w:eastAsia="en-US"/>
              </w:rPr>
              <w:t xml:space="preserve">, the UE sends service request with Service type set to </w:t>
            </w:r>
            <w:r w:rsidRPr="00DF53B4">
              <w:rPr>
                <w:i/>
                <w:lang w:eastAsia="ko-KR"/>
              </w:rPr>
              <w:t xml:space="preserve">mobile originating CS fallback </w:t>
            </w:r>
            <w:r w:rsidRPr="00DF53B4">
              <w:rPr>
                <w:lang w:eastAsia="ko-KR"/>
              </w:rPr>
              <w:t>as defined in 24.301 clause 9.9.3.27</w:t>
            </w:r>
          </w:p>
        </w:tc>
      </w:tr>
      <w:tr w:rsidR="00602A37" w:rsidRPr="00DF53B4" w14:paraId="3CC552E5" w14:textId="77777777" w:rsidTr="00EF5CBE">
        <w:trPr>
          <w:cantSplit/>
          <w:jc w:val="center"/>
        </w:trPr>
        <w:tc>
          <w:tcPr>
            <w:tcW w:w="720" w:type="dxa"/>
            <w:tcBorders>
              <w:top w:val="single" w:sz="4" w:space="0" w:color="auto"/>
              <w:bottom w:val="single" w:sz="4" w:space="0" w:color="auto"/>
            </w:tcBorders>
          </w:tcPr>
          <w:p w14:paraId="110E27DE" w14:textId="77777777" w:rsidR="00602A37" w:rsidRPr="00DF53B4" w:rsidRDefault="00602A37" w:rsidP="00EF5CBE">
            <w:pPr>
              <w:pStyle w:val="TAC"/>
              <w:rPr>
                <w:lang w:eastAsia="en-US"/>
              </w:rPr>
            </w:pPr>
            <w:r w:rsidRPr="00DF53B4">
              <w:rPr>
                <w:lang w:eastAsia="en-US"/>
              </w:rPr>
              <w:t>8AAc1</w:t>
            </w:r>
          </w:p>
        </w:tc>
        <w:tc>
          <w:tcPr>
            <w:tcW w:w="1260" w:type="dxa"/>
            <w:gridSpan w:val="2"/>
          </w:tcPr>
          <w:p w14:paraId="671C1A21"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3C2363D1" w14:textId="77777777" w:rsidR="00602A37" w:rsidRPr="00DF53B4" w:rsidRDefault="00602A37" w:rsidP="00EF5CBE">
            <w:pPr>
              <w:pStyle w:val="TAL"/>
              <w:rPr>
                <w:lang w:eastAsia="en-US"/>
              </w:rPr>
            </w:pPr>
            <w:r w:rsidRPr="00DF53B4">
              <w:rPr>
                <w:lang w:eastAsia="en-US"/>
              </w:rPr>
              <w:t>PDN DISCONNECT REQUEST</w:t>
            </w:r>
          </w:p>
        </w:tc>
        <w:tc>
          <w:tcPr>
            <w:tcW w:w="4288" w:type="dxa"/>
            <w:tcBorders>
              <w:top w:val="single" w:sz="4" w:space="0" w:color="auto"/>
              <w:bottom w:val="single" w:sz="4" w:space="0" w:color="auto"/>
            </w:tcBorders>
          </w:tcPr>
          <w:p w14:paraId="34B91E1F" w14:textId="77777777" w:rsidR="00602A37" w:rsidRPr="00DF53B4" w:rsidRDefault="00602A37" w:rsidP="00EF5CBE">
            <w:pPr>
              <w:pStyle w:val="TAL"/>
              <w:rPr>
                <w:rFonts w:eastAsia="MS Gothic"/>
                <w:lang w:eastAsia="en-US"/>
              </w:rPr>
            </w:pPr>
            <w:r w:rsidRPr="00DF53B4">
              <w:rPr>
                <w:rFonts w:eastAsia="MS Gothic"/>
                <w:lang w:eastAsia="en-US"/>
              </w:rPr>
              <w:t>UE sends PDN disconnect request during CS fallback procedure triggered</w:t>
            </w:r>
          </w:p>
        </w:tc>
      </w:tr>
      <w:tr w:rsidR="00602A37" w:rsidRPr="00DF53B4" w14:paraId="0B80F798" w14:textId="77777777" w:rsidTr="00EF5CBE">
        <w:trPr>
          <w:cantSplit/>
          <w:jc w:val="center"/>
        </w:trPr>
        <w:tc>
          <w:tcPr>
            <w:tcW w:w="720" w:type="dxa"/>
            <w:tcBorders>
              <w:top w:val="single" w:sz="4" w:space="0" w:color="auto"/>
              <w:bottom w:val="single" w:sz="4" w:space="0" w:color="auto"/>
            </w:tcBorders>
          </w:tcPr>
          <w:p w14:paraId="7909E78A" w14:textId="77777777" w:rsidR="00602A37" w:rsidRPr="00DF53B4" w:rsidRDefault="00602A37" w:rsidP="00EF5CBE">
            <w:pPr>
              <w:pStyle w:val="TAC"/>
              <w:rPr>
                <w:lang w:eastAsia="en-US"/>
              </w:rPr>
            </w:pPr>
            <w:r w:rsidRPr="00DF53B4">
              <w:rPr>
                <w:lang w:eastAsia="en-US"/>
              </w:rPr>
              <w:t>8AAc2</w:t>
            </w:r>
          </w:p>
        </w:tc>
        <w:tc>
          <w:tcPr>
            <w:tcW w:w="1260" w:type="dxa"/>
            <w:gridSpan w:val="2"/>
          </w:tcPr>
          <w:p w14:paraId="0C049CDC"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280263FD" w14:textId="77777777" w:rsidR="00602A37" w:rsidRPr="00DF53B4" w:rsidRDefault="00602A37" w:rsidP="00EF5CBE">
            <w:pPr>
              <w:pStyle w:val="TAL"/>
              <w:rPr>
                <w:lang w:eastAsia="en-US"/>
              </w:rPr>
            </w:pPr>
            <w:r w:rsidRPr="00DF53B4">
              <w:rPr>
                <w:lang w:eastAsia="en-US"/>
              </w:rPr>
              <w:t>EXTENDED SERVICE REQUEST</w:t>
            </w:r>
          </w:p>
        </w:tc>
        <w:tc>
          <w:tcPr>
            <w:tcW w:w="4288" w:type="dxa"/>
            <w:tcBorders>
              <w:top w:val="single" w:sz="4" w:space="0" w:color="auto"/>
              <w:bottom w:val="single" w:sz="4" w:space="0" w:color="auto"/>
            </w:tcBorders>
          </w:tcPr>
          <w:p w14:paraId="7EC29FFF" w14:textId="77777777" w:rsidR="00602A37" w:rsidRPr="00DF53B4" w:rsidRDefault="00602A37" w:rsidP="00EF5CBE">
            <w:pPr>
              <w:pStyle w:val="TAL"/>
              <w:rPr>
                <w:rFonts w:eastAsia="MS Gothic"/>
                <w:lang w:eastAsia="en-US"/>
              </w:rPr>
            </w:pPr>
            <w:r w:rsidRPr="00DF53B4">
              <w:rPr>
                <w:rFonts w:eastAsia="MS Gothic"/>
                <w:lang w:eastAsia="en-US"/>
              </w:rPr>
              <w:t xml:space="preserve">If CS Fallback is </w:t>
            </w:r>
            <w:r w:rsidR="00E90F36" w:rsidRPr="00DF53B4">
              <w:rPr>
                <w:rFonts w:eastAsia="MS Gothic"/>
                <w:lang w:eastAsia="en-US"/>
              </w:rPr>
              <w:t>performed</w:t>
            </w:r>
            <w:r w:rsidRPr="00DF53B4">
              <w:rPr>
                <w:rFonts w:eastAsia="MS Gothic"/>
                <w:lang w:eastAsia="en-US"/>
              </w:rPr>
              <w:t xml:space="preserve">, the UE sends service request with Service type set to </w:t>
            </w:r>
            <w:r w:rsidRPr="00DF53B4">
              <w:rPr>
                <w:i/>
                <w:lang w:eastAsia="ko-KR"/>
              </w:rPr>
              <w:t xml:space="preserve">mobile originating CS fallback </w:t>
            </w:r>
            <w:r w:rsidRPr="00DF53B4">
              <w:rPr>
                <w:lang w:eastAsia="ko-KR"/>
              </w:rPr>
              <w:t>as defined in 24.301 clause 9.9.3.27 within 1s of step 8AAc1</w:t>
            </w:r>
          </w:p>
        </w:tc>
      </w:tr>
      <w:tr w:rsidR="00602A37" w:rsidRPr="00DF53B4" w14:paraId="2D04253A" w14:textId="77777777" w:rsidTr="00EF5CBE">
        <w:trPr>
          <w:cantSplit/>
          <w:jc w:val="center"/>
        </w:trPr>
        <w:tc>
          <w:tcPr>
            <w:tcW w:w="720" w:type="dxa"/>
            <w:tcBorders>
              <w:top w:val="single" w:sz="4" w:space="0" w:color="auto"/>
              <w:bottom w:val="single" w:sz="4" w:space="0" w:color="auto"/>
            </w:tcBorders>
          </w:tcPr>
          <w:p w14:paraId="6DA742BB" w14:textId="77777777" w:rsidR="00602A37" w:rsidRPr="00DF53B4" w:rsidRDefault="00602A37" w:rsidP="00EF5CBE">
            <w:pPr>
              <w:pStyle w:val="TAC"/>
              <w:rPr>
                <w:lang w:eastAsia="en-US"/>
              </w:rPr>
            </w:pPr>
            <w:r w:rsidRPr="00DF53B4">
              <w:rPr>
                <w:lang w:eastAsia="en-US"/>
              </w:rPr>
              <w:t>8AAd1</w:t>
            </w:r>
          </w:p>
        </w:tc>
        <w:tc>
          <w:tcPr>
            <w:tcW w:w="1260" w:type="dxa"/>
            <w:gridSpan w:val="2"/>
          </w:tcPr>
          <w:p w14:paraId="44B7E8D5" w14:textId="77777777" w:rsidR="00602A37" w:rsidRPr="00DF53B4" w:rsidRDefault="00602A37" w:rsidP="00EF5CBE">
            <w:pPr>
              <w:pStyle w:val="TAC"/>
              <w:rPr>
                <w:rFonts w:eastAsia="MS Gothic"/>
                <w:lang w:eastAsia="en-US"/>
              </w:rPr>
            </w:pPr>
            <w:r w:rsidRPr="00DF53B4">
              <w:rPr>
                <w:rFonts w:eastAsia="MS Gothic"/>
                <w:lang w:eastAsia="en-US"/>
              </w:rPr>
              <w:t>-&gt;</w:t>
            </w:r>
          </w:p>
        </w:tc>
        <w:tc>
          <w:tcPr>
            <w:tcW w:w="3420" w:type="dxa"/>
            <w:tcBorders>
              <w:top w:val="single" w:sz="4" w:space="0" w:color="auto"/>
              <w:bottom w:val="single" w:sz="4" w:space="0" w:color="auto"/>
            </w:tcBorders>
          </w:tcPr>
          <w:p w14:paraId="5E6C189B" w14:textId="77777777" w:rsidR="00602A37" w:rsidRPr="00DF53B4" w:rsidRDefault="00602A37" w:rsidP="00EF5CBE">
            <w:pPr>
              <w:pStyle w:val="TAL"/>
              <w:rPr>
                <w:lang w:eastAsia="en-US"/>
              </w:rPr>
            </w:pPr>
            <w:r w:rsidRPr="00DF53B4">
              <w:rPr>
                <w:lang w:eastAsia="en-US"/>
              </w:rPr>
              <w:t>EXTENDED SERVICE REQUEST</w:t>
            </w:r>
          </w:p>
        </w:tc>
        <w:tc>
          <w:tcPr>
            <w:tcW w:w="4288" w:type="dxa"/>
            <w:tcBorders>
              <w:top w:val="single" w:sz="4" w:space="0" w:color="auto"/>
              <w:bottom w:val="single" w:sz="4" w:space="0" w:color="auto"/>
            </w:tcBorders>
          </w:tcPr>
          <w:p w14:paraId="73F8DB5B" w14:textId="77777777" w:rsidR="00602A37" w:rsidRPr="00DF53B4" w:rsidRDefault="00602A37" w:rsidP="00EF5CBE">
            <w:pPr>
              <w:pStyle w:val="TAL"/>
              <w:rPr>
                <w:rFonts w:eastAsia="MS Gothic"/>
                <w:lang w:eastAsia="en-US"/>
              </w:rPr>
            </w:pPr>
            <w:r w:rsidRPr="00DF53B4">
              <w:rPr>
                <w:rFonts w:eastAsia="MS Gothic"/>
                <w:lang w:eastAsia="en-US"/>
              </w:rPr>
              <w:t xml:space="preserve">If CS Fallback is </w:t>
            </w:r>
            <w:r w:rsidR="00E90F36" w:rsidRPr="00DF53B4">
              <w:rPr>
                <w:rFonts w:eastAsia="MS Gothic"/>
                <w:lang w:eastAsia="en-US"/>
              </w:rPr>
              <w:t>performed</w:t>
            </w:r>
            <w:r w:rsidRPr="00DF53B4">
              <w:rPr>
                <w:rFonts w:eastAsia="MS Gothic"/>
                <w:lang w:eastAsia="en-US"/>
              </w:rPr>
              <w:t xml:space="preserve">, the UE sends service request with Service type set to </w:t>
            </w:r>
            <w:r w:rsidRPr="00DF53B4">
              <w:rPr>
                <w:i/>
                <w:lang w:eastAsia="ko-KR"/>
              </w:rPr>
              <w:t xml:space="preserve">mobile originating CS fallback </w:t>
            </w:r>
            <w:r w:rsidRPr="00DF53B4">
              <w:rPr>
                <w:lang w:eastAsia="ko-KR"/>
              </w:rPr>
              <w:t>as defined in 24.301 clause 9.9.3.27</w:t>
            </w:r>
          </w:p>
        </w:tc>
      </w:tr>
      <w:tr w:rsidR="00903A55" w:rsidRPr="00DF53B4" w14:paraId="1CD10EAF" w14:textId="77777777" w:rsidTr="000A536B">
        <w:trPr>
          <w:cantSplit/>
          <w:jc w:val="center"/>
        </w:trPr>
        <w:tc>
          <w:tcPr>
            <w:tcW w:w="720" w:type="dxa"/>
            <w:tcBorders>
              <w:top w:val="single" w:sz="4" w:space="0" w:color="auto"/>
              <w:bottom w:val="single" w:sz="4" w:space="0" w:color="auto"/>
            </w:tcBorders>
          </w:tcPr>
          <w:p w14:paraId="1314DC98" w14:textId="77777777" w:rsidR="00903A55" w:rsidRPr="00DF53B4" w:rsidRDefault="00903A55" w:rsidP="000A536B">
            <w:pPr>
              <w:pStyle w:val="TAC"/>
              <w:rPr>
                <w:lang w:eastAsia="en-US"/>
              </w:rPr>
            </w:pPr>
            <w:r w:rsidRPr="00DF53B4">
              <w:rPr>
                <w:lang w:eastAsia="en-US"/>
              </w:rPr>
              <w:t>8Aa0a1</w:t>
            </w:r>
            <w:r w:rsidR="001441AA" w:rsidRPr="00DF53B4">
              <w:rPr>
                <w:lang w:eastAsia="en-US"/>
              </w:rPr>
              <w:t xml:space="preserve"> - </w:t>
            </w:r>
            <w:r w:rsidR="001441AA" w:rsidRPr="00DF53B4">
              <w:t>8Aa0a3</w:t>
            </w:r>
          </w:p>
        </w:tc>
        <w:tc>
          <w:tcPr>
            <w:tcW w:w="1260" w:type="dxa"/>
            <w:gridSpan w:val="2"/>
          </w:tcPr>
          <w:p w14:paraId="225F6160" w14:textId="77777777" w:rsidR="00903A55" w:rsidRPr="00DF53B4" w:rsidRDefault="00903A55" w:rsidP="000A536B">
            <w:pPr>
              <w:pStyle w:val="TAC"/>
              <w:rPr>
                <w:rFonts w:eastAsia="MS Gothic"/>
                <w:lang w:eastAsia="en-US"/>
              </w:rPr>
            </w:pPr>
          </w:p>
        </w:tc>
        <w:tc>
          <w:tcPr>
            <w:tcW w:w="3420" w:type="dxa"/>
            <w:tcBorders>
              <w:top w:val="single" w:sz="4" w:space="0" w:color="auto"/>
              <w:bottom w:val="single" w:sz="4" w:space="0" w:color="auto"/>
            </w:tcBorders>
          </w:tcPr>
          <w:p w14:paraId="40277585" w14:textId="77777777" w:rsidR="00903A55" w:rsidRPr="00DF53B4" w:rsidRDefault="004C78AC" w:rsidP="00602A37">
            <w:pPr>
              <w:pStyle w:val="TAL"/>
              <w:rPr>
                <w:rFonts w:eastAsia="MS Gothic"/>
                <w:lang w:eastAsia="en-US"/>
              </w:rPr>
            </w:pPr>
            <w:r w:rsidRPr="00DF53B4">
              <w:rPr>
                <w:lang w:eastAsia="en-US"/>
              </w:rPr>
              <w:t>V</w:t>
            </w:r>
            <w:r w:rsidR="00602A37" w:rsidRPr="00DF53B4">
              <w:rPr>
                <w:lang w:eastAsia="en-US"/>
              </w:rPr>
              <w:t>oid</w:t>
            </w:r>
          </w:p>
        </w:tc>
        <w:tc>
          <w:tcPr>
            <w:tcW w:w="4288" w:type="dxa"/>
            <w:tcBorders>
              <w:top w:val="single" w:sz="4" w:space="0" w:color="auto"/>
              <w:bottom w:val="single" w:sz="4" w:space="0" w:color="auto"/>
            </w:tcBorders>
          </w:tcPr>
          <w:p w14:paraId="44D43A65" w14:textId="77777777" w:rsidR="00903A55" w:rsidRPr="00DF53B4" w:rsidRDefault="00903A55" w:rsidP="000A536B">
            <w:pPr>
              <w:pStyle w:val="TAL"/>
              <w:rPr>
                <w:rFonts w:eastAsia="MS Gothic"/>
                <w:lang w:eastAsia="en-US"/>
              </w:rPr>
            </w:pPr>
          </w:p>
        </w:tc>
      </w:tr>
      <w:tr w:rsidR="009345C0" w:rsidRPr="00DF53B4" w14:paraId="0ACECEBA" w14:textId="77777777" w:rsidTr="00FC0F76">
        <w:trPr>
          <w:cantSplit/>
          <w:jc w:val="center"/>
        </w:trPr>
        <w:tc>
          <w:tcPr>
            <w:tcW w:w="720" w:type="dxa"/>
            <w:tcBorders>
              <w:top w:val="single" w:sz="4" w:space="0" w:color="auto"/>
              <w:bottom w:val="single" w:sz="4" w:space="0" w:color="auto"/>
            </w:tcBorders>
          </w:tcPr>
          <w:p w14:paraId="1B2D08D2" w14:textId="77777777" w:rsidR="009345C0" w:rsidRPr="00DF53B4" w:rsidRDefault="009345C0" w:rsidP="00FC0F76">
            <w:pPr>
              <w:pStyle w:val="TAC"/>
              <w:rPr>
                <w:lang w:eastAsia="en-US"/>
              </w:rPr>
            </w:pPr>
            <w:r w:rsidRPr="00DF53B4">
              <w:rPr>
                <w:lang w:eastAsia="en-US"/>
              </w:rPr>
              <w:t>8A</w:t>
            </w:r>
            <w:r w:rsidR="008F7C9B" w:rsidRPr="00DF53B4">
              <w:rPr>
                <w:lang w:eastAsia="en-US"/>
              </w:rPr>
              <w:t>a1</w:t>
            </w:r>
          </w:p>
        </w:tc>
        <w:tc>
          <w:tcPr>
            <w:tcW w:w="1260" w:type="dxa"/>
            <w:gridSpan w:val="2"/>
          </w:tcPr>
          <w:p w14:paraId="29B83170" w14:textId="77777777" w:rsidR="009345C0" w:rsidRPr="00DF53B4" w:rsidRDefault="008A5581" w:rsidP="00FC0F76">
            <w:pPr>
              <w:pStyle w:val="TAC"/>
              <w:rPr>
                <w:rFonts w:eastAsia="MS Gothic"/>
                <w:lang w:eastAsia="en-US"/>
              </w:rPr>
            </w:pPr>
            <w:r>
              <w:rPr>
                <w:rFonts w:eastAsia="MS Gothic"/>
                <w:lang w:eastAsia="en-US"/>
              </w:rPr>
              <w:t>-&gt;</w:t>
            </w:r>
          </w:p>
        </w:tc>
        <w:tc>
          <w:tcPr>
            <w:tcW w:w="3420" w:type="dxa"/>
            <w:tcBorders>
              <w:top w:val="single" w:sz="4" w:space="0" w:color="auto"/>
              <w:bottom w:val="single" w:sz="4" w:space="0" w:color="auto"/>
            </w:tcBorders>
          </w:tcPr>
          <w:p w14:paraId="1A4D64AA" w14:textId="77777777" w:rsidR="009345C0" w:rsidRPr="00DF53B4" w:rsidRDefault="009345C0" w:rsidP="00FC0F76">
            <w:pPr>
              <w:pStyle w:val="TAL"/>
              <w:rPr>
                <w:rFonts w:eastAsia="MS Gothic"/>
                <w:lang w:eastAsia="en-US"/>
              </w:rPr>
            </w:pPr>
            <w:r w:rsidRPr="00DF53B4">
              <w:rPr>
                <w:rFonts w:eastAsia="MS Gothic"/>
                <w:lang w:eastAsia="en-US"/>
              </w:rPr>
              <w:t>EXTENDED SERVICE REQUEST</w:t>
            </w:r>
          </w:p>
        </w:tc>
        <w:tc>
          <w:tcPr>
            <w:tcW w:w="4288" w:type="dxa"/>
            <w:tcBorders>
              <w:top w:val="single" w:sz="4" w:space="0" w:color="auto"/>
              <w:bottom w:val="single" w:sz="4" w:space="0" w:color="auto"/>
            </w:tcBorders>
          </w:tcPr>
          <w:p w14:paraId="261B9278" w14:textId="77777777" w:rsidR="009345C0" w:rsidRPr="00DF53B4" w:rsidRDefault="009345C0" w:rsidP="00FC0F76">
            <w:pPr>
              <w:pStyle w:val="TAL"/>
              <w:rPr>
                <w:rFonts w:eastAsia="MS Gothic"/>
                <w:lang w:eastAsia="en-US"/>
              </w:rPr>
            </w:pPr>
            <w:r w:rsidRPr="00DF53B4">
              <w:rPr>
                <w:rFonts w:eastAsia="MS Gothic"/>
                <w:lang w:eastAsia="en-US"/>
              </w:rPr>
              <w:t xml:space="preserve">If CS Fallback is </w:t>
            </w:r>
            <w:r w:rsidR="003210C0" w:rsidRPr="00DF53B4">
              <w:rPr>
                <w:rFonts w:eastAsia="MS Gothic"/>
                <w:lang w:eastAsia="en-US"/>
              </w:rPr>
              <w:t>performed</w:t>
            </w:r>
            <w:r w:rsidR="00E90F36" w:rsidRPr="00DF53B4">
              <w:rPr>
                <w:rFonts w:eastAsia="MS Gothic"/>
                <w:lang w:eastAsia="en-US"/>
              </w:rPr>
              <w:t>, the</w:t>
            </w:r>
            <w:r w:rsidRPr="00DF53B4">
              <w:rPr>
                <w:rFonts w:eastAsia="MS Gothic"/>
                <w:lang w:eastAsia="en-US"/>
              </w:rPr>
              <w:t xml:space="preserve"> UE </w:t>
            </w:r>
            <w:r w:rsidR="00E90F36" w:rsidRPr="00DF53B4">
              <w:rPr>
                <w:rFonts w:eastAsia="MS Gothic"/>
                <w:lang w:eastAsia="en-US"/>
              </w:rPr>
              <w:t>sends Extended</w:t>
            </w:r>
            <w:r w:rsidRPr="00DF53B4">
              <w:rPr>
                <w:rFonts w:eastAsia="MS Gothic"/>
                <w:lang w:eastAsia="en-US"/>
              </w:rPr>
              <w:t xml:space="preserve"> service request with Service type set to </w:t>
            </w:r>
            <w:r w:rsidRPr="00DF53B4">
              <w:rPr>
                <w:i/>
                <w:lang w:eastAsia="ko-KR"/>
              </w:rPr>
              <w:t>mobile originating CS fallback emergency call</w:t>
            </w:r>
            <w:r w:rsidRPr="00DF53B4">
              <w:rPr>
                <w:lang w:eastAsia="ko-KR"/>
              </w:rPr>
              <w:t xml:space="preserve"> as defined in 24.301 clause 9.9.3.27</w:t>
            </w:r>
          </w:p>
        </w:tc>
      </w:tr>
      <w:tr w:rsidR="009345C0" w:rsidRPr="00DF53B4" w14:paraId="46540AA1" w14:textId="77777777" w:rsidTr="00FC0F76">
        <w:trPr>
          <w:cantSplit/>
          <w:jc w:val="center"/>
        </w:trPr>
        <w:tc>
          <w:tcPr>
            <w:tcW w:w="720" w:type="dxa"/>
            <w:tcBorders>
              <w:top w:val="single" w:sz="4" w:space="0" w:color="auto"/>
              <w:bottom w:val="single" w:sz="4" w:space="0" w:color="auto"/>
            </w:tcBorders>
          </w:tcPr>
          <w:p w14:paraId="3ADD73D6" w14:textId="77777777" w:rsidR="009345C0" w:rsidRPr="00DF53B4" w:rsidRDefault="009345C0" w:rsidP="00FC0F76">
            <w:pPr>
              <w:pStyle w:val="TAC"/>
              <w:rPr>
                <w:lang w:eastAsia="en-US"/>
              </w:rPr>
            </w:pPr>
            <w:r w:rsidRPr="00DF53B4">
              <w:rPr>
                <w:lang w:eastAsia="en-US"/>
              </w:rPr>
              <w:t>8</w:t>
            </w:r>
            <w:r w:rsidR="008F7C9B" w:rsidRPr="00DF53B4">
              <w:rPr>
                <w:lang w:eastAsia="en-US"/>
              </w:rPr>
              <w:t>Aa2</w:t>
            </w:r>
          </w:p>
        </w:tc>
        <w:tc>
          <w:tcPr>
            <w:tcW w:w="1260" w:type="dxa"/>
            <w:gridSpan w:val="2"/>
          </w:tcPr>
          <w:p w14:paraId="5CB1B068" w14:textId="77777777" w:rsidR="009345C0" w:rsidRPr="00DF53B4" w:rsidRDefault="009345C0" w:rsidP="00FC0F76">
            <w:pPr>
              <w:pStyle w:val="TAC"/>
              <w:rPr>
                <w:rFonts w:eastAsia="MS Gothic"/>
                <w:lang w:eastAsia="en-US"/>
              </w:rPr>
            </w:pPr>
            <w:r w:rsidRPr="00DF53B4">
              <w:rPr>
                <w:rFonts w:eastAsia="MS Gothic"/>
                <w:lang w:eastAsia="en-US"/>
              </w:rPr>
              <w:t>&lt;-</w:t>
            </w:r>
          </w:p>
        </w:tc>
        <w:tc>
          <w:tcPr>
            <w:tcW w:w="3420" w:type="dxa"/>
            <w:tcBorders>
              <w:top w:val="single" w:sz="4" w:space="0" w:color="auto"/>
              <w:bottom w:val="single" w:sz="4" w:space="0" w:color="auto"/>
            </w:tcBorders>
          </w:tcPr>
          <w:p w14:paraId="27C9738E" w14:textId="77777777" w:rsidR="009345C0" w:rsidRPr="00DF53B4" w:rsidRDefault="009345C0" w:rsidP="00FC0F76">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bottom w:val="single" w:sz="4" w:space="0" w:color="auto"/>
            </w:tcBorders>
          </w:tcPr>
          <w:p w14:paraId="7662C608" w14:textId="77777777" w:rsidR="009345C0" w:rsidRPr="00DF53B4" w:rsidRDefault="00862364" w:rsidP="008F7C9B">
            <w:pPr>
              <w:pStyle w:val="TAL"/>
              <w:rPr>
                <w:rFonts w:eastAsia="MS Gothic"/>
                <w:lang w:eastAsia="en-US"/>
              </w:rPr>
            </w:pPr>
            <w:r w:rsidRPr="00DF53B4">
              <w:rPr>
                <w:rFonts w:eastAsia="MS Gothic"/>
                <w:lang w:eastAsia="en-US"/>
              </w:rPr>
              <w:t xml:space="preserve">SS waits for two seconds before sending RRC connection release. </w:t>
            </w:r>
            <w:r w:rsidR="008F7C9B" w:rsidRPr="00DF53B4">
              <w:rPr>
                <w:rFonts w:eastAsia="MS Gothic"/>
                <w:lang w:eastAsia="en-US"/>
              </w:rPr>
              <w:t>UE state is changed from RRC_CONNECTED to RRC_IDLE, and UE is redirected to UTRAN/GERAN (if supported)</w:t>
            </w:r>
          </w:p>
        </w:tc>
      </w:tr>
      <w:tr w:rsidR="009345C0" w:rsidRPr="00DF53B4" w14:paraId="0D619B5E" w14:textId="77777777" w:rsidTr="00FC0F76">
        <w:trPr>
          <w:cantSplit/>
          <w:jc w:val="center"/>
        </w:trPr>
        <w:tc>
          <w:tcPr>
            <w:tcW w:w="720" w:type="dxa"/>
            <w:tcBorders>
              <w:top w:val="single" w:sz="4" w:space="0" w:color="auto"/>
              <w:bottom w:val="single" w:sz="4" w:space="0" w:color="auto"/>
            </w:tcBorders>
          </w:tcPr>
          <w:p w14:paraId="2128A7B8" w14:textId="77777777" w:rsidR="009345C0" w:rsidRPr="00DF53B4" w:rsidRDefault="001441AA" w:rsidP="00FC0F76">
            <w:pPr>
              <w:pStyle w:val="TAC"/>
              <w:rPr>
                <w:lang w:eastAsia="en-US"/>
              </w:rPr>
            </w:pPr>
            <w:r w:rsidRPr="00DF53B4">
              <w:rPr>
                <w:lang w:eastAsia="en-US"/>
              </w:rPr>
              <w:t>-</w:t>
            </w:r>
          </w:p>
        </w:tc>
        <w:tc>
          <w:tcPr>
            <w:tcW w:w="1260" w:type="dxa"/>
            <w:gridSpan w:val="2"/>
          </w:tcPr>
          <w:p w14:paraId="2FB70088" w14:textId="77777777" w:rsidR="009345C0" w:rsidRPr="00DF53B4" w:rsidRDefault="001441AA" w:rsidP="00FC0F76">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1A9C2E36" w14:textId="77777777" w:rsidR="009345C0" w:rsidRPr="00DF53B4" w:rsidRDefault="009345C0" w:rsidP="00FC0F76">
            <w:pPr>
              <w:pStyle w:val="TAL"/>
              <w:rPr>
                <w:rFonts w:eastAsia="MS Gothic"/>
                <w:lang w:eastAsia="en-US"/>
              </w:rPr>
            </w:pPr>
            <w:r w:rsidRPr="00DF53B4">
              <w:rPr>
                <w:rFonts w:eastAsia="MS Gothic"/>
                <w:lang w:eastAsia="en-US"/>
              </w:rPr>
              <w:t>EXCEPTION: Either step 9</w:t>
            </w:r>
            <w:r w:rsidR="008F7C9B" w:rsidRPr="00DF53B4">
              <w:rPr>
                <w:rFonts w:eastAsia="MS Gothic"/>
                <w:lang w:eastAsia="en-US"/>
              </w:rPr>
              <w:t>a</w:t>
            </w:r>
            <w:r w:rsidRPr="00DF53B4">
              <w:rPr>
                <w:rFonts w:eastAsia="MS Gothic"/>
                <w:lang w:eastAsia="en-US"/>
              </w:rPr>
              <w:t>1 or 9</w:t>
            </w:r>
            <w:r w:rsidR="008F7C9B" w:rsidRPr="00DF53B4">
              <w:rPr>
                <w:rFonts w:eastAsia="MS Gothic"/>
                <w:lang w:eastAsia="en-US"/>
              </w:rPr>
              <w:t>b</w:t>
            </w:r>
            <w:r w:rsidRPr="00DF53B4">
              <w:rPr>
                <w:rFonts w:eastAsia="MS Gothic"/>
                <w:lang w:eastAsia="en-US"/>
              </w:rPr>
              <w:t>1 is performed, depending on the value of</w:t>
            </w:r>
            <w:r w:rsidR="006E706C" w:rsidRPr="00DF53B4">
              <w:rPr>
                <w:rFonts w:eastAsia="MS Gothic"/>
                <w:lang w:eastAsia="en-US"/>
              </w:rPr>
              <w:t xml:space="preserve"> </w:t>
            </w:r>
            <w:r w:rsidRPr="00DF53B4">
              <w:rPr>
                <w:lang w:eastAsia="en-US"/>
              </w:rPr>
              <w:t>px_RATComb_Tested</w:t>
            </w:r>
          </w:p>
        </w:tc>
        <w:tc>
          <w:tcPr>
            <w:tcW w:w="4288" w:type="dxa"/>
            <w:tcBorders>
              <w:top w:val="single" w:sz="4" w:space="0" w:color="auto"/>
              <w:bottom w:val="single" w:sz="4" w:space="0" w:color="auto"/>
            </w:tcBorders>
          </w:tcPr>
          <w:p w14:paraId="74A5880F" w14:textId="77777777" w:rsidR="009345C0" w:rsidRPr="00DF53B4" w:rsidRDefault="009345C0" w:rsidP="00FC0F76">
            <w:pPr>
              <w:pStyle w:val="TAL"/>
              <w:rPr>
                <w:rFonts w:eastAsia="MS Gothic"/>
                <w:lang w:eastAsia="en-US"/>
              </w:rPr>
            </w:pPr>
          </w:p>
        </w:tc>
      </w:tr>
      <w:tr w:rsidR="00D60029" w:rsidRPr="00DF53B4" w14:paraId="760AE188" w14:textId="77777777">
        <w:trPr>
          <w:cantSplit/>
          <w:jc w:val="center"/>
        </w:trPr>
        <w:tc>
          <w:tcPr>
            <w:tcW w:w="720" w:type="dxa"/>
            <w:tcBorders>
              <w:top w:val="single" w:sz="4" w:space="0" w:color="auto"/>
              <w:bottom w:val="single" w:sz="4" w:space="0" w:color="auto"/>
            </w:tcBorders>
          </w:tcPr>
          <w:p w14:paraId="7492189F" w14:textId="77777777" w:rsidR="00D60029" w:rsidRPr="00DF53B4" w:rsidRDefault="00C4033D" w:rsidP="00880844">
            <w:pPr>
              <w:pStyle w:val="TAC"/>
              <w:rPr>
                <w:lang w:eastAsia="en-US"/>
              </w:rPr>
            </w:pPr>
            <w:r w:rsidRPr="00DF53B4">
              <w:rPr>
                <w:lang w:eastAsia="en-US"/>
              </w:rPr>
              <w:t>9</w:t>
            </w:r>
            <w:r w:rsidR="008F7C9B" w:rsidRPr="00DF53B4">
              <w:rPr>
                <w:lang w:eastAsia="en-US"/>
              </w:rPr>
              <w:t>a</w:t>
            </w:r>
            <w:r w:rsidR="009345C0" w:rsidRPr="00DF53B4">
              <w:rPr>
                <w:lang w:eastAsia="en-US"/>
              </w:rPr>
              <w:t>1</w:t>
            </w:r>
          </w:p>
        </w:tc>
        <w:tc>
          <w:tcPr>
            <w:tcW w:w="1260" w:type="dxa"/>
            <w:gridSpan w:val="2"/>
          </w:tcPr>
          <w:p w14:paraId="23C783CD" w14:textId="77777777" w:rsidR="00D60029" w:rsidRPr="00DF53B4" w:rsidRDefault="001441AA" w:rsidP="00880844">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381802A6" w14:textId="77777777" w:rsidR="00D60029" w:rsidRPr="00DF53B4" w:rsidRDefault="003F3126" w:rsidP="003F3126">
            <w:pPr>
              <w:pStyle w:val="TAL"/>
              <w:rPr>
                <w:rFonts w:eastAsia="MS Gothic"/>
                <w:lang w:eastAsia="en-US"/>
              </w:rPr>
            </w:pPr>
            <w:r w:rsidRPr="00DF53B4">
              <w:rPr>
                <w:rFonts w:eastAsia="MS Gothic"/>
                <w:lang w:eastAsia="en-US"/>
              </w:rPr>
              <w:t xml:space="preserve">IF </w:t>
            </w:r>
            <w:r w:rsidRPr="00DF53B4">
              <w:rPr>
                <w:lang w:eastAsia="en-US"/>
              </w:rPr>
              <w:t>px_RATComb_Tested = EUTRA_UTRA</w:t>
            </w:r>
            <w:r w:rsidRPr="00DF53B4">
              <w:rPr>
                <w:rFonts w:eastAsia="MS Gothic"/>
                <w:lang w:eastAsia="en-US"/>
              </w:rPr>
              <w:t xml:space="preserve"> UE performs </w:t>
            </w:r>
            <w:r w:rsidR="008F7C9B" w:rsidRPr="00DF53B4">
              <w:rPr>
                <w:rFonts w:eastAsia="MS Gothic"/>
                <w:lang w:eastAsia="en-US"/>
              </w:rPr>
              <w:t xml:space="preserve">CS fallback or </w:t>
            </w:r>
            <w:r w:rsidRPr="00DF53B4">
              <w:rPr>
                <w:rFonts w:eastAsia="MS Gothic"/>
                <w:lang w:eastAsia="en-US"/>
              </w:rPr>
              <w:t>cell reselection to a cell supporting CS domain (UTRAN) and performs emergency call in CS domain together with MM/GMM registration</w:t>
            </w:r>
          </w:p>
        </w:tc>
        <w:tc>
          <w:tcPr>
            <w:tcW w:w="4288" w:type="dxa"/>
            <w:tcBorders>
              <w:top w:val="single" w:sz="4" w:space="0" w:color="auto"/>
              <w:bottom w:val="single" w:sz="4" w:space="0" w:color="auto"/>
            </w:tcBorders>
          </w:tcPr>
          <w:p w14:paraId="0C2A7678" w14:textId="77777777" w:rsidR="000B5983" w:rsidRPr="00DF53B4" w:rsidRDefault="009345C0" w:rsidP="000B5983">
            <w:pPr>
              <w:pStyle w:val="TAL"/>
              <w:rPr>
                <w:lang w:eastAsia="en-US"/>
              </w:rPr>
            </w:pPr>
            <w:r w:rsidRPr="00DF53B4">
              <w:rPr>
                <w:lang w:eastAsia="en-US"/>
              </w:rPr>
              <w:t>NOTE3: RAU procedure can take place in parallel to emergency CS call.</w:t>
            </w:r>
          </w:p>
          <w:p w14:paraId="540F9D1A" w14:textId="77777777" w:rsidR="00D60029" w:rsidRPr="00DF53B4" w:rsidRDefault="000B5983" w:rsidP="000B5983">
            <w:pPr>
              <w:pStyle w:val="TAL"/>
              <w:rPr>
                <w:rFonts w:eastAsia="MS Gothic"/>
                <w:lang w:eastAsia="en-US"/>
              </w:rPr>
            </w:pPr>
            <w:r w:rsidRPr="00DF53B4">
              <w:rPr>
                <w:rFonts w:eastAsia="MS Gothic"/>
                <w:lang w:eastAsia="en-US"/>
              </w:rPr>
              <w:t xml:space="preserve">If the </w:t>
            </w:r>
            <w:r w:rsidRPr="00DF53B4">
              <w:rPr>
                <w:lang w:eastAsia="en-US"/>
              </w:rPr>
              <w:t>Service</w:t>
            </w:r>
            <w:r w:rsidRPr="00DF53B4">
              <w:rPr>
                <w:rFonts w:eastAsia="MS Gothic"/>
                <w:lang w:eastAsia="en-US"/>
              </w:rPr>
              <w:t xml:space="preserve"> category IE is included, then SS verifies that the Emergency Service Category IE bit 6 and bit 7 are set to 0</w:t>
            </w:r>
          </w:p>
        </w:tc>
      </w:tr>
      <w:tr w:rsidR="001441AA" w:rsidRPr="00DF53B4" w14:paraId="0CF56EA6" w14:textId="77777777">
        <w:trPr>
          <w:cantSplit/>
          <w:jc w:val="center"/>
        </w:trPr>
        <w:tc>
          <w:tcPr>
            <w:tcW w:w="720" w:type="dxa"/>
            <w:tcBorders>
              <w:top w:val="single" w:sz="4" w:space="0" w:color="auto"/>
              <w:bottom w:val="single" w:sz="4" w:space="0" w:color="auto"/>
            </w:tcBorders>
          </w:tcPr>
          <w:p w14:paraId="1A7B1E9C" w14:textId="77777777" w:rsidR="001441AA" w:rsidRPr="00DF53B4" w:rsidRDefault="001441AA" w:rsidP="00880844">
            <w:pPr>
              <w:pStyle w:val="TAC"/>
              <w:rPr>
                <w:lang w:eastAsia="en-US"/>
              </w:rPr>
            </w:pPr>
            <w:r w:rsidRPr="00DF53B4">
              <w:t>-</w:t>
            </w:r>
          </w:p>
        </w:tc>
        <w:tc>
          <w:tcPr>
            <w:tcW w:w="1260" w:type="dxa"/>
            <w:gridSpan w:val="2"/>
          </w:tcPr>
          <w:p w14:paraId="0052186C" w14:textId="77777777" w:rsidR="001441AA" w:rsidRPr="00DF53B4" w:rsidRDefault="001441AA" w:rsidP="00880844">
            <w:pPr>
              <w:pStyle w:val="TAC"/>
              <w:rPr>
                <w:rFonts w:eastAsia="MS Gothic"/>
                <w:lang w:eastAsia="en-US"/>
              </w:rPr>
            </w:pPr>
            <w:r w:rsidRPr="00DF53B4">
              <w:rPr>
                <w:rFonts w:eastAsia="MS Gothic"/>
              </w:rPr>
              <w:t>-</w:t>
            </w:r>
          </w:p>
        </w:tc>
        <w:tc>
          <w:tcPr>
            <w:tcW w:w="3420" w:type="dxa"/>
            <w:tcBorders>
              <w:top w:val="single" w:sz="4" w:space="0" w:color="auto"/>
              <w:bottom w:val="single" w:sz="4" w:space="0" w:color="auto"/>
            </w:tcBorders>
          </w:tcPr>
          <w:p w14:paraId="687FA13A" w14:textId="77777777" w:rsidR="001441AA" w:rsidRPr="00DF53B4" w:rsidRDefault="001441AA" w:rsidP="003F3126">
            <w:pPr>
              <w:pStyle w:val="TAL"/>
              <w:rPr>
                <w:rFonts w:eastAsia="MS Gothic"/>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bottom w:val="single" w:sz="4" w:space="0" w:color="auto"/>
            </w:tcBorders>
          </w:tcPr>
          <w:p w14:paraId="03591E8B" w14:textId="77777777" w:rsidR="001441AA" w:rsidRPr="00DF53B4" w:rsidRDefault="001441AA" w:rsidP="00880844">
            <w:pPr>
              <w:pStyle w:val="TAL"/>
              <w:rPr>
                <w:lang w:eastAsia="en-US"/>
              </w:rPr>
            </w:pPr>
            <w:r w:rsidRPr="00DF53B4">
              <w:t>-</w:t>
            </w:r>
          </w:p>
        </w:tc>
      </w:tr>
      <w:tr w:rsidR="008A5581" w:rsidRPr="008A5581" w14:paraId="1D2EDA8E" w14:textId="77777777" w:rsidTr="00F7352D">
        <w:trPr>
          <w:cantSplit/>
          <w:jc w:val="center"/>
        </w:trPr>
        <w:tc>
          <w:tcPr>
            <w:tcW w:w="720" w:type="dxa"/>
            <w:tcBorders>
              <w:top w:val="single" w:sz="4" w:space="0" w:color="auto"/>
              <w:bottom w:val="single" w:sz="4" w:space="0" w:color="auto"/>
            </w:tcBorders>
          </w:tcPr>
          <w:p w14:paraId="3EA299F7" w14:textId="77777777" w:rsidR="008A5581" w:rsidRPr="008A5581" w:rsidRDefault="008A5581" w:rsidP="008A5581">
            <w:pPr>
              <w:keepNext/>
              <w:keepLines/>
              <w:overflowPunct/>
              <w:autoSpaceDE/>
              <w:autoSpaceDN/>
              <w:adjustRightInd/>
              <w:spacing w:after="0"/>
              <w:jc w:val="center"/>
              <w:textAlignment w:val="auto"/>
              <w:rPr>
                <w:rFonts w:ascii="Arial" w:hAnsi="Arial"/>
                <w:sz w:val="18"/>
                <w:lang w:eastAsia="en-US"/>
              </w:rPr>
            </w:pPr>
            <w:r>
              <w:rPr>
                <w:rFonts w:ascii="Arial" w:hAnsi="Arial"/>
                <w:sz w:val="18"/>
                <w:lang w:eastAsia="en-US"/>
              </w:rPr>
              <w:t>-</w:t>
            </w:r>
          </w:p>
        </w:tc>
        <w:tc>
          <w:tcPr>
            <w:tcW w:w="1260" w:type="dxa"/>
            <w:gridSpan w:val="2"/>
          </w:tcPr>
          <w:p w14:paraId="7EF97364" w14:textId="77777777" w:rsidR="008A5581" w:rsidRPr="008A5581" w:rsidRDefault="008A5581" w:rsidP="008A5581">
            <w:pPr>
              <w:keepNext/>
              <w:keepLines/>
              <w:overflowPunct/>
              <w:autoSpaceDE/>
              <w:autoSpaceDN/>
              <w:adjustRightInd/>
              <w:spacing w:after="0"/>
              <w:jc w:val="center"/>
              <w:textAlignment w:val="auto"/>
              <w:rPr>
                <w:rFonts w:ascii="Arial" w:hAnsi="Arial"/>
                <w:sz w:val="18"/>
                <w:lang w:eastAsia="en-US"/>
              </w:rPr>
            </w:pPr>
            <w:r w:rsidRPr="008A5581">
              <w:rPr>
                <w:rFonts w:ascii="Arial" w:hAnsi="Arial"/>
                <w:sz w:val="18"/>
                <w:lang w:eastAsia="en-US"/>
              </w:rPr>
              <w:t>-</w:t>
            </w:r>
          </w:p>
        </w:tc>
        <w:tc>
          <w:tcPr>
            <w:tcW w:w="3420" w:type="dxa"/>
            <w:tcBorders>
              <w:top w:val="single" w:sz="4" w:space="0" w:color="auto"/>
              <w:bottom w:val="single" w:sz="4" w:space="0" w:color="auto"/>
            </w:tcBorders>
          </w:tcPr>
          <w:p w14:paraId="42CCBB4A" w14:textId="77777777" w:rsidR="008A5581" w:rsidRPr="008A5581" w:rsidRDefault="008A5581" w:rsidP="008A5581">
            <w:pPr>
              <w:keepNext/>
              <w:keepLines/>
              <w:overflowPunct/>
              <w:autoSpaceDE/>
              <w:autoSpaceDN/>
              <w:adjustRightInd/>
              <w:spacing w:after="0"/>
              <w:textAlignment w:val="auto"/>
              <w:rPr>
                <w:rFonts w:ascii="Arial" w:eastAsia="SimSun" w:hAnsi="Arial"/>
                <w:sz w:val="18"/>
                <w:lang w:eastAsia="en-US"/>
              </w:rPr>
            </w:pPr>
            <w:r w:rsidRPr="008A5581">
              <w:rPr>
                <w:rFonts w:ascii="Arial" w:eastAsia="SimSun" w:hAnsi="Arial"/>
                <w:sz w:val="18"/>
                <w:lang w:eastAsia="en-US"/>
              </w:rPr>
              <w:t>EXCEPTION: Depending on the UE implementation, the generic test procedure for mobile initiated IMS SIP de-registration defined in Annex C.30 of TS 34.229-1 can take place</w:t>
            </w:r>
          </w:p>
        </w:tc>
        <w:tc>
          <w:tcPr>
            <w:tcW w:w="4288" w:type="dxa"/>
            <w:tcBorders>
              <w:top w:val="single" w:sz="4" w:space="0" w:color="auto"/>
              <w:bottom w:val="single" w:sz="4" w:space="0" w:color="auto"/>
            </w:tcBorders>
          </w:tcPr>
          <w:p w14:paraId="4339D861" w14:textId="77777777" w:rsidR="008A5581" w:rsidRPr="008A5581" w:rsidRDefault="008A5581" w:rsidP="008A5581">
            <w:pPr>
              <w:keepNext/>
              <w:keepLines/>
              <w:overflowPunct/>
              <w:autoSpaceDE/>
              <w:autoSpaceDN/>
              <w:adjustRightInd/>
              <w:spacing w:after="0"/>
              <w:textAlignment w:val="auto"/>
              <w:rPr>
                <w:rFonts w:ascii="Arial" w:eastAsia="SimSun" w:hAnsi="Arial"/>
                <w:sz w:val="18"/>
                <w:lang w:eastAsia="en-US"/>
              </w:rPr>
            </w:pPr>
            <w:r w:rsidRPr="008A5581">
              <w:rPr>
                <w:rFonts w:ascii="Arial" w:eastAsia="SimSun" w:hAnsi="Arial"/>
                <w:sz w:val="18"/>
                <w:lang w:eastAsia="en-US"/>
              </w:rPr>
              <w:t>The optional de-registration happens in parallel with the CS call release procedures.</w:t>
            </w:r>
          </w:p>
        </w:tc>
      </w:tr>
      <w:tr w:rsidR="004255DE" w:rsidRPr="00DF53B4" w14:paraId="4B6BA22D" w14:textId="77777777" w:rsidTr="008012B4">
        <w:trPr>
          <w:cantSplit/>
          <w:jc w:val="center"/>
        </w:trPr>
        <w:tc>
          <w:tcPr>
            <w:tcW w:w="720" w:type="dxa"/>
            <w:tcBorders>
              <w:top w:val="single" w:sz="4" w:space="0" w:color="auto"/>
              <w:bottom w:val="single" w:sz="4" w:space="0" w:color="auto"/>
            </w:tcBorders>
          </w:tcPr>
          <w:p w14:paraId="298340D8" w14:textId="77777777" w:rsidR="004255DE" w:rsidRPr="00DF53B4" w:rsidRDefault="004255DE" w:rsidP="008012B4">
            <w:pPr>
              <w:pStyle w:val="TAC"/>
              <w:rPr>
                <w:lang w:eastAsia="en-US"/>
              </w:rPr>
            </w:pPr>
            <w:r w:rsidRPr="00DF53B4">
              <w:rPr>
                <w:lang w:eastAsia="en-US"/>
              </w:rPr>
              <w:t>9a2</w:t>
            </w:r>
          </w:p>
        </w:tc>
        <w:tc>
          <w:tcPr>
            <w:tcW w:w="1260" w:type="dxa"/>
            <w:gridSpan w:val="2"/>
          </w:tcPr>
          <w:p w14:paraId="2B5B6E58" w14:textId="77777777" w:rsidR="004255DE" w:rsidRPr="00DF53B4" w:rsidRDefault="001441AA" w:rsidP="008012B4">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6DA4F192" w14:textId="77777777" w:rsidR="004255DE" w:rsidRPr="00DF53B4" w:rsidRDefault="004255DE"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6BD45271" w14:textId="77777777" w:rsidR="004255DE" w:rsidRPr="00DF53B4" w:rsidRDefault="001441AA" w:rsidP="008012B4">
            <w:pPr>
              <w:pStyle w:val="TAL"/>
              <w:rPr>
                <w:rFonts w:eastAsia="MS Gothic"/>
                <w:lang w:eastAsia="en-US"/>
              </w:rPr>
            </w:pPr>
            <w:r w:rsidRPr="00DF53B4">
              <w:rPr>
                <w:rFonts w:eastAsia="MS Gothic"/>
                <w:lang w:eastAsia="en-US"/>
              </w:rPr>
              <w:t>-</w:t>
            </w:r>
          </w:p>
        </w:tc>
      </w:tr>
      <w:tr w:rsidR="003F3126" w:rsidRPr="00DF53B4" w14:paraId="7F755E25" w14:textId="77777777" w:rsidTr="00FC0F76">
        <w:trPr>
          <w:cantSplit/>
          <w:jc w:val="center"/>
        </w:trPr>
        <w:tc>
          <w:tcPr>
            <w:tcW w:w="720" w:type="dxa"/>
            <w:tcBorders>
              <w:top w:val="single" w:sz="4" w:space="0" w:color="auto"/>
              <w:bottom w:val="single" w:sz="4" w:space="0" w:color="auto"/>
            </w:tcBorders>
          </w:tcPr>
          <w:p w14:paraId="7B396C30" w14:textId="77777777" w:rsidR="003F3126" w:rsidRPr="00DF53B4" w:rsidRDefault="004255DE" w:rsidP="004255DE">
            <w:pPr>
              <w:pStyle w:val="TAC"/>
              <w:rPr>
                <w:lang w:eastAsia="en-US"/>
              </w:rPr>
            </w:pPr>
            <w:r w:rsidRPr="00DF53B4">
              <w:rPr>
                <w:lang w:eastAsia="en-US"/>
              </w:rPr>
              <w:t>9a3</w:t>
            </w:r>
          </w:p>
        </w:tc>
        <w:tc>
          <w:tcPr>
            <w:tcW w:w="1260" w:type="dxa"/>
            <w:gridSpan w:val="2"/>
          </w:tcPr>
          <w:p w14:paraId="64F87774" w14:textId="77777777" w:rsidR="003F3126" w:rsidRPr="00DF53B4" w:rsidRDefault="001441AA" w:rsidP="00FC0F76">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2B0B8D76" w14:textId="77777777" w:rsidR="003F3126" w:rsidRPr="00DF53B4" w:rsidRDefault="003F3126" w:rsidP="00FC0F76">
            <w:pPr>
              <w:pStyle w:val="TAL"/>
              <w:rPr>
                <w:rFonts w:eastAsia="MS Gothic"/>
                <w:lang w:eastAsia="en-US"/>
              </w:rPr>
            </w:pPr>
            <w:r w:rsidRPr="00DF53B4">
              <w:rPr>
                <w:rFonts w:eastAsia="MS Gothic"/>
                <w:lang w:eastAsia="en-US"/>
              </w:rPr>
              <w:t>Emergency CS call is released</w:t>
            </w:r>
          </w:p>
        </w:tc>
        <w:tc>
          <w:tcPr>
            <w:tcW w:w="4288" w:type="dxa"/>
            <w:tcBorders>
              <w:top w:val="single" w:sz="4" w:space="0" w:color="auto"/>
              <w:bottom w:val="single" w:sz="4" w:space="0" w:color="auto"/>
            </w:tcBorders>
          </w:tcPr>
          <w:p w14:paraId="753EA60E" w14:textId="77777777" w:rsidR="003F3126" w:rsidRPr="00DF53B4" w:rsidRDefault="001441AA" w:rsidP="00FC0F76">
            <w:pPr>
              <w:pStyle w:val="TAL"/>
              <w:rPr>
                <w:rFonts w:eastAsia="MS Gothic"/>
                <w:lang w:eastAsia="en-US"/>
              </w:rPr>
            </w:pPr>
            <w:r w:rsidRPr="00DF53B4">
              <w:rPr>
                <w:rFonts w:eastAsia="MS Gothic"/>
                <w:lang w:eastAsia="en-US"/>
              </w:rPr>
              <w:t>-</w:t>
            </w:r>
          </w:p>
        </w:tc>
      </w:tr>
      <w:tr w:rsidR="003F3126" w:rsidRPr="00DF53B4" w14:paraId="1C643181" w14:textId="77777777" w:rsidTr="00FC0F76">
        <w:trPr>
          <w:cantSplit/>
          <w:jc w:val="center"/>
        </w:trPr>
        <w:tc>
          <w:tcPr>
            <w:tcW w:w="720" w:type="dxa"/>
            <w:tcBorders>
              <w:top w:val="single" w:sz="4" w:space="0" w:color="auto"/>
              <w:bottom w:val="single" w:sz="4" w:space="0" w:color="auto"/>
            </w:tcBorders>
          </w:tcPr>
          <w:p w14:paraId="54A9A368" w14:textId="77777777" w:rsidR="003F3126" w:rsidRPr="00DF53B4" w:rsidRDefault="003F3126" w:rsidP="00FC0F76">
            <w:pPr>
              <w:pStyle w:val="TAC"/>
              <w:rPr>
                <w:lang w:eastAsia="en-US"/>
              </w:rPr>
            </w:pPr>
            <w:r w:rsidRPr="00DF53B4">
              <w:rPr>
                <w:lang w:eastAsia="en-US"/>
              </w:rPr>
              <w:t>9</w:t>
            </w:r>
            <w:r w:rsidR="008F7C9B" w:rsidRPr="00DF53B4">
              <w:rPr>
                <w:lang w:eastAsia="en-US"/>
              </w:rPr>
              <w:t>b</w:t>
            </w:r>
            <w:r w:rsidRPr="00DF53B4">
              <w:rPr>
                <w:lang w:eastAsia="en-US"/>
              </w:rPr>
              <w:t>1</w:t>
            </w:r>
          </w:p>
        </w:tc>
        <w:tc>
          <w:tcPr>
            <w:tcW w:w="1260" w:type="dxa"/>
            <w:gridSpan w:val="2"/>
          </w:tcPr>
          <w:p w14:paraId="0AEEB143" w14:textId="77777777" w:rsidR="003F3126" w:rsidRPr="00DF53B4" w:rsidRDefault="001441AA" w:rsidP="00FC0F76">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02132113" w14:textId="77777777" w:rsidR="003F3126" w:rsidRPr="00DF53B4" w:rsidRDefault="003F3126" w:rsidP="00FC0F76">
            <w:pPr>
              <w:pStyle w:val="TAL"/>
              <w:rPr>
                <w:rFonts w:eastAsia="MS Gothic"/>
                <w:lang w:eastAsia="en-US"/>
              </w:rPr>
            </w:pPr>
            <w:r w:rsidRPr="00DF53B4">
              <w:rPr>
                <w:rFonts w:eastAsia="MS Gothic"/>
                <w:lang w:eastAsia="en-US"/>
              </w:rPr>
              <w:t xml:space="preserve">IF </w:t>
            </w:r>
            <w:r w:rsidRPr="00DF53B4">
              <w:rPr>
                <w:lang w:eastAsia="en-US"/>
              </w:rPr>
              <w:t xml:space="preserve">px_RATComb_Tested = EUTRA_GERAN </w:t>
            </w:r>
            <w:r w:rsidRPr="00DF53B4">
              <w:rPr>
                <w:rFonts w:eastAsia="MS Gothic"/>
                <w:lang w:eastAsia="en-US"/>
              </w:rPr>
              <w:t xml:space="preserve">UE performs </w:t>
            </w:r>
            <w:r w:rsidR="008F7C9B" w:rsidRPr="00DF53B4">
              <w:rPr>
                <w:rFonts w:eastAsia="MS Gothic"/>
                <w:lang w:eastAsia="en-US"/>
              </w:rPr>
              <w:t xml:space="preserve">CS fallback or </w:t>
            </w:r>
            <w:r w:rsidRPr="00DF53B4">
              <w:rPr>
                <w:rFonts w:eastAsia="MS Gothic"/>
                <w:lang w:eastAsia="en-US"/>
              </w:rPr>
              <w:t>cell reselection to a cell supporting CS domain (GERAN cell) and performs emergency call in CS domain</w:t>
            </w:r>
          </w:p>
        </w:tc>
        <w:tc>
          <w:tcPr>
            <w:tcW w:w="4288" w:type="dxa"/>
            <w:tcBorders>
              <w:top w:val="single" w:sz="4" w:space="0" w:color="auto"/>
              <w:bottom w:val="single" w:sz="4" w:space="0" w:color="auto"/>
            </w:tcBorders>
          </w:tcPr>
          <w:p w14:paraId="32E87F30" w14:textId="77777777" w:rsidR="003F3126" w:rsidRPr="00DF53B4" w:rsidRDefault="000B5983" w:rsidP="00FC0F76">
            <w:pPr>
              <w:pStyle w:val="TAL"/>
              <w:rPr>
                <w:rFonts w:eastAsia="MS Gothic"/>
                <w:lang w:eastAsia="en-US"/>
              </w:rPr>
            </w:pPr>
            <w:r w:rsidRPr="00DF53B4">
              <w:rPr>
                <w:rFonts w:eastAsia="MS Gothic"/>
                <w:lang w:eastAsia="en-US"/>
              </w:rPr>
              <w:t>If the Service category IE is included, then SS verifies that the Emergency Service Category IE bit 6 and bit 7 are set to 0</w:t>
            </w:r>
          </w:p>
        </w:tc>
      </w:tr>
      <w:tr w:rsidR="004255DE" w:rsidRPr="00DF53B4" w14:paraId="4F687411" w14:textId="77777777" w:rsidTr="008012B4">
        <w:trPr>
          <w:cantSplit/>
          <w:jc w:val="center"/>
        </w:trPr>
        <w:tc>
          <w:tcPr>
            <w:tcW w:w="720" w:type="dxa"/>
            <w:tcBorders>
              <w:top w:val="single" w:sz="4" w:space="0" w:color="auto"/>
              <w:bottom w:val="single" w:sz="4" w:space="0" w:color="auto"/>
            </w:tcBorders>
          </w:tcPr>
          <w:p w14:paraId="4ACBDCE8" w14:textId="77777777" w:rsidR="004255DE" w:rsidRPr="00DF53B4" w:rsidRDefault="004255DE" w:rsidP="008012B4">
            <w:pPr>
              <w:pStyle w:val="TAC"/>
              <w:rPr>
                <w:lang w:eastAsia="en-US"/>
              </w:rPr>
            </w:pPr>
            <w:r w:rsidRPr="00DF53B4">
              <w:rPr>
                <w:lang w:eastAsia="en-US"/>
              </w:rPr>
              <w:t>9b2</w:t>
            </w:r>
          </w:p>
        </w:tc>
        <w:tc>
          <w:tcPr>
            <w:tcW w:w="1260" w:type="dxa"/>
            <w:gridSpan w:val="2"/>
          </w:tcPr>
          <w:p w14:paraId="09E68F38" w14:textId="77777777" w:rsidR="004255DE" w:rsidRPr="00DF53B4" w:rsidRDefault="001441AA" w:rsidP="008012B4">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6D111023" w14:textId="77777777" w:rsidR="004255DE" w:rsidRPr="00DF53B4" w:rsidRDefault="004255DE"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42A502C7" w14:textId="77777777" w:rsidR="004255DE" w:rsidRPr="00DF53B4" w:rsidRDefault="001441AA" w:rsidP="008012B4">
            <w:pPr>
              <w:pStyle w:val="TAL"/>
              <w:rPr>
                <w:rFonts w:eastAsia="MS Gothic"/>
                <w:lang w:eastAsia="en-US"/>
              </w:rPr>
            </w:pPr>
            <w:r w:rsidRPr="00DF53B4">
              <w:rPr>
                <w:rFonts w:eastAsia="MS Gothic"/>
                <w:lang w:eastAsia="en-US"/>
              </w:rPr>
              <w:t>-</w:t>
            </w:r>
          </w:p>
        </w:tc>
      </w:tr>
      <w:tr w:rsidR="00D60029" w:rsidRPr="00DF53B4" w14:paraId="21B280F9" w14:textId="77777777" w:rsidTr="003F3126">
        <w:trPr>
          <w:cantSplit/>
          <w:jc w:val="center"/>
        </w:trPr>
        <w:tc>
          <w:tcPr>
            <w:tcW w:w="720" w:type="dxa"/>
            <w:tcBorders>
              <w:top w:val="single" w:sz="4" w:space="0" w:color="auto"/>
              <w:bottom w:val="single" w:sz="4" w:space="0" w:color="auto"/>
            </w:tcBorders>
          </w:tcPr>
          <w:p w14:paraId="75399FF7" w14:textId="77777777" w:rsidR="00D60029" w:rsidRPr="00DF53B4" w:rsidRDefault="004255DE" w:rsidP="004255DE">
            <w:pPr>
              <w:pStyle w:val="TAC"/>
              <w:rPr>
                <w:lang w:eastAsia="en-US"/>
              </w:rPr>
            </w:pPr>
            <w:r w:rsidRPr="00DF53B4">
              <w:rPr>
                <w:lang w:eastAsia="en-US"/>
              </w:rPr>
              <w:t>9b3</w:t>
            </w:r>
          </w:p>
        </w:tc>
        <w:tc>
          <w:tcPr>
            <w:tcW w:w="1260" w:type="dxa"/>
            <w:gridSpan w:val="2"/>
          </w:tcPr>
          <w:p w14:paraId="3EBAC73C" w14:textId="77777777" w:rsidR="00D60029" w:rsidRPr="00DF53B4" w:rsidRDefault="001441AA" w:rsidP="00880844">
            <w:pPr>
              <w:pStyle w:val="TAC"/>
              <w:rPr>
                <w:rFonts w:eastAsia="MS Gothic"/>
                <w:lang w:eastAsia="en-US"/>
              </w:rPr>
            </w:pPr>
            <w:r w:rsidRPr="00DF53B4">
              <w:rPr>
                <w:rFonts w:eastAsia="MS Gothic"/>
                <w:lang w:eastAsia="en-US"/>
              </w:rPr>
              <w:t>-</w:t>
            </w:r>
          </w:p>
        </w:tc>
        <w:tc>
          <w:tcPr>
            <w:tcW w:w="3420" w:type="dxa"/>
            <w:tcBorders>
              <w:top w:val="single" w:sz="4" w:space="0" w:color="auto"/>
              <w:bottom w:val="single" w:sz="4" w:space="0" w:color="auto"/>
            </w:tcBorders>
          </w:tcPr>
          <w:p w14:paraId="1E7A100E" w14:textId="77777777" w:rsidR="00D60029" w:rsidRPr="00DF53B4" w:rsidRDefault="003F3126" w:rsidP="00880844">
            <w:pPr>
              <w:pStyle w:val="TAL"/>
              <w:rPr>
                <w:rFonts w:eastAsia="MS Gothic"/>
                <w:lang w:eastAsia="en-US"/>
              </w:rPr>
            </w:pPr>
            <w:r w:rsidRPr="00DF53B4">
              <w:rPr>
                <w:rFonts w:eastAsia="MS Gothic"/>
                <w:lang w:eastAsia="en-US"/>
              </w:rPr>
              <w:t xml:space="preserve">Emergency </w:t>
            </w:r>
            <w:r w:rsidR="00D60029" w:rsidRPr="00DF53B4">
              <w:rPr>
                <w:rFonts w:eastAsia="MS Gothic"/>
                <w:lang w:eastAsia="en-US"/>
              </w:rPr>
              <w:t>CS call is released</w:t>
            </w:r>
          </w:p>
        </w:tc>
        <w:tc>
          <w:tcPr>
            <w:tcW w:w="4288" w:type="dxa"/>
            <w:tcBorders>
              <w:top w:val="single" w:sz="4" w:space="0" w:color="auto"/>
              <w:bottom w:val="single" w:sz="4" w:space="0" w:color="auto"/>
            </w:tcBorders>
          </w:tcPr>
          <w:p w14:paraId="4BC6B8F6" w14:textId="77777777" w:rsidR="00D60029" w:rsidRPr="00DF53B4" w:rsidRDefault="001441AA" w:rsidP="00880844">
            <w:pPr>
              <w:pStyle w:val="TAL"/>
              <w:rPr>
                <w:rFonts w:eastAsia="MS Gothic"/>
                <w:lang w:eastAsia="en-US"/>
              </w:rPr>
            </w:pPr>
            <w:r w:rsidRPr="00DF53B4">
              <w:rPr>
                <w:rFonts w:eastAsia="MS Gothic"/>
                <w:lang w:eastAsia="en-US"/>
              </w:rPr>
              <w:t>-</w:t>
            </w:r>
          </w:p>
        </w:tc>
      </w:tr>
      <w:tr w:rsidR="003F3126" w:rsidRPr="00DF53B4" w14:paraId="3FF5CCD9" w14:textId="77777777" w:rsidTr="00FC0F76">
        <w:trPr>
          <w:cantSplit/>
          <w:jc w:val="center"/>
        </w:trPr>
        <w:tc>
          <w:tcPr>
            <w:tcW w:w="720" w:type="dxa"/>
            <w:tcBorders>
              <w:top w:val="single" w:sz="4" w:space="0" w:color="auto"/>
            </w:tcBorders>
          </w:tcPr>
          <w:p w14:paraId="580A8E7F" w14:textId="77777777" w:rsidR="003F3126" w:rsidRPr="00DF53B4" w:rsidRDefault="004255DE" w:rsidP="004255DE">
            <w:pPr>
              <w:pStyle w:val="TAC"/>
              <w:rPr>
                <w:lang w:eastAsia="en-US"/>
              </w:rPr>
            </w:pPr>
            <w:r w:rsidRPr="00DF53B4">
              <w:rPr>
                <w:lang w:eastAsia="en-US"/>
              </w:rPr>
              <w:t>9b4</w:t>
            </w:r>
          </w:p>
        </w:tc>
        <w:tc>
          <w:tcPr>
            <w:tcW w:w="1260" w:type="dxa"/>
            <w:gridSpan w:val="2"/>
          </w:tcPr>
          <w:p w14:paraId="28098743" w14:textId="77777777" w:rsidR="003F3126" w:rsidRPr="00DF53B4" w:rsidRDefault="001441AA" w:rsidP="00FC0F76">
            <w:pPr>
              <w:pStyle w:val="TAC"/>
              <w:rPr>
                <w:rFonts w:eastAsia="MS Gothic"/>
                <w:lang w:eastAsia="en-US"/>
              </w:rPr>
            </w:pPr>
            <w:r w:rsidRPr="00DF53B4">
              <w:rPr>
                <w:rFonts w:eastAsia="MS Gothic"/>
                <w:lang w:eastAsia="en-US"/>
              </w:rPr>
              <w:t>-</w:t>
            </w:r>
          </w:p>
        </w:tc>
        <w:tc>
          <w:tcPr>
            <w:tcW w:w="3420" w:type="dxa"/>
            <w:tcBorders>
              <w:top w:val="single" w:sz="4" w:space="0" w:color="auto"/>
            </w:tcBorders>
          </w:tcPr>
          <w:p w14:paraId="1096E91D" w14:textId="77777777" w:rsidR="003F3126" w:rsidRPr="00DF53B4" w:rsidRDefault="003F3126" w:rsidP="00FC0F76">
            <w:pPr>
              <w:pStyle w:val="TAL"/>
              <w:rPr>
                <w:rFonts w:eastAsia="MS Gothic"/>
                <w:lang w:eastAsia="en-US"/>
              </w:rPr>
            </w:pPr>
            <w:r w:rsidRPr="00DF53B4">
              <w:rPr>
                <w:rFonts w:eastAsia="MS Gothic"/>
                <w:lang w:eastAsia="en-US"/>
              </w:rPr>
              <w:t>UE performs MM/GMM registration</w:t>
            </w:r>
          </w:p>
        </w:tc>
        <w:tc>
          <w:tcPr>
            <w:tcW w:w="4288" w:type="dxa"/>
            <w:tcBorders>
              <w:top w:val="single" w:sz="4" w:space="0" w:color="auto"/>
            </w:tcBorders>
          </w:tcPr>
          <w:p w14:paraId="0879B3DD" w14:textId="77777777" w:rsidR="003F3126" w:rsidRPr="00DF53B4" w:rsidRDefault="001441AA" w:rsidP="00FC0F76">
            <w:pPr>
              <w:pStyle w:val="TAL"/>
              <w:rPr>
                <w:rFonts w:eastAsia="MS Gothic"/>
                <w:lang w:eastAsia="en-US"/>
              </w:rPr>
            </w:pPr>
            <w:r w:rsidRPr="00DF53B4">
              <w:rPr>
                <w:rFonts w:eastAsia="MS Gothic"/>
                <w:lang w:eastAsia="en-US"/>
              </w:rPr>
              <w:t>-</w:t>
            </w:r>
          </w:p>
        </w:tc>
      </w:tr>
    </w:tbl>
    <w:p w14:paraId="53C07713" w14:textId="77777777" w:rsidR="00D60029" w:rsidRPr="00DF53B4" w:rsidRDefault="00D60029" w:rsidP="00D60029"/>
    <w:p w14:paraId="19A4F05E" w14:textId="77777777" w:rsidR="00D60029" w:rsidRPr="00DF53B4" w:rsidRDefault="00D60029" w:rsidP="00D60029">
      <w:pPr>
        <w:pStyle w:val="H6"/>
      </w:pPr>
      <w:r w:rsidRPr="00DF53B4">
        <w:t>Specific Message Contents</w:t>
      </w:r>
    </w:p>
    <w:p w14:paraId="67A5FF2B" w14:textId="77777777" w:rsidR="00D60029" w:rsidRPr="00DF53B4" w:rsidRDefault="00D60029" w:rsidP="00D60029">
      <w:pPr>
        <w:pStyle w:val="H6"/>
        <w:rPr>
          <w:snapToGrid w:val="0"/>
        </w:rPr>
      </w:pPr>
      <w:r w:rsidRPr="00DF53B4">
        <w:rPr>
          <w:snapToGrid w:val="0"/>
        </w:rPr>
        <w:t xml:space="preserve">INVITE (Step </w:t>
      </w:r>
      <w:r w:rsidR="00C4033D" w:rsidRPr="00DF53B4">
        <w:rPr>
          <w:snapToGrid w:val="0"/>
        </w:rPr>
        <w:t>6</w:t>
      </w:r>
      <w:r w:rsidRPr="00DF53B4">
        <w:rPr>
          <w:snapToGrid w:val="0"/>
        </w:rPr>
        <w:t>)</w:t>
      </w:r>
    </w:p>
    <w:p w14:paraId="663AF73A" w14:textId="77777777" w:rsidR="00D60029" w:rsidRPr="00DF53B4" w:rsidRDefault="00D60029" w:rsidP="00D60029">
      <w:r w:rsidRPr="00DF53B4">
        <w:t>Use the default message “INVITE for MO call setup” in annex A.2.1. with the following conditions:</w:t>
      </w:r>
    </w:p>
    <w:p w14:paraId="7F2B4768" w14:textId="77777777" w:rsidR="00D60029" w:rsidRPr="00DF53B4" w:rsidRDefault="00D60029" w:rsidP="00D60029">
      <w:pPr>
        <w:pStyle w:val="B1"/>
      </w:pPr>
      <w:r w:rsidRPr="00DF53B4">
        <w:t>-</w:t>
      </w:r>
      <w:r w:rsidRPr="00DF53B4">
        <w:tab/>
        <w:t>A7 “INVITE for creating an emergency session within an emergency registration” shall apply;</w:t>
      </w:r>
    </w:p>
    <w:p w14:paraId="3A5F4ABB" w14:textId="77777777" w:rsidR="004255DE" w:rsidRPr="00DF53B4" w:rsidRDefault="004255DE" w:rsidP="004255DE">
      <w:pPr>
        <w:pStyle w:val="H6"/>
      </w:pPr>
      <w:r w:rsidRPr="00DF53B4">
        <w:t>ACK (Step 8)</w:t>
      </w:r>
    </w:p>
    <w:p w14:paraId="74C2BBC7" w14:textId="77777777" w:rsidR="004255DE" w:rsidRPr="00DF53B4" w:rsidRDefault="004255DE" w:rsidP="004255DE">
      <w:pPr>
        <w:rPr>
          <w:lang w:eastAsia="x-none"/>
        </w:rPr>
      </w:pPr>
      <w:r w:rsidRPr="00DF53B4">
        <w:t>Use the default message “ACK” in Annex A.2.7.</w:t>
      </w:r>
    </w:p>
    <w:p w14:paraId="6DAAA4F2" w14:textId="77777777" w:rsidR="00D60029" w:rsidRPr="00DF53B4" w:rsidRDefault="00D60029" w:rsidP="00D60029">
      <w:pPr>
        <w:pStyle w:val="H6"/>
      </w:pPr>
      <w:r w:rsidRPr="00DF53B4">
        <w:t xml:space="preserve">380 Alternative Service (Step </w:t>
      </w:r>
      <w:r w:rsidR="00C4033D" w:rsidRPr="00DF53B4">
        <w:t>7</w:t>
      </w:r>
      <w:r w:rsidRPr="00DF53B4">
        <w:t>)</w:t>
      </w:r>
    </w:p>
    <w:p w14:paraId="4686C83B" w14:textId="77777777" w:rsidR="00D60029" w:rsidRPr="00DF53B4" w:rsidRDefault="00D60029" w:rsidP="00D60029">
      <w:r w:rsidRPr="00DF53B4">
        <w:t>Use the default message “380 Alternative Service” in annex A.4.1.</w:t>
      </w:r>
    </w:p>
    <w:p w14:paraId="3BBC6410" w14:textId="77777777" w:rsidR="008F7C9B" w:rsidRPr="00DF53B4" w:rsidRDefault="008F7C9B" w:rsidP="008F7C9B">
      <w:pPr>
        <w:pStyle w:val="H6"/>
      </w:pPr>
      <w:r w:rsidRPr="00DF53B4">
        <w:t>RRCConnectionRelease (step 8Aa2)</w:t>
      </w:r>
    </w:p>
    <w:p w14:paraId="4557917B" w14:textId="77777777" w:rsidR="008F7C9B" w:rsidRPr="00DF53B4" w:rsidRDefault="008F7C9B" w:rsidP="008F7C9B">
      <w:r w:rsidRPr="00DF53B4">
        <w:t>Use the default message with the following specific contents</w:t>
      </w:r>
    </w:p>
    <w:tbl>
      <w:tblPr>
        <w:tblW w:w="0" w:type="auto"/>
        <w:tblInd w:w="108" w:type="dxa"/>
        <w:tblLayout w:type="fixed"/>
        <w:tblLook w:val="0000" w:firstRow="0" w:lastRow="0" w:firstColumn="0" w:lastColumn="0" w:noHBand="0" w:noVBand="0"/>
      </w:tblPr>
      <w:tblGrid>
        <w:gridCol w:w="4427"/>
        <w:gridCol w:w="2267"/>
        <w:gridCol w:w="1700"/>
        <w:gridCol w:w="1133"/>
      </w:tblGrid>
      <w:tr w:rsidR="008F7C9B" w:rsidRPr="00DF53B4" w14:paraId="5E38C72A" w14:textId="77777777" w:rsidTr="008F7C9B">
        <w:tc>
          <w:tcPr>
            <w:tcW w:w="9527" w:type="dxa"/>
            <w:gridSpan w:val="4"/>
            <w:tcBorders>
              <w:top w:val="single" w:sz="4" w:space="0" w:color="auto"/>
              <w:left w:val="single" w:sz="4" w:space="0" w:color="auto"/>
              <w:bottom w:val="single" w:sz="4" w:space="0" w:color="auto"/>
              <w:right w:val="single" w:sz="4" w:space="0" w:color="auto"/>
            </w:tcBorders>
          </w:tcPr>
          <w:p w14:paraId="4B74E317" w14:textId="77777777" w:rsidR="008F7C9B" w:rsidRPr="00DF53B4" w:rsidRDefault="008F7C9B" w:rsidP="005B31D0">
            <w:pPr>
              <w:pStyle w:val="TAL"/>
              <w:rPr>
                <w:lang w:eastAsia="ko-KR"/>
              </w:rPr>
            </w:pPr>
            <w:r w:rsidRPr="00DF53B4">
              <w:rPr>
                <w:lang w:eastAsia="ko-KR"/>
              </w:rPr>
              <w:t>Derivation Path: 36.508 Table 4.6.1-15</w:t>
            </w:r>
          </w:p>
        </w:tc>
      </w:tr>
      <w:tr w:rsidR="008F7C9B" w:rsidRPr="00DF53B4" w14:paraId="22693C56" w14:textId="77777777" w:rsidTr="008F7C9B">
        <w:tc>
          <w:tcPr>
            <w:tcW w:w="4427" w:type="dxa"/>
            <w:tcBorders>
              <w:top w:val="single" w:sz="4" w:space="0" w:color="auto"/>
              <w:left w:val="single" w:sz="4" w:space="0" w:color="auto"/>
              <w:bottom w:val="single" w:sz="4" w:space="0" w:color="auto"/>
              <w:right w:val="single" w:sz="4" w:space="0" w:color="auto"/>
            </w:tcBorders>
          </w:tcPr>
          <w:p w14:paraId="433D7FFB" w14:textId="77777777" w:rsidR="008F7C9B" w:rsidRPr="00DF53B4" w:rsidRDefault="008F7C9B" w:rsidP="005B31D0">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2963A557" w14:textId="77777777" w:rsidR="008F7C9B" w:rsidRPr="00DF53B4" w:rsidRDefault="008F7C9B" w:rsidP="005B31D0">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6ECAB652" w14:textId="77777777" w:rsidR="008F7C9B" w:rsidRPr="00DF53B4" w:rsidRDefault="008F7C9B" w:rsidP="005B31D0">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71C15F12" w14:textId="77777777" w:rsidR="008F7C9B" w:rsidRPr="00DF53B4" w:rsidRDefault="008F7C9B" w:rsidP="005B31D0">
            <w:pPr>
              <w:pStyle w:val="TAH"/>
              <w:rPr>
                <w:lang w:eastAsia="en-US"/>
              </w:rPr>
            </w:pPr>
            <w:r w:rsidRPr="00DF53B4">
              <w:rPr>
                <w:lang w:eastAsia="en-US"/>
              </w:rPr>
              <w:t>Condition</w:t>
            </w:r>
          </w:p>
        </w:tc>
      </w:tr>
      <w:tr w:rsidR="008F7C9B" w:rsidRPr="00DF53B4" w14:paraId="2B26150A" w14:textId="77777777" w:rsidTr="008F7C9B">
        <w:tc>
          <w:tcPr>
            <w:tcW w:w="4427" w:type="dxa"/>
            <w:tcBorders>
              <w:top w:val="single" w:sz="4" w:space="0" w:color="auto"/>
              <w:left w:val="single" w:sz="4" w:space="0" w:color="auto"/>
              <w:bottom w:val="single" w:sz="4" w:space="0" w:color="auto"/>
              <w:right w:val="single" w:sz="4" w:space="0" w:color="auto"/>
            </w:tcBorders>
          </w:tcPr>
          <w:p w14:paraId="3A3C8064" w14:textId="77777777" w:rsidR="008F7C9B" w:rsidRPr="00DF53B4" w:rsidRDefault="008F7C9B" w:rsidP="005B31D0">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3E164B4E"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853B40B"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E2EF97D" w14:textId="77777777" w:rsidR="008F7C9B" w:rsidRPr="00DF53B4" w:rsidRDefault="008F7C9B" w:rsidP="005B31D0">
            <w:pPr>
              <w:pStyle w:val="TAL"/>
              <w:rPr>
                <w:lang w:eastAsia="en-US"/>
              </w:rPr>
            </w:pPr>
          </w:p>
        </w:tc>
      </w:tr>
      <w:tr w:rsidR="008F7C9B" w:rsidRPr="00DF53B4" w14:paraId="1E667EAD" w14:textId="77777777" w:rsidTr="008F7C9B">
        <w:tc>
          <w:tcPr>
            <w:tcW w:w="4427" w:type="dxa"/>
            <w:tcBorders>
              <w:top w:val="single" w:sz="4" w:space="0" w:color="auto"/>
              <w:left w:val="single" w:sz="4" w:space="0" w:color="auto"/>
              <w:bottom w:val="single" w:sz="4" w:space="0" w:color="auto"/>
              <w:right w:val="single" w:sz="4" w:space="0" w:color="auto"/>
            </w:tcBorders>
          </w:tcPr>
          <w:p w14:paraId="6F01F84C" w14:textId="77777777" w:rsidR="008F7C9B" w:rsidRPr="00DF53B4" w:rsidRDefault="008F7C9B" w:rsidP="005B31D0">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99F6961"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39A8C20"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AFE71F4" w14:textId="77777777" w:rsidR="008F7C9B" w:rsidRPr="00DF53B4" w:rsidRDefault="008F7C9B" w:rsidP="005B31D0">
            <w:pPr>
              <w:pStyle w:val="TAL"/>
              <w:rPr>
                <w:lang w:eastAsia="en-US"/>
              </w:rPr>
            </w:pPr>
          </w:p>
        </w:tc>
      </w:tr>
      <w:tr w:rsidR="008F7C9B" w:rsidRPr="00DF53B4" w14:paraId="58E9FCF8" w14:textId="77777777" w:rsidTr="008F7C9B">
        <w:tc>
          <w:tcPr>
            <w:tcW w:w="4427" w:type="dxa"/>
            <w:tcBorders>
              <w:top w:val="single" w:sz="4" w:space="0" w:color="auto"/>
              <w:left w:val="single" w:sz="4" w:space="0" w:color="auto"/>
              <w:bottom w:val="single" w:sz="4" w:space="0" w:color="auto"/>
              <w:right w:val="single" w:sz="4" w:space="0" w:color="auto"/>
            </w:tcBorders>
          </w:tcPr>
          <w:p w14:paraId="5D166EF0" w14:textId="77777777" w:rsidR="008F7C9B" w:rsidRPr="00DF53B4" w:rsidRDefault="008F7C9B" w:rsidP="005B31D0">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0AAE0F4"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684BC77"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D3F1A8A" w14:textId="77777777" w:rsidR="008F7C9B" w:rsidRPr="00DF53B4" w:rsidRDefault="008F7C9B" w:rsidP="005B31D0">
            <w:pPr>
              <w:pStyle w:val="TAL"/>
              <w:rPr>
                <w:lang w:eastAsia="en-US"/>
              </w:rPr>
            </w:pPr>
          </w:p>
        </w:tc>
      </w:tr>
      <w:tr w:rsidR="008F7C9B" w:rsidRPr="00DF53B4" w14:paraId="71C3B0C7" w14:textId="77777777" w:rsidTr="008F7C9B">
        <w:tc>
          <w:tcPr>
            <w:tcW w:w="4427" w:type="dxa"/>
            <w:tcBorders>
              <w:top w:val="single" w:sz="4" w:space="0" w:color="auto"/>
              <w:left w:val="single" w:sz="4" w:space="0" w:color="auto"/>
              <w:bottom w:val="single" w:sz="4" w:space="0" w:color="auto"/>
              <w:right w:val="single" w:sz="4" w:space="0" w:color="auto"/>
            </w:tcBorders>
          </w:tcPr>
          <w:p w14:paraId="239A91F5" w14:textId="77777777" w:rsidR="008F7C9B" w:rsidRPr="00DF53B4" w:rsidRDefault="008F7C9B" w:rsidP="005B31D0">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7BDE3200"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6312D94"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7AE38BD" w14:textId="77777777" w:rsidR="008F7C9B" w:rsidRPr="00DF53B4" w:rsidRDefault="008F7C9B" w:rsidP="005B31D0">
            <w:pPr>
              <w:pStyle w:val="TAL"/>
              <w:rPr>
                <w:lang w:eastAsia="en-US"/>
              </w:rPr>
            </w:pPr>
          </w:p>
        </w:tc>
      </w:tr>
      <w:tr w:rsidR="008F7C9B" w:rsidRPr="00DF53B4" w14:paraId="76975DFC" w14:textId="77777777" w:rsidTr="008F7C9B">
        <w:tc>
          <w:tcPr>
            <w:tcW w:w="4427" w:type="dxa"/>
            <w:tcBorders>
              <w:top w:val="single" w:sz="4" w:space="0" w:color="auto"/>
              <w:left w:val="single" w:sz="4" w:space="0" w:color="auto"/>
              <w:bottom w:val="single" w:sz="4" w:space="0" w:color="auto"/>
              <w:right w:val="single" w:sz="4" w:space="0" w:color="auto"/>
            </w:tcBorders>
          </w:tcPr>
          <w:p w14:paraId="7B61C7E3" w14:textId="77777777" w:rsidR="008F7C9B" w:rsidRPr="00DF53B4" w:rsidRDefault="008F7C9B" w:rsidP="005B31D0">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713E4A92"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DBFADA9"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D761884" w14:textId="77777777" w:rsidR="008F7C9B" w:rsidRPr="00DF53B4" w:rsidRDefault="008F7C9B" w:rsidP="005B31D0">
            <w:pPr>
              <w:pStyle w:val="TAL"/>
              <w:rPr>
                <w:lang w:eastAsia="en-US"/>
              </w:rPr>
            </w:pPr>
          </w:p>
        </w:tc>
      </w:tr>
      <w:tr w:rsidR="008F7C9B" w:rsidRPr="00DF53B4" w14:paraId="3D5C6D1B" w14:textId="77777777" w:rsidTr="008F7C9B">
        <w:tc>
          <w:tcPr>
            <w:tcW w:w="4427" w:type="dxa"/>
            <w:tcBorders>
              <w:top w:val="single" w:sz="4" w:space="0" w:color="auto"/>
              <w:left w:val="single" w:sz="4" w:space="0" w:color="auto"/>
              <w:bottom w:val="single" w:sz="4" w:space="0" w:color="auto"/>
              <w:right w:val="single" w:sz="4" w:space="0" w:color="auto"/>
            </w:tcBorders>
          </w:tcPr>
          <w:p w14:paraId="27FD8B2D" w14:textId="77777777" w:rsidR="008F7C9B" w:rsidRPr="00DF53B4" w:rsidRDefault="008F7C9B" w:rsidP="005B31D0">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44D1164A" w14:textId="77777777" w:rsidR="008F7C9B" w:rsidRPr="00DF53B4" w:rsidRDefault="008F7C9B" w:rsidP="005B31D0">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2450DFAA" w14:textId="77777777" w:rsidR="008F7C9B" w:rsidRPr="00DF53B4" w:rsidRDefault="008F7C9B" w:rsidP="005B31D0">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DA13ADF" w14:textId="77777777" w:rsidR="008F7C9B" w:rsidRPr="00DF53B4" w:rsidRDefault="008F7C9B" w:rsidP="005B31D0">
            <w:pPr>
              <w:pStyle w:val="TAL"/>
              <w:rPr>
                <w:lang w:eastAsia="ko-KR"/>
              </w:rPr>
            </w:pPr>
            <w:r w:rsidRPr="00DF53B4">
              <w:rPr>
                <w:lang w:eastAsia="ko-KR"/>
              </w:rPr>
              <w:t>UTRA-FDD</w:t>
            </w:r>
          </w:p>
        </w:tc>
      </w:tr>
      <w:tr w:rsidR="008F7C9B" w:rsidRPr="00DF53B4" w14:paraId="5C701409" w14:textId="77777777" w:rsidTr="008F7C9B">
        <w:tc>
          <w:tcPr>
            <w:tcW w:w="4427" w:type="dxa"/>
            <w:tcBorders>
              <w:left w:val="single" w:sz="4" w:space="0" w:color="auto"/>
              <w:bottom w:val="single" w:sz="4" w:space="0" w:color="auto"/>
              <w:right w:val="single" w:sz="4" w:space="0" w:color="auto"/>
            </w:tcBorders>
          </w:tcPr>
          <w:p w14:paraId="1DD27476" w14:textId="77777777" w:rsidR="008F7C9B" w:rsidRPr="00DF53B4" w:rsidRDefault="008F7C9B" w:rsidP="005B31D0">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2DCA8991" w14:textId="77777777" w:rsidR="008F7C9B" w:rsidRPr="00DF53B4" w:rsidRDefault="008F7C9B" w:rsidP="005B31D0">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4E0C4A14" w14:textId="77777777" w:rsidR="008F7C9B" w:rsidRPr="00DF53B4" w:rsidRDefault="008F7C9B" w:rsidP="005B31D0">
            <w:pPr>
              <w:pStyle w:val="TAL"/>
              <w:rPr>
                <w:lang w:eastAsia="ko-KR"/>
              </w:rPr>
            </w:pPr>
          </w:p>
        </w:tc>
        <w:tc>
          <w:tcPr>
            <w:tcW w:w="1133" w:type="dxa"/>
            <w:tcBorders>
              <w:left w:val="single" w:sz="4" w:space="0" w:color="auto"/>
              <w:bottom w:val="single" w:sz="4" w:space="0" w:color="auto"/>
              <w:right w:val="single" w:sz="4" w:space="0" w:color="auto"/>
            </w:tcBorders>
          </w:tcPr>
          <w:p w14:paraId="4882C944" w14:textId="77777777" w:rsidR="008F7C9B" w:rsidRPr="00DF53B4" w:rsidRDefault="008F7C9B" w:rsidP="005B31D0">
            <w:pPr>
              <w:pStyle w:val="TAL"/>
              <w:rPr>
                <w:lang w:eastAsia="ko-KR"/>
              </w:rPr>
            </w:pPr>
            <w:r w:rsidRPr="00DF53B4">
              <w:rPr>
                <w:lang w:eastAsia="ko-KR"/>
              </w:rPr>
              <w:t>UTRA-TDD</w:t>
            </w:r>
          </w:p>
        </w:tc>
      </w:tr>
      <w:tr w:rsidR="008F7C9B" w:rsidRPr="00DF53B4" w14:paraId="0FF61B14" w14:textId="77777777" w:rsidTr="008F7C9B">
        <w:tc>
          <w:tcPr>
            <w:tcW w:w="4427" w:type="dxa"/>
            <w:tcBorders>
              <w:top w:val="single" w:sz="4" w:space="0" w:color="auto"/>
              <w:left w:val="single" w:sz="4" w:space="0" w:color="auto"/>
              <w:bottom w:val="single" w:sz="4" w:space="0" w:color="auto"/>
              <w:right w:val="single" w:sz="4" w:space="0" w:color="auto"/>
            </w:tcBorders>
          </w:tcPr>
          <w:p w14:paraId="52BD9168" w14:textId="77777777" w:rsidR="008F7C9B" w:rsidRPr="00DF53B4" w:rsidRDefault="008F7C9B" w:rsidP="005B31D0">
            <w:pPr>
              <w:pStyle w:val="TAL"/>
              <w:rPr>
                <w:lang w:eastAsia="en-US"/>
              </w:rPr>
            </w:pPr>
            <w:r w:rsidRPr="00DF53B4">
              <w:rPr>
                <w:lang w:eastAsia="ko-KR"/>
              </w:rPr>
              <w:t xml:space="preserve">      </w:t>
            </w:r>
            <w:r w:rsidRPr="00DF53B4">
              <w:rPr>
                <w:lang w:eastAsia="zh-CN"/>
              </w:rPr>
              <w:t xml:space="preserve">  </w:t>
            </w:r>
            <w:r w:rsidR="00E90F36" w:rsidRPr="00DF53B4">
              <w:rPr>
                <w:lang w:eastAsia="zh-CN"/>
              </w:rPr>
              <w:t>Geran</w:t>
            </w:r>
          </w:p>
        </w:tc>
        <w:tc>
          <w:tcPr>
            <w:tcW w:w="2267" w:type="dxa"/>
            <w:tcBorders>
              <w:top w:val="single" w:sz="4" w:space="0" w:color="auto"/>
              <w:left w:val="single" w:sz="4" w:space="0" w:color="auto"/>
              <w:bottom w:val="single" w:sz="4" w:space="0" w:color="auto"/>
              <w:right w:val="single" w:sz="4" w:space="0" w:color="auto"/>
            </w:tcBorders>
          </w:tcPr>
          <w:p w14:paraId="4D803173" w14:textId="77777777" w:rsidR="008F7C9B" w:rsidRPr="00DF53B4" w:rsidRDefault="008F7C9B" w:rsidP="005B31D0">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49F5ED7B"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AA46651" w14:textId="77777777" w:rsidR="008F7C9B" w:rsidRPr="00DF53B4" w:rsidRDefault="008F7C9B" w:rsidP="005B31D0">
            <w:pPr>
              <w:pStyle w:val="TAL"/>
              <w:rPr>
                <w:lang w:eastAsia="en-US"/>
              </w:rPr>
            </w:pPr>
            <w:r w:rsidRPr="00DF53B4">
              <w:rPr>
                <w:lang w:eastAsia="en-US"/>
              </w:rPr>
              <w:t>GERAN</w:t>
            </w:r>
          </w:p>
        </w:tc>
      </w:tr>
      <w:tr w:rsidR="008F7C9B" w:rsidRPr="00DF53B4" w14:paraId="56B9FAE3" w14:textId="77777777" w:rsidTr="008F7C9B">
        <w:tc>
          <w:tcPr>
            <w:tcW w:w="4427" w:type="dxa"/>
            <w:tcBorders>
              <w:top w:val="single" w:sz="4" w:space="0" w:color="auto"/>
              <w:left w:val="single" w:sz="4" w:space="0" w:color="auto"/>
              <w:bottom w:val="single" w:sz="4" w:space="0" w:color="auto"/>
              <w:right w:val="single" w:sz="4" w:space="0" w:color="auto"/>
            </w:tcBorders>
          </w:tcPr>
          <w:p w14:paraId="6F79863C" w14:textId="77777777" w:rsidR="008F7C9B" w:rsidRPr="00DF53B4" w:rsidRDefault="008F7C9B" w:rsidP="005B31D0">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41F9FF0"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C4782A4"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E6BC039" w14:textId="77777777" w:rsidR="008F7C9B" w:rsidRPr="00DF53B4" w:rsidRDefault="008F7C9B" w:rsidP="005B31D0">
            <w:pPr>
              <w:pStyle w:val="TAL"/>
              <w:rPr>
                <w:lang w:eastAsia="en-US"/>
              </w:rPr>
            </w:pPr>
          </w:p>
        </w:tc>
      </w:tr>
      <w:tr w:rsidR="008F7C9B" w:rsidRPr="00DF53B4" w14:paraId="7F954AB4" w14:textId="77777777" w:rsidTr="008F7C9B">
        <w:tc>
          <w:tcPr>
            <w:tcW w:w="4427" w:type="dxa"/>
            <w:tcBorders>
              <w:top w:val="single" w:sz="4" w:space="0" w:color="auto"/>
              <w:left w:val="single" w:sz="4" w:space="0" w:color="auto"/>
              <w:bottom w:val="single" w:sz="4" w:space="0" w:color="auto"/>
              <w:right w:val="single" w:sz="4" w:space="0" w:color="auto"/>
            </w:tcBorders>
          </w:tcPr>
          <w:p w14:paraId="37DAA870" w14:textId="77777777" w:rsidR="008F7C9B" w:rsidRPr="00DF53B4" w:rsidRDefault="008F7C9B" w:rsidP="005B31D0">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A7C9F96" w14:textId="77777777" w:rsidR="008F7C9B" w:rsidRPr="00DF53B4" w:rsidRDefault="008F7C9B" w:rsidP="005B31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A032198" w14:textId="77777777" w:rsidR="008F7C9B" w:rsidRPr="00DF53B4" w:rsidRDefault="008F7C9B" w:rsidP="005B31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52CB7D5" w14:textId="77777777" w:rsidR="008F7C9B" w:rsidRPr="00DF53B4" w:rsidRDefault="008F7C9B" w:rsidP="005B31D0">
            <w:pPr>
              <w:pStyle w:val="TAL"/>
              <w:rPr>
                <w:lang w:eastAsia="en-US"/>
              </w:rPr>
            </w:pPr>
          </w:p>
        </w:tc>
      </w:tr>
    </w:tbl>
    <w:p w14:paraId="1D5FE3EA" w14:textId="77777777" w:rsidR="008F7C9B" w:rsidRPr="00DF53B4" w:rsidRDefault="008F7C9B" w:rsidP="008F7C9B"/>
    <w:p w14:paraId="02B739B0" w14:textId="77777777" w:rsidR="003F3126" w:rsidRPr="00DF53B4" w:rsidRDefault="003F3126" w:rsidP="003F3126">
      <w:pPr>
        <w:pStyle w:val="H6"/>
      </w:pPr>
      <w:r w:rsidRPr="00DF53B4">
        <w:t xml:space="preserve">ROUTING AREA UPDATE ACCEPT (step </w:t>
      </w:r>
      <w:r w:rsidR="004255DE" w:rsidRPr="00DF53B4">
        <w:t>9b4</w:t>
      </w:r>
      <w:r w:rsidRPr="00DF53B4">
        <w:t>)</w:t>
      </w:r>
    </w:p>
    <w:p w14:paraId="4A2CD8D2" w14:textId="77777777" w:rsidR="003F3126" w:rsidRPr="00DF53B4" w:rsidRDefault="003F3126" w:rsidP="003F3126">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3F3126" w:rsidRPr="00DF53B4" w14:paraId="1246D729" w14:textId="77777777" w:rsidTr="00FC0F76">
        <w:tc>
          <w:tcPr>
            <w:tcW w:w="9637" w:type="dxa"/>
            <w:gridSpan w:val="4"/>
            <w:tcBorders>
              <w:top w:val="single" w:sz="4" w:space="0" w:color="auto"/>
              <w:left w:val="single" w:sz="4" w:space="0" w:color="auto"/>
              <w:bottom w:val="single" w:sz="4" w:space="0" w:color="auto"/>
              <w:right w:val="single" w:sz="4" w:space="0" w:color="auto"/>
            </w:tcBorders>
            <w:hideMark/>
          </w:tcPr>
          <w:p w14:paraId="3586DFDC" w14:textId="77777777" w:rsidR="003F3126" w:rsidRPr="00DF53B4" w:rsidRDefault="003F3126" w:rsidP="00FC0F76">
            <w:pPr>
              <w:pStyle w:val="TAL"/>
              <w:rPr>
                <w:lang w:eastAsia="en-US"/>
              </w:rPr>
            </w:pPr>
            <w:r w:rsidRPr="00DF53B4">
              <w:rPr>
                <w:lang w:eastAsia="en-US"/>
              </w:rPr>
              <w:t>Derivation path: 36.508, Table 4.7B.2-2</w:t>
            </w:r>
          </w:p>
        </w:tc>
      </w:tr>
      <w:tr w:rsidR="003F3126" w:rsidRPr="00DF53B4" w14:paraId="79807E9C" w14:textId="77777777" w:rsidTr="00FC0F76">
        <w:tc>
          <w:tcPr>
            <w:tcW w:w="4535" w:type="dxa"/>
            <w:tcBorders>
              <w:top w:val="single" w:sz="4" w:space="0" w:color="auto"/>
              <w:left w:val="single" w:sz="4" w:space="0" w:color="auto"/>
              <w:bottom w:val="single" w:sz="4" w:space="0" w:color="auto"/>
              <w:right w:val="single" w:sz="4" w:space="0" w:color="auto"/>
            </w:tcBorders>
            <w:hideMark/>
          </w:tcPr>
          <w:p w14:paraId="42B90A60" w14:textId="77777777" w:rsidR="003F3126" w:rsidRPr="00DF53B4" w:rsidRDefault="003F3126" w:rsidP="00FC0F76">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FCFCD7B" w14:textId="77777777" w:rsidR="003F3126" w:rsidRPr="00DF53B4" w:rsidRDefault="003F3126" w:rsidP="00FC0F76">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20AC1E5" w14:textId="77777777" w:rsidR="003F3126" w:rsidRPr="00DF53B4" w:rsidRDefault="003F3126" w:rsidP="00FC0F76">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21BD62B5" w14:textId="77777777" w:rsidR="003F3126" w:rsidRPr="00DF53B4" w:rsidRDefault="003F3126" w:rsidP="00FC0F76">
            <w:pPr>
              <w:pStyle w:val="TAH"/>
              <w:rPr>
                <w:lang w:eastAsia="en-US"/>
              </w:rPr>
            </w:pPr>
            <w:r w:rsidRPr="00DF53B4">
              <w:rPr>
                <w:lang w:eastAsia="en-US"/>
              </w:rPr>
              <w:t>Condition</w:t>
            </w:r>
          </w:p>
        </w:tc>
      </w:tr>
      <w:tr w:rsidR="003F3126" w:rsidRPr="00DF53B4" w14:paraId="05D7AB54" w14:textId="77777777" w:rsidTr="00FC0F76">
        <w:tc>
          <w:tcPr>
            <w:tcW w:w="4535" w:type="dxa"/>
            <w:tcBorders>
              <w:top w:val="single" w:sz="4" w:space="0" w:color="auto"/>
              <w:left w:val="single" w:sz="4" w:space="0" w:color="auto"/>
              <w:bottom w:val="single" w:sz="4" w:space="0" w:color="auto"/>
              <w:right w:val="single" w:sz="4" w:space="0" w:color="auto"/>
            </w:tcBorders>
            <w:hideMark/>
          </w:tcPr>
          <w:p w14:paraId="5186241A" w14:textId="77777777" w:rsidR="003F3126" w:rsidRPr="00DF53B4" w:rsidRDefault="003F3126" w:rsidP="00FC0F76">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2223D5FC" w14:textId="77777777" w:rsidR="003F3126" w:rsidRPr="00DF53B4" w:rsidRDefault="003F3126" w:rsidP="00FC0F76">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53D4E489" w14:textId="77777777" w:rsidR="003F3126" w:rsidRPr="00DF53B4" w:rsidRDefault="003F3126" w:rsidP="00FC0F76">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29503A41" w14:textId="77777777" w:rsidR="003F3126" w:rsidRPr="00DF53B4" w:rsidRDefault="003F3126" w:rsidP="00FC0F76">
            <w:pPr>
              <w:pStyle w:val="TAL"/>
              <w:rPr>
                <w:lang w:eastAsia="en-US"/>
              </w:rPr>
            </w:pPr>
          </w:p>
        </w:tc>
      </w:tr>
    </w:tbl>
    <w:p w14:paraId="3DD47594" w14:textId="77777777" w:rsidR="003F3126" w:rsidRPr="00DF53B4" w:rsidRDefault="003F3126" w:rsidP="00D60029"/>
    <w:p w14:paraId="1AAF9439" w14:textId="77777777" w:rsidR="00D60029" w:rsidRPr="00DF53B4" w:rsidRDefault="00D60029" w:rsidP="00D60029">
      <w:pPr>
        <w:pStyle w:val="Heading4"/>
        <w:rPr>
          <w:snapToGrid w:val="0"/>
        </w:rPr>
      </w:pPr>
      <w:bookmarkStart w:id="4656" w:name="_Toc21077713"/>
      <w:bookmarkStart w:id="4657" w:name="_Toc35972270"/>
      <w:bookmarkStart w:id="4658" w:name="_Toc51774559"/>
      <w:bookmarkStart w:id="4659" w:name="_Toc51834982"/>
      <w:bookmarkStart w:id="4660" w:name="_Toc52219835"/>
      <w:bookmarkStart w:id="4661" w:name="_Toc58359904"/>
      <w:bookmarkStart w:id="4662" w:name="_Toc68193043"/>
      <w:bookmarkStart w:id="4663" w:name="_Toc75422018"/>
      <w:r w:rsidRPr="00DF53B4">
        <w:rPr>
          <w:snapToGrid w:val="0"/>
        </w:rPr>
        <w:t>19.1.3.5</w:t>
      </w:r>
      <w:r w:rsidRPr="00DF53B4">
        <w:rPr>
          <w:snapToGrid w:val="0"/>
        </w:rPr>
        <w:tab/>
        <w:t>Test requirements</w:t>
      </w:r>
      <w:bookmarkEnd w:id="4656"/>
      <w:bookmarkEnd w:id="4657"/>
      <w:bookmarkEnd w:id="4658"/>
      <w:bookmarkEnd w:id="4659"/>
      <w:bookmarkEnd w:id="4660"/>
      <w:bookmarkEnd w:id="4661"/>
      <w:bookmarkEnd w:id="4662"/>
      <w:bookmarkEnd w:id="4663"/>
    </w:p>
    <w:p w14:paraId="5CD5FFEF" w14:textId="77777777" w:rsidR="00D60029" w:rsidRPr="00DF53B4" w:rsidRDefault="00D60029" w:rsidP="00D60029">
      <w:r w:rsidRPr="00DF53B4">
        <w:t xml:space="preserve">In step </w:t>
      </w:r>
      <w:r w:rsidR="00C4033D" w:rsidRPr="00DF53B4">
        <w:t>9</w:t>
      </w:r>
      <w:r w:rsidR="00C83B3D" w:rsidRPr="00DF53B4">
        <w:t>a1 or 9b1</w:t>
      </w:r>
      <w:r w:rsidRPr="00DF53B4">
        <w:t>, UE initiates a CS emergency call in UTRAN</w:t>
      </w:r>
      <w:r w:rsidR="00C83B3D" w:rsidRPr="00DF53B4">
        <w:t xml:space="preserve"> or </w:t>
      </w:r>
      <w:r w:rsidRPr="00DF53B4">
        <w:t>GERAN cell</w:t>
      </w:r>
      <w:r w:rsidR="00C83B3D" w:rsidRPr="00DF53B4">
        <w:t xml:space="preserve"> (respectively)</w:t>
      </w:r>
      <w:r w:rsidRPr="00DF53B4">
        <w:t>.</w:t>
      </w:r>
      <w:r w:rsidR="000B5983" w:rsidRPr="00DF53B4">
        <w:t xml:space="preserve"> When the service category IE is included,</w:t>
      </w:r>
      <w:r w:rsidR="000B5983" w:rsidRPr="00DF53B4">
        <w:rPr>
          <w:color w:val="FF0000"/>
        </w:rPr>
        <w:t xml:space="preserve"> </w:t>
      </w:r>
      <w:r w:rsidR="000B5983" w:rsidRPr="00DF53B4">
        <w:t>UE shall send the Emergency Service Category IE bit 6 and bit 7 set to 0.</w:t>
      </w:r>
    </w:p>
    <w:p w14:paraId="18C85AA1" w14:textId="77777777" w:rsidR="00C4033D" w:rsidRPr="00DF53B4" w:rsidRDefault="00C4033D" w:rsidP="00C4033D">
      <w:pPr>
        <w:pStyle w:val="Heading3"/>
      </w:pPr>
      <w:bookmarkStart w:id="4664" w:name="_Toc21077714"/>
      <w:bookmarkStart w:id="4665" w:name="_Toc35972271"/>
      <w:bookmarkStart w:id="4666" w:name="_Toc51774560"/>
      <w:bookmarkStart w:id="4667" w:name="_Toc51834983"/>
      <w:bookmarkStart w:id="4668" w:name="_Toc52219836"/>
      <w:bookmarkStart w:id="4669" w:name="_Toc58359905"/>
      <w:bookmarkStart w:id="4670" w:name="_Toc68193044"/>
      <w:bookmarkStart w:id="4671" w:name="_Toc75422019"/>
      <w:r w:rsidRPr="00DF53B4">
        <w:rPr>
          <w:lang w:eastAsia="zh-CN"/>
        </w:rPr>
        <w:t>19.1.3a</w:t>
      </w:r>
      <w:r w:rsidRPr="00DF53B4">
        <w:tab/>
        <w:t>Emergency call with emergency registration / Abnormal case / IM CN sends a 380 / UE performs emergency call via CS domain / CDMA 2000 1xRTT</w:t>
      </w:r>
      <w:bookmarkEnd w:id="4664"/>
      <w:bookmarkEnd w:id="4665"/>
      <w:bookmarkEnd w:id="4666"/>
      <w:bookmarkEnd w:id="4667"/>
      <w:bookmarkEnd w:id="4668"/>
      <w:bookmarkEnd w:id="4669"/>
      <w:bookmarkEnd w:id="4670"/>
      <w:bookmarkEnd w:id="4671"/>
      <w:r w:rsidRPr="00DF53B4">
        <w:rPr>
          <w:lang w:eastAsia="zh-CN"/>
        </w:rPr>
        <w:t xml:space="preserve"> </w:t>
      </w:r>
    </w:p>
    <w:p w14:paraId="59498E0E" w14:textId="77777777" w:rsidR="00C4033D" w:rsidRPr="00DF53B4" w:rsidRDefault="00C4033D" w:rsidP="00C4033D">
      <w:pPr>
        <w:pStyle w:val="Heading4"/>
        <w:rPr>
          <w:snapToGrid w:val="0"/>
        </w:rPr>
      </w:pPr>
      <w:bookmarkStart w:id="4672" w:name="_Toc21077715"/>
      <w:bookmarkStart w:id="4673" w:name="_Toc35972272"/>
      <w:bookmarkStart w:id="4674" w:name="_Toc51774561"/>
      <w:bookmarkStart w:id="4675" w:name="_Toc51834984"/>
      <w:bookmarkStart w:id="4676" w:name="_Toc52219837"/>
      <w:bookmarkStart w:id="4677" w:name="_Toc58359906"/>
      <w:bookmarkStart w:id="4678" w:name="_Toc68193045"/>
      <w:bookmarkStart w:id="4679" w:name="_Toc75422020"/>
      <w:r w:rsidRPr="00DF53B4">
        <w:t>19.1.3a.1</w:t>
      </w:r>
      <w:r w:rsidRPr="00DF53B4">
        <w:tab/>
        <w:t>Definition</w:t>
      </w:r>
      <w:bookmarkEnd w:id="4672"/>
      <w:bookmarkEnd w:id="4673"/>
      <w:bookmarkEnd w:id="4674"/>
      <w:bookmarkEnd w:id="4675"/>
      <w:bookmarkEnd w:id="4676"/>
      <w:bookmarkEnd w:id="4677"/>
      <w:bookmarkEnd w:id="4678"/>
      <w:bookmarkEnd w:id="4679"/>
    </w:p>
    <w:p w14:paraId="75DB986F" w14:textId="77777777" w:rsidR="00C4033D" w:rsidRPr="00DF53B4" w:rsidRDefault="00C4033D" w:rsidP="00C4033D">
      <w:pPr>
        <w:rPr>
          <w:snapToGrid w:val="0"/>
        </w:rPr>
      </w:pPr>
      <w:r w:rsidRPr="00DF53B4">
        <w:rPr>
          <w:snapToGrid w:val="0"/>
        </w:rPr>
        <w:t>Same as in 19.1.3.1, except: UE performs emergency call via supported CS domain</w:t>
      </w:r>
      <w:r w:rsidRPr="00DF53B4">
        <w:rPr>
          <w:rFonts w:cs="Arial"/>
          <w:lang w:eastAsia="zh-CN"/>
        </w:rPr>
        <w:t xml:space="preserve"> </w:t>
      </w:r>
      <w:r w:rsidRPr="00DF53B4">
        <w:rPr>
          <w:snapToGrid w:val="0"/>
        </w:rPr>
        <w:t>over CDMA 2000 1xRTT</w:t>
      </w:r>
      <w:r w:rsidR="009F1B22" w:rsidRPr="00DF53B4">
        <w:rPr>
          <w:rFonts w:cs="Arial"/>
          <w:lang w:eastAsia="zh-CN"/>
        </w:rPr>
        <w:t>.</w:t>
      </w:r>
      <w:r w:rsidRPr="00DF53B4">
        <w:rPr>
          <w:snapToGrid w:val="0"/>
        </w:rPr>
        <w:t xml:space="preserve"> </w:t>
      </w:r>
    </w:p>
    <w:p w14:paraId="0473C301" w14:textId="77777777" w:rsidR="00C4033D" w:rsidRPr="00DF53B4" w:rsidDel="00210490" w:rsidRDefault="00C4033D" w:rsidP="00C4033D">
      <w:pPr>
        <w:pStyle w:val="Heading4"/>
      </w:pPr>
      <w:bookmarkStart w:id="4680" w:name="_Toc21077716"/>
      <w:bookmarkStart w:id="4681" w:name="_Toc35972273"/>
      <w:bookmarkStart w:id="4682" w:name="_Toc51774562"/>
      <w:bookmarkStart w:id="4683" w:name="_Toc51834985"/>
      <w:bookmarkStart w:id="4684" w:name="_Toc52219838"/>
      <w:bookmarkStart w:id="4685" w:name="_Toc58359907"/>
      <w:bookmarkStart w:id="4686" w:name="_Toc68193046"/>
      <w:bookmarkStart w:id="4687" w:name="_Toc75422021"/>
      <w:r w:rsidRPr="00DF53B4">
        <w:t>19.1.3a.2</w:t>
      </w:r>
      <w:r w:rsidRPr="00DF53B4">
        <w:tab/>
        <w:t>Conformance requirement</w:t>
      </w:r>
      <w:bookmarkEnd w:id="4680"/>
      <w:bookmarkEnd w:id="4681"/>
      <w:bookmarkEnd w:id="4682"/>
      <w:bookmarkEnd w:id="4683"/>
      <w:bookmarkEnd w:id="4684"/>
      <w:bookmarkEnd w:id="4685"/>
      <w:bookmarkEnd w:id="4686"/>
      <w:bookmarkEnd w:id="4687"/>
    </w:p>
    <w:p w14:paraId="680CA765" w14:textId="77777777" w:rsidR="00C4033D" w:rsidRPr="00DF53B4" w:rsidRDefault="00C4033D" w:rsidP="00C4033D">
      <w:pPr>
        <w:rPr>
          <w:snapToGrid w:val="0"/>
        </w:rPr>
      </w:pPr>
      <w:r w:rsidRPr="00DF53B4">
        <w:t>Same Conformance requirement as in clause 19.1.3.2</w:t>
      </w:r>
    </w:p>
    <w:p w14:paraId="487ECA12" w14:textId="77777777" w:rsidR="00C4033D" w:rsidRPr="00DF53B4" w:rsidRDefault="00C4033D" w:rsidP="00C4033D">
      <w:pPr>
        <w:pStyle w:val="Heading4"/>
      </w:pPr>
      <w:bookmarkStart w:id="4688" w:name="_Toc21077717"/>
      <w:bookmarkStart w:id="4689" w:name="_Toc35972274"/>
      <w:bookmarkStart w:id="4690" w:name="_Toc51774563"/>
      <w:bookmarkStart w:id="4691" w:name="_Toc51834986"/>
      <w:bookmarkStart w:id="4692" w:name="_Toc52219839"/>
      <w:bookmarkStart w:id="4693" w:name="_Toc58359908"/>
      <w:bookmarkStart w:id="4694" w:name="_Toc68193047"/>
      <w:bookmarkStart w:id="4695" w:name="_Toc75422022"/>
      <w:r w:rsidRPr="00DF53B4">
        <w:t>19.1.3a.3</w:t>
      </w:r>
      <w:r w:rsidRPr="00DF53B4">
        <w:tab/>
        <w:t>Test</w:t>
      </w:r>
      <w:r w:rsidRPr="00DF53B4">
        <w:rPr>
          <w:snapToGrid w:val="0"/>
        </w:rPr>
        <w:t xml:space="preserve"> purpose</w:t>
      </w:r>
      <w:bookmarkEnd w:id="4688"/>
      <w:bookmarkEnd w:id="4689"/>
      <w:bookmarkEnd w:id="4690"/>
      <w:bookmarkEnd w:id="4691"/>
      <w:bookmarkEnd w:id="4692"/>
      <w:bookmarkEnd w:id="4693"/>
      <w:bookmarkEnd w:id="4694"/>
      <w:bookmarkEnd w:id="4695"/>
    </w:p>
    <w:p w14:paraId="431B0276" w14:textId="77777777" w:rsidR="00C4033D" w:rsidRPr="00DF53B4" w:rsidRDefault="00C4033D" w:rsidP="00C4033D">
      <w:pPr>
        <w:pStyle w:val="B1"/>
        <w:rPr>
          <w:snapToGrid w:val="0"/>
        </w:rPr>
      </w:pPr>
      <w:r w:rsidRPr="00DF53B4">
        <w:rPr>
          <w:snapToGrid w:val="0"/>
        </w:rPr>
        <w:t>1)</w:t>
      </w:r>
      <w:r w:rsidRPr="00DF53B4">
        <w:rPr>
          <w:snapToGrid w:val="0"/>
        </w:rPr>
        <w:tab/>
        <w:t>To verify that the on reception of 380 Alternate Service for an</w:t>
      </w:r>
      <w:r w:rsidR="0062024F" w:rsidRPr="00DF53B4">
        <w:rPr>
          <w:snapToGrid w:val="0"/>
        </w:rPr>
        <w:t xml:space="preserve"> </w:t>
      </w:r>
      <w:r w:rsidRPr="00DF53B4">
        <w:rPr>
          <w:snapToGrid w:val="0"/>
        </w:rPr>
        <w:t>INVITE sent for emergency call establishment, UE initiates the emergency call in supported CS domain CDMA 2000 1xRTT</w:t>
      </w:r>
    </w:p>
    <w:p w14:paraId="7E3A2E3F" w14:textId="77777777" w:rsidR="00C4033D" w:rsidRPr="00DF53B4" w:rsidRDefault="00C4033D" w:rsidP="00C4033D">
      <w:pPr>
        <w:pStyle w:val="Heading4"/>
      </w:pPr>
      <w:bookmarkStart w:id="4696" w:name="_Toc21077718"/>
      <w:bookmarkStart w:id="4697" w:name="_Toc35972275"/>
      <w:bookmarkStart w:id="4698" w:name="_Toc51774564"/>
      <w:bookmarkStart w:id="4699" w:name="_Toc51834987"/>
      <w:bookmarkStart w:id="4700" w:name="_Toc52219840"/>
      <w:bookmarkStart w:id="4701" w:name="_Toc58359909"/>
      <w:bookmarkStart w:id="4702" w:name="_Toc68193048"/>
      <w:bookmarkStart w:id="4703" w:name="_Toc75422023"/>
      <w:r w:rsidRPr="00DF53B4">
        <w:t>19.1.3a.4</w:t>
      </w:r>
      <w:r w:rsidRPr="00DF53B4">
        <w:tab/>
      </w:r>
      <w:r w:rsidRPr="00DF53B4">
        <w:rPr>
          <w:snapToGrid w:val="0"/>
        </w:rPr>
        <w:t>Method of test</w:t>
      </w:r>
      <w:bookmarkEnd w:id="4696"/>
      <w:bookmarkEnd w:id="4697"/>
      <w:bookmarkEnd w:id="4698"/>
      <w:bookmarkEnd w:id="4699"/>
      <w:bookmarkEnd w:id="4700"/>
      <w:bookmarkEnd w:id="4701"/>
      <w:bookmarkEnd w:id="4702"/>
      <w:bookmarkEnd w:id="4703"/>
    </w:p>
    <w:p w14:paraId="190D2EBC" w14:textId="77777777" w:rsidR="00C4033D" w:rsidRPr="00DF53B4" w:rsidRDefault="00C4033D" w:rsidP="00C4033D">
      <w:pPr>
        <w:pStyle w:val="H6"/>
        <w:rPr>
          <w:snapToGrid w:val="0"/>
        </w:rPr>
      </w:pPr>
      <w:r w:rsidRPr="00DF53B4">
        <w:rPr>
          <w:snapToGrid w:val="0"/>
        </w:rPr>
        <w:t>Initial conditions</w:t>
      </w:r>
    </w:p>
    <w:p w14:paraId="29C6A1EA" w14:textId="77777777" w:rsidR="00C4033D" w:rsidRPr="00DF53B4" w:rsidRDefault="00C4033D" w:rsidP="00C4033D">
      <w:pPr>
        <w:rPr>
          <w:snapToGrid w:val="0"/>
        </w:rPr>
      </w:pPr>
      <w:r w:rsidRPr="00DF53B4">
        <w:rPr>
          <w:snapToGrid w:val="0"/>
        </w:rPr>
        <w:t xml:space="preserve">Same as in 19.1.3.4, except: UE contains ISIM and USIM and CSIM </w:t>
      </w:r>
      <w:r w:rsidR="004B595C" w:rsidRPr="00DF53B4">
        <w:rPr>
          <w:snapToGrid w:val="0"/>
        </w:rPr>
        <w:t xml:space="preserve">or USIM and CSIM </w:t>
      </w:r>
      <w:r w:rsidRPr="00DF53B4">
        <w:rPr>
          <w:snapToGrid w:val="0"/>
        </w:rPr>
        <w:t>applications on UICC.</w:t>
      </w:r>
    </w:p>
    <w:p w14:paraId="443E49A7" w14:textId="77777777" w:rsidR="00C4033D" w:rsidRPr="00DF53B4" w:rsidRDefault="00C4033D" w:rsidP="00C4033D">
      <w:pPr>
        <w:rPr>
          <w:snapToGrid w:val="0"/>
        </w:rPr>
      </w:pPr>
      <w:r w:rsidRPr="00DF53B4">
        <w:rPr>
          <w:snapToGrid w:val="0"/>
        </w:rPr>
        <w:t>The SS is configured:</w:t>
      </w:r>
    </w:p>
    <w:p w14:paraId="249C55A0" w14:textId="77777777" w:rsidR="00C4033D" w:rsidRPr="00DF53B4" w:rsidRDefault="00C4033D" w:rsidP="00C4033D">
      <w:pPr>
        <w:pStyle w:val="B1"/>
        <w:numPr>
          <w:ilvl w:val="0"/>
          <w:numId w:val="20"/>
        </w:numPr>
        <w:rPr>
          <w:snapToGrid w:val="0"/>
        </w:rPr>
      </w:pPr>
      <w:r w:rsidRPr="00DF53B4">
        <w:rPr>
          <w:snapToGrid w:val="0"/>
        </w:rPr>
        <w:t>with 2 cells: as in TS 36.508</w:t>
      </w:r>
    </w:p>
    <w:p w14:paraId="1C8D9951" w14:textId="77777777" w:rsidR="00C4033D" w:rsidRPr="00DF53B4" w:rsidRDefault="00C4033D" w:rsidP="00C4033D">
      <w:pPr>
        <w:numPr>
          <w:ilvl w:val="0"/>
          <w:numId w:val="20"/>
        </w:numPr>
        <w:overflowPunct/>
        <w:autoSpaceDE/>
        <w:autoSpaceDN/>
        <w:adjustRightInd/>
        <w:textAlignment w:val="auto"/>
        <w:rPr>
          <w:snapToGrid w:val="0"/>
        </w:rPr>
      </w:pPr>
      <w:r w:rsidRPr="00DF53B4">
        <w:rPr>
          <w:snapToGrid w:val="0"/>
        </w:rPr>
        <w:t xml:space="preserve">E-UTRAN </w:t>
      </w:r>
      <w:r w:rsidR="00D40FA7" w:rsidRPr="00DF53B4">
        <w:rPr>
          <w:snapToGrid w:val="0"/>
        </w:rPr>
        <w:t>cell A</w:t>
      </w:r>
    </w:p>
    <w:p w14:paraId="7F3F891F" w14:textId="77777777" w:rsidR="00C4033D" w:rsidRPr="00DF53B4" w:rsidRDefault="00C4033D" w:rsidP="00C4033D">
      <w:pPr>
        <w:numPr>
          <w:ilvl w:val="0"/>
          <w:numId w:val="20"/>
        </w:numPr>
        <w:overflowPunct/>
        <w:autoSpaceDE/>
        <w:autoSpaceDN/>
        <w:adjustRightInd/>
        <w:textAlignment w:val="auto"/>
        <w:rPr>
          <w:snapToGrid w:val="0"/>
        </w:rPr>
      </w:pPr>
      <w:r w:rsidRPr="00DF53B4">
        <w:rPr>
          <w:snapToGrid w:val="0"/>
        </w:rPr>
        <w:t>1xRTT cell 19</w:t>
      </w:r>
    </w:p>
    <w:p w14:paraId="437C5C27" w14:textId="77777777" w:rsidR="00C4033D" w:rsidRPr="00DF53B4" w:rsidRDefault="00D40FA7" w:rsidP="00C4033D">
      <w:pPr>
        <w:numPr>
          <w:ilvl w:val="0"/>
          <w:numId w:val="20"/>
        </w:numPr>
        <w:overflowPunct/>
        <w:autoSpaceDE/>
        <w:autoSpaceDN/>
        <w:adjustRightInd/>
        <w:textAlignment w:val="auto"/>
        <w:rPr>
          <w:snapToGrid w:val="0"/>
        </w:rPr>
      </w:pPr>
      <w:r w:rsidRPr="00DF53B4">
        <w:rPr>
          <w:snapToGrid w:val="0"/>
        </w:rPr>
        <w:t>Cell A</w:t>
      </w:r>
      <w:r w:rsidR="00C4033D" w:rsidRPr="00DF53B4">
        <w:rPr>
          <w:snapToGrid w:val="0"/>
        </w:rPr>
        <w:t xml:space="preserve"> power level is set as “serving cell” and</w:t>
      </w:r>
      <w:r w:rsidR="0062024F" w:rsidRPr="00DF53B4">
        <w:rPr>
          <w:snapToGrid w:val="0"/>
        </w:rPr>
        <w:t xml:space="preserve"> </w:t>
      </w:r>
      <w:r w:rsidR="00C4033D" w:rsidRPr="00DF53B4">
        <w:rPr>
          <w:snapToGrid w:val="0"/>
        </w:rPr>
        <w:t>cell 19 power level is set as “suitable cell”</w:t>
      </w:r>
    </w:p>
    <w:p w14:paraId="14E8219B" w14:textId="77777777" w:rsidR="00C4033D" w:rsidRPr="00DF53B4" w:rsidRDefault="00C4033D" w:rsidP="00C4033D">
      <w:pPr>
        <w:pStyle w:val="H6"/>
        <w:rPr>
          <w:snapToGrid w:val="0"/>
        </w:rPr>
      </w:pPr>
      <w:r w:rsidRPr="00DF53B4">
        <w:rPr>
          <w:snapToGrid w:val="0"/>
        </w:rPr>
        <w:t>Test procedure applicable for a UE with E-UTRA support (TS 34.229-2 [5] A.18/1)</w:t>
      </w:r>
    </w:p>
    <w:p w14:paraId="285DFE31" w14:textId="77777777" w:rsidR="00C4033D" w:rsidRPr="00DF53B4" w:rsidRDefault="00C4033D" w:rsidP="00862364">
      <w:pPr>
        <w:pStyle w:val="H6"/>
        <w:rPr>
          <w:snapToGrid w:val="0"/>
        </w:rPr>
      </w:pPr>
      <w:r w:rsidRPr="00DF53B4">
        <w:rPr>
          <w:snapToGrid w:val="0"/>
        </w:rPr>
        <w:t>Same as in 19.1.3.4</w:t>
      </w:r>
    </w:p>
    <w:p w14:paraId="38ED7132" w14:textId="77777777" w:rsidR="00C4033D" w:rsidRPr="00DF53B4" w:rsidRDefault="00C4033D" w:rsidP="00C4033D">
      <w:pPr>
        <w:pStyle w:val="H6"/>
      </w:pPr>
      <w:r w:rsidRPr="00DF53B4">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4033D" w:rsidRPr="00DF53B4" w14:paraId="182DADE2" w14:textId="77777777" w:rsidTr="00A85B1D">
        <w:trPr>
          <w:cantSplit/>
          <w:jc w:val="center"/>
        </w:trPr>
        <w:tc>
          <w:tcPr>
            <w:tcW w:w="720" w:type="dxa"/>
            <w:tcBorders>
              <w:top w:val="single" w:sz="4" w:space="0" w:color="auto"/>
              <w:left w:val="single" w:sz="4" w:space="0" w:color="auto"/>
              <w:bottom w:val="nil"/>
              <w:right w:val="single" w:sz="4" w:space="0" w:color="auto"/>
            </w:tcBorders>
          </w:tcPr>
          <w:p w14:paraId="081C6B60" w14:textId="77777777" w:rsidR="00C4033D" w:rsidRPr="00DF53B4" w:rsidRDefault="00C4033D" w:rsidP="00A85B1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54FFE0B" w14:textId="77777777" w:rsidR="00C4033D" w:rsidRPr="00DF53B4" w:rsidRDefault="00C4033D" w:rsidP="00A85B1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8D1C05E" w14:textId="77777777" w:rsidR="00C4033D" w:rsidRPr="00DF53B4" w:rsidRDefault="00C4033D" w:rsidP="00A85B1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1CD9DDC" w14:textId="77777777" w:rsidR="00C4033D" w:rsidRPr="00DF53B4" w:rsidRDefault="00C4033D" w:rsidP="00A85B1D">
            <w:pPr>
              <w:pStyle w:val="TAH"/>
              <w:rPr>
                <w:lang w:eastAsia="en-US"/>
              </w:rPr>
            </w:pPr>
            <w:r w:rsidRPr="00DF53B4">
              <w:rPr>
                <w:lang w:eastAsia="en-US"/>
              </w:rPr>
              <w:t>Comment</w:t>
            </w:r>
          </w:p>
        </w:tc>
      </w:tr>
      <w:tr w:rsidR="00C4033D" w:rsidRPr="00DF53B4" w14:paraId="57CD38C5"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2B7469FB" w14:textId="77777777" w:rsidR="00C4033D" w:rsidRPr="00DF53B4" w:rsidRDefault="00C4033D" w:rsidP="00A85B1D">
            <w:pPr>
              <w:pStyle w:val="TAC"/>
              <w:rPr>
                <w:rFonts w:eastAsia="MS Gothic"/>
                <w:lang w:eastAsia="en-US"/>
              </w:rPr>
            </w:pPr>
          </w:p>
        </w:tc>
        <w:tc>
          <w:tcPr>
            <w:tcW w:w="630" w:type="dxa"/>
            <w:tcBorders>
              <w:left w:val="single" w:sz="4" w:space="0" w:color="auto"/>
            </w:tcBorders>
          </w:tcPr>
          <w:p w14:paraId="2C128279" w14:textId="77777777" w:rsidR="00C4033D" w:rsidRPr="00DF53B4" w:rsidRDefault="00C4033D" w:rsidP="00A85B1D">
            <w:pPr>
              <w:pStyle w:val="TAH"/>
              <w:rPr>
                <w:lang w:eastAsia="en-US"/>
              </w:rPr>
            </w:pPr>
            <w:r w:rsidRPr="00DF53B4">
              <w:rPr>
                <w:lang w:eastAsia="en-US"/>
              </w:rPr>
              <w:t>UE</w:t>
            </w:r>
          </w:p>
        </w:tc>
        <w:tc>
          <w:tcPr>
            <w:tcW w:w="630" w:type="dxa"/>
            <w:tcBorders>
              <w:right w:val="single" w:sz="4" w:space="0" w:color="auto"/>
            </w:tcBorders>
          </w:tcPr>
          <w:p w14:paraId="5D242FF3" w14:textId="77777777" w:rsidR="00C4033D" w:rsidRPr="00DF53B4" w:rsidRDefault="00C4033D" w:rsidP="00A85B1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0506EDE" w14:textId="77777777" w:rsidR="00C4033D" w:rsidRPr="00DF53B4" w:rsidRDefault="00C4033D" w:rsidP="00A85B1D">
            <w:pPr>
              <w:pStyle w:val="TAC"/>
              <w:rPr>
                <w:lang w:eastAsia="en-US"/>
              </w:rPr>
            </w:pPr>
          </w:p>
        </w:tc>
        <w:tc>
          <w:tcPr>
            <w:tcW w:w="4288" w:type="dxa"/>
            <w:tcBorders>
              <w:top w:val="nil"/>
              <w:left w:val="single" w:sz="4" w:space="0" w:color="auto"/>
              <w:bottom w:val="single" w:sz="4" w:space="0" w:color="auto"/>
              <w:right w:val="single" w:sz="4" w:space="0" w:color="auto"/>
            </w:tcBorders>
          </w:tcPr>
          <w:p w14:paraId="38BA2293" w14:textId="77777777" w:rsidR="00C4033D" w:rsidRPr="00DF53B4" w:rsidRDefault="00C4033D" w:rsidP="00A85B1D">
            <w:pPr>
              <w:pStyle w:val="TAL"/>
              <w:rPr>
                <w:rFonts w:eastAsia="MS Gothic"/>
                <w:lang w:eastAsia="en-US"/>
              </w:rPr>
            </w:pPr>
          </w:p>
        </w:tc>
      </w:tr>
      <w:tr w:rsidR="00C4033D" w:rsidRPr="00DF53B4" w14:paraId="0AD5955D"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7707AF76" w14:textId="77777777" w:rsidR="00C4033D" w:rsidRPr="00DF53B4" w:rsidRDefault="00C4033D" w:rsidP="00A85B1D">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CE33029" w14:textId="77777777" w:rsidR="00C4033D" w:rsidRPr="00DF53B4" w:rsidRDefault="00C4033D" w:rsidP="00A85B1D">
            <w:pPr>
              <w:pStyle w:val="TAH"/>
              <w:rPr>
                <w:lang w:eastAsia="en-US"/>
              </w:rPr>
            </w:pPr>
          </w:p>
        </w:tc>
        <w:tc>
          <w:tcPr>
            <w:tcW w:w="3420" w:type="dxa"/>
            <w:tcBorders>
              <w:top w:val="nil"/>
              <w:left w:val="single" w:sz="4" w:space="0" w:color="auto"/>
              <w:bottom w:val="single" w:sz="4" w:space="0" w:color="auto"/>
              <w:right w:val="single" w:sz="4" w:space="0" w:color="auto"/>
            </w:tcBorders>
          </w:tcPr>
          <w:p w14:paraId="32BB7D1F" w14:textId="77777777" w:rsidR="00C4033D" w:rsidRPr="00DF53B4" w:rsidRDefault="00C4033D" w:rsidP="00A85B1D">
            <w:pPr>
              <w:pStyle w:val="TAL"/>
              <w:rPr>
                <w:rFonts w:eastAsia="MS Gothic"/>
                <w:lang w:eastAsia="en-US"/>
              </w:rPr>
            </w:pPr>
            <w:r w:rsidRPr="00DF53B4">
              <w:rPr>
                <w:lang w:eastAsia="en-US"/>
              </w:rPr>
              <w:t>User initiates an emergency call</w:t>
            </w:r>
          </w:p>
        </w:tc>
        <w:tc>
          <w:tcPr>
            <w:tcW w:w="4288" w:type="dxa"/>
            <w:tcBorders>
              <w:top w:val="nil"/>
              <w:left w:val="single" w:sz="4" w:space="0" w:color="auto"/>
              <w:bottom w:val="single" w:sz="4" w:space="0" w:color="auto"/>
              <w:right w:val="single" w:sz="4" w:space="0" w:color="auto"/>
            </w:tcBorders>
          </w:tcPr>
          <w:p w14:paraId="5DBBDB36" w14:textId="77777777" w:rsidR="00C4033D" w:rsidRPr="00DF53B4" w:rsidRDefault="00C4033D" w:rsidP="00A85B1D">
            <w:pPr>
              <w:pStyle w:val="TAL"/>
              <w:rPr>
                <w:rFonts w:eastAsia="MS Gothic"/>
                <w:lang w:eastAsia="en-US"/>
              </w:rPr>
            </w:pPr>
          </w:p>
        </w:tc>
      </w:tr>
      <w:tr w:rsidR="00C4033D" w:rsidRPr="00DF53B4" w14:paraId="1B52B838"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3ECFD618" w14:textId="77777777" w:rsidR="00C4033D" w:rsidRPr="00DF53B4" w:rsidRDefault="00C4033D" w:rsidP="00A85B1D">
            <w:pPr>
              <w:pStyle w:val="TAC"/>
              <w:rPr>
                <w:rFonts w:eastAsia="MS Gothic"/>
                <w:lang w:eastAsia="en-US"/>
              </w:rPr>
            </w:pPr>
            <w:r w:rsidRPr="00DF53B4">
              <w:rPr>
                <w:rFonts w:eastAsia="MS Gothic"/>
                <w:lang w:eastAsia="en-US"/>
              </w:rPr>
              <w:t>2-5</w:t>
            </w:r>
          </w:p>
        </w:tc>
        <w:tc>
          <w:tcPr>
            <w:tcW w:w="1260" w:type="dxa"/>
            <w:gridSpan w:val="2"/>
            <w:tcBorders>
              <w:left w:val="single" w:sz="4" w:space="0" w:color="auto"/>
              <w:right w:val="single" w:sz="4" w:space="0" w:color="auto"/>
            </w:tcBorders>
          </w:tcPr>
          <w:p w14:paraId="4655313B" w14:textId="77777777" w:rsidR="00C4033D" w:rsidRPr="00DF53B4" w:rsidRDefault="00C4033D" w:rsidP="00A85B1D">
            <w:pPr>
              <w:pStyle w:val="TAH"/>
              <w:rPr>
                <w:lang w:eastAsia="en-US"/>
              </w:rPr>
            </w:pPr>
          </w:p>
        </w:tc>
        <w:tc>
          <w:tcPr>
            <w:tcW w:w="3420" w:type="dxa"/>
            <w:tcBorders>
              <w:top w:val="nil"/>
              <w:left w:val="single" w:sz="4" w:space="0" w:color="auto"/>
              <w:bottom w:val="single" w:sz="4" w:space="0" w:color="auto"/>
              <w:right w:val="single" w:sz="4" w:space="0" w:color="auto"/>
            </w:tcBorders>
          </w:tcPr>
          <w:p w14:paraId="4D4E8E75" w14:textId="77777777" w:rsidR="00C4033D" w:rsidRPr="00DF53B4" w:rsidRDefault="00C4033D" w:rsidP="00A85B1D">
            <w:pPr>
              <w:pStyle w:val="TAL"/>
              <w:rPr>
                <w:rFonts w:eastAsia="MS Gothic"/>
                <w:lang w:eastAsia="en-US"/>
              </w:rPr>
            </w:pPr>
            <w:r w:rsidRPr="00DF53B4">
              <w:rPr>
                <w:lang w:eastAsia="en-US"/>
              </w:rPr>
              <w:t>Steps defined in annex C.20</w:t>
            </w:r>
          </w:p>
        </w:tc>
        <w:tc>
          <w:tcPr>
            <w:tcW w:w="4288" w:type="dxa"/>
            <w:tcBorders>
              <w:top w:val="nil"/>
              <w:left w:val="single" w:sz="4" w:space="0" w:color="auto"/>
              <w:bottom w:val="single" w:sz="4" w:space="0" w:color="auto"/>
              <w:right w:val="single" w:sz="4" w:space="0" w:color="auto"/>
            </w:tcBorders>
          </w:tcPr>
          <w:p w14:paraId="59BBF92A" w14:textId="77777777" w:rsidR="00C4033D" w:rsidRPr="00DF53B4" w:rsidRDefault="00C4033D" w:rsidP="00A85B1D">
            <w:pPr>
              <w:pStyle w:val="TAL"/>
              <w:rPr>
                <w:rFonts w:eastAsia="MS Gothic"/>
                <w:lang w:eastAsia="en-US"/>
              </w:rPr>
            </w:pPr>
            <w:r w:rsidRPr="00DF53B4">
              <w:rPr>
                <w:snapToGrid w:val="0"/>
                <w:lang w:eastAsia="en-US"/>
              </w:rPr>
              <w:t>EPS emergency bearer context activation and subsequent IMS emergency registration by the UE. Referred from 36.508 [94] table 4.5A.4.3-1 for a UE with E-UTRA support.</w:t>
            </w:r>
          </w:p>
        </w:tc>
      </w:tr>
      <w:tr w:rsidR="00C4033D" w:rsidRPr="00DF53B4" w14:paraId="18920A8B" w14:textId="77777777" w:rsidTr="00A85B1D">
        <w:trPr>
          <w:cantSplit/>
          <w:jc w:val="center"/>
        </w:trPr>
        <w:tc>
          <w:tcPr>
            <w:tcW w:w="720" w:type="dxa"/>
            <w:tcBorders>
              <w:top w:val="single" w:sz="4" w:space="0" w:color="auto"/>
            </w:tcBorders>
          </w:tcPr>
          <w:p w14:paraId="4F720EC4" w14:textId="77777777" w:rsidR="00C4033D" w:rsidRPr="00DF53B4" w:rsidRDefault="00793F60" w:rsidP="00A85B1D">
            <w:pPr>
              <w:pStyle w:val="TAC"/>
              <w:rPr>
                <w:rFonts w:eastAsia="MS Gothic"/>
                <w:lang w:eastAsia="en-US"/>
              </w:rPr>
            </w:pPr>
            <w:r w:rsidRPr="00DF53B4">
              <w:rPr>
                <w:rFonts w:eastAsia="MS Gothic"/>
                <w:lang w:eastAsia="en-US"/>
              </w:rPr>
              <w:t>6</w:t>
            </w:r>
          </w:p>
        </w:tc>
        <w:tc>
          <w:tcPr>
            <w:tcW w:w="1260" w:type="dxa"/>
            <w:gridSpan w:val="2"/>
          </w:tcPr>
          <w:p w14:paraId="65AD478C" w14:textId="77777777" w:rsidR="00C4033D" w:rsidRPr="00DF53B4" w:rsidRDefault="00C4033D" w:rsidP="00A85B1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39EB79A" w14:textId="77777777" w:rsidR="00C4033D" w:rsidRPr="00DF53B4" w:rsidRDefault="00C4033D" w:rsidP="00A85B1D">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3AF65E72" w14:textId="77777777" w:rsidR="00C4033D" w:rsidRPr="00DF53B4" w:rsidRDefault="00C4033D" w:rsidP="00A85B1D">
            <w:pPr>
              <w:pStyle w:val="TAL"/>
              <w:rPr>
                <w:rFonts w:eastAsia="MS Gothic"/>
                <w:lang w:eastAsia="en-US"/>
              </w:rPr>
            </w:pPr>
            <w:r w:rsidRPr="00DF53B4">
              <w:rPr>
                <w:rFonts w:eastAsia="MS Gothic"/>
                <w:lang w:eastAsia="en-US"/>
              </w:rPr>
              <w:t>UE sends INVITE with the first SDP offer indicating all desired medias and codecs the UE supports</w:t>
            </w:r>
          </w:p>
        </w:tc>
      </w:tr>
      <w:tr w:rsidR="00C4033D" w:rsidRPr="00DF53B4" w14:paraId="66440A0F" w14:textId="77777777" w:rsidTr="00A85B1D">
        <w:trPr>
          <w:cantSplit/>
          <w:jc w:val="center"/>
        </w:trPr>
        <w:tc>
          <w:tcPr>
            <w:tcW w:w="720" w:type="dxa"/>
            <w:tcBorders>
              <w:top w:val="single" w:sz="4" w:space="0" w:color="auto"/>
              <w:bottom w:val="single" w:sz="4" w:space="0" w:color="auto"/>
            </w:tcBorders>
          </w:tcPr>
          <w:p w14:paraId="35AB22C8" w14:textId="77777777" w:rsidR="00C4033D" w:rsidRPr="00DF53B4" w:rsidRDefault="00793F60" w:rsidP="00A85B1D">
            <w:pPr>
              <w:pStyle w:val="TAC"/>
              <w:rPr>
                <w:rFonts w:eastAsia="MS Gothic"/>
                <w:lang w:eastAsia="en-US"/>
              </w:rPr>
            </w:pPr>
            <w:r w:rsidRPr="00DF53B4">
              <w:rPr>
                <w:rFonts w:eastAsia="MS Gothic"/>
                <w:lang w:eastAsia="en-US"/>
              </w:rPr>
              <w:t>7</w:t>
            </w:r>
          </w:p>
        </w:tc>
        <w:tc>
          <w:tcPr>
            <w:tcW w:w="1260" w:type="dxa"/>
            <w:gridSpan w:val="2"/>
          </w:tcPr>
          <w:p w14:paraId="0162138C" w14:textId="77777777" w:rsidR="00C4033D" w:rsidRPr="00DF53B4" w:rsidRDefault="00C4033D" w:rsidP="00A85B1D">
            <w:pPr>
              <w:pStyle w:val="TAC"/>
              <w:rPr>
                <w:rFonts w:eastAsia="MS Gothic"/>
                <w:lang w:eastAsia="en-US"/>
              </w:rPr>
            </w:pPr>
            <w:r w:rsidRPr="00DF53B4">
              <w:rPr>
                <w:rFonts w:eastAsia="MS Gothic"/>
                <w:lang w:eastAsia="en-US"/>
              </w:rPr>
              <w:t>&lt;-</w:t>
            </w:r>
          </w:p>
        </w:tc>
        <w:tc>
          <w:tcPr>
            <w:tcW w:w="3420" w:type="dxa"/>
            <w:tcBorders>
              <w:top w:val="single" w:sz="4" w:space="0" w:color="auto"/>
              <w:bottom w:val="single" w:sz="4" w:space="0" w:color="auto"/>
            </w:tcBorders>
          </w:tcPr>
          <w:p w14:paraId="2A94A0E0" w14:textId="77777777" w:rsidR="00C4033D" w:rsidRPr="00DF53B4" w:rsidRDefault="00C4033D" w:rsidP="00A85B1D">
            <w:pPr>
              <w:pStyle w:val="TAL"/>
              <w:rPr>
                <w:rFonts w:eastAsia="MS Gothic"/>
                <w:lang w:eastAsia="en-US"/>
              </w:rPr>
            </w:pPr>
            <w:r w:rsidRPr="00DF53B4">
              <w:rPr>
                <w:lang w:eastAsia="en-US"/>
              </w:rPr>
              <w:t>380 Alternative Service</w:t>
            </w:r>
          </w:p>
        </w:tc>
        <w:tc>
          <w:tcPr>
            <w:tcW w:w="4288" w:type="dxa"/>
            <w:tcBorders>
              <w:top w:val="single" w:sz="4" w:space="0" w:color="auto"/>
              <w:bottom w:val="single" w:sz="4" w:space="0" w:color="auto"/>
            </w:tcBorders>
          </w:tcPr>
          <w:p w14:paraId="22EC8200" w14:textId="77777777" w:rsidR="00C4033D" w:rsidRPr="00DF53B4" w:rsidRDefault="00C4033D" w:rsidP="00A85B1D">
            <w:pPr>
              <w:pStyle w:val="TAL"/>
              <w:rPr>
                <w:rFonts w:eastAsia="MS Gothic"/>
                <w:lang w:eastAsia="en-US"/>
              </w:rPr>
            </w:pPr>
            <w:r w:rsidRPr="00DF53B4">
              <w:rPr>
                <w:rFonts w:eastAsia="MS Gothic"/>
                <w:lang w:eastAsia="en-US"/>
              </w:rPr>
              <w:t xml:space="preserve">The SS responds with a </w:t>
            </w:r>
            <w:r w:rsidRPr="00DF53B4">
              <w:rPr>
                <w:lang w:eastAsia="en-US"/>
              </w:rPr>
              <w:t>380 Alternative Service</w:t>
            </w:r>
            <w:r w:rsidRPr="00DF53B4">
              <w:rPr>
                <w:rFonts w:eastAsia="MS Gothic"/>
                <w:lang w:eastAsia="en-US"/>
              </w:rPr>
              <w:t xml:space="preserve"> response</w:t>
            </w:r>
          </w:p>
        </w:tc>
      </w:tr>
      <w:tr w:rsidR="00C4033D" w:rsidRPr="00DF53B4" w14:paraId="724EF3A7" w14:textId="77777777" w:rsidTr="00A85B1D">
        <w:trPr>
          <w:cantSplit/>
          <w:jc w:val="center"/>
        </w:trPr>
        <w:tc>
          <w:tcPr>
            <w:tcW w:w="720" w:type="dxa"/>
            <w:tcBorders>
              <w:top w:val="single" w:sz="4" w:space="0" w:color="auto"/>
              <w:bottom w:val="single" w:sz="4" w:space="0" w:color="auto"/>
            </w:tcBorders>
          </w:tcPr>
          <w:p w14:paraId="5B42D1A7" w14:textId="77777777" w:rsidR="00C4033D" w:rsidRPr="00DF53B4" w:rsidRDefault="00C4033D" w:rsidP="00A85B1D">
            <w:pPr>
              <w:pStyle w:val="TAC"/>
              <w:rPr>
                <w:lang w:eastAsia="en-US"/>
              </w:rPr>
            </w:pPr>
            <w:r w:rsidRPr="00DF53B4">
              <w:rPr>
                <w:rFonts w:eastAsia="MS Gothic"/>
                <w:lang w:eastAsia="en-US"/>
              </w:rPr>
              <w:t>8</w:t>
            </w:r>
          </w:p>
        </w:tc>
        <w:tc>
          <w:tcPr>
            <w:tcW w:w="1260" w:type="dxa"/>
            <w:gridSpan w:val="2"/>
          </w:tcPr>
          <w:p w14:paraId="2D71E0EA" w14:textId="77777777" w:rsidR="00C4033D" w:rsidRPr="00DF53B4" w:rsidRDefault="00C4033D" w:rsidP="00A85B1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04CE4468" w14:textId="77777777" w:rsidR="00C4033D" w:rsidRPr="00DF53B4" w:rsidRDefault="00C4033D" w:rsidP="00A85B1D">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7823039F" w14:textId="77777777" w:rsidR="00C4033D" w:rsidRPr="00DF53B4" w:rsidRDefault="00C4033D" w:rsidP="00A85B1D">
            <w:pPr>
              <w:pStyle w:val="TAL"/>
              <w:rPr>
                <w:rFonts w:eastAsia="MS Gothic"/>
                <w:lang w:eastAsia="en-US"/>
              </w:rPr>
            </w:pPr>
            <w:r w:rsidRPr="00DF53B4">
              <w:rPr>
                <w:rFonts w:eastAsia="MS Gothic"/>
                <w:lang w:eastAsia="en-US"/>
              </w:rPr>
              <w:t xml:space="preserve">The UE acknowledges the receipt of </w:t>
            </w:r>
            <w:r w:rsidRPr="00DF53B4">
              <w:rPr>
                <w:lang w:eastAsia="en-US"/>
              </w:rPr>
              <w:t>380 Alternative Service</w:t>
            </w:r>
            <w:r w:rsidRPr="00DF53B4">
              <w:rPr>
                <w:rFonts w:eastAsia="MS Gothic"/>
                <w:lang w:eastAsia="en-US"/>
              </w:rPr>
              <w:t xml:space="preserve"> for INVITE</w:t>
            </w:r>
          </w:p>
        </w:tc>
      </w:tr>
      <w:tr w:rsidR="00C4033D" w:rsidRPr="00DF53B4" w14:paraId="68241821" w14:textId="77777777" w:rsidTr="00A85B1D">
        <w:trPr>
          <w:cantSplit/>
          <w:jc w:val="center"/>
        </w:trPr>
        <w:tc>
          <w:tcPr>
            <w:tcW w:w="720" w:type="dxa"/>
            <w:tcBorders>
              <w:top w:val="single" w:sz="4" w:space="0" w:color="auto"/>
              <w:bottom w:val="single" w:sz="4" w:space="0" w:color="auto"/>
            </w:tcBorders>
          </w:tcPr>
          <w:p w14:paraId="59E64879" w14:textId="77777777" w:rsidR="00C4033D" w:rsidRPr="00DF53B4" w:rsidRDefault="00C4033D" w:rsidP="00A85B1D">
            <w:pPr>
              <w:pStyle w:val="TAC"/>
              <w:rPr>
                <w:lang w:eastAsia="en-US"/>
              </w:rPr>
            </w:pPr>
            <w:r w:rsidRPr="00DF53B4">
              <w:rPr>
                <w:lang w:eastAsia="en-US"/>
              </w:rPr>
              <w:t>9</w:t>
            </w:r>
          </w:p>
        </w:tc>
        <w:tc>
          <w:tcPr>
            <w:tcW w:w="1260" w:type="dxa"/>
            <w:gridSpan w:val="2"/>
          </w:tcPr>
          <w:p w14:paraId="72773F11" w14:textId="77777777" w:rsidR="00C4033D" w:rsidRPr="00DF53B4" w:rsidRDefault="00C4033D" w:rsidP="00A85B1D">
            <w:pPr>
              <w:pStyle w:val="TAC"/>
              <w:rPr>
                <w:rFonts w:eastAsia="MS Gothic"/>
                <w:lang w:eastAsia="en-US"/>
              </w:rPr>
            </w:pPr>
          </w:p>
        </w:tc>
        <w:tc>
          <w:tcPr>
            <w:tcW w:w="3420" w:type="dxa"/>
            <w:tcBorders>
              <w:top w:val="single" w:sz="4" w:space="0" w:color="auto"/>
              <w:bottom w:val="single" w:sz="4" w:space="0" w:color="auto"/>
            </w:tcBorders>
          </w:tcPr>
          <w:p w14:paraId="63BB6BB4" w14:textId="77777777" w:rsidR="00C4033D" w:rsidRPr="00DF53B4" w:rsidRDefault="00C4033D" w:rsidP="00A85B1D">
            <w:pPr>
              <w:pStyle w:val="TAL"/>
              <w:rPr>
                <w:rFonts w:eastAsia="MS Gothic"/>
                <w:lang w:eastAsia="en-US"/>
              </w:rPr>
            </w:pPr>
            <w:r w:rsidRPr="00DF53B4">
              <w:rPr>
                <w:rFonts w:eastAsia="MS Gothic"/>
                <w:lang w:eastAsia="en-US"/>
              </w:rPr>
              <w:t>UE performs cell reselection to a cell supporting CS domain (CDMA2000 1XRTT cell) and performs emergency call in CS domain after CDMA registration (if needed)</w:t>
            </w:r>
          </w:p>
        </w:tc>
        <w:tc>
          <w:tcPr>
            <w:tcW w:w="4288" w:type="dxa"/>
            <w:tcBorders>
              <w:top w:val="single" w:sz="4" w:space="0" w:color="auto"/>
              <w:bottom w:val="single" w:sz="4" w:space="0" w:color="auto"/>
            </w:tcBorders>
          </w:tcPr>
          <w:p w14:paraId="281FD466" w14:textId="77777777" w:rsidR="00C4033D" w:rsidRPr="00DF53B4" w:rsidRDefault="00C4033D" w:rsidP="00A85B1D">
            <w:pPr>
              <w:pStyle w:val="TAL"/>
              <w:rPr>
                <w:rFonts w:eastAsia="MS Gothic"/>
                <w:lang w:eastAsia="en-US"/>
              </w:rPr>
            </w:pPr>
          </w:p>
        </w:tc>
      </w:tr>
      <w:tr w:rsidR="00C4033D" w:rsidRPr="00DF53B4" w14:paraId="315B8650" w14:textId="77777777" w:rsidTr="00A85B1D">
        <w:trPr>
          <w:cantSplit/>
          <w:jc w:val="center"/>
        </w:trPr>
        <w:tc>
          <w:tcPr>
            <w:tcW w:w="720" w:type="dxa"/>
            <w:tcBorders>
              <w:top w:val="single" w:sz="4" w:space="0" w:color="auto"/>
            </w:tcBorders>
          </w:tcPr>
          <w:p w14:paraId="4BBEAA57" w14:textId="77777777" w:rsidR="00C4033D" w:rsidRPr="00DF53B4" w:rsidRDefault="00C4033D" w:rsidP="00A85B1D">
            <w:pPr>
              <w:pStyle w:val="TAC"/>
              <w:rPr>
                <w:lang w:eastAsia="en-US"/>
              </w:rPr>
            </w:pPr>
            <w:r w:rsidRPr="00DF53B4">
              <w:rPr>
                <w:lang w:eastAsia="en-US"/>
              </w:rPr>
              <w:t>10</w:t>
            </w:r>
          </w:p>
        </w:tc>
        <w:tc>
          <w:tcPr>
            <w:tcW w:w="1260" w:type="dxa"/>
            <w:gridSpan w:val="2"/>
          </w:tcPr>
          <w:p w14:paraId="6C99AB36" w14:textId="77777777" w:rsidR="00C4033D" w:rsidRPr="00DF53B4" w:rsidRDefault="00C4033D" w:rsidP="00A85B1D">
            <w:pPr>
              <w:pStyle w:val="TAC"/>
              <w:rPr>
                <w:rFonts w:eastAsia="MS Gothic"/>
                <w:lang w:eastAsia="en-US"/>
              </w:rPr>
            </w:pPr>
          </w:p>
        </w:tc>
        <w:tc>
          <w:tcPr>
            <w:tcW w:w="3420" w:type="dxa"/>
            <w:tcBorders>
              <w:top w:val="single" w:sz="4" w:space="0" w:color="auto"/>
            </w:tcBorders>
          </w:tcPr>
          <w:p w14:paraId="5E4A2E20" w14:textId="77777777" w:rsidR="00C4033D" w:rsidRPr="00DF53B4" w:rsidRDefault="00C4033D" w:rsidP="00A85B1D">
            <w:pPr>
              <w:pStyle w:val="TAL"/>
              <w:rPr>
                <w:rFonts w:eastAsia="MS Gothic"/>
                <w:lang w:eastAsia="en-US"/>
              </w:rPr>
            </w:pPr>
            <w:r w:rsidRPr="00DF53B4">
              <w:rPr>
                <w:rFonts w:eastAsia="MS Gothic"/>
                <w:lang w:eastAsia="en-US"/>
              </w:rPr>
              <w:t>CS call is released</w:t>
            </w:r>
          </w:p>
        </w:tc>
        <w:tc>
          <w:tcPr>
            <w:tcW w:w="4288" w:type="dxa"/>
            <w:tcBorders>
              <w:top w:val="single" w:sz="4" w:space="0" w:color="auto"/>
            </w:tcBorders>
          </w:tcPr>
          <w:p w14:paraId="5ED87709" w14:textId="77777777" w:rsidR="00C4033D" w:rsidRPr="00DF53B4" w:rsidRDefault="00C4033D" w:rsidP="00A85B1D">
            <w:pPr>
              <w:pStyle w:val="TAL"/>
              <w:rPr>
                <w:rFonts w:eastAsia="MS Gothic"/>
                <w:lang w:eastAsia="en-US"/>
              </w:rPr>
            </w:pPr>
          </w:p>
        </w:tc>
      </w:tr>
    </w:tbl>
    <w:p w14:paraId="1F3C7013" w14:textId="77777777" w:rsidR="00C4033D" w:rsidRPr="00DF53B4" w:rsidRDefault="00C4033D" w:rsidP="00C4033D"/>
    <w:p w14:paraId="6CA4478A" w14:textId="77777777" w:rsidR="00C4033D" w:rsidRPr="00DF53B4" w:rsidRDefault="00C4033D" w:rsidP="00C4033D">
      <w:pPr>
        <w:pStyle w:val="H6"/>
      </w:pPr>
      <w:r w:rsidRPr="00DF53B4">
        <w:t>Specific Message Contents</w:t>
      </w:r>
    </w:p>
    <w:p w14:paraId="755973A3" w14:textId="77777777" w:rsidR="00C4033D" w:rsidRPr="00DF53B4" w:rsidRDefault="00C4033D" w:rsidP="00862364">
      <w:pPr>
        <w:pStyle w:val="H6"/>
      </w:pPr>
      <w:r w:rsidRPr="00DF53B4">
        <w:rPr>
          <w:snapToGrid w:val="0"/>
        </w:rPr>
        <w:t>Same as in 19.1.3.4</w:t>
      </w:r>
    </w:p>
    <w:p w14:paraId="03B633D2" w14:textId="77777777" w:rsidR="00C4033D" w:rsidRPr="00DF53B4" w:rsidRDefault="00C4033D" w:rsidP="00C4033D">
      <w:pPr>
        <w:pStyle w:val="Heading4"/>
        <w:rPr>
          <w:snapToGrid w:val="0"/>
        </w:rPr>
      </w:pPr>
      <w:bookmarkStart w:id="4704" w:name="_Toc21077719"/>
      <w:bookmarkStart w:id="4705" w:name="_Toc35972276"/>
      <w:bookmarkStart w:id="4706" w:name="_Toc51774565"/>
      <w:bookmarkStart w:id="4707" w:name="_Toc51834988"/>
      <w:bookmarkStart w:id="4708" w:name="_Toc52219841"/>
      <w:bookmarkStart w:id="4709" w:name="_Toc58359910"/>
      <w:bookmarkStart w:id="4710" w:name="_Toc68193049"/>
      <w:bookmarkStart w:id="4711" w:name="_Toc75422024"/>
      <w:r w:rsidRPr="00DF53B4">
        <w:rPr>
          <w:snapToGrid w:val="0"/>
        </w:rPr>
        <w:t>19.1.3a.5</w:t>
      </w:r>
      <w:r w:rsidRPr="00DF53B4">
        <w:rPr>
          <w:snapToGrid w:val="0"/>
        </w:rPr>
        <w:tab/>
        <w:t>Test requirements</w:t>
      </w:r>
      <w:bookmarkEnd w:id="4704"/>
      <w:bookmarkEnd w:id="4705"/>
      <w:bookmarkEnd w:id="4706"/>
      <w:bookmarkEnd w:id="4707"/>
      <w:bookmarkEnd w:id="4708"/>
      <w:bookmarkEnd w:id="4709"/>
      <w:bookmarkEnd w:id="4710"/>
      <w:bookmarkEnd w:id="4711"/>
    </w:p>
    <w:p w14:paraId="7FEEBFA6" w14:textId="77777777" w:rsidR="00C4033D" w:rsidRPr="00DF53B4" w:rsidRDefault="00C4033D" w:rsidP="00C4033D">
      <w:r w:rsidRPr="00DF53B4">
        <w:t>In step 9, UE initiates a CS emergency call in 1</w:t>
      </w:r>
      <w:r w:rsidRPr="00DF53B4">
        <w:rPr>
          <w:snapToGrid w:val="0"/>
        </w:rPr>
        <w:t>x</w:t>
      </w:r>
      <w:r w:rsidRPr="00DF53B4">
        <w:t>RTT cell.</w:t>
      </w:r>
    </w:p>
    <w:p w14:paraId="053B44A3" w14:textId="77777777" w:rsidR="003210C0" w:rsidRPr="00DF53B4" w:rsidRDefault="000C0671" w:rsidP="002235F0">
      <w:pPr>
        <w:pStyle w:val="Heading3"/>
      </w:pPr>
      <w:bookmarkStart w:id="4712" w:name="_Toc21077720"/>
      <w:bookmarkStart w:id="4713" w:name="_Toc35972277"/>
      <w:bookmarkStart w:id="4714" w:name="_Toc51774566"/>
      <w:bookmarkStart w:id="4715" w:name="_Toc51834989"/>
      <w:bookmarkStart w:id="4716" w:name="_Toc52219842"/>
      <w:bookmarkStart w:id="4717" w:name="_Toc58359911"/>
      <w:bookmarkStart w:id="4718" w:name="_Toc68193050"/>
      <w:bookmarkStart w:id="4719" w:name="_Toc75422025"/>
      <w:r w:rsidRPr="00DF53B4">
        <w:t>19.1.3b</w:t>
      </w:r>
      <w:r w:rsidRPr="00DF53B4">
        <w:tab/>
      </w:r>
      <w:r w:rsidR="00211037" w:rsidRPr="00DF53B4">
        <w:t>Void</w:t>
      </w:r>
      <w:bookmarkEnd w:id="4712"/>
      <w:bookmarkEnd w:id="4713"/>
      <w:bookmarkEnd w:id="4714"/>
      <w:bookmarkEnd w:id="4715"/>
      <w:bookmarkEnd w:id="4716"/>
      <w:bookmarkEnd w:id="4717"/>
      <w:bookmarkEnd w:id="4718"/>
      <w:bookmarkEnd w:id="4719"/>
    </w:p>
    <w:p w14:paraId="4DC4C21C" w14:textId="77777777" w:rsidR="00880E51" w:rsidRPr="00DF53B4" w:rsidRDefault="00880E51" w:rsidP="00880E51">
      <w:pPr>
        <w:pStyle w:val="Heading3"/>
      </w:pPr>
      <w:bookmarkStart w:id="4720" w:name="_Toc35972278"/>
      <w:bookmarkStart w:id="4721" w:name="_Toc51774567"/>
      <w:bookmarkStart w:id="4722" w:name="_Toc51834990"/>
      <w:bookmarkStart w:id="4723" w:name="_Toc52219843"/>
      <w:bookmarkStart w:id="4724" w:name="_Toc58359912"/>
      <w:bookmarkStart w:id="4725" w:name="_Toc68193051"/>
      <w:bookmarkStart w:id="4726" w:name="_Toc75422026"/>
      <w:bookmarkStart w:id="4727" w:name="_Toc21077721"/>
      <w:r w:rsidRPr="00DF53B4">
        <w:rPr>
          <w:lang w:eastAsia="zh-CN"/>
        </w:rPr>
        <w:t>19.1.3c</w:t>
      </w:r>
      <w:r w:rsidRPr="00DF53B4">
        <w:tab/>
        <w:t>Emergency call with emergency registration / Abnormal case / IM CN sends 503 Service Unavailable / UE performs emergency call via CS domain / UTRAN or GERAN</w:t>
      </w:r>
      <w:bookmarkEnd w:id="4720"/>
      <w:bookmarkEnd w:id="4721"/>
      <w:bookmarkEnd w:id="4722"/>
      <w:bookmarkEnd w:id="4723"/>
      <w:bookmarkEnd w:id="4724"/>
      <w:bookmarkEnd w:id="4725"/>
      <w:bookmarkEnd w:id="4726"/>
    </w:p>
    <w:p w14:paraId="10577C0C" w14:textId="77777777" w:rsidR="00880E51" w:rsidRPr="00DF53B4" w:rsidRDefault="00880E51" w:rsidP="00880E51">
      <w:pPr>
        <w:pStyle w:val="Heading4"/>
        <w:rPr>
          <w:snapToGrid w:val="0"/>
        </w:rPr>
      </w:pPr>
      <w:bookmarkStart w:id="4728" w:name="_Toc35972279"/>
      <w:bookmarkStart w:id="4729" w:name="_Toc51774568"/>
      <w:bookmarkStart w:id="4730" w:name="_Toc51834991"/>
      <w:bookmarkStart w:id="4731" w:name="_Toc52219844"/>
      <w:bookmarkStart w:id="4732" w:name="_Toc58359913"/>
      <w:bookmarkStart w:id="4733" w:name="_Toc68193052"/>
      <w:bookmarkStart w:id="4734" w:name="_Toc75422027"/>
      <w:r w:rsidRPr="00DF53B4">
        <w:t>19.1.3c.1</w:t>
      </w:r>
      <w:r w:rsidRPr="00DF53B4">
        <w:tab/>
        <w:t>Definition</w:t>
      </w:r>
      <w:bookmarkEnd w:id="4728"/>
      <w:bookmarkEnd w:id="4729"/>
      <w:bookmarkEnd w:id="4730"/>
      <w:bookmarkEnd w:id="4731"/>
      <w:bookmarkEnd w:id="4732"/>
      <w:bookmarkEnd w:id="4733"/>
      <w:bookmarkEnd w:id="4734"/>
    </w:p>
    <w:p w14:paraId="073EA3F7" w14:textId="77777777" w:rsidR="00880E51" w:rsidRPr="00DF53B4" w:rsidRDefault="00880E51" w:rsidP="00880E51">
      <w:pPr>
        <w:rPr>
          <w:snapToGrid w:val="0"/>
        </w:rPr>
      </w:pPr>
      <w:r w:rsidRPr="00DF53B4">
        <w:rPr>
          <w:snapToGrid w:val="0"/>
        </w:rPr>
        <w:t>Test to verify that the UE performs a</w:t>
      </w:r>
      <w:r w:rsidR="00DF53B4">
        <w:rPr>
          <w:snapToGrid w:val="0"/>
        </w:rPr>
        <w:t>n</w:t>
      </w:r>
      <w:r w:rsidRPr="00DF53B4">
        <w:rPr>
          <w:snapToGrid w:val="0"/>
        </w:rPr>
        <w:t xml:space="preserve"> emergency call via CS domain, when attempt to initiate an IMS emergency call is rejected by 503 for a UE registered to IMS emergency services and IMS non-emergency services either with ISIM or USIM. </w:t>
      </w:r>
    </w:p>
    <w:p w14:paraId="0924F8C6" w14:textId="77777777" w:rsidR="00880E51" w:rsidRPr="00DF53B4" w:rsidDel="00210490" w:rsidRDefault="00880E51" w:rsidP="00880E51">
      <w:pPr>
        <w:pStyle w:val="Heading4"/>
      </w:pPr>
      <w:bookmarkStart w:id="4735" w:name="_Toc35972280"/>
      <w:bookmarkStart w:id="4736" w:name="_Toc51774569"/>
      <w:bookmarkStart w:id="4737" w:name="_Toc51834992"/>
      <w:bookmarkStart w:id="4738" w:name="_Toc52219845"/>
      <w:bookmarkStart w:id="4739" w:name="_Toc58359914"/>
      <w:bookmarkStart w:id="4740" w:name="_Toc68193053"/>
      <w:bookmarkStart w:id="4741" w:name="_Toc75422028"/>
      <w:r w:rsidRPr="00DF53B4">
        <w:t>19.1.3c.2</w:t>
      </w:r>
      <w:r w:rsidRPr="00DF53B4">
        <w:tab/>
        <w:t>Conformance requirement</w:t>
      </w:r>
      <w:bookmarkEnd w:id="4735"/>
      <w:bookmarkEnd w:id="4736"/>
      <w:bookmarkEnd w:id="4737"/>
      <w:bookmarkEnd w:id="4738"/>
      <w:bookmarkEnd w:id="4739"/>
      <w:bookmarkEnd w:id="4740"/>
      <w:bookmarkEnd w:id="4741"/>
    </w:p>
    <w:p w14:paraId="6A6886B0" w14:textId="77777777" w:rsidR="00880E51" w:rsidRPr="00DF53B4" w:rsidRDefault="00880E51" w:rsidP="00880E51">
      <w:r w:rsidRPr="00DF53B4">
        <w:t>[TS 24.229 clause 5.1.6.1]:</w:t>
      </w:r>
    </w:p>
    <w:p w14:paraId="47040812" w14:textId="77777777" w:rsidR="00880E51" w:rsidRPr="00DF53B4" w:rsidRDefault="00880E51" w:rsidP="00880E51">
      <w:r w:rsidRPr="00DF53B4">
        <w:t>A CS and IM CN subsystem capable UE shall follow the conventions and rules specified in 3GPP TS 22.101 and 3GPP TS 23.167 to select the domain for the emergency call attempt. If the CS domain is selected, the UE shall attempt an emergency call setup using appropriate access technology specific procedures.</w:t>
      </w:r>
    </w:p>
    <w:p w14:paraId="00B6773B" w14:textId="77777777" w:rsidR="00880E51" w:rsidRPr="00DF53B4" w:rsidRDefault="00880E51" w:rsidP="00880E51">
      <w:r w:rsidRPr="00DF53B4">
        <w:t>[TS 24.229 annex L.2.2.6]:</w:t>
      </w:r>
    </w:p>
    <w:p w14:paraId="7308B9FE" w14:textId="77777777" w:rsidR="00880E51" w:rsidRPr="00DF53B4" w:rsidRDefault="00880E51" w:rsidP="00880E51">
      <w:pPr>
        <w:rPr>
          <w:lang w:eastAsia="ja-JP"/>
        </w:rPr>
      </w:pPr>
      <w:r w:rsidRPr="00DF53B4">
        <w:rPr>
          <w:lang w:eastAsia="ja-JP"/>
        </w:rPr>
        <w:t>Upon receiving a 3xx other than 380 (Alternative service), 4xx, 5xx or 6xx response to an INVITE request for a UE detectable emergency call, the UE shall perform domain selection as specified in 3GPP</w:t>
      </w:r>
      <w:r w:rsidRPr="00DF53B4">
        <w:t> </w:t>
      </w:r>
      <w:r w:rsidRPr="00DF53B4">
        <w:rPr>
          <w:lang w:eastAsia="ja-JP"/>
        </w:rPr>
        <w:t>TS</w:t>
      </w:r>
      <w:r w:rsidRPr="00DF53B4">
        <w:t> </w:t>
      </w:r>
      <w:r w:rsidRPr="00DF53B4">
        <w:rPr>
          <w:lang w:eastAsia="ja-JP"/>
        </w:rPr>
        <w:t>23.167</w:t>
      </w:r>
      <w:r w:rsidRPr="00DF53B4">
        <w:t> </w:t>
      </w:r>
      <w:r w:rsidRPr="00DF53B4">
        <w:rPr>
          <w:lang w:eastAsia="ja-JP"/>
        </w:rPr>
        <w:t>[4B] annex</w:t>
      </w:r>
      <w:r w:rsidRPr="00DF53B4">
        <w:t> </w:t>
      </w:r>
      <w:r w:rsidRPr="00DF53B4">
        <w:rPr>
          <w:lang w:eastAsia="ja-JP"/>
        </w:rPr>
        <w:t>H,</w:t>
      </w:r>
      <w:r w:rsidRPr="00DF53B4" w:rsidDel="002259C3">
        <w:rPr>
          <w:lang w:eastAsia="ja-JP"/>
        </w:rPr>
        <w:t xml:space="preserve"> </w:t>
      </w:r>
      <w:r w:rsidRPr="00DF53B4">
        <w:rPr>
          <w:lang w:eastAsia="ja-JP"/>
        </w:rPr>
        <w:t>to re-attempt the emergency call.</w:t>
      </w:r>
    </w:p>
    <w:p w14:paraId="30D441E2" w14:textId="77777777" w:rsidR="00880E51" w:rsidRPr="00DF53B4" w:rsidRDefault="00880E51" w:rsidP="00880E51">
      <w:r w:rsidRPr="00DF53B4">
        <w:t>[TS 23.167 annex H.5]:</w:t>
      </w:r>
    </w:p>
    <w:p w14:paraId="59F03CD0" w14:textId="77777777" w:rsidR="00880E51" w:rsidRPr="00DF53B4" w:rsidRDefault="00880E51" w:rsidP="00880E51">
      <w:pPr>
        <w:rPr>
          <w:lang w:eastAsia="ja-JP"/>
        </w:rPr>
      </w:pPr>
      <w:r w:rsidRPr="00DF53B4">
        <w:rPr>
          <w:lang w:eastAsia="ja-JP"/>
        </w:rPr>
        <w:t>This clause details the domain priority and selection (see clause 7.3) for UE that attempts to make an emergency session for UTRAN, E-UTRAN or NG-RAN radio access networks based on the UE attach status to CS or PS domains and the network support for IMS emergency and IMS voice over PS.</w:t>
      </w:r>
    </w:p>
    <w:p w14:paraId="7059DCDD" w14:textId="77777777" w:rsidR="00880E51" w:rsidRPr="00DF53B4" w:rsidRDefault="00880E51" w:rsidP="00880E51">
      <w:pPr>
        <w:rPr>
          <w:lang w:eastAsia="ja-JP"/>
        </w:rPr>
      </w:pPr>
      <w:r w:rsidRPr="00DF53B4">
        <w:rPr>
          <w:lang w:eastAsia="ja-JP"/>
        </w:rPr>
        <w:t>The following table (Table H.1) defines these rules based on the UE (last 2 columns) for different initial conditions (first 4 columns) when an emergency session is initiated and when the UE is not in limited service state.</w:t>
      </w:r>
    </w:p>
    <w:p w14:paraId="427AFA4E" w14:textId="77777777" w:rsidR="00880E51" w:rsidRPr="00DF53B4" w:rsidRDefault="00880E51" w:rsidP="00880E51">
      <w:r w:rsidRPr="00DF53B4">
        <w:t>For NG-eCall (eCall over IMS) domain selection in clause H.6 applies. This clause is not applicable for NG-eCall.</w:t>
      </w:r>
    </w:p>
    <w:p w14:paraId="02E14B18" w14:textId="77777777" w:rsidR="00880E51" w:rsidRPr="00DF53B4" w:rsidRDefault="00880E51" w:rsidP="00880E51">
      <w:pPr>
        <w:pStyle w:val="TH"/>
      </w:pPr>
      <w:r w:rsidRPr="00DF53B4">
        <w:t>Table H.1: Domain Selection Rules for emergency session attempts for UTRAN, E-UTRAN or NG-RAN radio access networ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417"/>
        <w:gridCol w:w="1418"/>
        <w:gridCol w:w="1134"/>
        <w:gridCol w:w="1134"/>
        <w:gridCol w:w="2126"/>
        <w:gridCol w:w="2094"/>
      </w:tblGrid>
      <w:tr w:rsidR="00880E51" w:rsidRPr="00DF53B4" w14:paraId="0216471A" w14:textId="77777777" w:rsidTr="0035747E">
        <w:tc>
          <w:tcPr>
            <w:tcW w:w="534" w:type="dxa"/>
          </w:tcPr>
          <w:p w14:paraId="180A9982" w14:textId="77777777" w:rsidR="00880E51" w:rsidRPr="00DF53B4" w:rsidRDefault="00880E51" w:rsidP="0035747E">
            <w:pPr>
              <w:pStyle w:val="TAH"/>
            </w:pPr>
          </w:p>
        </w:tc>
        <w:tc>
          <w:tcPr>
            <w:tcW w:w="1417" w:type="dxa"/>
          </w:tcPr>
          <w:p w14:paraId="69AFD623" w14:textId="77777777" w:rsidR="00880E51" w:rsidRPr="00DF53B4" w:rsidRDefault="00880E51" w:rsidP="0035747E">
            <w:pPr>
              <w:pStyle w:val="TAH"/>
            </w:pPr>
            <w:r w:rsidRPr="00DF53B4">
              <w:t>CS Attached</w:t>
            </w:r>
          </w:p>
        </w:tc>
        <w:tc>
          <w:tcPr>
            <w:tcW w:w="1418" w:type="dxa"/>
          </w:tcPr>
          <w:p w14:paraId="19B6D941" w14:textId="77777777" w:rsidR="00880E51" w:rsidRPr="00DF53B4" w:rsidRDefault="00880E51" w:rsidP="0035747E">
            <w:pPr>
              <w:pStyle w:val="TAH"/>
            </w:pPr>
            <w:r w:rsidRPr="00DF53B4">
              <w:t>PS Attached</w:t>
            </w:r>
          </w:p>
        </w:tc>
        <w:tc>
          <w:tcPr>
            <w:tcW w:w="1134" w:type="dxa"/>
          </w:tcPr>
          <w:p w14:paraId="16B9529B" w14:textId="77777777" w:rsidR="00880E51" w:rsidRPr="00DF53B4" w:rsidRDefault="00880E51" w:rsidP="0035747E">
            <w:pPr>
              <w:pStyle w:val="TAH"/>
            </w:pPr>
            <w:r w:rsidRPr="00DF53B4">
              <w:t>VoIMS</w:t>
            </w:r>
          </w:p>
        </w:tc>
        <w:tc>
          <w:tcPr>
            <w:tcW w:w="1134" w:type="dxa"/>
          </w:tcPr>
          <w:p w14:paraId="5EA2BC6E" w14:textId="77777777" w:rsidR="00880E51" w:rsidRPr="00DF53B4" w:rsidRDefault="00880E51" w:rsidP="0035747E">
            <w:pPr>
              <w:pStyle w:val="TAH"/>
            </w:pPr>
            <w:r w:rsidRPr="00DF53B4">
              <w:t>EMS</w:t>
            </w:r>
          </w:p>
        </w:tc>
        <w:tc>
          <w:tcPr>
            <w:tcW w:w="2126" w:type="dxa"/>
          </w:tcPr>
          <w:p w14:paraId="2423A3AD" w14:textId="77777777" w:rsidR="00880E51" w:rsidRPr="00DF53B4" w:rsidRDefault="00880E51" w:rsidP="0035747E">
            <w:pPr>
              <w:pStyle w:val="TAH"/>
            </w:pPr>
            <w:r w:rsidRPr="00DF53B4">
              <w:t xml:space="preserve">First EMC Attempt </w:t>
            </w:r>
          </w:p>
        </w:tc>
        <w:tc>
          <w:tcPr>
            <w:tcW w:w="2094" w:type="dxa"/>
          </w:tcPr>
          <w:p w14:paraId="064AE3EA" w14:textId="77777777" w:rsidR="00880E51" w:rsidRPr="00DF53B4" w:rsidRDefault="00880E51" w:rsidP="0035747E">
            <w:pPr>
              <w:pStyle w:val="TAH"/>
            </w:pPr>
            <w:r w:rsidRPr="00DF53B4">
              <w:t>Second EMC Attempt</w:t>
            </w:r>
          </w:p>
        </w:tc>
      </w:tr>
      <w:tr w:rsidR="00880E51" w:rsidRPr="00DF53B4" w14:paraId="5275DB16" w14:textId="77777777" w:rsidTr="0035747E">
        <w:tc>
          <w:tcPr>
            <w:tcW w:w="534" w:type="dxa"/>
          </w:tcPr>
          <w:p w14:paraId="2BB261AD" w14:textId="77777777" w:rsidR="00880E51" w:rsidRPr="00DF53B4" w:rsidRDefault="00880E51" w:rsidP="0035747E">
            <w:pPr>
              <w:pStyle w:val="TAH"/>
            </w:pPr>
            <w:r w:rsidRPr="00DF53B4">
              <w:t>A</w:t>
            </w:r>
          </w:p>
        </w:tc>
        <w:tc>
          <w:tcPr>
            <w:tcW w:w="1417" w:type="dxa"/>
          </w:tcPr>
          <w:p w14:paraId="7559EA49" w14:textId="77777777" w:rsidR="00880E51" w:rsidRPr="00DF53B4" w:rsidRDefault="00880E51" w:rsidP="0035747E">
            <w:pPr>
              <w:pStyle w:val="TAC"/>
            </w:pPr>
            <w:r w:rsidRPr="00DF53B4">
              <w:t>N</w:t>
            </w:r>
          </w:p>
        </w:tc>
        <w:tc>
          <w:tcPr>
            <w:tcW w:w="1418" w:type="dxa"/>
          </w:tcPr>
          <w:p w14:paraId="157DEB75" w14:textId="77777777" w:rsidR="00880E51" w:rsidRPr="00DF53B4" w:rsidRDefault="00880E51" w:rsidP="0035747E">
            <w:pPr>
              <w:pStyle w:val="TAC"/>
            </w:pPr>
            <w:r w:rsidRPr="00DF53B4">
              <w:t>Y</w:t>
            </w:r>
          </w:p>
        </w:tc>
        <w:tc>
          <w:tcPr>
            <w:tcW w:w="1134" w:type="dxa"/>
          </w:tcPr>
          <w:p w14:paraId="1ABEA193" w14:textId="77777777" w:rsidR="00880E51" w:rsidRPr="00DF53B4" w:rsidRDefault="00880E51" w:rsidP="0035747E">
            <w:pPr>
              <w:pStyle w:val="TAC"/>
            </w:pPr>
            <w:r w:rsidRPr="00DF53B4">
              <w:t xml:space="preserve">Y </w:t>
            </w:r>
          </w:p>
        </w:tc>
        <w:tc>
          <w:tcPr>
            <w:tcW w:w="1134" w:type="dxa"/>
          </w:tcPr>
          <w:p w14:paraId="1E49557A" w14:textId="77777777" w:rsidR="00880E51" w:rsidRPr="00DF53B4" w:rsidRDefault="00880E51" w:rsidP="0035747E">
            <w:pPr>
              <w:pStyle w:val="TAC"/>
            </w:pPr>
            <w:r w:rsidRPr="00DF53B4">
              <w:t>Y</w:t>
            </w:r>
          </w:p>
        </w:tc>
        <w:tc>
          <w:tcPr>
            <w:tcW w:w="2126" w:type="dxa"/>
          </w:tcPr>
          <w:p w14:paraId="7E60F153" w14:textId="77777777" w:rsidR="00880E51" w:rsidRPr="00DF53B4" w:rsidRDefault="00880E51" w:rsidP="0035747E">
            <w:pPr>
              <w:pStyle w:val="TAL"/>
            </w:pPr>
            <w:r w:rsidRPr="00DF53B4">
              <w:t>PS</w:t>
            </w:r>
          </w:p>
        </w:tc>
        <w:tc>
          <w:tcPr>
            <w:tcW w:w="2094" w:type="dxa"/>
          </w:tcPr>
          <w:p w14:paraId="6816EC58" w14:textId="77777777" w:rsidR="00880E51" w:rsidRPr="00DF53B4" w:rsidRDefault="00880E51" w:rsidP="0035747E">
            <w:pPr>
              <w:pStyle w:val="TAL"/>
            </w:pPr>
            <w:r w:rsidRPr="00DF53B4">
              <w:t>CS if available and supported - NOTE 7)</w:t>
            </w:r>
          </w:p>
        </w:tc>
      </w:tr>
      <w:tr w:rsidR="00880E51" w:rsidRPr="00DF53B4" w14:paraId="558D0D5F" w14:textId="77777777" w:rsidTr="0035747E">
        <w:tc>
          <w:tcPr>
            <w:tcW w:w="534" w:type="dxa"/>
          </w:tcPr>
          <w:p w14:paraId="0E62C325" w14:textId="77777777" w:rsidR="00880E51" w:rsidRPr="00DF53B4" w:rsidRDefault="00880E51" w:rsidP="0035747E">
            <w:pPr>
              <w:pStyle w:val="TAH"/>
            </w:pPr>
            <w:r w:rsidRPr="00DF53B4">
              <w:t>B</w:t>
            </w:r>
          </w:p>
        </w:tc>
        <w:tc>
          <w:tcPr>
            <w:tcW w:w="1417" w:type="dxa"/>
          </w:tcPr>
          <w:p w14:paraId="7DE52859" w14:textId="77777777" w:rsidR="00880E51" w:rsidRPr="00DF53B4" w:rsidRDefault="00880E51" w:rsidP="0035747E">
            <w:pPr>
              <w:pStyle w:val="TAC"/>
            </w:pPr>
            <w:r w:rsidRPr="00DF53B4">
              <w:t>N</w:t>
            </w:r>
          </w:p>
        </w:tc>
        <w:tc>
          <w:tcPr>
            <w:tcW w:w="1418" w:type="dxa"/>
          </w:tcPr>
          <w:p w14:paraId="5B49CA3A" w14:textId="77777777" w:rsidR="00880E51" w:rsidRPr="00DF53B4" w:rsidRDefault="00880E51" w:rsidP="0035747E">
            <w:pPr>
              <w:pStyle w:val="TAC"/>
            </w:pPr>
            <w:r w:rsidRPr="00DF53B4">
              <w:t>Y</w:t>
            </w:r>
          </w:p>
        </w:tc>
        <w:tc>
          <w:tcPr>
            <w:tcW w:w="1134" w:type="dxa"/>
          </w:tcPr>
          <w:p w14:paraId="38E0027D" w14:textId="77777777" w:rsidR="00880E51" w:rsidRPr="00DF53B4" w:rsidRDefault="00880E51" w:rsidP="0035747E">
            <w:pPr>
              <w:pStyle w:val="TAC"/>
            </w:pPr>
            <w:r w:rsidRPr="00DF53B4">
              <w:t>N</w:t>
            </w:r>
          </w:p>
        </w:tc>
        <w:tc>
          <w:tcPr>
            <w:tcW w:w="1134" w:type="dxa"/>
          </w:tcPr>
          <w:p w14:paraId="04CC5313" w14:textId="77777777" w:rsidR="00880E51" w:rsidRPr="00DF53B4" w:rsidRDefault="00880E51" w:rsidP="0035747E">
            <w:pPr>
              <w:pStyle w:val="TAC"/>
            </w:pPr>
            <w:r w:rsidRPr="00DF53B4">
              <w:t>Y</w:t>
            </w:r>
          </w:p>
        </w:tc>
        <w:tc>
          <w:tcPr>
            <w:tcW w:w="2126" w:type="dxa"/>
          </w:tcPr>
          <w:p w14:paraId="2D9BB554" w14:textId="77777777" w:rsidR="00880E51" w:rsidRPr="00DF53B4" w:rsidRDefault="00880E51" w:rsidP="0035747E">
            <w:pPr>
              <w:pStyle w:val="TAL"/>
            </w:pPr>
            <w:r w:rsidRPr="00DF53B4">
              <w:t>PS or CS if the emergency session includes at least voice.</w:t>
            </w:r>
          </w:p>
          <w:p w14:paraId="49881E8C" w14:textId="77777777" w:rsidR="00880E51" w:rsidRPr="00DF53B4" w:rsidRDefault="00880E51" w:rsidP="0035747E">
            <w:pPr>
              <w:pStyle w:val="TAL"/>
            </w:pPr>
          </w:p>
          <w:p w14:paraId="0608C232" w14:textId="77777777" w:rsidR="00880E51" w:rsidRPr="00DF53B4" w:rsidRDefault="00880E51" w:rsidP="0035747E">
            <w:pPr>
              <w:pStyle w:val="TAL"/>
            </w:pPr>
            <w:r w:rsidRPr="00DF53B4">
              <w:t>PS if the emergency session contains only media other than voice.</w:t>
            </w:r>
          </w:p>
        </w:tc>
        <w:tc>
          <w:tcPr>
            <w:tcW w:w="2094" w:type="dxa"/>
          </w:tcPr>
          <w:p w14:paraId="190EA9C5" w14:textId="77777777" w:rsidR="00880E51" w:rsidRPr="00DF53B4" w:rsidRDefault="00880E51" w:rsidP="0035747E">
            <w:pPr>
              <w:pStyle w:val="TAL"/>
            </w:pPr>
            <w:r w:rsidRPr="00DF53B4">
              <w:t>PS if first attempt in CS</w:t>
            </w:r>
          </w:p>
          <w:p w14:paraId="6293A77B" w14:textId="77777777" w:rsidR="00880E51" w:rsidRPr="00DF53B4" w:rsidRDefault="00880E51" w:rsidP="0035747E">
            <w:pPr>
              <w:pStyle w:val="TAL"/>
            </w:pPr>
            <w:r w:rsidRPr="00DF53B4">
              <w:t>CS if first attempt in PS - NOTE 7)</w:t>
            </w:r>
          </w:p>
        </w:tc>
      </w:tr>
      <w:tr w:rsidR="00880E51" w:rsidRPr="00DF53B4" w14:paraId="3DB58AE3" w14:textId="77777777" w:rsidTr="0035747E">
        <w:tc>
          <w:tcPr>
            <w:tcW w:w="534" w:type="dxa"/>
          </w:tcPr>
          <w:p w14:paraId="1F46E0BD" w14:textId="77777777" w:rsidR="00880E51" w:rsidRPr="00DF53B4" w:rsidRDefault="00880E51" w:rsidP="0035747E">
            <w:pPr>
              <w:pStyle w:val="TAH"/>
            </w:pPr>
            <w:r w:rsidRPr="00DF53B4">
              <w:t>C</w:t>
            </w:r>
          </w:p>
        </w:tc>
        <w:tc>
          <w:tcPr>
            <w:tcW w:w="1417" w:type="dxa"/>
          </w:tcPr>
          <w:p w14:paraId="7D28635C" w14:textId="77777777" w:rsidR="00880E51" w:rsidRPr="00DF53B4" w:rsidRDefault="00880E51" w:rsidP="0035747E">
            <w:pPr>
              <w:pStyle w:val="TAC"/>
            </w:pPr>
            <w:r w:rsidRPr="00DF53B4">
              <w:t>N</w:t>
            </w:r>
          </w:p>
        </w:tc>
        <w:tc>
          <w:tcPr>
            <w:tcW w:w="1418" w:type="dxa"/>
          </w:tcPr>
          <w:p w14:paraId="1178C32D" w14:textId="77777777" w:rsidR="00880E51" w:rsidRPr="00DF53B4" w:rsidRDefault="00880E51" w:rsidP="0035747E">
            <w:pPr>
              <w:pStyle w:val="TAC"/>
            </w:pPr>
            <w:r w:rsidRPr="00DF53B4">
              <w:t>Y</w:t>
            </w:r>
          </w:p>
        </w:tc>
        <w:tc>
          <w:tcPr>
            <w:tcW w:w="1134" w:type="dxa"/>
          </w:tcPr>
          <w:p w14:paraId="60E44779" w14:textId="77777777" w:rsidR="00880E51" w:rsidRPr="00DF53B4" w:rsidRDefault="00880E51" w:rsidP="0035747E">
            <w:pPr>
              <w:pStyle w:val="TAC"/>
            </w:pPr>
            <w:r w:rsidRPr="00DF53B4">
              <w:t>Y or N</w:t>
            </w:r>
          </w:p>
        </w:tc>
        <w:tc>
          <w:tcPr>
            <w:tcW w:w="1134" w:type="dxa"/>
          </w:tcPr>
          <w:p w14:paraId="3096DAA7" w14:textId="77777777" w:rsidR="00880E51" w:rsidRPr="00DF53B4" w:rsidRDefault="00880E51" w:rsidP="0035747E">
            <w:pPr>
              <w:pStyle w:val="TAC"/>
            </w:pPr>
            <w:r w:rsidRPr="00DF53B4">
              <w:t>N</w:t>
            </w:r>
          </w:p>
        </w:tc>
        <w:tc>
          <w:tcPr>
            <w:tcW w:w="2126" w:type="dxa"/>
          </w:tcPr>
          <w:p w14:paraId="264F0F83" w14:textId="77777777" w:rsidR="00880E51" w:rsidRPr="00DF53B4" w:rsidRDefault="00880E51" w:rsidP="0035747E">
            <w:pPr>
              <w:pStyle w:val="TAL"/>
            </w:pPr>
            <w:r w:rsidRPr="00DF53B4">
              <w:t>PS if ESFB is "Y" (NOTE 5).</w:t>
            </w:r>
          </w:p>
          <w:p w14:paraId="4212DC12" w14:textId="77777777" w:rsidR="00880E51" w:rsidRPr="00DF53B4" w:rsidRDefault="00880E51" w:rsidP="0035747E">
            <w:pPr>
              <w:pStyle w:val="TAL"/>
            </w:pPr>
          </w:p>
          <w:p w14:paraId="68918351" w14:textId="77777777" w:rsidR="00880E51" w:rsidRPr="00DF53B4" w:rsidRDefault="00880E51" w:rsidP="0035747E">
            <w:pPr>
              <w:pStyle w:val="TAL"/>
            </w:pPr>
            <w:r w:rsidRPr="00DF53B4">
              <w:t>Else CS or PS for another 3GPP RAT with EMS or ESFB set to "Y" if available and supported and if the emergency session includes at least voice.</w:t>
            </w:r>
          </w:p>
          <w:p w14:paraId="3167A008" w14:textId="77777777" w:rsidR="00880E51" w:rsidRPr="00DF53B4" w:rsidRDefault="00880E51" w:rsidP="0035747E">
            <w:pPr>
              <w:pStyle w:val="TAL"/>
            </w:pPr>
          </w:p>
          <w:p w14:paraId="6F731211" w14:textId="77777777" w:rsidR="00880E51" w:rsidRPr="00DF53B4" w:rsidRDefault="00880E51" w:rsidP="0035747E">
            <w:pPr>
              <w:pStyle w:val="TAL"/>
            </w:pPr>
            <w:r w:rsidRPr="00DF53B4">
              <w:t>Else PS for another 3GPP RAT with EMS or ESFB set to "Y" if available and supported if the emergency session contains only media other than voice.</w:t>
            </w:r>
          </w:p>
        </w:tc>
        <w:tc>
          <w:tcPr>
            <w:tcW w:w="2094" w:type="dxa"/>
          </w:tcPr>
          <w:p w14:paraId="2C891B1A" w14:textId="77777777" w:rsidR="00880E51" w:rsidRPr="00DF53B4" w:rsidRDefault="00880E51" w:rsidP="0035747E">
            <w:pPr>
              <w:pStyle w:val="TAL"/>
            </w:pPr>
            <w:r w:rsidRPr="00DF53B4">
              <w:t>PS if first attempt in CS</w:t>
            </w:r>
          </w:p>
          <w:p w14:paraId="22E170EA" w14:textId="77777777" w:rsidR="00880E51" w:rsidRPr="00DF53B4" w:rsidRDefault="00880E51" w:rsidP="0035747E">
            <w:pPr>
              <w:pStyle w:val="TAL"/>
            </w:pPr>
            <w:r w:rsidRPr="00DF53B4">
              <w:t>CS if first attempt in PS - NOTE 7)</w:t>
            </w:r>
          </w:p>
        </w:tc>
      </w:tr>
      <w:tr w:rsidR="00880E51" w:rsidRPr="00DF53B4" w14:paraId="179FE0C1" w14:textId="77777777" w:rsidTr="0035747E">
        <w:tc>
          <w:tcPr>
            <w:tcW w:w="534" w:type="dxa"/>
          </w:tcPr>
          <w:p w14:paraId="789E040C" w14:textId="77777777" w:rsidR="00880E51" w:rsidRPr="00DF53B4" w:rsidRDefault="00880E51" w:rsidP="0035747E">
            <w:pPr>
              <w:pStyle w:val="TAH"/>
            </w:pPr>
            <w:r w:rsidRPr="00DF53B4">
              <w:t>D</w:t>
            </w:r>
          </w:p>
        </w:tc>
        <w:tc>
          <w:tcPr>
            <w:tcW w:w="1417" w:type="dxa"/>
          </w:tcPr>
          <w:p w14:paraId="610E3B8A" w14:textId="77777777" w:rsidR="00880E51" w:rsidRPr="00DF53B4" w:rsidRDefault="00880E51" w:rsidP="0035747E">
            <w:pPr>
              <w:pStyle w:val="TAC"/>
            </w:pPr>
            <w:r w:rsidRPr="00DF53B4">
              <w:t>Y</w:t>
            </w:r>
          </w:p>
        </w:tc>
        <w:tc>
          <w:tcPr>
            <w:tcW w:w="1418" w:type="dxa"/>
          </w:tcPr>
          <w:p w14:paraId="7A0F0EA5" w14:textId="77777777" w:rsidR="00880E51" w:rsidRPr="00DF53B4" w:rsidRDefault="00880E51" w:rsidP="0035747E">
            <w:pPr>
              <w:pStyle w:val="TAC"/>
            </w:pPr>
            <w:r w:rsidRPr="00DF53B4">
              <w:t>N</w:t>
            </w:r>
          </w:p>
        </w:tc>
        <w:tc>
          <w:tcPr>
            <w:tcW w:w="1134" w:type="dxa"/>
          </w:tcPr>
          <w:p w14:paraId="2EB1D743" w14:textId="77777777" w:rsidR="00880E51" w:rsidRPr="00DF53B4" w:rsidRDefault="00880E51" w:rsidP="0035747E">
            <w:pPr>
              <w:pStyle w:val="TAC"/>
            </w:pPr>
            <w:r w:rsidRPr="00DF53B4">
              <w:t>Y or N</w:t>
            </w:r>
          </w:p>
        </w:tc>
        <w:tc>
          <w:tcPr>
            <w:tcW w:w="1134" w:type="dxa"/>
          </w:tcPr>
          <w:p w14:paraId="779C00F9" w14:textId="77777777" w:rsidR="00880E51" w:rsidRPr="00DF53B4" w:rsidRDefault="00880E51" w:rsidP="0035747E">
            <w:pPr>
              <w:pStyle w:val="TAC"/>
            </w:pPr>
            <w:r w:rsidRPr="00DF53B4">
              <w:t>Y or N</w:t>
            </w:r>
          </w:p>
        </w:tc>
        <w:tc>
          <w:tcPr>
            <w:tcW w:w="2126" w:type="dxa"/>
          </w:tcPr>
          <w:p w14:paraId="36DE5648" w14:textId="77777777" w:rsidR="00880E51" w:rsidRPr="00DF53B4" w:rsidRDefault="00880E51" w:rsidP="0035747E">
            <w:pPr>
              <w:pStyle w:val="TAL"/>
            </w:pPr>
            <w:r w:rsidRPr="00DF53B4">
              <w:t>CS if the emergency session includes at least voice.</w:t>
            </w:r>
          </w:p>
          <w:p w14:paraId="0AA0CB85" w14:textId="77777777" w:rsidR="00880E51" w:rsidRPr="00DF53B4" w:rsidRDefault="00880E51" w:rsidP="0035747E">
            <w:pPr>
              <w:pStyle w:val="TAL"/>
            </w:pPr>
          </w:p>
          <w:p w14:paraId="55AC6C1B" w14:textId="77777777" w:rsidR="00880E51" w:rsidRPr="00DF53B4" w:rsidRDefault="00880E51" w:rsidP="0035747E">
            <w:pPr>
              <w:pStyle w:val="TAL"/>
            </w:pPr>
            <w:r w:rsidRPr="00DF53B4">
              <w:t>PS if available and EMS or ESFB is "Y" and emergency session contains only media other than voice.</w:t>
            </w:r>
          </w:p>
        </w:tc>
        <w:tc>
          <w:tcPr>
            <w:tcW w:w="2094" w:type="dxa"/>
          </w:tcPr>
          <w:p w14:paraId="52BC29E4" w14:textId="77777777" w:rsidR="00880E51" w:rsidRPr="00DF53B4" w:rsidRDefault="00880E51" w:rsidP="0035747E">
            <w:pPr>
              <w:pStyle w:val="TAL"/>
            </w:pPr>
            <w:r w:rsidRPr="00DF53B4">
              <w:t>PS if available and EMS or ESFB is "Y"</w:t>
            </w:r>
          </w:p>
        </w:tc>
      </w:tr>
      <w:tr w:rsidR="00880E51" w:rsidRPr="00DF53B4" w14:paraId="69F5D8E7" w14:textId="77777777" w:rsidTr="0035747E">
        <w:tc>
          <w:tcPr>
            <w:tcW w:w="534" w:type="dxa"/>
          </w:tcPr>
          <w:p w14:paraId="6B7E062E" w14:textId="77777777" w:rsidR="00880E51" w:rsidRPr="00DF53B4" w:rsidRDefault="00880E51" w:rsidP="0035747E">
            <w:pPr>
              <w:pStyle w:val="TAH"/>
            </w:pPr>
            <w:r w:rsidRPr="00DF53B4">
              <w:t>E</w:t>
            </w:r>
          </w:p>
        </w:tc>
        <w:tc>
          <w:tcPr>
            <w:tcW w:w="1417" w:type="dxa"/>
          </w:tcPr>
          <w:p w14:paraId="5CC00A25" w14:textId="77777777" w:rsidR="00880E51" w:rsidRPr="00DF53B4" w:rsidRDefault="00880E51" w:rsidP="0035747E">
            <w:pPr>
              <w:pStyle w:val="TAC"/>
            </w:pPr>
            <w:r w:rsidRPr="00DF53B4">
              <w:t>Y</w:t>
            </w:r>
          </w:p>
        </w:tc>
        <w:tc>
          <w:tcPr>
            <w:tcW w:w="1418" w:type="dxa"/>
          </w:tcPr>
          <w:p w14:paraId="4E521BF6" w14:textId="77777777" w:rsidR="00880E51" w:rsidRPr="00DF53B4" w:rsidRDefault="00880E51" w:rsidP="0035747E">
            <w:pPr>
              <w:pStyle w:val="TAC"/>
            </w:pPr>
            <w:r w:rsidRPr="00DF53B4">
              <w:t>Y</w:t>
            </w:r>
          </w:p>
        </w:tc>
        <w:tc>
          <w:tcPr>
            <w:tcW w:w="1134" w:type="dxa"/>
          </w:tcPr>
          <w:p w14:paraId="3F078322" w14:textId="77777777" w:rsidR="00880E51" w:rsidRPr="00DF53B4" w:rsidRDefault="00880E51" w:rsidP="0035747E">
            <w:pPr>
              <w:pStyle w:val="TAC"/>
            </w:pPr>
            <w:r w:rsidRPr="00DF53B4">
              <w:t>Y</w:t>
            </w:r>
          </w:p>
        </w:tc>
        <w:tc>
          <w:tcPr>
            <w:tcW w:w="1134" w:type="dxa"/>
          </w:tcPr>
          <w:p w14:paraId="1E3E963B" w14:textId="77777777" w:rsidR="00880E51" w:rsidRPr="00DF53B4" w:rsidRDefault="00880E51" w:rsidP="0035747E">
            <w:pPr>
              <w:pStyle w:val="TAC"/>
            </w:pPr>
            <w:r w:rsidRPr="00DF53B4">
              <w:t>Y</w:t>
            </w:r>
          </w:p>
        </w:tc>
        <w:tc>
          <w:tcPr>
            <w:tcW w:w="2126" w:type="dxa"/>
          </w:tcPr>
          <w:p w14:paraId="621617F8" w14:textId="77777777" w:rsidR="00880E51" w:rsidRPr="00DF53B4" w:rsidRDefault="00880E51" w:rsidP="0035747E">
            <w:pPr>
              <w:pStyle w:val="TAL"/>
            </w:pPr>
            <w:r w:rsidRPr="00DF53B4">
              <w:t>If the emergency session includes at least voice, follow rules in TS 22.101 [8] which say to use the same domain as for a non-EMC (NOTE 2)</w:t>
            </w:r>
          </w:p>
          <w:p w14:paraId="04A26A53" w14:textId="77777777" w:rsidR="00880E51" w:rsidRPr="00DF53B4" w:rsidRDefault="00880E51" w:rsidP="0035747E">
            <w:pPr>
              <w:pStyle w:val="TAL"/>
            </w:pPr>
          </w:p>
          <w:p w14:paraId="65D5B4D6" w14:textId="77777777" w:rsidR="00880E51" w:rsidRPr="00DF53B4" w:rsidRDefault="00880E51" w:rsidP="0035747E">
            <w:pPr>
              <w:pStyle w:val="TAL"/>
            </w:pPr>
            <w:r w:rsidRPr="00DF53B4">
              <w:t>PS if the emergency session contains only media other than voice.</w:t>
            </w:r>
          </w:p>
        </w:tc>
        <w:tc>
          <w:tcPr>
            <w:tcW w:w="2094" w:type="dxa"/>
          </w:tcPr>
          <w:p w14:paraId="528768E8" w14:textId="77777777" w:rsidR="00880E51" w:rsidRPr="00DF53B4" w:rsidRDefault="00880E51" w:rsidP="0035747E">
            <w:pPr>
              <w:pStyle w:val="TAL"/>
            </w:pPr>
            <w:r w:rsidRPr="00DF53B4">
              <w:t>PS if first attempt in CS</w:t>
            </w:r>
          </w:p>
          <w:p w14:paraId="2FD06D17" w14:textId="77777777" w:rsidR="00880E51" w:rsidRPr="00DF53B4" w:rsidRDefault="00880E51" w:rsidP="0035747E">
            <w:pPr>
              <w:pStyle w:val="TAL"/>
            </w:pPr>
            <w:r w:rsidRPr="00DF53B4">
              <w:t>CS if first attempt in PS</w:t>
            </w:r>
          </w:p>
        </w:tc>
      </w:tr>
      <w:tr w:rsidR="00880E51" w:rsidRPr="00DF53B4" w14:paraId="766821CA" w14:textId="77777777" w:rsidTr="0035747E">
        <w:tc>
          <w:tcPr>
            <w:tcW w:w="534" w:type="dxa"/>
          </w:tcPr>
          <w:p w14:paraId="178F160C" w14:textId="77777777" w:rsidR="00880E51" w:rsidRPr="00DF53B4" w:rsidRDefault="00880E51" w:rsidP="0035747E">
            <w:pPr>
              <w:pStyle w:val="TAH"/>
            </w:pPr>
            <w:r w:rsidRPr="00DF53B4">
              <w:t>F</w:t>
            </w:r>
          </w:p>
        </w:tc>
        <w:tc>
          <w:tcPr>
            <w:tcW w:w="1417" w:type="dxa"/>
          </w:tcPr>
          <w:p w14:paraId="674D9510" w14:textId="77777777" w:rsidR="00880E51" w:rsidRPr="00DF53B4" w:rsidRDefault="00880E51" w:rsidP="0035747E">
            <w:pPr>
              <w:pStyle w:val="TAC"/>
            </w:pPr>
            <w:r w:rsidRPr="00DF53B4">
              <w:t>Y</w:t>
            </w:r>
          </w:p>
        </w:tc>
        <w:tc>
          <w:tcPr>
            <w:tcW w:w="1418" w:type="dxa"/>
          </w:tcPr>
          <w:p w14:paraId="265C6453" w14:textId="77777777" w:rsidR="00880E51" w:rsidRPr="00DF53B4" w:rsidRDefault="00880E51" w:rsidP="0035747E">
            <w:pPr>
              <w:pStyle w:val="TAC"/>
            </w:pPr>
            <w:r w:rsidRPr="00DF53B4">
              <w:t>Y</w:t>
            </w:r>
          </w:p>
        </w:tc>
        <w:tc>
          <w:tcPr>
            <w:tcW w:w="1134" w:type="dxa"/>
          </w:tcPr>
          <w:p w14:paraId="41819201" w14:textId="77777777" w:rsidR="00880E51" w:rsidRPr="00DF53B4" w:rsidRDefault="00880E51" w:rsidP="0035747E">
            <w:pPr>
              <w:pStyle w:val="TAC"/>
            </w:pPr>
            <w:r w:rsidRPr="00DF53B4">
              <w:t>Y or N</w:t>
            </w:r>
          </w:p>
        </w:tc>
        <w:tc>
          <w:tcPr>
            <w:tcW w:w="1134" w:type="dxa"/>
          </w:tcPr>
          <w:p w14:paraId="22CAFFA4" w14:textId="77777777" w:rsidR="00880E51" w:rsidRPr="00DF53B4" w:rsidRDefault="00880E51" w:rsidP="0035747E">
            <w:pPr>
              <w:pStyle w:val="TAC"/>
            </w:pPr>
            <w:r w:rsidRPr="00DF53B4">
              <w:t>N</w:t>
            </w:r>
          </w:p>
        </w:tc>
        <w:tc>
          <w:tcPr>
            <w:tcW w:w="2126" w:type="dxa"/>
          </w:tcPr>
          <w:p w14:paraId="60BDF0CC" w14:textId="77777777" w:rsidR="00880E51" w:rsidRPr="00DF53B4" w:rsidRDefault="00880E51" w:rsidP="0035747E">
            <w:pPr>
              <w:pStyle w:val="TAL"/>
            </w:pPr>
            <w:r w:rsidRPr="00DF53B4">
              <w:t>PS if ESFB is "Y" (NOTE 5).</w:t>
            </w:r>
          </w:p>
          <w:p w14:paraId="71CBA11E" w14:textId="77777777" w:rsidR="00880E51" w:rsidRPr="00DF53B4" w:rsidRDefault="00880E51" w:rsidP="0035747E">
            <w:pPr>
              <w:pStyle w:val="TAL"/>
            </w:pPr>
          </w:p>
          <w:p w14:paraId="2BF0E207" w14:textId="77777777" w:rsidR="00880E51" w:rsidRPr="00DF53B4" w:rsidRDefault="00880E51" w:rsidP="0035747E">
            <w:pPr>
              <w:pStyle w:val="TAL"/>
            </w:pPr>
            <w:r w:rsidRPr="00DF53B4">
              <w:t>Else PS for another 3GPP RAT with EMS if available and supported or CS, if the emergency session includes at least voice.</w:t>
            </w:r>
          </w:p>
        </w:tc>
        <w:tc>
          <w:tcPr>
            <w:tcW w:w="2094" w:type="dxa"/>
          </w:tcPr>
          <w:p w14:paraId="531BF032" w14:textId="77777777" w:rsidR="00880E51" w:rsidRPr="00DF53B4" w:rsidRDefault="00880E51" w:rsidP="0035747E">
            <w:pPr>
              <w:pStyle w:val="TAL"/>
            </w:pPr>
            <w:r w:rsidRPr="00DF53B4">
              <w:t>CS if first attempt in PS</w:t>
            </w:r>
          </w:p>
          <w:p w14:paraId="71DA9D34" w14:textId="77777777" w:rsidR="00880E51" w:rsidRPr="00DF53B4" w:rsidRDefault="00880E51" w:rsidP="0035747E">
            <w:pPr>
              <w:pStyle w:val="TAL"/>
            </w:pPr>
          </w:p>
          <w:p w14:paraId="6ACDDB6F" w14:textId="77777777" w:rsidR="00880E51" w:rsidRPr="00DF53B4" w:rsidRDefault="00880E51" w:rsidP="0035747E">
            <w:pPr>
              <w:pStyle w:val="TAL"/>
            </w:pPr>
            <w:r w:rsidRPr="00DF53B4">
              <w:t>PS for another 3GPP RAT if available and supported and EMS or ESFB is "Y" if first attempt in CS.</w:t>
            </w:r>
          </w:p>
        </w:tc>
      </w:tr>
      <w:tr w:rsidR="00880E51" w:rsidRPr="00DF53B4" w14:paraId="1A0AB21A" w14:textId="77777777" w:rsidTr="0035747E">
        <w:tc>
          <w:tcPr>
            <w:tcW w:w="534" w:type="dxa"/>
          </w:tcPr>
          <w:p w14:paraId="13E534F4" w14:textId="77777777" w:rsidR="00880E51" w:rsidRPr="00DF53B4" w:rsidRDefault="00880E51" w:rsidP="0035747E">
            <w:pPr>
              <w:pStyle w:val="TAH"/>
            </w:pPr>
            <w:r w:rsidRPr="00DF53B4">
              <w:t>G</w:t>
            </w:r>
          </w:p>
        </w:tc>
        <w:tc>
          <w:tcPr>
            <w:tcW w:w="1417" w:type="dxa"/>
          </w:tcPr>
          <w:p w14:paraId="5B2D1DC6" w14:textId="77777777" w:rsidR="00880E51" w:rsidRPr="00DF53B4" w:rsidRDefault="00880E51" w:rsidP="0035747E">
            <w:pPr>
              <w:pStyle w:val="TAC"/>
            </w:pPr>
            <w:r w:rsidRPr="00DF53B4">
              <w:t>Y</w:t>
            </w:r>
          </w:p>
        </w:tc>
        <w:tc>
          <w:tcPr>
            <w:tcW w:w="1418" w:type="dxa"/>
          </w:tcPr>
          <w:p w14:paraId="6CDC2A6A" w14:textId="77777777" w:rsidR="00880E51" w:rsidRPr="00DF53B4" w:rsidRDefault="00880E51" w:rsidP="0035747E">
            <w:pPr>
              <w:pStyle w:val="TAC"/>
            </w:pPr>
            <w:r w:rsidRPr="00DF53B4">
              <w:t>Y</w:t>
            </w:r>
          </w:p>
        </w:tc>
        <w:tc>
          <w:tcPr>
            <w:tcW w:w="1134" w:type="dxa"/>
          </w:tcPr>
          <w:p w14:paraId="55541D84" w14:textId="77777777" w:rsidR="00880E51" w:rsidRPr="00DF53B4" w:rsidRDefault="00880E51" w:rsidP="0035747E">
            <w:pPr>
              <w:pStyle w:val="TAC"/>
            </w:pPr>
            <w:r w:rsidRPr="00DF53B4">
              <w:t>N</w:t>
            </w:r>
          </w:p>
        </w:tc>
        <w:tc>
          <w:tcPr>
            <w:tcW w:w="1134" w:type="dxa"/>
          </w:tcPr>
          <w:p w14:paraId="16FD3848" w14:textId="77777777" w:rsidR="00880E51" w:rsidRPr="00DF53B4" w:rsidRDefault="00880E51" w:rsidP="0035747E">
            <w:pPr>
              <w:pStyle w:val="TAC"/>
            </w:pPr>
            <w:r w:rsidRPr="00DF53B4">
              <w:t>Y</w:t>
            </w:r>
          </w:p>
        </w:tc>
        <w:tc>
          <w:tcPr>
            <w:tcW w:w="2126" w:type="dxa"/>
          </w:tcPr>
          <w:p w14:paraId="0B64E825" w14:textId="77777777" w:rsidR="00880E51" w:rsidRPr="00DF53B4" w:rsidRDefault="00880E51" w:rsidP="0035747E">
            <w:pPr>
              <w:pStyle w:val="TAL"/>
            </w:pPr>
            <w:r w:rsidRPr="00DF53B4">
              <w:t>CS if the emergency session includes at least voice.</w:t>
            </w:r>
          </w:p>
          <w:p w14:paraId="392A7995" w14:textId="77777777" w:rsidR="00880E51" w:rsidRPr="00DF53B4" w:rsidRDefault="00880E51" w:rsidP="0035747E">
            <w:pPr>
              <w:pStyle w:val="TAL"/>
            </w:pPr>
          </w:p>
          <w:p w14:paraId="2D870E10" w14:textId="77777777" w:rsidR="00880E51" w:rsidRPr="00DF53B4" w:rsidRDefault="00880E51" w:rsidP="0035747E">
            <w:pPr>
              <w:pStyle w:val="TAL"/>
            </w:pPr>
            <w:r w:rsidRPr="00DF53B4">
              <w:t>PS if the emergency session contains only media other than voice.</w:t>
            </w:r>
          </w:p>
        </w:tc>
        <w:tc>
          <w:tcPr>
            <w:tcW w:w="2094" w:type="dxa"/>
          </w:tcPr>
          <w:p w14:paraId="313359D9" w14:textId="77777777" w:rsidR="00880E51" w:rsidRPr="00DF53B4" w:rsidRDefault="00880E51" w:rsidP="0035747E">
            <w:pPr>
              <w:pStyle w:val="TAL"/>
            </w:pPr>
            <w:r w:rsidRPr="00DF53B4">
              <w:t>PS</w:t>
            </w:r>
          </w:p>
        </w:tc>
      </w:tr>
      <w:tr w:rsidR="00880E51" w:rsidRPr="00DF53B4" w14:paraId="4A025105" w14:textId="77777777" w:rsidTr="0035747E">
        <w:tc>
          <w:tcPr>
            <w:tcW w:w="9857" w:type="dxa"/>
            <w:gridSpan w:val="7"/>
          </w:tcPr>
          <w:p w14:paraId="275F41E0" w14:textId="77777777" w:rsidR="00880E51" w:rsidRPr="00DF53B4" w:rsidRDefault="00880E51" w:rsidP="00DF53B4">
            <w:pPr>
              <w:pStyle w:val="TAN"/>
            </w:pPr>
            <w:r w:rsidRPr="00DF53B4">
              <w:t>EMC =</w:t>
            </w:r>
            <w:r w:rsidRPr="00DF53B4">
              <w:tab/>
              <w:t>Emergency Session. EMC includes also normal calls initiated in the CS domain that are treated by the CS CN as emergency calls.</w:t>
            </w:r>
          </w:p>
          <w:p w14:paraId="0C6EEB38" w14:textId="77777777" w:rsidR="00880E51" w:rsidRPr="00DF53B4" w:rsidRDefault="00880E51" w:rsidP="00DF53B4">
            <w:pPr>
              <w:pStyle w:val="TAN"/>
            </w:pPr>
            <w:r w:rsidRPr="00DF53B4">
              <w:t>VoIMS =</w:t>
            </w:r>
            <w:r w:rsidRPr="00DF53B4">
              <w:tab/>
              <w:t>Voice over IMS over PS sessions support as indicated by IMS Voice over PS session supported indication as defined in TS 23.401 [28], TS 23.060 [2] and TS 23.502 [49].</w:t>
            </w:r>
          </w:p>
          <w:p w14:paraId="164289B4" w14:textId="77777777" w:rsidR="00880E51" w:rsidRPr="00DF53B4" w:rsidRDefault="00880E51" w:rsidP="00DF53B4">
            <w:pPr>
              <w:pStyle w:val="TAN"/>
            </w:pPr>
            <w:r w:rsidRPr="00DF53B4">
              <w:t>EMS =</w:t>
            </w:r>
            <w:r w:rsidRPr="00DF53B4">
              <w:tab/>
              <w:t>IMS Emergency Services supported as indicated by Emergency Service Support indicator as defined in TS 23.401 [28], TS 23.060 [2], TS 23.501 [48] and TS 23.502 [49].</w:t>
            </w:r>
          </w:p>
          <w:p w14:paraId="11A98760" w14:textId="77777777" w:rsidR="00880E51" w:rsidRPr="00DF53B4" w:rsidRDefault="00880E51" w:rsidP="00DF53B4">
            <w:pPr>
              <w:pStyle w:val="TAN"/>
            </w:pPr>
            <w:r w:rsidRPr="00DF53B4">
              <w:t>ESFB =</w:t>
            </w:r>
            <w:r w:rsidRPr="00DF53B4">
              <w:tab/>
              <w:t>Emergency Services Fallback for 5GS as defined in TS 23.501 [48] and TS 23.502 [49].</w:t>
            </w:r>
          </w:p>
          <w:p w14:paraId="2FBB1E34" w14:textId="77777777" w:rsidR="00880E51" w:rsidRPr="00DF53B4" w:rsidRDefault="00880E51" w:rsidP="00DF53B4">
            <w:pPr>
              <w:pStyle w:val="TAN"/>
            </w:pPr>
            <w:r w:rsidRPr="00DF53B4">
              <w:t>NOTE 1:</w:t>
            </w:r>
            <w:r w:rsidRPr="00DF53B4">
              <w:tab/>
              <w:t>If the UE selects the CS domain and initiates a normal call using the dialled local emergency number (see clause 7.1.2), and the UE enters limited service state (e.g. due to a Location Registration failing), then the UE camps on an acceptable cell (see TS 23.122 [41]) and may proceed with the EMC by initiating an emergency call in limited service state.</w:t>
            </w:r>
          </w:p>
          <w:p w14:paraId="388290CD" w14:textId="77777777" w:rsidR="00880E51" w:rsidRPr="00DF53B4" w:rsidRDefault="00880E51" w:rsidP="00DF53B4">
            <w:pPr>
              <w:pStyle w:val="TAN"/>
            </w:pPr>
            <w:r w:rsidRPr="00DF53B4">
              <w:t>NOTE 2:</w:t>
            </w:r>
            <w:r w:rsidRPr="00DF53B4">
              <w:tab/>
              <w:t>Use of the same domain as for a non-EMC is restricted to UTRAN, E-UTRAN and NG-RAN access (e.g. excludes WLAN).</w:t>
            </w:r>
          </w:p>
          <w:p w14:paraId="03F9CF22" w14:textId="77777777" w:rsidR="00880E51" w:rsidRPr="00DF53B4" w:rsidRDefault="00880E51" w:rsidP="00DF53B4">
            <w:pPr>
              <w:pStyle w:val="TAN"/>
            </w:pPr>
            <w:r w:rsidRPr="00DF53B4">
              <w:t>NOTE 3:</w:t>
            </w:r>
            <w:r w:rsidRPr="00DF53B4">
              <w:tab/>
              <w:t>This NOTE applies to a UE in dual registration mode as defined in TS 23.501 [48]. A dual registration mode UE that is registered to both EPC and 5GC assumes attachment, for the purpose of the "PS Attached" column, to whichever of EPC or 5GC indicates EMS as "Y". When both EPC and 5GC indicate EMS as "Y", the UE shall assume attachment to either EPC or 5GC based on implementation. A UE that is registered to both EPC and 5GC does not use emergency services fallback and ignores the ESFB condition when performing domain selection.</w:t>
            </w:r>
          </w:p>
          <w:p w14:paraId="218C09D8" w14:textId="77777777" w:rsidR="00880E51" w:rsidRPr="00DF53B4" w:rsidRDefault="00880E51" w:rsidP="00DF53B4">
            <w:pPr>
              <w:pStyle w:val="TAN"/>
            </w:pPr>
            <w:r w:rsidRPr="00DF53B4">
              <w:t>NOTE 4:</w:t>
            </w:r>
            <w:r w:rsidRPr="00DF53B4">
              <w:tab/>
              <w:t>The other 3GPP RAT for row C and row F can be any of UTRA, E-UTRAN connected to EPC, E-UTRA connected to 5GC or NR connected to 5GC that is supported by the UE and differs from the RAT to which the UE is currently attached in the PS domain (or is assumed to be attached based on NOTE 3).</w:t>
            </w:r>
          </w:p>
          <w:p w14:paraId="146269AE" w14:textId="77777777" w:rsidR="00880E51" w:rsidRPr="00DF53B4" w:rsidRDefault="00880E51" w:rsidP="00DF53B4">
            <w:pPr>
              <w:pStyle w:val="TAN"/>
            </w:pPr>
            <w:r w:rsidRPr="00DF53B4">
              <w:t>NOTE 5:</w:t>
            </w:r>
            <w:r w:rsidRPr="00DF53B4">
              <w:tab/>
              <w:t>The condition 'ESFB is "Y"' only applies for a UE that is camped on or connected to 5GS via NR or via E-UTRA and that supports Emergency Services Fallback. In that case the emergency call will be provided over E-UTRAN or E-UTRA connected to 5GC as defined in procedures in TS 23.502 [49]. The condition 'ESFB is "Y"' is taken into consideration by the UE only when the network has indicated EMS = "N" for the RAT on which the UE is camping or connected.</w:t>
            </w:r>
          </w:p>
          <w:p w14:paraId="1E7CF342" w14:textId="77777777" w:rsidR="00880E51" w:rsidRPr="00DF53B4" w:rsidRDefault="00880E51" w:rsidP="00DF53B4">
            <w:pPr>
              <w:pStyle w:val="TAN"/>
              <w:rPr>
                <w:color w:val="000000"/>
                <w:lang w:eastAsia="ja-JP"/>
              </w:rPr>
            </w:pPr>
            <w:r w:rsidRPr="00DF53B4">
              <w:t>NOTE 6:</w:t>
            </w:r>
            <w:r w:rsidRPr="00DF53B4">
              <w:tab/>
              <w:t>For 5GS, the value of the column "EMS" is for the RAT that UE is camped on or is connected to.</w:t>
            </w:r>
          </w:p>
          <w:p w14:paraId="3A8CE38C" w14:textId="77777777" w:rsidR="00880E51" w:rsidRPr="00DF53B4" w:rsidRDefault="00880E51" w:rsidP="00DF53B4">
            <w:pPr>
              <w:pStyle w:val="TAN"/>
            </w:pPr>
            <w:r w:rsidRPr="00DF53B4">
              <w:t>NOTE 7:</w:t>
            </w:r>
            <w:r w:rsidRPr="00DF53B4">
              <w:tab/>
              <w:t>As an implementation option, when the first attempt uses PS and fails for reasons other than related to IMS, the second attempt may use PS with a different 3GPP RAT. In this case the UE, can make a third attempt using CS.</w:t>
            </w:r>
          </w:p>
        </w:tc>
      </w:tr>
    </w:tbl>
    <w:p w14:paraId="55EAFA84" w14:textId="77777777" w:rsidR="00880E51" w:rsidRPr="00DF53B4" w:rsidRDefault="00880E51" w:rsidP="00880E51"/>
    <w:p w14:paraId="329981A8" w14:textId="77777777" w:rsidR="00880E51" w:rsidRPr="00DF53B4" w:rsidRDefault="00880E51" w:rsidP="00880E51">
      <w:pPr>
        <w:pStyle w:val="H6"/>
        <w:rPr>
          <w:snapToGrid w:val="0"/>
        </w:rPr>
      </w:pPr>
      <w:r w:rsidRPr="00DF53B4">
        <w:rPr>
          <w:snapToGrid w:val="0"/>
        </w:rPr>
        <w:t>Reference(s)</w:t>
      </w:r>
    </w:p>
    <w:p w14:paraId="460FCC7E" w14:textId="77777777" w:rsidR="00880E51" w:rsidRPr="00DF53B4" w:rsidRDefault="00880E51" w:rsidP="00880E51">
      <w:pPr>
        <w:rPr>
          <w:snapToGrid w:val="0"/>
        </w:rPr>
      </w:pPr>
      <w:r w:rsidRPr="00DF53B4">
        <w:rPr>
          <w:snapToGrid w:val="0"/>
        </w:rPr>
        <w:t>3GPP T</w:t>
      </w:r>
      <w:r w:rsidRPr="00DF53B4">
        <w:t>S 24.229 [10], clauses 5.1.6.1 and Annex L.2.2.6, and TS 23.167 [141], annex H.5.</w:t>
      </w:r>
    </w:p>
    <w:p w14:paraId="6724DC08" w14:textId="77777777" w:rsidR="00880E51" w:rsidRPr="00DF53B4" w:rsidRDefault="00880E51" w:rsidP="00880E51">
      <w:pPr>
        <w:pStyle w:val="Heading4"/>
      </w:pPr>
      <w:bookmarkStart w:id="4742" w:name="_Toc35972281"/>
      <w:bookmarkStart w:id="4743" w:name="_Toc51774570"/>
      <w:bookmarkStart w:id="4744" w:name="_Toc51834993"/>
      <w:bookmarkStart w:id="4745" w:name="_Toc52219846"/>
      <w:bookmarkStart w:id="4746" w:name="_Toc58359915"/>
      <w:bookmarkStart w:id="4747" w:name="_Toc68193054"/>
      <w:bookmarkStart w:id="4748" w:name="_Toc75422029"/>
      <w:r w:rsidRPr="00DF53B4">
        <w:t>19.1.3c.3</w:t>
      </w:r>
      <w:r w:rsidRPr="00DF53B4">
        <w:tab/>
        <w:t>Test</w:t>
      </w:r>
      <w:r w:rsidRPr="00DF53B4">
        <w:rPr>
          <w:snapToGrid w:val="0"/>
        </w:rPr>
        <w:t xml:space="preserve"> purpose</w:t>
      </w:r>
      <w:bookmarkEnd w:id="4742"/>
      <w:bookmarkEnd w:id="4743"/>
      <w:bookmarkEnd w:id="4744"/>
      <w:bookmarkEnd w:id="4745"/>
      <w:bookmarkEnd w:id="4746"/>
      <w:bookmarkEnd w:id="4747"/>
      <w:bookmarkEnd w:id="4748"/>
    </w:p>
    <w:p w14:paraId="0C1A0C15" w14:textId="77777777" w:rsidR="00880E51" w:rsidRPr="00DF53B4" w:rsidRDefault="00880E51" w:rsidP="00880E51">
      <w:pPr>
        <w:pStyle w:val="B1"/>
        <w:rPr>
          <w:snapToGrid w:val="0"/>
        </w:rPr>
      </w:pPr>
      <w:r w:rsidRPr="00DF53B4">
        <w:rPr>
          <w:snapToGrid w:val="0"/>
        </w:rPr>
        <w:t>1)</w:t>
      </w:r>
      <w:r w:rsidRPr="00DF53B4">
        <w:rPr>
          <w:snapToGrid w:val="0"/>
        </w:rPr>
        <w:tab/>
        <w:t>To verify that on reception of 503 Service Unavailable for an INVITE sent for emergency call establishment, UE initiates the emergency call in supported CS domain over UTRAN or GERAN.</w:t>
      </w:r>
    </w:p>
    <w:p w14:paraId="5E4E27B1" w14:textId="77777777" w:rsidR="00880E51" w:rsidRPr="00DF53B4" w:rsidRDefault="00880E51" w:rsidP="00880E51">
      <w:pPr>
        <w:pStyle w:val="Heading4"/>
      </w:pPr>
      <w:bookmarkStart w:id="4749" w:name="_Toc35972282"/>
      <w:bookmarkStart w:id="4750" w:name="_Toc51774571"/>
      <w:bookmarkStart w:id="4751" w:name="_Toc51834994"/>
      <w:bookmarkStart w:id="4752" w:name="_Toc52219847"/>
      <w:bookmarkStart w:id="4753" w:name="_Toc58359916"/>
      <w:bookmarkStart w:id="4754" w:name="_Toc68193055"/>
      <w:bookmarkStart w:id="4755" w:name="_Toc75422030"/>
      <w:r w:rsidRPr="00DF53B4">
        <w:t>19.1.3c.4</w:t>
      </w:r>
      <w:r w:rsidRPr="00DF53B4">
        <w:tab/>
      </w:r>
      <w:r w:rsidRPr="00DF53B4">
        <w:rPr>
          <w:snapToGrid w:val="0"/>
        </w:rPr>
        <w:t>Method of test</w:t>
      </w:r>
      <w:bookmarkEnd w:id="4749"/>
      <w:bookmarkEnd w:id="4750"/>
      <w:bookmarkEnd w:id="4751"/>
      <w:bookmarkEnd w:id="4752"/>
      <w:bookmarkEnd w:id="4753"/>
      <w:bookmarkEnd w:id="4754"/>
      <w:bookmarkEnd w:id="4755"/>
    </w:p>
    <w:p w14:paraId="775595A0" w14:textId="77777777" w:rsidR="00880E51" w:rsidRPr="00DF53B4" w:rsidRDefault="00880E51" w:rsidP="00880E51">
      <w:pPr>
        <w:pStyle w:val="H6"/>
        <w:rPr>
          <w:snapToGrid w:val="0"/>
        </w:rPr>
      </w:pPr>
      <w:r w:rsidRPr="00DF53B4">
        <w:rPr>
          <w:snapToGrid w:val="0"/>
        </w:rPr>
        <w:t>Initial conditions</w:t>
      </w:r>
    </w:p>
    <w:p w14:paraId="295A23A5" w14:textId="77777777" w:rsidR="00880E51" w:rsidRPr="00DF53B4" w:rsidRDefault="00880E51" w:rsidP="00880E51">
      <w:pPr>
        <w:rPr>
          <w:b/>
          <w:bCs/>
          <w:snapToGrid w:val="0"/>
        </w:rPr>
      </w:pPr>
      <w:r w:rsidRPr="00DF53B4">
        <w:rPr>
          <w:snapToGrid w:val="0"/>
        </w:rPr>
        <w:t xml:space="preserve">UE contains either ISIM and USIM applications or only USIM application on UICC. UE is registered to IMS services, by executing the generic test procedure in Annex C.2 up to the last step. </w:t>
      </w:r>
    </w:p>
    <w:p w14:paraId="021648FC" w14:textId="77777777" w:rsidR="00880E51" w:rsidRPr="00DF53B4" w:rsidRDefault="00880E51" w:rsidP="00880E51">
      <w:pPr>
        <w:rPr>
          <w:snapToGrid w:val="0"/>
        </w:rPr>
      </w:pPr>
      <w:r w:rsidRPr="00DF53B4">
        <w:rPr>
          <w:snapToGrid w:val="0"/>
        </w:rPr>
        <w:t>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2BFAAF6F" w14:textId="77777777" w:rsidR="00880E51" w:rsidRPr="00DF53B4" w:rsidRDefault="00880E51" w:rsidP="00880E51">
      <w:pPr>
        <w:rPr>
          <w:snapToGrid w:val="0"/>
        </w:rPr>
      </w:pPr>
      <w:r w:rsidRPr="00DF53B4">
        <w:rPr>
          <w:snapToGrid w:val="0"/>
        </w:rPr>
        <w:t>The SS is configured:</w:t>
      </w:r>
    </w:p>
    <w:p w14:paraId="4B28FE88" w14:textId="77777777" w:rsidR="00880E51" w:rsidRPr="00DF53B4" w:rsidRDefault="00880E51" w:rsidP="00880E51">
      <w:pPr>
        <w:pStyle w:val="B1"/>
        <w:rPr>
          <w:snapToGrid w:val="0"/>
        </w:rPr>
      </w:pPr>
      <w:r w:rsidRPr="00DF53B4">
        <w:rPr>
          <w:snapToGrid w:val="0"/>
        </w:rPr>
        <w:t>-</w:t>
      </w:r>
      <w:r w:rsidRPr="00DF53B4">
        <w:rPr>
          <w:snapToGrid w:val="0"/>
        </w:rPr>
        <w:tab/>
        <w:t>with 2 cells: as in TS 36.508</w:t>
      </w:r>
    </w:p>
    <w:p w14:paraId="7EB983A4" w14:textId="77777777" w:rsidR="00880E51" w:rsidRPr="00DF53B4" w:rsidRDefault="00880E51" w:rsidP="00880E51">
      <w:pPr>
        <w:pStyle w:val="B1"/>
        <w:rPr>
          <w:snapToGrid w:val="0"/>
        </w:rPr>
      </w:pPr>
      <w:r w:rsidRPr="00DF53B4">
        <w:rPr>
          <w:snapToGrid w:val="0"/>
        </w:rPr>
        <w:t>-</w:t>
      </w:r>
      <w:r w:rsidRPr="00DF53B4">
        <w:rPr>
          <w:snapToGrid w:val="0"/>
        </w:rPr>
        <w:tab/>
        <w:t>E-UTRAN cell A</w:t>
      </w:r>
    </w:p>
    <w:p w14:paraId="2DFC1B6C" w14:textId="77777777" w:rsidR="00880E51" w:rsidRPr="00DF53B4" w:rsidRDefault="00880E51" w:rsidP="00880E51">
      <w:pPr>
        <w:pStyle w:val="B1"/>
        <w:rPr>
          <w:snapToGrid w:val="0"/>
        </w:rPr>
      </w:pPr>
      <w:r w:rsidRPr="00DF53B4">
        <w:t>-</w:t>
      </w:r>
      <w:r w:rsidRPr="00DF53B4">
        <w:tab/>
        <w:t>if px_RATComb_Tested = EUTRA_UTRA, cell 5</w:t>
      </w:r>
    </w:p>
    <w:p w14:paraId="3BB4C6FE" w14:textId="77777777" w:rsidR="00880E51" w:rsidRPr="00DF53B4" w:rsidRDefault="00880E51" w:rsidP="00880E51">
      <w:pPr>
        <w:pStyle w:val="B1"/>
        <w:rPr>
          <w:snapToGrid w:val="0"/>
        </w:rPr>
      </w:pPr>
      <w:r w:rsidRPr="00DF53B4">
        <w:t>-</w:t>
      </w:r>
      <w:r w:rsidRPr="00DF53B4">
        <w:tab/>
        <w:t>if px_RATComb_Tested = EUTRA_GERAN</w:t>
      </w:r>
      <w:r w:rsidRPr="00DF53B4">
        <w:rPr>
          <w:snapToGrid w:val="0"/>
        </w:rPr>
        <w:t xml:space="preserve"> </w:t>
      </w:r>
      <w:r w:rsidRPr="00DF53B4">
        <w:t>, GERAN cell 24</w:t>
      </w:r>
    </w:p>
    <w:p w14:paraId="2142C010" w14:textId="77777777" w:rsidR="00880E51" w:rsidRPr="00DF53B4" w:rsidRDefault="00880E51" w:rsidP="00880E51">
      <w:pPr>
        <w:pStyle w:val="B1"/>
        <w:rPr>
          <w:snapToGrid w:val="0"/>
        </w:rPr>
      </w:pPr>
      <w:r w:rsidRPr="00DF53B4">
        <w:rPr>
          <w:snapToGrid w:val="0"/>
        </w:rPr>
        <w:t>-</w:t>
      </w:r>
      <w:r w:rsidRPr="00DF53B4">
        <w:rPr>
          <w:snapToGrid w:val="0"/>
        </w:rPr>
        <w:tab/>
        <w:t>Cell A power level is set as “serving cell” and cell 24/cell 5 power level is set as “suitable cell”</w:t>
      </w:r>
    </w:p>
    <w:p w14:paraId="18CEEBB9" w14:textId="77777777" w:rsidR="00880E51" w:rsidRPr="00DF53B4" w:rsidRDefault="00880E51" w:rsidP="00880E51">
      <w:pPr>
        <w:pStyle w:val="NO"/>
      </w:pPr>
      <w:r w:rsidRPr="00DF53B4">
        <w:t>Note: Setting px_RATComb_Tested = EUTRA_Only is not allowed.</w:t>
      </w:r>
    </w:p>
    <w:p w14:paraId="5535DDBD" w14:textId="77777777" w:rsidR="00880E51" w:rsidRPr="00DF53B4" w:rsidRDefault="00880E51" w:rsidP="00880E51">
      <w:pPr>
        <w:pStyle w:val="H6"/>
        <w:rPr>
          <w:snapToGrid w:val="0"/>
        </w:rPr>
      </w:pPr>
      <w:r w:rsidRPr="00DF53B4">
        <w:rPr>
          <w:snapToGrid w:val="0"/>
        </w:rPr>
        <w:t>Test procedure applicable for a UE with E-UTRA support (TS 34.229-2 [5] A.18/1)</w:t>
      </w:r>
    </w:p>
    <w:p w14:paraId="0E888B15" w14:textId="77777777" w:rsidR="00880E51" w:rsidRPr="00DF53B4" w:rsidRDefault="00880E51" w:rsidP="00880E51">
      <w:pPr>
        <w:pStyle w:val="B1"/>
        <w:rPr>
          <w:snapToGrid w:val="0"/>
        </w:rPr>
      </w:pPr>
      <w:r w:rsidRPr="00DF53B4">
        <w:rPr>
          <w:snapToGrid w:val="0"/>
        </w:rPr>
        <w:t>1)</w:t>
      </w:r>
      <w:r w:rsidRPr="00DF53B4">
        <w:rPr>
          <w:snapToGrid w:val="0"/>
        </w:rPr>
        <w:tab/>
        <w:t>IMS emergency call is initiated on the UE.</w:t>
      </w:r>
    </w:p>
    <w:p w14:paraId="274C5BEE" w14:textId="77777777" w:rsidR="00880E51" w:rsidRPr="00DF53B4" w:rsidRDefault="00880E51" w:rsidP="00880E51">
      <w:pPr>
        <w:pStyle w:val="B1"/>
        <w:rPr>
          <w:snapToGrid w:val="0"/>
        </w:rPr>
      </w:pPr>
      <w:r w:rsidRPr="00DF53B4">
        <w:rPr>
          <w:rFonts w:eastAsia="MS Mincho"/>
          <w:snapToGrid w:val="0"/>
        </w:rPr>
        <w:t>2)-5)</w:t>
      </w:r>
      <w:r w:rsidRPr="00DF53B4">
        <w:rPr>
          <w:rFonts w:eastAsia="MS Mincho"/>
          <w:snapToGrid w:val="0"/>
        </w:rPr>
        <w:tab/>
        <w:t xml:space="preserve">UE executes the procedures described in TS 36.508 [94] table </w:t>
      </w:r>
      <w:r w:rsidRPr="00DF53B4">
        <w:rPr>
          <w:rFonts w:eastAsia="MS Mincho"/>
        </w:rPr>
        <w:t>4.5A.4.3-1</w:t>
      </w:r>
      <w:r w:rsidRPr="00DF53B4">
        <w:rPr>
          <w:rFonts w:eastAsia="MS Mincho"/>
          <w:snapToGrid w:val="0"/>
        </w:rPr>
        <w:t xml:space="preserve"> steps 2 to 15 and parallel behaviour steps 1-4 for EPS emergency bearer context activation, and subsequent IMS emergency registration</w:t>
      </w:r>
      <w:r w:rsidRPr="00DF53B4">
        <w:rPr>
          <w:snapToGrid w:val="0"/>
        </w:rPr>
        <w:t>,</w:t>
      </w:r>
    </w:p>
    <w:p w14:paraId="376F6EE3" w14:textId="77777777" w:rsidR="00880E51" w:rsidRPr="00DF53B4" w:rsidRDefault="00880E51" w:rsidP="00880E51">
      <w:pPr>
        <w:pStyle w:val="B1"/>
        <w:rPr>
          <w:rFonts w:eastAsia="MS Mincho"/>
          <w:snapToGrid w:val="0"/>
        </w:rPr>
      </w:pPr>
      <w:r w:rsidRPr="00DF53B4">
        <w:rPr>
          <w:rFonts w:eastAsia="MS Mincho"/>
          <w:snapToGrid w:val="0"/>
        </w:rPr>
        <w:t>6)</w:t>
      </w:r>
      <w:r w:rsidRPr="00DF53B4">
        <w:rPr>
          <w:rFonts w:eastAsia="MS Mincho"/>
          <w:snapToGrid w:val="0"/>
        </w:rPr>
        <w:tab/>
        <w:t>UE sends INVITE for emergency call.</w:t>
      </w:r>
    </w:p>
    <w:p w14:paraId="48FDC17F" w14:textId="77777777" w:rsidR="00880E51" w:rsidRPr="00DF53B4" w:rsidRDefault="00880E51" w:rsidP="00880E51">
      <w:pPr>
        <w:pStyle w:val="B1"/>
        <w:rPr>
          <w:snapToGrid w:val="0"/>
        </w:rPr>
      </w:pPr>
      <w:r w:rsidRPr="00DF53B4">
        <w:rPr>
          <w:rFonts w:eastAsia="MS Mincho"/>
          <w:snapToGrid w:val="0"/>
        </w:rPr>
        <w:t>7)</w:t>
      </w:r>
      <w:r w:rsidRPr="00DF53B4">
        <w:rPr>
          <w:rFonts w:eastAsia="MS Mincho"/>
          <w:snapToGrid w:val="0"/>
        </w:rPr>
        <w:tab/>
      </w:r>
      <w:r w:rsidRPr="00DF53B4">
        <w:rPr>
          <w:snapToGrid w:val="0"/>
        </w:rPr>
        <w:t>SS responds with 503 Service Unavailable.</w:t>
      </w:r>
    </w:p>
    <w:p w14:paraId="49F50678" w14:textId="77777777" w:rsidR="00880E51" w:rsidRPr="00DF53B4" w:rsidRDefault="00880E51" w:rsidP="00880E51">
      <w:pPr>
        <w:pStyle w:val="B1"/>
        <w:rPr>
          <w:snapToGrid w:val="0"/>
        </w:rPr>
      </w:pPr>
      <w:r w:rsidRPr="00DF53B4">
        <w:rPr>
          <w:snapToGrid w:val="0"/>
        </w:rPr>
        <w:t>8)</w:t>
      </w:r>
      <w:r w:rsidRPr="00DF53B4">
        <w:rPr>
          <w:snapToGrid w:val="0"/>
        </w:rPr>
        <w:tab/>
        <w:t>UE ACKS the Service Unavailable message. UE performs CS fallback or cell reselection to a cell supporting CS domain (UTRAN/GERAN) based on capability supported and initiates CS domain emergency call with MM/GMM registration if necessary.</w:t>
      </w:r>
    </w:p>
    <w:p w14:paraId="5806018F" w14:textId="77777777" w:rsidR="00880E51" w:rsidRPr="00DF53B4" w:rsidRDefault="00880E51" w:rsidP="00880E51">
      <w:pPr>
        <w:pStyle w:val="B1"/>
        <w:rPr>
          <w:snapToGrid w:val="0"/>
        </w:rPr>
      </w:pPr>
      <w:r w:rsidRPr="00DF53B4">
        <w:rPr>
          <w:snapToGrid w:val="0"/>
        </w:rPr>
        <w:t>9)</w:t>
      </w:r>
      <w:r w:rsidRPr="00DF53B4">
        <w:rPr>
          <w:snapToGrid w:val="0"/>
        </w:rPr>
        <w:tab/>
        <w:t>CS emergency call is established and released. For GERAN cell, UE performs MM/GMM registration after CS call is released.</w:t>
      </w:r>
    </w:p>
    <w:p w14:paraId="7976AE3A" w14:textId="77777777" w:rsidR="00880E51" w:rsidRPr="00DF53B4" w:rsidRDefault="00880E51" w:rsidP="00880E51">
      <w:pPr>
        <w:pStyle w:val="H6"/>
      </w:pPr>
      <w:r w:rsidRPr="00DF53B4">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80E51" w:rsidRPr="00DF53B4" w14:paraId="5EDD89F7" w14:textId="77777777" w:rsidTr="0035747E">
        <w:trPr>
          <w:cantSplit/>
          <w:jc w:val="center"/>
        </w:trPr>
        <w:tc>
          <w:tcPr>
            <w:tcW w:w="720" w:type="dxa"/>
            <w:tcBorders>
              <w:top w:val="single" w:sz="4" w:space="0" w:color="auto"/>
              <w:left w:val="single" w:sz="4" w:space="0" w:color="auto"/>
              <w:bottom w:val="nil"/>
              <w:right w:val="single" w:sz="4" w:space="0" w:color="auto"/>
            </w:tcBorders>
          </w:tcPr>
          <w:p w14:paraId="5906DAC2" w14:textId="77777777" w:rsidR="00880E51" w:rsidRPr="00DF53B4" w:rsidRDefault="00880E51" w:rsidP="0035747E">
            <w:pPr>
              <w:pStyle w:val="TAH"/>
            </w:pPr>
            <w:r w:rsidRPr="00DF53B4">
              <w:t>Step</w:t>
            </w:r>
          </w:p>
        </w:tc>
        <w:tc>
          <w:tcPr>
            <w:tcW w:w="1260" w:type="dxa"/>
            <w:gridSpan w:val="2"/>
            <w:tcBorders>
              <w:left w:val="single" w:sz="4" w:space="0" w:color="auto"/>
              <w:right w:val="single" w:sz="4" w:space="0" w:color="auto"/>
            </w:tcBorders>
          </w:tcPr>
          <w:p w14:paraId="77032FB2" w14:textId="77777777" w:rsidR="00880E51" w:rsidRPr="00DF53B4" w:rsidRDefault="00880E51" w:rsidP="0035747E">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5049BD18" w14:textId="77777777" w:rsidR="00880E51" w:rsidRPr="00DF53B4" w:rsidRDefault="00880E51" w:rsidP="0035747E">
            <w:pPr>
              <w:pStyle w:val="TAH"/>
            </w:pPr>
            <w:r w:rsidRPr="00DF53B4">
              <w:t>Message</w:t>
            </w:r>
          </w:p>
        </w:tc>
        <w:tc>
          <w:tcPr>
            <w:tcW w:w="4288" w:type="dxa"/>
            <w:tcBorders>
              <w:top w:val="single" w:sz="4" w:space="0" w:color="auto"/>
              <w:left w:val="single" w:sz="4" w:space="0" w:color="auto"/>
              <w:bottom w:val="nil"/>
              <w:right w:val="single" w:sz="4" w:space="0" w:color="auto"/>
            </w:tcBorders>
          </w:tcPr>
          <w:p w14:paraId="37E81E42" w14:textId="77777777" w:rsidR="00880E51" w:rsidRPr="00DF53B4" w:rsidRDefault="00880E51" w:rsidP="0035747E">
            <w:pPr>
              <w:pStyle w:val="TAH"/>
            </w:pPr>
            <w:r w:rsidRPr="00DF53B4">
              <w:t>Comment</w:t>
            </w:r>
          </w:p>
        </w:tc>
      </w:tr>
      <w:tr w:rsidR="00880E51" w:rsidRPr="00DF53B4" w14:paraId="4D2FE25E" w14:textId="77777777" w:rsidTr="0035747E">
        <w:trPr>
          <w:cantSplit/>
          <w:jc w:val="center"/>
        </w:trPr>
        <w:tc>
          <w:tcPr>
            <w:tcW w:w="720" w:type="dxa"/>
            <w:tcBorders>
              <w:top w:val="nil"/>
              <w:left w:val="single" w:sz="4" w:space="0" w:color="auto"/>
              <w:bottom w:val="single" w:sz="4" w:space="0" w:color="auto"/>
              <w:right w:val="single" w:sz="4" w:space="0" w:color="auto"/>
            </w:tcBorders>
          </w:tcPr>
          <w:p w14:paraId="7402A736" w14:textId="77777777" w:rsidR="00880E51" w:rsidRPr="00DF53B4" w:rsidRDefault="00880E51" w:rsidP="0035747E">
            <w:pPr>
              <w:pStyle w:val="TAC"/>
              <w:rPr>
                <w:rFonts w:eastAsia="MS Gothic"/>
              </w:rPr>
            </w:pPr>
          </w:p>
        </w:tc>
        <w:tc>
          <w:tcPr>
            <w:tcW w:w="630" w:type="dxa"/>
            <w:tcBorders>
              <w:left w:val="single" w:sz="4" w:space="0" w:color="auto"/>
            </w:tcBorders>
          </w:tcPr>
          <w:p w14:paraId="24D5C4B2" w14:textId="77777777" w:rsidR="00880E51" w:rsidRPr="00DF53B4" w:rsidRDefault="00880E51" w:rsidP="0035747E">
            <w:pPr>
              <w:pStyle w:val="TAH"/>
            </w:pPr>
            <w:r w:rsidRPr="00DF53B4">
              <w:t>UE</w:t>
            </w:r>
          </w:p>
        </w:tc>
        <w:tc>
          <w:tcPr>
            <w:tcW w:w="630" w:type="dxa"/>
            <w:tcBorders>
              <w:right w:val="single" w:sz="4" w:space="0" w:color="auto"/>
            </w:tcBorders>
          </w:tcPr>
          <w:p w14:paraId="37E7A0BB" w14:textId="77777777" w:rsidR="00880E51" w:rsidRPr="00DF53B4" w:rsidRDefault="00880E51" w:rsidP="0035747E">
            <w:pPr>
              <w:pStyle w:val="TAH"/>
            </w:pPr>
            <w:r w:rsidRPr="00DF53B4">
              <w:t>SS</w:t>
            </w:r>
          </w:p>
        </w:tc>
        <w:tc>
          <w:tcPr>
            <w:tcW w:w="3420" w:type="dxa"/>
            <w:tcBorders>
              <w:top w:val="nil"/>
              <w:left w:val="single" w:sz="4" w:space="0" w:color="auto"/>
              <w:bottom w:val="single" w:sz="4" w:space="0" w:color="auto"/>
              <w:right w:val="single" w:sz="4" w:space="0" w:color="auto"/>
            </w:tcBorders>
          </w:tcPr>
          <w:p w14:paraId="4C0DE506" w14:textId="77777777" w:rsidR="00880E51" w:rsidRPr="00DF53B4" w:rsidRDefault="00880E51" w:rsidP="0035747E">
            <w:pPr>
              <w:pStyle w:val="TAC"/>
            </w:pPr>
          </w:p>
        </w:tc>
        <w:tc>
          <w:tcPr>
            <w:tcW w:w="4288" w:type="dxa"/>
            <w:tcBorders>
              <w:top w:val="nil"/>
              <w:left w:val="single" w:sz="4" w:space="0" w:color="auto"/>
              <w:bottom w:val="single" w:sz="4" w:space="0" w:color="auto"/>
              <w:right w:val="single" w:sz="4" w:space="0" w:color="auto"/>
            </w:tcBorders>
          </w:tcPr>
          <w:p w14:paraId="4C17EEC5" w14:textId="77777777" w:rsidR="00880E51" w:rsidRPr="00DF53B4" w:rsidRDefault="00880E51" w:rsidP="0035747E">
            <w:pPr>
              <w:pStyle w:val="TAL"/>
              <w:rPr>
                <w:rFonts w:eastAsia="MS Gothic"/>
              </w:rPr>
            </w:pPr>
          </w:p>
        </w:tc>
      </w:tr>
      <w:tr w:rsidR="00880E51" w:rsidRPr="00DF53B4" w14:paraId="55281D19" w14:textId="77777777" w:rsidTr="0035747E">
        <w:trPr>
          <w:cantSplit/>
          <w:jc w:val="center"/>
        </w:trPr>
        <w:tc>
          <w:tcPr>
            <w:tcW w:w="720" w:type="dxa"/>
            <w:tcBorders>
              <w:top w:val="nil"/>
              <w:left w:val="single" w:sz="4" w:space="0" w:color="auto"/>
              <w:bottom w:val="single" w:sz="4" w:space="0" w:color="auto"/>
              <w:right w:val="single" w:sz="4" w:space="0" w:color="auto"/>
            </w:tcBorders>
          </w:tcPr>
          <w:p w14:paraId="410C1214" w14:textId="77777777" w:rsidR="00880E51" w:rsidRPr="00DF53B4" w:rsidRDefault="00880E51" w:rsidP="0035747E">
            <w:pPr>
              <w:pStyle w:val="TAC"/>
              <w:rPr>
                <w:rFonts w:eastAsia="MS Gothic"/>
              </w:rPr>
            </w:pPr>
            <w:r w:rsidRPr="00DF53B4">
              <w:rPr>
                <w:rFonts w:eastAsia="MS Gothic"/>
              </w:rPr>
              <w:t>1</w:t>
            </w:r>
          </w:p>
        </w:tc>
        <w:tc>
          <w:tcPr>
            <w:tcW w:w="1260" w:type="dxa"/>
            <w:gridSpan w:val="2"/>
            <w:tcBorders>
              <w:left w:val="single" w:sz="4" w:space="0" w:color="auto"/>
              <w:right w:val="single" w:sz="4" w:space="0" w:color="auto"/>
            </w:tcBorders>
          </w:tcPr>
          <w:p w14:paraId="071E729E" w14:textId="77777777" w:rsidR="00880E51" w:rsidRPr="00DF53B4" w:rsidRDefault="00880E51" w:rsidP="0035747E">
            <w:pPr>
              <w:pStyle w:val="TAH"/>
            </w:pPr>
          </w:p>
        </w:tc>
        <w:tc>
          <w:tcPr>
            <w:tcW w:w="3420" w:type="dxa"/>
            <w:tcBorders>
              <w:top w:val="nil"/>
              <w:left w:val="single" w:sz="4" w:space="0" w:color="auto"/>
              <w:bottom w:val="single" w:sz="4" w:space="0" w:color="auto"/>
              <w:right w:val="single" w:sz="4" w:space="0" w:color="auto"/>
            </w:tcBorders>
          </w:tcPr>
          <w:p w14:paraId="361FD9B6" w14:textId="77777777" w:rsidR="00880E51" w:rsidRPr="00DF53B4" w:rsidRDefault="00880E51" w:rsidP="0035747E">
            <w:pPr>
              <w:pStyle w:val="TAL"/>
              <w:rPr>
                <w:rFonts w:eastAsia="MS Gothic"/>
              </w:rPr>
            </w:pPr>
            <w:r w:rsidRPr="00DF53B4">
              <w:t>User initiates an emergency call</w:t>
            </w:r>
          </w:p>
        </w:tc>
        <w:tc>
          <w:tcPr>
            <w:tcW w:w="4288" w:type="dxa"/>
            <w:tcBorders>
              <w:top w:val="nil"/>
              <w:left w:val="single" w:sz="4" w:space="0" w:color="auto"/>
              <w:bottom w:val="single" w:sz="4" w:space="0" w:color="auto"/>
              <w:right w:val="single" w:sz="4" w:space="0" w:color="auto"/>
            </w:tcBorders>
          </w:tcPr>
          <w:p w14:paraId="7EEFEB70" w14:textId="77777777" w:rsidR="00880E51" w:rsidRPr="00DF53B4" w:rsidRDefault="00880E51" w:rsidP="0035747E">
            <w:pPr>
              <w:pStyle w:val="TAL"/>
              <w:rPr>
                <w:rFonts w:eastAsia="MS Gothic"/>
              </w:rPr>
            </w:pPr>
          </w:p>
        </w:tc>
      </w:tr>
      <w:tr w:rsidR="00880E51" w:rsidRPr="00DF53B4" w14:paraId="5B745BB4" w14:textId="77777777" w:rsidTr="0035747E">
        <w:trPr>
          <w:cantSplit/>
          <w:jc w:val="center"/>
        </w:trPr>
        <w:tc>
          <w:tcPr>
            <w:tcW w:w="720" w:type="dxa"/>
            <w:tcBorders>
              <w:top w:val="nil"/>
              <w:left w:val="single" w:sz="4" w:space="0" w:color="auto"/>
              <w:bottom w:val="single" w:sz="4" w:space="0" w:color="auto"/>
              <w:right w:val="single" w:sz="4" w:space="0" w:color="auto"/>
            </w:tcBorders>
          </w:tcPr>
          <w:p w14:paraId="7EF13A32" w14:textId="77777777" w:rsidR="00880E51" w:rsidRPr="00DF53B4" w:rsidRDefault="00880E51" w:rsidP="0035747E">
            <w:pPr>
              <w:pStyle w:val="TAC"/>
              <w:rPr>
                <w:rFonts w:eastAsia="MS Gothic"/>
              </w:rPr>
            </w:pPr>
            <w:r w:rsidRPr="00DF53B4">
              <w:rPr>
                <w:rFonts w:eastAsia="MS Gothic"/>
              </w:rPr>
              <w:t>2-5</w:t>
            </w:r>
          </w:p>
        </w:tc>
        <w:tc>
          <w:tcPr>
            <w:tcW w:w="1260" w:type="dxa"/>
            <w:gridSpan w:val="2"/>
            <w:tcBorders>
              <w:left w:val="single" w:sz="4" w:space="0" w:color="auto"/>
              <w:right w:val="single" w:sz="4" w:space="0" w:color="auto"/>
            </w:tcBorders>
          </w:tcPr>
          <w:p w14:paraId="07528282" w14:textId="77777777" w:rsidR="00880E51" w:rsidRPr="00DF53B4" w:rsidRDefault="008A5581" w:rsidP="0035747E">
            <w:pPr>
              <w:pStyle w:val="TAH"/>
            </w:pPr>
            <w:r>
              <w:t>-</w:t>
            </w:r>
          </w:p>
        </w:tc>
        <w:tc>
          <w:tcPr>
            <w:tcW w:w="3420" w:type="dxa"/>
            <w:tcBorders>
              <w:top w:val="nil"/>
              <w:left w:val="single" w:sz="4" w:space="0" w:color="auto"/>
              <w:bottom w:val="single" w:sz="4" w:space="0" w:color="auto"/>
              <w:right w:val="single" w:sz="4" w:space="0" w:color="auto"/>
            </w:tcBorders>
          </w:tcPr>
          <w:p w14:paraId="03656FE6" w14:textId="77777777" w:rsidR="00880E51" w:rsidRPr="00DF53B4" w:rsidRDefault="00880E51" w:rsidP="0035747E">
            <w:pPr>
              <w:pStyle w:val="TAL"/>
              <w:rPr>
                <w:rFonts w:eastAsia="MS Gothic"/>
              </w:rPr>
            </w:pPr>
            <w:r w:rsidRPr="00DF53B4">
              <w:t>Steps defined in annex C.20</w:t>
            </w:r>
          </w:p>
        </w:tc>
        <w:tc>
          <w:tcPr>
            <w:tcW w:w="4288" w:type="dxa"/>
            <w:tcBorders>
              <w:top w:val="nil"/>
              <w:left w:val="single" w:sz="4" w:space="0" w:color="auto"/>
              <w:bottom w:val="single" w:sz="4" w:space="0" w:color="auto"/>
              <w:right w:val="single" w:sz="4" w:space="0" w:color="auto"/>
            </w:tcBorders>
          </w:tcPr>
          <w:p w14:paraId="658286A5" w14:textId="77777777" w:rsidR="00880E51" w:rsidRPr="00DF53B4" w:rsidRDefault="00880E51" w:rsidP="0035747E">
            <w:pPr>
              <w:pStyle w:val="TAL"/>
              <w:rPr>
                <w:rFonts w:eastAsia="MS Gothic"/>
              </w:rPr>
            </w:pPr>
            <w:r w:rsidRPr="00DF53B4">
              <w:rPr>
                <w:snapToGrid w:val="0"/>
              </w:rPr>
              <w:t>EPS emergency bearer context activation and subsequent IMS emergency registration by the UE. Referred from 36.508 [94] table 4.5A.4.3-1 for a UE with E-UTRA support.</w:t>
            </w:r>
          </w:p>
        </w:tc>
      </w:tr>
      <w:tr w:rsidR="00880E51" w:rsidRPr="00DF53B4" w14:paraId="40723680" w14:textId="77777777" w:rsidTr="0035747E">
        <w:trPr>
          <w:cantSplit/>
          <w:jc w:val="center"/>
        </w:trPr>
        <w:tc>
          <w:tcPr>
            <w:tcW w:w="720" w:type="dxa"/>
            <w:tcBorders>
              <w:top w:val="single" w:sz="4" w:space="0" w:color="auto"/>
            </w:tcBorders>
          </w:tcPr>
          <w:p w14:paraId="19EEFA96" w14:textId="77777777" w:rsidR="00880E51" w:rsidRPr="00DF53B4" w:rsidRDefault="00880E51" w:rsidP="0035747E">
            <w:pPr>
              <w:pStyle w:val="TAC"/>
              <w:rPr>
                <w:rFonts w:eastAsia="MS Gothic"/>
              </w:rPr>
            </w:pPr>
            <w:r w:rsidRPr="00DF53B4">
              <w:rPr>
                <w:rFonts w:eastAsia="MS Gothic"/>
              </w:rPr>
              <w:t>6</w:t>
            </w:r>
          </w:p>
        </w:tc>
        <w:tc>
          <w:tcPr>
            <w:tcW w:w="1260" w:type="dxa"/>
            <w:gridSpan w:val="2"/>
          </w:tcPr>
          <w:p w14:paraId="000FF914" w14:textId="77777777" w:rsidR="00880E51" w:rsidRPr="00DF53B4" w:rsidRDefault="008A5581" w:rsidP="0035747E">
            <w:pPr>
              <w:pStyle w:val="TAC"/>
              <w:rPr>
                <w:rFonts w:eastAsia="MS Gothic"/>
              </w:rPr>
            </w:pPr>
            <w:r>
              <w:rPr>
                <w:rFonts w:eastAsia="MS Gothic"/>
              </w:rPr>
              <w:t>-&gt;</w:t>
            </w:r>
          </w:p>
        </w:tc>
        <w:tc>
          <w:tcPr>
            <w:tcW w:w="3420" w:type="dxa"/>
            <w:tcBorders>
              <w:top w:val="single" w:sz="4" w:space="0" w:color="auto"/>
            </w:tcBorders>
          </w:tcPr>
          <w:p w14:paraId="7FD32AA9" w14:textId="77777777" w:rsidR="00880E51" w:rsidRPr="00DF53B4" w:rsidRDefault="00880E51" w:rsidP="0035747E">
            <w:pPr>
              <w:pStyle w:val="TAL"/>
              <w:rPr>
                <w:rFonts w:eastAsia="MS Gothic"/>
              </w:rPr>
            </w:pPr>
            <w:r w:rsidRPr="00DF53B4">
              <w:rPr>
                <w:rFonts w:eastAsia="MS Gothic"/>
              </w:rPr>
              <w:t>INVITE</w:t>
            </w:r>
          </w:p>
        </w:tc>
        <w:tc>
          <w:tcPr>
            <w:tcW w:w="4288" w:type="dxa"/>
            <w:tcBorders>
              <w:top w:val="single" w:sz="4" w:space="0" w:color="auto"/>
            </w:tcBorders>
          </w:tcPr>
          <w:p w14:paraId="631890A7" w14:textId="77777777" w:rsidR="00880E51" w:rsidRPr="00DF53B4" w:rsidRDefault="00880E51" w:rsidP="0035747E">
            <w:pPr>
              <w:pStyle w:val="TAL"/>
              <w:rPr>
                <w:rFonts w:eastAsia="MS Gothic"/>
              </w:rPr>
            </w:pPr>
            <w:r w:rsidRPr="00DF53B4">
              <w:rPr>
                <w:rFonts w:eastAsia="MS Gothic"/>
              </w:rPr>
              <w:t>UE sends INVITE with the first SDP offer indicating all desired medias and codecs the UE supports</w:t>
            </w:r>
          </w:p>
        </w:tc>
      </w:tr>
      <w:tr w:rsidR="00880E51" w:rsidRPr="00DF53B4" w14:paraId="6B4C87A1" w14:textId="77777777" w:rsidTr="0035747E">
        <w:trPr>
          <w:cantSplit/>
          <w:jc w:val="center"/>
        </w:trPr>
        <w:tc>
          <w:tcPr>
            <w:tcW w:w="720" w:type="dxa"/>
            <w:tcBorders>
              <w:top w:val="single" w:sz="4" w:space="0" w:color="auto"/>
              <w:bottom w:val="single" w:sz="4" w:space="0" w:color="auto"/>
            </w:tcBorders>
          </w:tcPr>
          <w:p w14:paraId="78A1B28D" w14:textId="77777777" w:rsidR="00880E51" w:rsidRPr="00DF53B4" w:rsidRDefault="00880E51" w:rsidP="0035747E">
            <w:pPr>
              <w:pStyle w:val="TAC"/>
              <w:rPr>
                <w:rFonts w:eastAsia="MS Gothic"/>
              </w:rPr>
            </w:pPr>
            <w:r w:rsidRPr="00DF53B4">
              <w:t>7</w:t>
            </w:r>
          </w:p>
        </w:tc>
        <w:tc>
          <w:tcPr>
            <w:tcW w:w="1260" w:type="dxa"/>
            <w:gridSpan w:val="2"/>
          </w:tcPr>
          <w:p w14:paraId="6E4BB432" w14:textId="77777777" w:rsidR="00880E51" w:rsidRPr="00DF53B4" w:rsidRDefault="00880E51" w:rsidP="0035747E">
            <w:pPr>
              <w:pStyle w:val="TAC"/>
              <w:rPr>
                <w:rFonts w:eastAsia="MS Gothic"/>
              </w:rPr>
            </w:pPr>
            <w:r w:rsidRPr="00DF53B4">
              <w:rPr>
                <w:rFonts w:eastAsia="MS Gothic"/>
              </w:rPr>
              <w:t>&lt;-</w:t>
            </w:r>
          </w:p>
        </w:tc>
        <w:tc>
          <w:tcPr>
            <w:tcW w:w="3420" w:type="dxa"/>
            <w:tcBorders>
              <w:top w:val="single" w:sz="4" w:space="0" w:color="auto"/>
              <w:bottom w:val="single" w:sz="4" w:space="0" w:color="auto"/>
            </w:tcBorders>
          </w:tcPr>
          <w:p w14:paraId="694CCE6F" w14:textId="77777777" w:rsidR="00880E51" w:rsidRPr="00DF53B4" w:rsidRDefault="00880E51" w:rsidP="0035747E">
            <w:pPr>
              <w:pStyle w:val="TAL"/>
              <w:rPr>
                <w:rFonts w:eastAsia="MS Gothic"/>
              </w:rPr>
            </w:pPr>
            <w:r w:rsidRPr="00DF53B4">
              <w:t xml:space="preserve">503 </w:t>
            </w:r>
            <w:r w:rsidRPr="00DF53B4">
              <w:rPr>
                <w:snapToGrid w:val="0"/>
              </w:rPr>
              <w:t>Service Unavailable</w:t>
            </w:r>
          </w:p>
        </w:tc>
        <w:tc>
          <w:tcPr>
            <w:tcW w:w="4288" w:type="dxa"/>
            <w:tcBorders>
              <w:top w:val="single" w:sz="4" w:space="0" w:color="auto"/>
              <w:bottom w:val="single" w:sz="4" w:space="0" w:color="auto"/>
            </w:tcBorders>
          </w:tcPr>
          <w:p w14:paraId="4298644C" w14:textId="77777777" w:rsidR="00880E51" w:rsidRPr="00DF53B4" w:rsidRDefault="00880E51" w:rsidP="0035747E">
            <w:pPr>
              <w:pStyle w:val="TAL"/>
              <w:rPr>
                <w:rFonts w:eastAsia="MS Gothic"/>
              </w:rPr>
            </w:pPr>
            <w:r w:rsidRPr="00DF53B4">
              <w:rPr>
                <w:rFonts w:eastAsia="MS Gothic"/>
              </w:rPr>
              <w:t xml:space="preserve">The SS responds with </w:t>
            </w:r>
            <w:r w:rsidRPr="00DF53B4">
              <w:t xml:space="preserve">503 </w:t>
            </w:r>
            <w:r w:rsidRPr="00DF53B4">
              <w:rPr>
                <w:snapToGrid w:val="0"/>
              </w:rPr>
              <w:t>Service Unavailable</w:t>
            </w:r>
            <w:r w:rsidRPr="00DF53B4">
              <w:rPr>
                <w:rFonts w:eastAsia="MS Gothic"/>
              </w:rPr>
              <w:t xml:space="preserve"> response</w:t>
            </w:r>
          </w:p>
        </w:tc>
      </w:tr>
      <w:tr w:rsidR="00880E51" w:rsidRPr="00DF53B4" w14:paraId="0DCEE9B5" w14:textId="77777777" w:rsidTr="0035747E">
        <w:trPr>
          <w:cantSplit/>
          <w:jc w:val="center"/>
        </w:trPr>
        <w:tc>
          <w:tcPr>
            <w:tcW w:w="720" w:type="dxa"/>
            <w:tcBorders>
              <w:top w:val="single" w:sz="4" w:space="0" w:color="auto"/>
              <w:bottom w:val="single" w:sz="4" w:space="0" w:color="auto"/>
            </w:tcBorders>
          </w:tcPr>
          <w:p w14:paraId="71FC2B63" w14:textId="77777777" w:rsidR="00880E51" w:rsidRPr="00DF53B4" w:rsidRDefault="00880E51" w:rsidP="0035747E">
            <w:pPr>
              <w:pStyle w:val="TAC"/>
            </w:pPr>
            <w:r w:rsidRPr="00DF53B4">
              <w:t>8</w:t>
            </w:r>
          </w:p>
        </w:tc>
        <w:tc>
          <w:tcPr>
            <w:tcW w:w="1260" w:type="dxa"/>
            <w:gridSpan w:val="2"/>
          </w:tcPr>
          <w:p w14:paraId="72197790" w14:textId="77777777" w:rsidR="00880E51" w:rsidRPr="00DF53B4" w:rsidRDefault="008A5581" w:rsidP="0035747E">
            <w:pPr>
              <w:pStyle w:val="TAC"/>
              <w:rPr>
                <w:rFonts w:eastAsia="MS Gothic"/>
              </w:rPr>
            </w:pPr>
            <w:r>
              <w:rPr>
                <w:rFonts w:eastAsia="MS Gothic"/>
              </w:rPr>
              <w:t>-&gt;</w:t>
            </w:r>
          </w:p>
        </w:tc>
        <w:tc>
          <w:tcPr>
            <w:tcW w:w="3420" w:type="dxa"/>
            <w:tcBorders>
              <w:top w:val="single" w:sz="4" w:space="0" w:color="auto"/>
              <w:bottom w:val="single" w:sz="4" w:space="0" w:color="auto"/>
            </w:tcBorders>
          </w:tcPr>
          <w:p w14:paraId="560CC03A" w14:textId="77777777" w:rsidR="00880E51" w:rsidRPr="00DF53B4" w:rsidRDefault="00880E51" w:rsidP="0035747E">
            <w:pPr>
              <w:pStyle w:val="TAL"/>
              <w:rPr>
                <w:rFonts w:eastAsia="MS Gothic"/>
              </w:rPr>
            </w:pPr>
            <w:r w:rsidRPr="00DF53B4">
              <w:rPr>
                <w:rFonts w:eastAsia="MS Gothic"/>
              </w:rPr>
              <w:t>ACK</w:t>
            </w:r>
          </w:p>
        </w:tc>
        <w:tc>
          <w:tcPr>
            <w:tcW w:w="4288" w:type="dxa"/>
            <w:tcBorders>
              <w:top w:val="single" w:sz="4" w:space="0" w:color="auto"/>
              <w:bottom w:val="single" w:sz="4" w:space="0" w:color="auto"/>
            </w:tcBorders>
          </w:tcPr>
          <w:p w14:paraId="42376715" w14:textId="77777777" w:rsidR="00880E51" w:rsidRPr="00DF53B4" w:rsidRDefault="00880E51" w:rsidP="0035747E">
            <w:pPr>
              <w:pStyle w:val="TAL"/>
              <w:rPr>
                <w:rFonts w:eastAsia="MS Gothic"/>
              </w:rPr>
            </w:pPr>
            <w:r w:rsidRPr="00DF53B4">
              <w:rPr>
                <w:rFonts w:eastAsia="MS Gothic"/>
              </w:rPr>
              <w:t xml:space="preserve">The UE acknowledges the receipt of </w:t>
            </w:r>
            <w:r w:rsidRPr="00DF53B4">
              <w:t xml:space="preserve">503 </w:t>
            </w:r>
            <w:r w:rsidRPr="00DF53B4">
              <w:rPr>
                <w:snapToGrid w:val="0"/>
              </w:rPr>
              <w:t>Service Unavailable</w:t>
            </w:r>
            <w:r w:rsidRPr="00DF53B4">
              <w:rPr>
                <w:rFonts w:eastAsia="MS Gothic"/>
              </w:rPr>
              <w:t xml:space="preserve"> for INVITE</w:t>
            </w:r>
          </w:p>
          <w:p w14:paraId="627A6DB0" w14:textId="77777777" w:rsidR="00880E51" w:rsidRPr="00DF53B4" w:rsidRDefault="00880E51" w:rsidP="0035747E">
            <w:pPr>
              <w:pStyle w:val="TAL"/>
              <w:rPr>
                <w:rFonts w:eastAsia="MS Gothic"/>
              </w:rPr>
            </w:pPr>
            <w:r w:rsidRPr="00DF53B4">
              <w:rPr>
                <w:rFonts w:eastAsia="MS Gothic"/>
              </w:rPr>
              <w:t>NOTE 1:</w:t>
            </w:r>
            <w:r w:rsidRPr="00DF53B4">
              <w:rPr>
                <w:rFonts w:eastAsia="MS Gothic"/>
              </w:rPr>
              <w:tab/>
              <w:t>Step 8 can happen in parallel to step 8Aa1.</w:t>
            </w:r>
          </w:p>
        </w:tc>
      </w:tr>
      <w:tr w:rsidR="00880E51" w:rsidRPr="00DF53B4" w14:paraId="5D1D349B" w14:textId="77777777" w:rsidTr="0035747E">
        <w:trPr>
          <w:cantSplit/>
          <w:jc w:val="center"/>
        </w:trPr>
        <w:tc>
          <w:tcPr>
            <w:tcW w:w="720" w:type="dxa"/>
            <w:tcBorders>
              <w:top w:val="single" w:sz="4" w:space="0" w:color="auto"/>
              <w:bottom w:val="single" w:sz="4" w:space="0" w:color="auto"/>
            </w:tcBorders>
          </w:tcPr>
          <w:p w14:paraId="55E88664" w14:textId="77777777" w:rsidR="00880E51" w:rsidRPr="00DF53B4" w:rsidRDefault="00880E51" w:rsidP="0035747E">
            <w:pPr>
              <w:pStyle w:val="TAC"/>
            </w:pPr>
            <w:r w:rsidRPr="00DF53B4">
              <w:t>-</w:t>
            </w:r>
          </w:p>
        </w:tc>
        <w:tc>
          <w:tcPr>
            <w:tcW w:w="1260" w:type="dxa"/>
            <w:gridSpan w:val="2"/>
          </w:tcPr>
          <w:p w14:paraId="547888A9"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2F1FAF89" w14:textId="77777777" w:rsidR="00880E51" w:rsidRPr="00DF53B4" w:rsidRDefault="00880E51" w:rsidP="0035747E">
            <w:pPr>
              <w:pStyle w:val="TAL"/>
              <w:rPr>
                <w:rFonts w:eastAsia="MS Gothic"/>
              </w:rPr>
            </w:pPr>
            <w:r w:rsidRPr="00DF53B4">
              <w:rPr>
                <w:rFonts w:eastAsia="MS Gothic"/>
              </w:rPr>
              <w:t>EXCEPTION: Within 2 seconds of step 7 the UE may transmit EXTENDED SERVICE REQUEST OR PDN_DISCONNECT_REQUEST (or both). DEACTIVATE EPS BEARER CONTEXT REQUEST is sent if EXTENDED SERVICE REQUEST is not received within one second after PDN DISCONNECT REQUEST.  Steps 8AAa1 to Step 8AAa4 OR 8AAb1 to 8AAb3 OR 8AAc1 to 8AAc2 OR 8AAd1 can happen</w:t>
            </w:r>
          </w:p>
        </w:tc>
        <w:tc>
          <w:tcPr>
            <w:tcW w:w="4288" w:type="dxa"/>
            <w:tcBorders>
              <w:top w:val="single" w:sz="4" w:space="0" w:color="auto"/>
              <w:bottom w:val="single" w:sz="4" w:space="0" w:color="auto"/>
            </w:tcBorders>
          </w:tcPr>
          <w:p w14:paraId="6D9DE313" w14:textId="77777777" w:rsidR="00880E51" w:rsidRPr="00DF53B4" w:rsidRDefault="00880E51" w:rsidP="0035747E">
            <w:pPr>
              <w:pStyle w:val="TAL"/>
              <w:rPr>
                <w:rFonts w:eastAsia="MS Gothic"/>
              </w:rPr>
            </w:pPr>
            <w:r w:rsidRPr="00DF53B4">
              <w:rPr>
                <w:rFonts w:eastAsia="MS Gothic"/>
              </w:rPr>
              <w:t>NOTE 2: Value of 2 seconds is based on estimation.</w:t>
            </w:r>
          </w:p>
        </w:tc>
      </w:tr>
      <w:tr w:rsidR="00880E51" w:rsidRPr="00DF53B4" w14:paraId="1B130757" w14:textId="77777777" w:rsidTr="0035747E">
        <w:trPr>
          <w:cantSplit/>
          <w:jc w:val="center"/>
        </w:trPr>
        <w:tc>
          <w:tcPr>
            <w:tcW w:w="720" w:type="dxa"/>
            <w:tcBorders>
              <w:top w:val="single" w:sz="4" w:space="0" w:color="auto"/>
              <w:bottom w:val="single" w:sz="4" w:space="0" w:color="auto"/>
            </w:tcBorders>
          </w:tcPr>
          <w:p w14:paraId="4477FCF1" w14:textId="77777777" w:rsidR="00880E51" w:rsidRPr="00DF53B4" w:rsidRDefault="00880E51" w:rsidP="0035747E">
            <w:pPr>
              <w:pStyle w:val="TAC"/>
            </w:pPr>
            <w:r w:rsidRPr="00DF53B4">
              <w:t>8AAa1</w:t>
            </w:r>
          </w:p>
        </w:tc>
        <w:tc>
          <w:tcPr>
            <w:tcW w:w="1260" w:type="dxa"/>
            <w:gridSpan w:val="2"/>
          </w:tcPr>
          <w:p w14:paraId="4A2F9333"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1E2EE9B7" w14:textId="77777777" w:rsidR="00880E51" w:rsidRPr="00DF53B4" w:rsidRDefault="00880E51" w:rsidP="0035747E">
            <w:pPr>
              <w:pStyle w:val="TAL"/>
            </w:pPr>
            <w:r w:rsidRPr="00DF53B4">
              <w:t>PDN DISCONNECT REQUEST</w:t>
            </w:r>
          </w:p>
        </w:tc>
        <w:tc>
          <w:tcPr>
            <w:tcW w:w="4288" w:type="dxa"/>
            <w:tcBorders>
              <w:top w:val="single" w:sz="4" w:space="0" w:color="auto"/>
              <w:bottom w:val="single" w:sz="4" w:space="0" w:color="auto"/>
            </w:tcBorders>
          </w:tcPr>
          <w:p w14:paraId="08C8D153" w14:textId="77777777" w:rsidR="00880E51" w:rsidRPr="00DF53B4" w:rsidRDefault="00880E51" w:rsidP="0035747E">
            <w:pPr>
              <w:pStyle w:val="TAL"/>
              <w:rPr>
                <w:rFonts w:eastAsia="MS Gothic"/>
              </w:rPr>
            </w:pPr>
            <w:r w:rsidRPr="00DF53B4">
              <w:rPr>
                <w:rFonts w:eastAsia="MS Gothic"/>
              </w:rPr>
              <w:t>UE sends PDN disconnect request during CS fallback procedure triggered</w:t>
            </w:r>
          </w:p>
        </w:tc>
      </w:tr>
      <w:tr w:rsidR="00880E51" w:rsidRPr="00DF53B4" w14:paraId="0B1E2DA9" w14:textId="77777777" w:rsidTr="0035747E">
        <w:trPr>
          <w:cantSplit/>
          <w:jc w:val="center"/>
        </w:trPr>
        <w:tc>
          <w:tcPr>
            <w:tcW w:w="720" w:type="dxa"/>
            <w:tcBorders>
              <w:top w:val="single" w:sz="4" w:space="0" w:color="auto"/>
              <w:bottom w:val="single" w:sz="4" w:space="0" w:color="auto"/>
            </w:tcBorders>
          </w:tcPr>
          <w:p w14:paraId="440D5232" w14:textId="77777777" w:rsidR="00880E51" w:rsidRPr="00DF53B4" w:rsidRDefault="00880E51" w:rsidP="0035747E">
            <w:pPr>
              <w:pStyle w:val="TAC"/>
            </w:pPr>
            <w:r w:rsidRPr="00DF53B4">
              <w:t>8AAa2</w:t>
            </w:r>
          </w:p>
        </w:tc>
        <w:tc>
          <w:tcPr>
            <w:tcW w:w="1260" w:type="dxa"/>
            <w:gridSpan w:val="2"/>
          </w:tcPr>
          <w:p w14:paraId="4E172DD7" w14:textId="77777777" w:rsidR="00880E51" w:rsidRPr="00DF53B4" w:rsidRDefault="00880E51" w:rsidP="0035747E">
            <w:pPr>
              <w:pStyle w:val="TAC"/>
              <w:rPr>
                <w:rFonts w:eastAsia="MS Gothic"/>
              </w:rPr>
            </w:pPr>
            <w:r w:rsidRPr="00DF53B4">
              <w:rPr>
                <w:rFonts w:eastAsia="MS Gothic"/>
              </w:rPr>
              <w:t>&lt;-</w:t>
            </w:r>
          </w:p>
        </w:tc>
        <w:tc>
          <w:tcPr>
            <w:tcW w:w="3420" w:type="dxa"/>
            <w:tcBorders>
              <w:top w:val="single" w:sz="4" w:space="0" w:color="auto"/>
              <w:bottom w:val="single" w:sz="4" w:space="0" w:color="auto"/>
            </w:tcBorders>
          </w:tcPr>
          <w:p w14:paraId="6A467D99" w14:textId="77777777" w:rsidR="00880E51" w:rsidRPr="00DF53B4" w:rsidRDefault="00880E51" w:rsidP="0035747E">
            <w:pPr>
              <w:pStyle w:val="TAL"/>
            </w:pPr>
            <w:r w:rsidRPr="00DF53B4">
              <w:t>DEACTIVATE EPS BEARER CONTEXT REQUEST</w:t>
            </w:r>
          </w:p>
        </w:tc>
        <w:tc>
          <w:tcPr>
            <w:tcW w:w="4288" w:type="dxa"/>
            <w:tcBorders>
              <w:top w:val="single" w:sz="4" w:space="0" w:color="auto"/>
              <w:bottom w:val="single" w:sz="4" w:space="0" w:color="auto"/>
            </w:tcBorders>
          </w:tcPr>
          <w:p w14:paraId="2D4D5763" w14:textId="77777777" w:rsidR="00880E51" w:rsidRPr="00DF53B4" w:rsidRDefault="00880E51" w:rsidP="0035747E">
            <w:pPr>
              <w:pStyle w:val="TAL"/>
              <w:rPr>
                <w:rFonts w:eastAsia="MS Gothic"/>
              </w:rPr>
            </w:pPr>
            <w:r w:rsidRPr="00DF53B4">
              <w:rPr>
                <w:rFonts w:eastAsia="MS Gothic"/>
              </w:rPr>
              <w:t>SS responds with DEACTIVATE EPS BEARER CONTEXT REQUEST after 1s</w:t>
            </w:r>
          </w:p>
        </w:tc>
      </w:tr>
      <w:tr w:rsidR="00880E51" w:rsidRPr="00DF53B4" w14:paraId="09F6D31D" w14:textId="77777777" w:rsidTr="0035747E">
        <w:trPr>
          <w:cantSplit/>
          <w:jc w:val="center"/>
        </w:trPr>
        <w:tc>
          <w:tcPr>
            <w:tcW w:w="720" w:type="dxa"/>
            <w:tcBorders>
              <w:top w:val="single" w:sz="4" w:space="0" w:color="auto"/>
              <w:bottom w:val="single" w:sz="4" w:space="0" w:color="auto"/>
            </w:tcBorders>
          </w:tcPr>
          <w:p w14:paraId="1FCA64D1" w14:textId="77777777" w:rsidR="00880E51" w:rsidRPr="00DF53B4" w:rsidRDefault="00880E51" w:rsidP="0035747E">
            <w:pPr>
              <w:pStyle w:val="TAC"/>
            </w:pPr>
            <w:r w:rsidRPr="00DF53B4">
              <w:t>8AAa3</w:t>
            </w:r>
          </w:p>
        </w:tc>
        <w:tc>
          <w:tcPr>
            <w:tcW w:w="1260" w:type="dxa"/>
            <w:gridSpan w:val="2"/>
          </w:tcPr>
          <w:p w14:paraId="328A7726"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0509C2C0" w14:textId="77777777" w:rsidR="00880E51" w:rsidRPr="00DF53B4" w:rsidRDefault="00880E51" w:rsidP="0035747E">
            <w:pPr>
              <w:pStyle w:val="TAL"/>
            </w:pPr>
            <w:r w:rsidRPr="00DF53B4">
              <w:t>DEACTIVATE EPS BEARER CONTEXT ACCEPT</w:t>
            </w:r>
          </w:p>
        </w:tc>
        <w:tc>
          <w:tcPr>
            <w:tcW w:w="4288" w:type="dxa"/>
            <w:tcBorders>
              <w:top w:val="single" w:sz="4" w:space="0" w:color="auto"/>
              <w:bottom w:val="single" w:sz="4" w:space="0" w:color="auto"/>
            </w:tcBorders>
          </w:tcPr>
          <w:p w14:paraId="62810056" w14:textId="77777777" w:rsidR="00880E51" w:rsidRPr="00DF53B4" w:rsidRDefault="00880E51" w:rsidP="0035747E">
            <w:pPr>
              <w:pStyle w:val="TAL"/>
              <w:rPr>
                <w:rFonts w:eastAsia="MS Gothic"/>
              </w:rPr>
            </w:pPr>
            <w:r w:rsidRPr="00DF53B4">
              <w:rPr>
                <w:rFonts w:eastAsia="MS Gothic"/>
              </w:rPr>
              <w:t>UE sends DEACTIVATE EPS BEARER CONTEXT ACCEPT</w:t>
            </w:r>
          </w:p>
        </w:tc>
      </w:tr>
      <w:tr w:rsidR="00880E51" w:rsidRPr="00DF53B4" w14:paraId="486103AE" w14:textId="77777777" w:rsidTr="0035747E">
        <w:trPr>
          <w:cantSplit/>
          <w:jc w:val="center"/>
        </w:trPr>
        <w:tc>
          <w:tcPr>
            <w:tcW w:w="720" w:type="dxa"/>
            <w:tcBorders>
              <w:top w:val="single" w:sz="4" w:space="0" w:color="auto"/>
              <w:bottom w:val="single" w:sz="4" w:space="0" w:color="auto"/>
            </w:tcBorders>
          </w:tcPr>
          <w:p w14:paraId="5D0DBA47" w14:textId="77777777" w:rsidR="00880E51" w:rsidRPr="00DF53B4" w:rsidRDefault="00880E51" w:rsidP="0035747E">
            <w:pPr>
              <w:pStyle w:val="TAC"/>
            </w:pPr>
            <w:r w:rsidRPr="00DF53B4">
              <w:t>8AAa4</w:t>
            </w:r>
          </w:p>
        </w:tc>
        <w:tc>
          <w:tcPr>
            <w:tcW w:w="1260" w:type="dxa"/>
            <w:gridSpan w:val="2"/>
          </w:tcPr>
          <w:p w14:paraId="72B01F37"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69AA709F" w14:textId="77777777" w:rsidR="00880E51" w:rsidRPr="00DF53B4" w:rsidRDefault="00880E51" w:rsidP="0035747E">
            <w:pPr>
              <w:pStyle w:val="TAL"/>
            </w:pPr>
            <w:r w:rsidRPr="00DF53B4">
              <w:t>EXTENDED SERVICE REQUEST</w:t>
            </w:r>
          </w:p>
        </w:tc>
        <w:tc>
          <w:tcPr>
            <w:tcW w:w="4288" w:type="dxa"/>
            <w:tcBorders>
              <w:top w:val="single" w:sz="4" w:space="0" w:color="auto"/>
              <w:bottom w:val="single" w:sz="4" w:space="0" w:color="auto"/>
            </w:tcBorders>
          </w:tcPr>
          <w:p w14:paraId="4AAF767A" w14:textId="77777777" w:rsidR="00880E51" w:rsidRPr="00DF53B4" w:rsidRDefault="00880E51" w:rsidP="0035747E">
            <w:pPr>
              <w:pStyle w:val="TAL"/>
              <w:rPr>
                <w:rFonts w:eastAsia="MS Gothic"/>
              </w:rPr>
            </w:pPr>
            <w:r w:rsidRPr="00DF53B4">
              <w:rPr>
                <w:rFonts w:eastAsia="MS Gothic"/>
              </w:rPr>
              <w:t xml:space="preserve">If CS Fallback is performed, the UE sends service request with Service type set to </w:t>
            </w:r>
            <w:r w:rsidRPr="00DF53B4">
              <w:rPr>
                <w:i/>
                <w:lang w:eastAsia="ko-KR"/>
              </w:rPr>
              <w:t xml:space="preserve">mobile originating CS fallback </w:t>
            </w:r>
            <w:r w:rsidRPr="00DF53B4">
              <w:rPr>
                <w:lang w:eastAsia="ko-KR"/>
              </w:rPr>
              <w:t>as defined in 24.301 clause 9.9.3.27</w:t>
            </w:r>
          </w:p>
        </w:tc>
      </w:tr>
      <w:tr w:rsidR="00880E51" w:rsidRPr="00DF53B4" w14:paraId="6AEE5F6F" w14:textId="77777777" w:rsidTr="0035747E">
        <w:trPr>
          <w:cantSplit/>
          <w:jc w:val="center"/>
        </w:trPr>
        <w:tc>
          <w:tcPr>
            <w:tcW w:w="720" w:type="dxa"/>
            <w:tcBorders>
              <w:top w:val="single" w:sz="4" w:space="0" w:color="auto"/>
              <w:bottom w:val="single" w:sz="4" w:space="0" w:color="auto"/>
            </w:tcBorders>
          </w:tcPr>
          <w:p w14:paraId="4CD7107D" w14:textId="77777777" w:rsidR="00880E51" w:rsidRPr="00DF53B4" w:rsidRDefault="00880E51" w:rsidP="0035747E">
            <w:pPr>
              <w:pStyle w:val="TAC"/>
            </w:pPr>
            <w:r w:rsidRPr="00DF53B4">
              <w:t>8AAb1</w:t>
            </w:r>
          </w:p>
        </w:tc>
        <w:tc>
          <w:tcPr>
            <w:tcW w:w="1260" w:type="dxa"/>
            <w:gridSpan w:val="2"/>
          </w:tcPr>
          <w:p w14:paraId="71A062EC"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30FFFDEF" w14:textId="77777777" w:rsidR="00880E51" w:rsidRPr="00DF53B4" w:rsidRDefault="00880E51" w:rsidP="0035747E">
            <w:pPr>
              <w:pStyle w:val="TAL"/>
            </w:pPr>
            <w:r w:rsidRPr="00DF53B4">
              <w:t>PDN DISCONNECT REQUEST</w:t>
            </w:r>
          </w:p>
        </w:tc>
        <w:tc>
          <w:tcPr>
            <w:tcW w:w="4288" w:type="dxa"/>
            <w:tcBorders>
              <w:top w:val="single" w:sz="4" w:space="0" w:color="auto"/>
              <w:bottom w:val="single" w:sz="4" w:space="0" w:color="auto"/>
            </w:tcBorders>
          </w:tcPr>
          <w:p w14:paraId="67BD7996" w14:textId="77777777" w:rsidR="00880E51" w:rsidRPr="00DF53B4" w:rsidRDefault="00880E51" w:rsidP="0035747E">
            <w:pPr>
              <w:pStyle w:val="TAL"/>
              <w:rPr>
                <w:rFonts w:eastAsia="MS Gothic"/>
              </w:rPr>
            </w:pPr>
            <w:r w:rsidRPr="00DF53B4">
              <w:rPr>
                <w:rFonts w:eastAsia="MS Gothic"/>
              </w:rPr>
              <w:t>UE sends PDN disconnect request during CS fallback procedure triggered</w:t>
            </w:r>
          </w:p>
        </w:tc>
      </w:tr>
      <w:tr w:rsidR="00880E51" w:rsidRPr="00DF53B4" w14:paraId="37B9AE4D" w14:textId="77777777" w:rsidTr="0035747E">
        <w:trPr>
          <w:cantSplit/>
          <w:jc w:val="center"/>
        </w:trPr>
        <w:tc>
          <w:tcPr>
            <w:tcW w:w="720" w:type="dxa"/>
            <w:tcBorders>
              <w:top w:val="single" w:sz="4" w:space="0" w:color="auto"/>
              <w:bottom w:val="single" w:sz="4" w:space="0" w:color="auto"/>
            </w:tcBorders>
          </w:tcPr>
          <w:p w14:paraId="55D00D66" w14:textId="77777777" w:rsidR="00880E51" w:rsidRPr="00DF53B4" w:rsidRDefault="00880E51" w:rsidP="0035747E">
            <w:pPr>
              <w:pStyle w:val="TAC"/>
            </w:pPr>
            <w:r w:rsidRPr="00DF53B4">
              <w:t>8AAb2</w:t>
            </w:r>
          </w:p>
        </w:tc>
        <w:tc>
          <w:tcPr>
            <w:tcW w:w="1260" w:type="dxa"/>
            <w:gridSpan w:val="2"/>
          </w:tcPr>
          <w:p w14:paraId="299EE76F" w14:textId="77777777" w:rsidR="00880E51" w:rsidRPr="00DF53B4" w:rsidRDefault="00880E51" w:rsidP="0035747E">
            <w:pPr>
              <w:pStyle w:val="TAC"/>
              <w:rPr>
                <w:rFonts w:eastAsia="MS Gothic"/>
              </w:rPr>
            </w:pPr>
            <w:r w:rsidRPr="00DF53B4">
              <w:rPr>
                <w:rFonts w:eastAsia="MS Gothic"/>
              </w:rPr>
              <w:t>&lt;-</w:t>
            </w:r>
          </w:p>
        </w:tc>
        <w:tc>
          <w:tcPr>
            <w:tcW w:w="3420" w:type="dxa"/>
            <w:tcBorders>
              <w:top w:val="single" w:sz="4" w:space="0" w:color="auto"/>
              <w:bottom w:val="single" w:sz="4" w:space="0" w:color="auto"/>
            </w:tcBorders>
          </w:tcPr>
          <w:p w14:paraId="50215DF2" w14:textId="77777777" w:rsidR="00880E51" w:rsidRPr="00DF53B4" w:rsidRDefault="00880E51" w:rsidP="0035747E">
            <w:pPr>
              <w:pStyle w:val="TAL"/>
            </w:pPr>
            <w:r w:rsidRPr="00DF53B4">
              <w:t>DEACTIVATE EPS BEARER CONTEXT REQUEST</w:t>
            </w:r>
          </w:p>
        </w:tc>
        <w:tc>
          <w:tcPr>
            <w:tcW w:w="4288" w:type="dxa"/>
            <w:tcBorders>
              <w:top w:val="single" w:sz="4" w:space="0" w:color="auto"/>
              <w:bottom w:val="single" w:sz="4" w:space="0" w:color="auto"/>
            </w:tcBorders>
          </w:tcPr>
          <w:p w14:paraId="2B1DF7D7" w14:textId="77777777" w:rsidR="00880E51" w:rsidRPr="00DF53B4" w:rsidRDefault="00880E51" w:rsidP="0035747E">
            <w:pPr>
              <w:pStyle w:val="TAL"/>
              <w:rPr>
                <w:rFonts w:eastAsia="MS Gothic"/>
              </w:rPr>
            </w:pPr>
            <w:r w:rsidRPr="00DF53B4">
              <w:rPr>
                <w:rFonts w:eastAsia="MS Gothic"/>
              </w:rPr>
              <w:t>SS responds with DEACTIVATE EPS BEARER CONTEXT REQUEST after 1s</w:t>
            </w:r>
          </w:p>
        </w:tc>
      </w:tr>
      <w:tr w:rsidR="00880E51" w:rsidRPr="00DF53B4" w14:paraId="79FB844E" w14:textId="77777777" w:rsidTr="0035747E">
        <w:trPr>
          <w:cantSplit/>
          <w:jc w:val="center"/>
        </w:trPr>
        <w:tc>
          <w:tcPr>
            <w:tcW w:w="720" w:type="dxa"/>
            <w:tcBorders>
              <w:top w:val="single" w:sz="4" w:space="0" w:color="auto"/>
              <w:bottom w:val="single" w:sz="4" w:space="0" w:color="auto"/>
            </w:tcBorders>
          </w:tcPr>
          <w:p w14:paraId="6960867A" w14:textId="77777777" w:rsidR="00880E51" w:rsidRPr="00DF53B4" w:rsidRDefault="00880E51" w:rsidP="0035747E">
            <w:pPr>
              <w:pStyle w:val="TAC"/>
            </w:pPr>
            <w:r w:rsidRPr="00DF53B4">
              <w:t>8AAb3</w:t>
            </w:r>
          </w:p>
        </w:tc>
        <w:tc>
          <w:tcPr>
            <w:tcW w:w="1260" w:type="dxa"/>
            <w:gridSpan w:val="2"/>
          </w:tcPr>
          <w:p w14:paraId="3713F39A"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13752966" w14:textId="77777777" w:rsidR="00880E51" w:rsidRPr="00DF53B4" w:rsidRDefault="00880E51" w:rsidP="0035747E">
            <w:pPr>
              <w:pStyle w:val="TAL"/>
            </w:pPr>
            <w:r w:rsidRPr="00DF53B4">
              <w:t>EXTENDED SERVICE REQUEST</w:t>
            </w:r>
          </w:p>
        </w:tc>
        <w:tc>
          <w:tcPr>
            <w:tcW w:w="4288" w:type="dxa"/>
            <w:tcBorders>
              <w:top w:val="single" w:sz="4" w:space="0" w:color="auto"/>
              <w:bottom w:val="single" w:sz="4" w:space="0" w:color="auto"/>
            </w:tcBorders>
          </w:tcPr>
          <w:p w14:paraId="10C1E85A" w14:textId="77777777" w:rsidR="00880E51" w:rsidRPr="00DF53B4" w:rsidRDefault="00880E51" w:rsidP="0035747E">
            <w:pPr>
              <w:pStyle w:val="TAL"/>
              <w:rPr>
                <w:rFonts w:eastAsia="MS Gothic"/>
              </w:rPr>
            </w:pPr>
            <w:r w:rsidRPr="00DF53B4">
              <w:rPr>
                <w:rFonts w:eastAsia="MS Gothic"/>
              </w:rPr>
              <w:t xml:space="preserve">If CS Fallback is performed, the UE sends service request with Service type set to </w:t>
            </w:r>
            <w:r w:rsidRPr="00DF53B4">
              <w:rPr>
                <w:i/>
                <w:lang w:eastAsia="ko-KR"/>
              </w:rPr>
              <w:t xml:space="preserve">mobile originating CS fallback </w:t>
            </w:r>
            <w:r w:rsidRPr="00DF53B4">
              <w:rPr>
                <w:lang w:eastAsia="ko-KR"/>
              </w:rPr>
              <w:t>as defined in 24.301 clause 9.9.3.27</w:t>
            </w:r>
          </w:p>
        </w:tc>
      </w:tr>
      <w:tr w:rsidR="00880E51" w:rsidRPr="00DF53B4" w14:paraId="2208DC96" w14:textId="77777777" w:rsidTr="0035747E">
        <w:trPr>
          <w:cantSplit/>
          <w:jc w:val="center"/>
        </w:trPr>
        <w:tc>
          <w:tcPr>
            <w:tcW w:w="720" w:type="dxa"/>
            <w:tcBorders>
              <w:top w:val="single" w:sz="4" w:space="0" w:color="auto"/>
              <w:bottom w:val="single" w:sz="4" w:space="0" w:color="auto"/>
            </w:tcBorders>
          </w:tcPr>
          <w:p w14:paraId="410FACB5" w14:textId="77777777" w:rsidR="00880E51" w:rsidRPr="00DF53B4" w:rsidRDefault="00880E51" w:rsidP="0035747E">
            <w:pPr>
              <w:pStyle w:val="TAC"/>
            </w:pPr>
            <w:r w:rsidRPr="00DF53B4">
              <w:t>8AAc1</w:t>
            </w:r>
          </w:p>
        </w:tc>
        <w:tc>
          <w:tcPr>
            <w:tcW w:w="1260" w:type="dxa"/>
            <w:gridSpan w:val="2"/>
          </w:tcPr>
          <w:p w14:paraId="116165B6"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6087B54E" w14:textId="77777777" w:rsidR="00880E51" w:rsidRPr="00DF53B4" w:rsidRDefault="00880E51" w:rsidP="0035747E">
            <w:pPr>
              <w:pStyle w:val="TAL"/>
            </w:pPr>
            <w:r w:rsidRPr="00DF53B4">
              <w:t>PDN DISCONNECT REQUEST</w:t>
            </w:r>
          </w:p>
        </w:tc>
        <w:tc>
          <w:tcPr>
            <w:tcW w:w="4288" w:type="dxa"/>
            <w:tcBorders>
              <w:top w:val="single" w:sz="4" w:space="0" w:color="auto"/>
              <w:bottom w:val="single" w:sz="4" w:space="0" w:color="auto"/>
            </w:tcBorders>
          </w:tcPr>
          <w:p w14:paraId="51436865" w14:textId="77777777" w:rsidR="00880E51" w:rsidRPr="00DF53B4" w:rsidRDefault="00880E51" w:rsidP="0035747E">
            <w:pPr>
              <w:pStyle w:val="TAL"/>
              <w:rPr>
                <w:rFonts w:eastAsia="MS Gothic"/>
              </w:rPr>
            </w:pPr>
            <w:r w:rsidRPr="00DF53B4">
              <w:rPr>
                <w:rFonts w:eastAsia="MS Gothic"/>
              </w:rPr>
              <w:t>UE sends PDN disconnect request during CS fallback procedure triggered</w:t>
            </w:r>
          </w:p>
        </w:tc>
      </w:tr>
      <w:tr w:rsidR="00880E51" w:rsidRPr="00DF53B4" w14:paraId="3477ABE1" w14:textId="77777777" w:rsidTr="0035747E">
        <w:trPr>
          <w:cantSplit/>
          <w:jc w:val="center"/>
        </w:trPr>
        <w:tc>
          <w:tcPr>
            <w:tcW w:w="720" w:type="dxa"/>
            <w:tcBorders>
              <w:top w:val="single" w:sz="4" w:space="0" w:color="auto"/>
              <w:bottom w:val="single" w:sz="4" w:space="0" w:color="auto"/>
            </w:tcBorders>
          </w:tcPr>
          <w:p w14:paraId="49031D90" w14:textId="77777777" w:rsidR="00880E51" w:rsidRPr="00DF53B4" w:rsidRDefault="00880E51" w:rsidP="0035747E">
            <w:pPr>
              <w:pStyle w:val="TAC"/>
            </w:pPr>
            <w:r w:rsidRPr="00DF53B4">
              <w:t>8AAc2</w:t>
            </w:r>
          </w:p>
        </w:tc>
        <w:tc>
          <w:tcPr>
            <w:tcW w:w="1260" w:type="dxa"/>
            <w:gridSpan w:val="2"/>
          </w:tcPr>
          <w:p w14:paraId="17920A90"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58ABE358" w14:textId="77777777" w:rsidR="00880E51" w:rsidRPr="00DF53B4" w:rsidRDefault="00880E51" w:rsidP="0035747E">
            <w:pPr>
              <w:pStyle w:val="TAL"/>
            </w:pPr>
            <w:r w:rsidRPr="00DF53B4">
              <w:t>EXTENDED SERVICE REQUEST</w:t>
            </w:r>
          </w:p>
        </w:tc>
        <w:tc>
          <w:tcPr>
            <w:tcW w:w="4288" w:type="dxa"/>
            <w:tcBorders>
              <w:top w:val="single" w:sz="4" w:space="0" w:color="auto"/>
              <w:bottom w:val="single" w:sz="4" w:space="0" w:color="auto"/>
            </w:tcBorders>
          </w:tcPr>
          <w:p w14:paraId="553D872D" w14:textId="77777777" w:rsidR="00880E51" w:rsidRPr="00DF53B4" w:rsidRDefault="00880E51" w:rsidP="0035747E">
            <w:pPr>
              <w:pStyle w:val="TAL"/>
              <w:rPr>
                <w:rFonts w:eastAsia="MS Gothic"/>
              </w:rPr>
            </w:pPr>
            <w:r w:rsidRPr="00DF53B4">
              <w:rPr>
                <w:rFonts w:eastAsia="MS Gothic"/>
              </w:rPr>
              <w:t xml:space="preserve">If CS Fallback is performed, the UE sends service request with Service type set to </w:t>
            </w:r>
            <w:r w:rsidRPr="00DF53B4">
              <w:rPr>
                <w:i/>
                <w:lang w:eastAsia="ko-KR"/>
              </w:rPr>
              <w:t xml:space="preserve">mobile originating CS fallback </w:t>
            </w:r>
            <w:r w:rsidRPr="00DF53B4">
              <w:rPr>
                <w:lang w:eastAsia="ko-KR"/>
              </w:rPr>
              <w:t>as defined in 24.301 clause 9.9.3.27 within 1s of step 8AAc1</w:t>
            </w:r>
          </w:p>
        </w:tc>
      </w:tr>
      <w:tr w:rsidR="00880E51" w:rsidRPr="00DF53B4" w14:paraId="2332037B" w14:textId="77777777" w:rsidTr="0035747E">
        <w:trPr>
          <w:cantSplit/>
          <w:jc w:val="center"/>
        </w:trPr>
        <w:tc>
          <w:tcPr>
            <w:tcW w:w="720" w:type="dxa"/>
            <w:tcBorders>
              <w:top w:val="single" w:sz="4" w:space="0" w:color="auto"/>
              <w:bottom w:val="single" w:sz="4" w:space="0" w:color="auto"/>
            </w:tcBorders>
          </w:tcPr>
          <w:p w14:paraId="6E09AB1B" w14:textId="77777777" w:rsidR="00880E51" w:rsidRPr="00DF53B4" w:rsidRDefault="00880E51" w:rsidP="0035747E">
            <w:pPr>
              <w:pStyle w:val="TAC"/>
            </w:pPr>
            <w:r w:rsidRPr="00DF53B4">
              <w:t>8AAd1</w:t>
            </w:r>
          </w:p>
        </w:tc>
        <w:tc>
          <w:tcPr>
            <w:tcW w:w="1260" w:type="dxa"/>
            <w:gridSpan w:val="2"/>
          </w:tcPr>
          <w:p w14:paraId="03F618E2" w14:textId="77777777" w:rsidR="00880E51" w:rsidRPr="00DF53B4" w:rsidRDefault="00880E51" w:rsidP="0035747E">
            <w:pPr>
              <w:pStyle w:val="TAC"/>
              <w:rPr>
                <w:rFonts w:eastAsia="MS Gothic"/>
              </w:rPr>
            </w:pPr>
            <w:r w:rsidRPr="00DF53B4">
              <w:rPr>
                <w:rFonts w:eastAsia="MS Gothic"/>
              </w:rPr>
              <w:t>-&gt;</w:t>
            </w:r>
          </w:p>
        </w:tc>
        <w:tc>
          <w:tcPr>
            <w:tcW w:w="3420" w:type="dxa"/>
            <w:tcBorders>
              <w:top w:val="single" w:sz="4" w:space="0" w:color="auto"/>
              <w:bottom w:val="single" w:sz="4" w:space="0" w:color="auto"/>
            </w:tcBorders>
          </w:tcPr>
          <w:p w14:paraId="13254323" w14:textId="77777777" w:rsidR="00880E51" w:rsidRPr="00DF53B4" w:rsidRDefault="00880E51" w:rsidP="0035747E">
            <w:pPr>
              <w:pStyle w:val="TAL"/>
            </w:pPr>
            <w:r w:rsidRPr="00DF53B4">
              <w:t>EXTENDED SERVICE REQUEST</w:t>
            </w:r>
          </w:p>
        </w:tc>
        <w:tc>
          <w:tcPr>
            <w:tcW w:w="4288" w:type="dxa"/>
            <w:tcBorders>
              <w:top w:val="single" w:sz="4" w:space="0" w:color="auto"/>
              <w:bottom w:val="single" w:sz="4" w:space="0" w:color="auto"/>
            </w:tcBorders>
          </w:tcPr>
          <w:p w14:paraId="178D4F90" w14:textId="77777777" w:rsidR="00880E51" w:rsidRPr="00DF53B4" w:rsidRDefault="00880E51" w:rsidP="0035747E">
            <w:pPr>
              <w:pStyle w:val="TAL"/>
              <w:rPr>
                <w:rFonts w:eastAsia="MS Gothic"/>
              </w:rPr>
            </w:pPr>
            <w:r w:rsidRPr="00DF53B4">
              <w:rPr>
                <w:rFonts w:eastAsia="MS Gothic"/>
              </w:rPr>
              <w:t xml:space="preserve">If CS Fallback is performed, the UE sends service request with Service type set to </w:t>
            </w:r>
            <w:r w:rsidRPr="00DF53B4">
              <w:rPr>
                <w:i/>
                <w:lang w:eastAsia="ko-KR"/>
              </w:rPr>
              <w:t xml:space="preserve">mobile originating CS fallback </w:t>
            </w:r>
            <w:r w:rsidRPr="00DF53B4">
              <w:rPr>
                <w:lang w:eastAsia="ko-KR"/>
              </w:rPr>
              <w:t>as defined in 24.301 clause 9.9.3.27</w:t>
            </w:r>
          </w:p>
        </w:tc>
      </w:tr>
      <w:tr w:rsidR="00880E51" w:rsidRPr="00DF53B4" w14:paraId="346FCB29" w14:textId="77777777" w:rsidTr="0035747E">
        <w:trPr>
          <w:cantSplit/>
          <w:jc w:val="center"/>
        </w:trPr>
        <w:tc>
          <w:tcPr>
            <w:tcW w:w="720" w:type="dxa"/>
            <w:tcBorders>
              <w:top w:val="single" w:sz="4" w:space="0" w:color="auto"/>
              <w:bottom w:val="single" w:sz="4" w:space="0" w:color="auto"/>
            </w:tcBorders>
          </w:tcPr>
          <w:p w14:paraId="50BC5A0D" w14:textId="77777777" w:rsidR="00880E51" w:rsidRPr="00DF53B4" w:rsidRDefault="00880E51" w:rsidP="0035747E">
            <w:pPr>
              <w:pStyle w:val="TAC"/>
            </w:pPr>
            <w:r w:rsidRPr="00DF53B4">
              <w:t>8Aa1</w:t>
            </w:r>
          </w:p>
        </w:tc>
        <w:tc>
          <w:tcPr>
            <w:tcW w:w="1260" w:type="dxa"/>
            <w:gridSpan w:val="2"/>
          </w:tcPr>
          <w:p w14:paraId="64D792CA" w14:textId="77777777" w:rsidR="00880E51" w:rsidRPr="00DF53B4" w:rsidRDefault="008A5581" w:rsidP="0035747E">
            <w:pPr>
              <w:pStyle w:val="TAC"/>
              <w:rPr>
                <w:rFonts w:eastAsia="MS Gothic"/>
              </w:rPr>
            </w:pPr>
            <w:r>
              <w:rPr>
                <w:rFonts w:eastAsia="MS Gothic"/>
              </w:rPr>
              <w:t>-&gt;</w:t>
            </w:r>
          </w:p>
        </w:tc>
        <w:tc>
          <w:tcPr>
            <w:tcW w:w="3420" w:type="dxa"/>
            <w:tcBorders>
              <w:top w:val="single" w:sz="4" w:space="0" w:color="auto"/>
              <w:bottom w:val="single" w:sz="4" w:space="0" w:color="auto"/>
            </w:tcBorders>
          </w:tcPr>
          <w:p w14:paraId="3D274911" w14:textId="77777777" w:rsidR="00880E51" w:rsidRPr="00DF53B4" w:rsidRDefault="00880E51" w:rsidP="0035747E">
            <w:pPr>
              <w:pStyle w:val="TAL"/>
              <w:rPr>
                <w:rFonts w:eastAsia="MS Gothic"/>
              </w:rPr>
            </w:pPr>
            <w:r w:rsidRPr="00DF53B4">
              <w:rPr>
                <w:rFonts w:eastAsia="MS Gothic"/>
              </w:rPr>
              <w:t>EXTENDED SERVICE REQUEST</w:t>
            </w:r>
          </w:p>
        </w:tc>
        <w:tc>
          <w:tcPr>
            <w:tcW w:w="4288" w:type="dxa"/>
            <w:tcBorders>
              <w:top w:val="single" w:sz="4" w:space="0" w:color="auto"/>
              <w:bottom w:val="single" w:sz="4" w:space="0" w:color="auto"/>
            </w:tcBorders>
          </w:tcPr>
          <w:p w14:paraId="272AEA6B" w14:textId="77777777" w:rsidR="00880E51" w:rsidRPr="00DF53B4" w:rsidRDefault="00880E51" w:rsidP="0035747E">
            <w:pPr>
              <w:pStyle w:val="TAL"/>
              <w:rPr>
                <w:rFonts w:eastAsia="MS Gothic"/>
              </w:rPr>
            </w:pPr>
            <w:r w:rsidRPr="00DF53B4">
              <w:rPr>
                <w:rFonts w:eastAsia="MS Gothic"/>
              </w:rPr>
              <w:t xml:space="preserve">If CS Fallback is performed, the UE sends Extended service request with Service type set to </w:t>
            </w:r>
            <w:r w:rsidRPr="00DF53B4">
              <w:rPr>
                <w:i/>
                <w:lang w:eastAsia="ko-KR"/>
              </w:rPr>
              <w:t>mobile originating CS fallback emergency call</w:t>
            </w:r>
            <w:r w:rsidRPr="00DF53B4">
              <w:rPr>
                <w:lang w:eastAsia="ko-KR"/>
              </w:rPr>
              <w:t xml:space="preserve"> as defined in 24.301 clause 9.9.3.27</w:t>
            </w:r>
          </w:p>
        </w:tc>
      </w:tr>
      <w:tr w:rsidR="00880E51" w:rsidRPr="00DF53B4" w14:paraId="4E681A58" w14:textId="77777777" w:rsidTr="0035747E">
        <w:trPr>
          <w:cantSplit/>
          <w:jc w:val="center"/>
        </w:trPr>
        <w:tc>
          <w:tcPr>
            <w:tcW w:w="720" w:type="dxa"/>
            <w:tcBorders>
              <w:top w:val="single" w:sz="4" w:space="0" w:color="auto"/>
              <w:bottom w:val="single" w:sz="4" w:space="0" w:color="auto"/>
            </w:tcBorders>
          </w:tcPr>
          <w:p w14:paraId="3FD1B7E4" w14:textId="77777777" w:rsidR="00880E51" w:rsidRPr="00DF53B4" w:rsidRDefault="00880E51" w:rsidP="0035747E">
            <w:pPr>
              <w:pStyle w:val="TAC"/>
            </w:pPr>
            <w:r w:rsidRPr="00DF53B4">
              <w:t>8Aa2</w:t>
            </w:r>
          </w:p>
        </w:tc>
        <w:tc>
          <w:tcPr>
            <w:tcW w:w="1260" w:type="dxa"/>
            <w:gridSpan w:val="2"/>
          </w:tcPr>
          <w:p w14:paraId="6B88710E" w14:textId="77777777" w:rsidR="00880E51" w:rsidRPr="00DF53B4" w:rsidRDefault="00880E51" w:rsidP="0035747E">
            <w:pPr>
              <w:pStyle w:val="TAC"/>
              <w:rPr>
                <w:rFonts w:eastAsia="MS Gothic"/>
              </w:rPr>
            </w:pPr>
            <w:r w:rsidRPr="00DF53B4">
              <w:rPr>
                <w:rFonts w:eastAsia="MS Gothic"/>
              </w:rPr>
              <w:t>&lt;-</w:t>
            </w:r>
          </w:p>
        </w:tc>
        <w:tc>
          <w:tcPr>
            <w:tcW w:w="3420" w:type="dxa"/>
            <w:tcBorders>
              <w:top w:val="single" w:sz="4" w:space="0" w:color="auto"/>
              <w:bottom w:val="single" w:sz="4" w:space="0" w:color="auto"/>
            </w:tcBorders>
          </w:tcPr>
          <w:p w14:paraId="6C660E02" w14:textId="77777777" w:rsidR="00880E51" w:rsidRPr="00DF53B4" w:rsidRDefault="00880E51" w:rsidP="0035747E">
            <w:pPr>
              <w:pStyle w:val="TAL"/>
              <w:rPr>
                <w:rFonts w:eastAsia="MS Gothic"/>
              </w:rPr>
            </w:pPr>
            <w:r w:rsidRPr="00DF53B4">
              <w:rPr>
                <w:rFonts w:eastAsia="MS Gothic"/>
              </w:rPr>
              <w:t>SS releases the RRC connection</w:t>
            </w:r>
          </w:p>
        </w:tc>
        <w:tc>
          <w:tcPr>
            <w:tcW w:w="4288" w:type="dxa"/>
            <w:tcBorders>
              <w:top w:val="single" w:sz="4" w:space="0" w:color="auto"/>
              <w:bottom w:val="single" w:sz="4" w:space="0" w:color="auto"/>
            </w:tcBorders>
          </w:tcPr>
          <w:p w14:paraId="22346089" w14:textId="77777777" w:rsidR="00880E51" w:rsidRPr="00DF53B4" w:rsidRDefault="00880E51" w:rsidP="0035747E">
            <w:pPr>
              <w:pStyle w:val="TAL"/>
              <w:rPr>
                <w:rFonts w:eastAsia="MS Gothic"/>
              </w:rPr>
            </w:pPr>
            <w:r w:rsidRPr="00DF53B4">
              <w:rPr>
                <w:rFonts w:eastAsia="MS Gothic"/>
              </w:rPr>
              <w:t>SS waits for two seconds before sending RRC connection release. UE state is changed from RRC_CONNECTED to RRC_IDLE, and UE is redirected to UTRAN/GERAN (if supported)</w:t>
            </w:r>
          </w:p>
        </w:tc>
      </w:tr>
      <w:tr w:rsidR="00880E51" w:rsidRPr="00DF53B4" w14:paraId="06C64F88" w14:textId="77777777" w:rsidTr="0035747E">
        <w:trPr>
          <w:cantSplit/>
          <w:jc w:val="center"/>
        </w:trPr>
        <w:tc>
          <w:tcPr>
            <w:tcW w:w="720" w:type="dxa"/>
            <w:tcBorders>
              <w:top w:val="single" w:sz="4" w:space="0" w:color="auto"/>
              <w:bottom w:val="single" w:sz="4" w:space="0" w:color="auto"/>
            </w:tcBorders>
          </w:tcPr>
          <w:p w14:paraId="0AC7931D" w14:textId="77777777" w:rsidR="00880E51" w:rsidRPr="00DF53B4" w:rsidRDefault="00880E51" w:rsidP="0035747E">
            <w:pPr>
              <w:pStyle w:val="TAC"/>
            </w:pPr>
            <w:r w:rsidRPr="00DF53B4">
              <w:t>-</w:t>
            </w:r>
          </w:p>
        </w:tc>
        <w:tc>
          <w:tcPr>
            <w:tcW w:w="1260" w:type="dxa"/>
            <w:gridSpan w:val="2"/>
          </w:tcPr>
          <w:p w14:paraId="25637DA7"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74D83965" w14:textId="77777777" w:rsidR="00880E51" w:rsidRPr="00DF53B4" w:rsidRDefault="00880E51" w:rsidP="0035747E">
            <w:pPr>
              <w:pStyle w:val="TAL"/>
              <w:rPr>
                <w:rFonts w:eastAsia="MS Gothic"/>
              </w:rPr>
            </w:pPr>
            <w:r w:rsidRPr="00DF53B4">
              <w:rPr>
                <w:rFonts w:eastAsia="MS Gothic"/>
              </w:rPr>
              <w:t xml:space="preserve">EXCEPTION: Either step 9a1-9a3 or 9b1-9b3 are performed, depending on the value of </w:t>
            </w:r>
            <w:r w:rsidRPr="00DF53B4">
              <w:t>px_RATComb_Tested</w:t>
            </w:r>
          </w:p>
        </w:tc>
        <w:tc>
          <w:tcPr>
            <w:tcW w:w="4288" w:type="dxa"/>
            <w:tcBorders>
              <w:top w:val="single" w:sz="4" w:space="0" w:color="auto"/>
              <w:bottom w:val="single" w:sz="4" w:space="0" w:color="auto"/>
            </w:tcBorders>
          </w:tcPr>
          <w:p w14:paraId="261ECDB5" w14:textId="77777777" w:rsidR="00880E51" w:rsidRPr="00DF53B4" w:rsidRDefault="00880E51" w:rsidP="0035747E">
            <w:pPr>
              <w:pStyle w:val="TAL"/>
              <w:rPr>
                <w:rFonts w:eastAsia="MS Gothic"/>
              </w:rPr>
            </w:pPr>
          </w:p>
        </w:tc>
      </w:tr>
      <w:tr w:rsidR="00880E51" w:rsidRPr="00DF53B4" w14:paraId="5890EEFB" w14:textId="77777777" w:rsidTr="0035747E">
        <w:trPr>
          <w:cantSplit/>
          <w:jc w:val="center"/>
        </w:trPr>
        <w:tc>
          <w:tcPr>
            <w:tcW w:w="720" w:type="dxa"/>
            <w:tcBorders>
              <w:top w:val="single" w:sz="4" w:space="0" w:color="auto"/>
              <w:bottom w:val="single" w:sz="4" w:space="0" w:color="auto"/>
            </w:tcBorders>
          </w:tcPr>
          <w:p w14:paraId="00E5BF6B" w14:textId="77777777" w:rsidR="00880E51" w:rsidRPr="00DF53B4" w:rsidRDefault="00880E51" w:rsidP="0035747E">
            <w:pPr>
              <w:pStyle w:val="TAC"/>
            </w:pPr>
            <w:r w:rsidRPr="00DF53B4">
              <w:t>9a1</w:t>
            </w:r>
          </w:p>
        </w:tc>
        <w:tc>
          <w:tcPr>
            <w:tcW w:w="1260" w:type="dxa"/>
            <w:gridSpan w:val="2"/>
          </w:tcPr>
          <w:p w14:paraId="08ED2964"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0D5999AE" w14:textId="77777777" w:rsidR="00880E51" w:rsidRPr="00DF53B4" w:rsidRDefault="00880E51" w:rsidP="0035747E">
            <w:pPr>
              <w:pStyle w:val="TAL"/>
              <w:rPr>
                <w:rFonts w:eastAsia="MS Gothic"/>
              </w:rPr>
            </w:pPr>
            <w:r w:rsidRPr="00DF53B4">
              <w:rPr>
                <w:rFonts w:eastAsia="MS Gothic"/>
              </w:rPr>
              <w:t xml:space="preserve">IF </w:t>
            </w:r>
            <w:r w:rsidRPr="00DF53B4">
              <w:t>px_RATComb_Tested = EUTRA_UTRA</w:t>
            </w:r>
            <w:r w:rsidRPr="00DF53B4">
              <w:rPr>
                <w:rFonts w:eastAsia="MS Gothic"/>
              </w:rPr>
              <w:t xml:space="preserve"> UE performs CS fallback or cell reselection to a cell supporting CS domain (UTRAN) and performs emergency call in CS domain together with MM/GMM registration</w:t>
            </w:r>
          </w:p>
        </w:tc>
        <w:tc>
          <w:tcPr>
            <w:tcW w:w="4288" w:type="dxa"/>
            <w:tcBorders>
              <w:top w:val="single" w:sz="4" w:space="0" w:color="auto"/>
              <w:bottom w:val="single" w:sz="4" w:space="0" w:color="auto"/>
            </w:tcBorders>
          </w:tcPr>
          <w:p w14:paraId="4169579A" w14:textId="77777777" w:rsidR="00880E51" w:rsidRPr="00DF53B4" w:rsidRDefault="00880E51" w:rsidP="0035747E">
            <w:pPr>
              <w:pStyle w:val="TAL"/>
            </w:pPr>
            <w:r w:rsidRPr="00DF53B4">
              <w:t>NOTE3: RAU procedure can take place in parallel to emergency CS call.</w:t>
            </w:r>
          </w:p>
          <w:p w14:paraId="015297A9" w14:textId="77777777" w:rsidR="00880E51" w:rsidRPr="00DF53B4" w:rsidRDefault="00880E51" w:rsidP="0035747E">
            <w:pPr>
              <w:pStyle w:val="TAL"/>
              <w:rPr>
                <w:rFonts w:eastAsia="MS Gothic"/>
              </w:rPr>
            </w:pPr>
            <w:r w:rsidRPr="00DF53B4">
              <w:rPr>
                <w:rFonts w:eastAsia="MS Gothic"/>
              </w:rPr>
              <w:t xml:space="preserve">If the </w:t>
            </w:r>
            <w:r w:rsidRPr="00DF53B4">
              <w:t>Service</w:t>
            </w:r>
            <w:r w:rsidRPr="00DF53B4">
              <w:rPr>
                <w:rFonts w:eastAsia="MS Gothic"/>
              </w:rPr>
              <w:t xml:space="preserve"> category IE is included, then SS verifies that the Emergency Service Category IE bit 6 and bit 7 are set to 0</w:t>
            </w:r>
          </w:p>
        </w:tc>
      </w:tr>
      <w:tr w:rsidR="00880E51" w:rsidRPr="00DF53B4" w14:paraId="5C72801A" w14:textId="77777777" w:rsidTr="0035747E">
        <w:trPr>
          <w:cantSplit/>
          <w:jc w:val="center"/>
        </w:trPr>
        <w:tc>
          <w:tcPr>
            <w:tcW w:w="720" w:type="dxa"/>
            <w:tcBorders>
              <w:top w:val="single" w:sz="4" w:space="0" w:color="auto"/>
              <w:bottom w:val="single" w:sz="4" w:space="0" w:color="auto"/>
            </w:tcBorders>
          </w:tcPr>
          <w:p w14:paraId="4B2D030D" w14:textId="77777777" w:rsidR="00880E51" w:rsidRPr="00DF53B4" w:rsidRDefault="00880E51" w:rsidP="0035747E">
            <w:pPr>
              <w:pStyle w:val="TAC"/>
            </w:pPr>
            <w:r w:rsidRPr="00DF53B4">
              <w:t>-</w:t>
            </w:r>
          </w:p>
        </w:tc>
        <w:tc>
          <w:tcPr>
            <w:tcW w:w="1260" w:type="dxa"/>
            <w:gridSpan w:val="2"/>
          </w:tcPr>
          <w:p w14:paraId="18DAF64C"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23277CA8" w14:textId="77777777" w:rsidR="00880E51" w:rsidRPr="00DF53B4" w:rsidRDefault="00880E51" w:rsidP="0035747E">
            <w:pPr>
              <w:pStyle w:val="TAL"/>
              <w:rPr>
                <w:rFonts w:eastAsia="MS Gothic"/>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bottom w:val="single" w:sz="4" w:space="0" w:color="auto"/>
            </w:tcBorders>
          </w:tcPr>
          <w:p w14:paraId="3CE5F19A" w14:textId="77777777" w:rsidR="00880E51" w:rsidRPr="00DF53B4" w:rsidRDefault="00880E51" w:rsidP="0035747E">
            <w:pPr>
              <w:pStyle w:val="TAL"/>
            </w:pPr>
            <w:r w:rsidRPr="00DF53B4">
              <w:t>-</w:t>
            </w:r>
          </w:p>
        </w:tc>
      </w:tr>
      <w:tr w:rsidR="008A5581" w:rsidRPr="003451E4" w14:paraId="177DCB72" w14:textId="77777777" w:rsidTr="00F7352D">
        <w:trPr>
          <w:cantSplit/>
          <w:jc w:val="center"/>
        </w:trPr>
        <w:tc>
          <w:tcPr>
            <w:tcW w:w="720" w:type="dxa"/>
            <w:tcBorders>
              <w:top w:val="single" w:sz="4" w:space="0" w:color="auto"/>
              <w:bottom w:val="single" w:sz="4" w:space="0" w:color="auto"/>
            </w:tcBorders>
          </w:tcPr>
          <w:p w14:paraId="2FA95983" w14:textId="77777777" w:rsidR="008A5581" w:rsidRPr="003451E4" w:rsidRDefault="008A5581" w:rsidP="00F7352D">
            <w:pPr>
              <w:pStyle w:val="TAC"/>
              <w:rPr>
                <w:rFonts w:cs="Arial"/>
              </w:rPr>
            </w:pPr>
            <w:r w:rsidRPr="003451E4">
              <w:rPr>
                <w:rFonts w:cs="Arial"/>
              </w:rPr>
              <w:t>-</w:t>
            </w:r>
          </w:p>
        </w:tc>
        <w:tc>
          <w:tcPr>
            <w:tcW w:w="1260" w:type="dxa"/>
            <w:gridSpan w:val="2"/>
          </w:tcPr>
          <w:p w14:paraId="0EDBB7EE" w14:textId="77777777" w:rsidR="008A5581" w:rsidRPr="003451E4" w:rsidRDefault="008A5581" w:rsidP="00F7352D">
            <w:pPr>
              <w:pStyle w:val="TAC"/>
              <w:rPr>
                <w:rFonts w:cs="Arial"/>
              </w:rPr>
            </w:pPr>
            <w:r w:rsidRPr="003451E4">
              <w:rPr>
                <w:rFonts w:cs="Arial"/>
              </w:rPr>
              <w:t>-</w:t>
            </w:r>
          </w:p>
        </w:tc>
        <w:tc>
          <w:tcPr>
            <w:tcW w:w="3420" w:type="dxa"/>
            <w:tcBorders>
              <w:top w:val="single" w:sz="4" w:space="0" w:color="auto"/>
              <w:bottom w:val="single" w:sz="4" w:space="0" w:color="auto"/>
            </w:tcBorders>
          </w:tcPr>
          <w:p w14:paraId="1E2BE7ED" w14:textId="77777777" w:rsidR="008A5581" w:rsidRPr="003451E4" w:rsidRDefault="008A5581" w:rsidP="00F7352D">
            <w:pPr>
              <w:pStyle w:val="TAL"/>
              <w:rPr>
                <w:rFonts w:cs="Arial"/>
              </w:rPr>
            </w:pPr>
            <w:r w:rsidRPr="003451E4">
              <w:rPr>
                <w:rFonts w:cs="Arial"/>
              </w:rPr>
              <w:t>EXCEPTION: Depending on the UE implementation, the generic test procedure for mobile initiated IMS SIP de-registration defined in Annex C.30 of TS 34.229-1 can take place</w:t>
            </w:r>
          </w:p>
        </w:tc>
        <w:tc>
          <w:tcPr>
            <w:tcW w:w="4288" w:type="dxa"/>
            <w:tcBorders>
              <w:top w:val="single" w:sz="4" w:space="0" w:color="auto"/>
              <w:bottom w:val="single" w:sz="4" w:space="0" w:color="auto"/>
            </w:tcBorders>
          </w:tcPr>
          <w:p w14:paraId="156D26FF" w14:textId="77777777" w:rsidR="008A5581" w:rsidRPr="003451E4" w:rsidRDefault="008A5581" w:rsidP="00F7352D">
            <w:pPr>
              <w:pStyle w:val="TAL"/>
              <w:rPr>
                <w:rFonts w:cs="Arial"/>
              </w:rPr>
            </w:pPr>
            <w:r w:rsidRPr="003451E4">
              <w:rPr>
                <w:rFonts w:eastAsia="SimSun"/>
              </w:rPr>
              <w:t>The optional de-registration happens in parallel with the CS call release procedures.</w:t>
            </w:r>
          </w:p>
        </w:tc>
      </w:tr>
      <w:tr w:rsidR="00880E51" w:rsidRPr="00DF53B4" w14:paraId="67BA21C9" w14:textId="77777777" w:rsidTr="0035747E">
        <w:trPr>
          <w:cantSplit/>
          <w:jc w:val="center"/>
        </w:trPr>
        <w:tc>
          <w:tcPr>
            <w:tcW w:w="720" w:type="dxa"/>
            <w:tcBorders>
              <w:top w:val="single" w:sz="4" w:space="0" w:color="auto"/>
              <w:bottom w:val="single" w:sz="4" w:space="0" w:color="auto"/>
            </w:tcBorders>
          </w:tcPr>
          <w:p w14:paraId="4FF2A0D7" w14:textId="77777777" w:rsidR="00880E51" w:rsidRPr="00DF53B4" w:rsidRDefault="00880E51" w:rsidP="0035747E">
            <w:pPr>
              <w:pStyle w:val="TAC"/>
            </w:pPr>
            <w:r w:rsidRPr="00DF53B4">
              <w:t>9a2</w:t>
            </w:r>
          </w:p>
        </w:tc>
        <w:tc>
          <w:tcPr>
            <w:tcW w:w="1260" w:type="dxa"/>
            <w:gridSpan w:val="2"/>
          </w:tcPr>
          <w:p w14:paraId="2A113C70"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7248507A" w14:textId="77777777" w:rsidR="00880E51" w:rsidRPr="00DF53B4" w:rsidRDefault="00880E51" w:rsidP="0035747E">
            <w:pPr>
              <w:pStyle w:val="TAL"/>
              <w:rPr>
                <w:rFonts w:eastAsia="MS Gothic"/>
              </w:rPr>
            </w:pPr>
            <w:r w:rsidRPr="00DF53B4">
              <w:rPr>
                <w:rFonts w:eastAsia="MS Gothic"/>
              </w:rPr>
              <w:t>SS configures cell A as a “non-suitable cell”</w:t>
            </w:r>
          </w:p>
        </w:tc>
        <w:tc>
          <w:tcPr>
            <w:tcW w:w="4288" w:type="dxa"/>
            <w:tcBorders>
              <w:top w:val="single" w:sz="4" w:space="0" w:color="auto"/>
              <w:bottom w:val="single" w:sz="4" w:space="0" w:color="auto"/>
            </w:tcBorders>
          </w:tcPr>
          <w:p w14:paraId="5B445693" w14:textId="77777777" w:rsidR="00880E51" w:rsidRPr="00DF53B4" w:rsidRDefault="00880E51" w:rsidP="0035747E">
            <w:pPr>
              <w:pStyle w:val="TAL"/>
              <w:rPr>
                <w:rFonts w:eastAsia="MS Gothic"/>
              </w:rPr>
            </w:pPr>
            <w:r w:rsidRPr="00DF53B4">
              <w:rPr>
                <w:rFonts w:eastAsia="MS Gothic"/>
              </w:rPr>
              <w:t>-</w:t>
            </w:r>
          </w:p>
        </w:tc>
      </w:tr>
      <w:tr w:rsidR="00880E51" w:rsidRPr="00DF53B4" w14:paraId="2B554C39" w14:textId="77777777" w:rsidTr="0035747E">
        <w:trPr>
          <w:cantSplit/>
          <w:jc w:val="center"/>
        </w:trPr>
        <w:tc>
          <w:tcPr>
            <w:tcW w:w="720" w:type="dxa"/>
            <w:tcBorders>
              <w:top w:val="single" w:sz="4" w:space="0" w:color="auto"/>
              <w:bottom w:val="single" w:sz="4" w:space="0" w:color="auto"/>
            </w:tcBorders>
          </w:tcPr>
          <w:p w14:paraId="6AAF1ACC" w14:textId="77777777" w:rsidR="00880E51" w:rsidRPr="00DF53B4" w:rsidRDefault="00880E51" w:rsidP="0035747E">
            <w:pPr>
              <w:pStyle w:val="TAC"/>
            </w:pPr>
            <w:r w:rsidRPr="00DF53B4">
              <w:t>9a3</w:t>
            </w:r>
          </w:p>
        </w:tc>
        <w:tc>
          <w:tcPr>
            <w:tcW w:w="1260" w:type="dxa"/>
            <w:gridSpan w:val="2"/>
          </w:tcPr>
          <w:p w14:paraId="5AA3EAD6"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5D74EEB4" w14:textId="77777777" w:rsidR="00880E51" w:rsidRPr="00DF53B4" w:rsidRDefault="00880E51" w:rsidP="0035747E">
            <w:pPr>
              <w:pStyle w:val="TAL"/>
              <w:rPr>
                <w:rFonts w:eastAsia="MS Gothic"/>
              </w:rPr>
            </w:pPr>
            <w:r w:rsidRPr="00DF53B4">
              <w:rPr>
                <w:rFonts w:eastAsia="MS Gothic"/>
              </w:rPr>
              <w:t>Emergency CS call is released</w:t>
            </w:r>
          </w:p>
        </w:tc>
        <w:tc>
          <w:tcPr>
            <w:tcW w:w="4288" w:type="dxa"/>
            <w:tcBorders>
              <w:top w:val="single" w:sz="4" w:space="0" w:color="auto"/>
              <w:bottom w:val="single" w:sz="4" w:space="0" w:color="auto"/>
            </w:tcBorders>
          </w:tcPr>
          <w:p w14:paraId="69F65CDC" w14:textId="77777777" w:rsidR="00880E51" w:rsidRPr="00DF53B4" w:rsidRDefault="00880E51" w:rsidP="0035747E">
            <w:pPr>
              <w:pStyle w:val="TAL"/>
              <w:rPr>
                <w:rFonts w:eastAsia="MS Gothic"/>
              </w:rPr>
            </w:pPr>
            <w:r w:rsidRPr="00DF53B4">
              <w:rPr>
                <w:rFonts w:eastAsia="MS Gothic"/>
              </w:rPr>
              <w:t>-</w:t>
            </w:r>
          </w:p>
        </w:tc>
      </w:tr>
      <w:tr w:rsidR="00880E51" w:rsidRPr="00DF53B4" w14:paraId="2AB63FC6" w14:textId="77777777" w:rsidTr="0035747E">
        <w:trPr>
          <w:cantSplit/>
          <w:jc w:val="center"/>
        </w:trPr>
        <w:tc>
          <w:tcPr>
            <w:tcW w:w="720" w:type="dxa"/>
            <w:tcBorders>
              <w:top w:val="single" w:sz="4" w:space="0" w:color="auto"/>
              <w:bottom w:val="single" w:sz="4" w:space="0" w:color="auto"/>
            </w:tcBorders>
          </w:tcPr>
          <w:p w14:paraId="0259FA8E" w14:textId="77777777" w:rsidR="00880E51" w:rsidRPr="00DF53B4" w:rsidRDefault="00880E51" w:rsidP="0035747E">
            <w:pPr>
              <w:pStyle w:val="TAC"/>
            </w:pPr>
            <w:r w:rsidRPr="00DF53B4">
              <w:t>9b1</w:t>
            </w:r>
          </w:p>
        </w:tc>
        <w:tc>
          <w:tcPr>
            <w:tcW w:w="1260" w:type="dxa"/>
            <w:gridSpan w:val="2"/>
          </w:tcPr>
          <w:p w14:paraId="50EDD6E0"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4F593F8B" w14:textId="77777777" w:rsidR="00880E51" w:rsidRPr="00DF53B4" w:rsidRDefault="00880E51" w:rsidP="0035747E">
            <w:pPr>
              <w:pStyle w:val="TAL"/>
              <w:rPr>
                <w:rFonts w:eastAsia="MS Gothic"/>
              </w:rPr>
            </w:pPr>
            <w:r w:rsidRPr="00DF53B4">
              <w:rPr>
                <w:rFonts w:eastAsia="MS Gothic"/>
              </w:rPr>
              <w:t xml:space="preserve">IF </w:t>
            </w:r>
            <w:r w:rsidRPr="00DF53B4">
              <w:t xml:space="preserve">px_RATComb_Tested = EUTRA_GERAN </w:t>
            </w:r>
            <w:r w:rsidRPr="00DF53B4">
              <w:rPr>
                <w:rFonts w:eastAsia="MS Gothic"/>
              </w:rPr>
              <w:t>UE performs CS fallback or cell reselection to a cell supporting CS domain (GERAN cell) and performs emergency call in CS domain</w:t>
            </w:r>
          </w:p>
        </w:tc>
        <w:tc>
          <w:tcPr>
            <w:tcW w:w="4288" w:type="dxa"/>
            <w:tcBorders>
              <w:top w:val="single" w:sz="4" w:space="0" w:color="auto"/>
              <w:bottom w:val="single" w:sz="4" w:space="0" w:color="auto"/>
            </w:tcBorders>
          </w:tcPr>
          <w:p w14:paraId="2DE7A51E" w14:textId="77777777" w:rsidR="00880E51" w:rsidRPr="00DF53B4" w:rsidRDefault="00880E51" w:rsidP="0035747E">
            <w:pPr>
              <w:pStyle w:val="TAL"/>
              <w:rPr>
                <w:rFonts w:eastAsia="MS Gothic"/>
              </w:rPr>
            </w:pPr>
            <w:r w:rsidRPr="00DF53B4">
              <w:rPr>
                <w:rFonts w:eastAsia="MS Gothic"/>
              </w:rPr>
              <w:t>If the Service category IE is included, then SS verifies that the Emergency Service Category IE bit 6 and bit 7 are set to 0</w:t>
            </w:r>
          </w:p>
        </w:tc>
      </w:tr>
      <w:tr w:rsidR="00880E51" w:rsidRPr="00DF53B4" w14:paraId="449A426C" w14:textId="77777777" w:rsidTr="0035747E">
        <w:trPr>
          <w:cantSplit/>
          <w:jc w:val="center"/>
        </w:trPr>
        <w:tc>
          <w:tcPr>
            <w:tcW w:w="720" w:type="dxa"/>
            <w:tcBorders>
              <w:top w:val="single" w:sz="4" w:space="0" w:color="auto"/>
              <w:bottom w:val="single" w:sz="4" w:space="0" w:color="auto"/>
            </w:tcBorders>
          </w:tcPr>
          <w:p w14:paraId="2CB95A89" w14:textId="77777777" w:rsidR="00880E51" w:rsidRPr="00DF53B4" w:rsidRDefault="00880E51" w:rsidP="0035747E">
            <w:pPr>
              <w:pStyle w:val="TAC"/>
            </w:pPr>
            <w:r w:rsidRPr="00DF53B4">
              <w:t>9b2</w:t>
            </w:r>
          </w:p>
        </w:tc>
        <w:tc>
          <w:tcPr>
            <w:tcW w:w="1260" w:type="dxa"/>
            <w:gridSpan w:val="2"/>
          </w:tcPr>
          <w:p w14:paraId="5DD2F7CF"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0179A954" w14:textId="77777777" w:rsidR="00880E51" w:rsidRPr="00DF53B4" w:rsidRDefault="00880E51" w:rsidP="0035747E">
            <w:pPr>
              <w:pStyle w:val="TAL"/>
              <w:rPr>
                <w:rFonts w:eastAsia="MS Gothic"/>
              </w:rPr>
            </w:pPr>
            <w:r w:rsidRPr="00DF53B4">
              <w:rPr>
                <w:rFonts w:eastAsia="MS Gothic"/>
              </w:rPr>
              <w:t>SS configures cell A as a “non-suitable cell”</w:t>
            </w:r>
          </w:p>
        </w:tc>
        <w:tc>
          <w:tcPr>
            <w:tcW w:w="4288" w:type="dxa"/>
            <w:tcBorders>
              <w:top w:val="single" w:sz="4" w:space="0" w:color="auto"/>
              <w:bottom w:val="single" w:sz="4" w:space="0" w:color="auto"/>
            </w:tcBorders>
          </w:tcPr>
          <w:p w14:paraId="3361A8EC" w14:textId="77777777" w:rsidR="00880E51" w:rsidRPr="00DF53B4" w:rsidRDefault="00880E51" w:rsidP="0035747E">
            <w:pPr>
              <w:pStyle w:val="TAL"/>
              <w:rPr>
                <w:rFonts w:eastAsia="MS Gothic"/>
              </w:rPr>
            </w:pPr>
            <w:r w:rsidRPr="00DF53B4">
              <w:rPr>
                <w:rFonts w:eastAsia="MS Gothic"/>
              </w:rPr>
              <w:t>-</w:t>
            </w:r>
          </w:p>
        </w:tc>
      </w:tr>
      <w:tr w:rsidR="00880E51" w:rsidRPr="00DF53B4" w14:paraId="0348815D" w14:textId="77777777" w:rsidTr="0035747E">
        <w:trPr>
          <w:cantSplit/>
          <w:jc w:val="center"/>
        </w:trPr>
        <w:tc>
          <w:tcPr>
            <w:tcW w:w="720" w:type="dxa"/>
            <w:tcBorders>
              <w:top w:val="single" w:sz="4" w:space="0" w:color="auto"/>
              <w:bottom w:val="single" w:sz="4" w:space="0" w:color="auto"/>
            </w:tcBorders>
          </w:tcPr>
          <w:p w14:paraId="6CF302A9" w14:textId="77777777" w:rsidR="00880E51" w:rsidRPr="00DF53B4" w:rsidRDefault="00880E51" w:rsidP="0035747E">
            <w:pPr>
              <w:pStyle w:val="TAC"/>
            </w:pPr>
            <w:r w:rsidRPr="00DF53B4">
              <w:t>9b3</w:t>
            </w:r>
          </w:p>
        </w:tc>
        <w:tc>
          <w:tcPr>
            <w:tcW w:w="1260" w:type="dxa"/>
            <w:gridSpan w:val="2"/>
          </w:tcPr>
          <w:p w14:paraId="41B9F240"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bottom w:val="single" w:sz="4" w:space="0" w:color="auto"/>
            </w:tcBorders>
          </w:tcPr>
          <w:p w14:paraId="158F479C" w14:textId="77777777" w:rsidR="00880E51" w:rsidRPr="00DF53B4" w:rsidRDefault="00880E51" w:rsidP="0035747E">
            <w:pPr>
              <w:pStyle w:val="TAL"/>
              <w:rPr>
                <w:rFonts w:eastAsia="MS Gothic"/>
              </w:rPr>
            </w:pPr>
            <w:r w:rsidRPr="00DF53B4">
              <w:rPr>
                <w:rFonts w:eastAsia="MS Gothic"/>
              </w:rPr>
              <w:t>Emergency CS call is released</w:t>
            </w:r>
          </w:p>
        </w:tc>
        <w:tc>
          <w:tcPr>
            <w:tcW w:w="4288" w:type="dxa"/>
            <w:tcBorders>
              <w:top w:val="single" w:sz="4" w:space="0" w:color="auto"/>
              <w:bottom w:val="single" w:sz="4" w:space="0" w:color="auto"/>
            </w:tcBorders>
          </w:tcPr>
          <w:p w14:paraId="34BAF4A7" w14:textId="77777777" w:rsidR="00880E51" w:rsidRPr="00DF53B4" w:rsidRDefault="00880E51" w:rsidP="0035747E">
            <w:pPr>
              <w:pStyle w:val="TAL"/>
              <w:rPr>
                <w:rFonts w:eastAsia="MS Gothic"/>
              </w:rPr>
            </w:pPr>
            <w:r w:rsidRPr="00DF53B4">
              <w:rPr>
                <w:rFonts w:eastAsia="MS Gothic"/>
              </w:rPr>
              <w:t>-</w:t>
            </w:r>
          </w:p>
        </w:tc>
      </w:tr>
      <w:tr w:rsidR="00880E51" w:rsidRPr="00DF53B4" w14:paraId="18D41BB9" w14:textId="77777777" w:rsidTr="0035747E">
        <w:trPr>
          <w:cantSplit/>
          <w:jc w:val="center"/>
        </w:trPr>
        <w:tc>
          <w:tcPr>
            <w:tcW w:w="720" w:type="dxa"/>
            <w:tcBorders>
              <w:top w:val="single" w:sz="4" w:space="0" w:color="auto"/>
            </w:tcBorders>
          </w:tcPr>
          <w:p w14:paraId="0F978655" w14:textId="77777777" w:rsidR="00880E51" w:rsidRPr="00DF53B4" w:rsidRDefault="00880E51" w:rsidP="0035747E">
            <w:pPr>
              <w:pStyle w:val="TAC"/>
            </w:pPr>
            <w:r w:rsidRPr="00DF53B4">
              <w:t>9b4</w:t>
            </w:r>
          </w:p>
        </w:tc>
        <w:tc>
          <w:tcPr>
            <w:tcW w:w="1260" w:type="dxa"/>
            <w:gridSpan w:val="2"/>
          </w:tcPr>
          <w:p w14:paraId="4309318A" w14:textId="77777777" w:rsidR="00880E51" w:rsidRPr="00DF53B4" w:rsidRDefault="00880E51" w:rsidP="0035747E">
            <w:pPr>
              <w:pStyle w:val="TAC"/>
              <w:rPr>
                <w:rFonts w:eastAsia="MS Gothic"/>
              </w:rPr>
            </w:pPr>
            <w:r w:rsidRPr="00DF53B4">
              <w:rPr>
                <w:rFonts w:eastAsia="MS Gothic"/>
              </w:rPr>
              <w:t>-</w:t>
            </w:r>
          </w:p>
        </w:tc>
        <w:tc>
          <w:tcPr>
            <w:tcW w:w="3420" w:type="dxa"/>
            <w:tcBorders>
              <w:top w:val="single" w:sz="4" w:space="0" w:color="auto"/>
            </w:tcBorders>
          </w:tcPr>
          <w:p w14:paraId="52BE50A0" w14:textId="77777777" w:rsidR="00880E51" w:rsidRPr="00DF53B4" w:rsidRDefault="00880E51" w:rsidP="0035747E">
            <w:pPr>
              <w:pStyle w:val="TAL"/>
              <w:rPr>
                <w:rFonts w:eastAsia="MS Gothic"/>
              </w:rPr>
            </w:pPr>
            <w:r w:rsidRPr="00DF53B4">
              <w:rPr>
                <w:rFonts w:eastAsia="MS Gothic"/>
              </w:rPr>
              <w:t>UE performs MM/GMM registration</w:t>
            </w:r>
          </w:p>
        </w:tc>
        <w:tc>
          <w:tcPr>
            <w:tcW w:w="4288" w:type="dxa"/>
            <w:tcBorders>
              <w:top w:val="single" w:sz="4" w:space="0" w:color="auto"/>
            </w:tcBorders>
          </w:tcPr>
          <w:p w14:paraId="6A27EDA1" w14:textId="77777777" w:rsidR="00880E51" w:rsidRPr="00DF53B4" w:rsidRDefault="00880E51" w:rsidP="0035747E">
            <w:pPr>
              <w:pStyle w:val="TAL"/>
              <w:rPr>
                <w:rFonts w:eastAsia="MS Gothic"/>
              </w:rPr>
            </w:pPr>
            <w:r w:rsidRPr="00DF53B4">
              <w:rPr>
                <w:rFonts w:eastAsia="MS Gothic"/>
              </w:rPr>
              <w:t>-</w:t>
            </w:r>
          </w:p>
        </w:tc>
      </w:tr>
    </w:tbl>
    <w:p w14:paraId="1C3840B5" w14:textId="77777777" w:rsidR="00880E51" w:rsidRPr="00DF53B4" w:rsidRDefault="00880E51" w:rsidP="00880E51"/>
    <w:p w14:paraId="35171195" w14:textId="77777777" w:rsidR="00880E51" w:rsidRPr="00DF53B4" w:rsidRDefault="00880E51" w:rsidP="00880E51">
      <w:pPr>
        <w:pStyle w:val="H6"/>
      </w:pPr>
      <w:r w:rsidRPr="00DF53B4">
        <w:t>Specific Message Contents</w:t>
      </w:r>
    </w:p>
    <w:p w14:paraId="510A52F3" w14:textId="77777777" w:rsidR="00880E51" w:rsidRPr="00DF53B4" w:rsidRDefault="00880E51" w:rsidP="00880E51">
      <w:pPr>
        <w:pStyle w:val="H6"/>
        <w:rPr>
          <w:snapToGrid w:val="0"/>
        </w:rPr>
      </w:pPr>
      <w:r w:rsidRPr="00DF53B4">
        <w:rPr>
          <w:snapToGrid w:val="0"/>
        </w:rPr>
        <w:t>INVITE (Step 6)</w:t>
      </w:r>
    </w:p>
    <w:p w14:paraId="141D1B9B" w14:textId="77777777" w:rsidR="00880E51" w:rsidRPr="00DF53B4" w:rsidRDefault="00880E51" w:rsidP="00880E51">
      <w:r w:rsidRPr="00DF53B4">
        <w:t>Use the default message “INVITE for MO call setup” in annex A.2.1. with the following conditions:</w:t>
      </w:r>
    </w:p>
    <w:p w14:paraId="3BB8CF4B" w14:textId="77777777" w:rsidR="00880E51" w:rsidRPr="00DF53B4" w:rsidRDefault="00880E51" w:rsidP="00880E51">
      <w:pPr>
        <w:pStyle w:val="B1"/>
      </w:pPr>
      <w:r w:rsidRPr="00DF53B4">
        <w:t>-</w:t>
      </w:r>
      <w:r w:rsidRPr="00DF53B4">
        <w:tab/>
        <w:t>A7 “INVITE for creating an emergency session within an emergency registration” shall apply;</w:t>
      </w:r>
    </w:p>
    <w:p w14:paraId="3BF53CC0" w14:textId="77777777" w:rsidR="00880E51" w:rsidRPr="00DF53B4" w:rsidRDefault="00880E51" w:rsidP="00880E51">
      <w:pPr>
        <w:pStyle w:val="H6"/>
      </w:pPr>
      <w:r w:rsidRPr="00DF53B4">
        <w:t>ACK (Step 8)</w:t>
      </w:r>
    </w:p>
    <w:p w14:paraId="4A2856AF" w14:textId="77777777" w:rsidR="00880E51" w:rsidRPr="00DF53B4" w:rsidRDefault="00880E51" w:rsidP="00880E51">
      <w:pPr>
        <w:rPr>
          <w:lang w:eastAsia="x-none"/>
        </w:rPr>
      </w:pPr>
      <w:r w:rsidRPr="00DF53B4">
        <w:t>Use the default message “ACK” in Annex A.2.7.</w:t>
      </w:r>
    </w:p>
    <w:p w14:paraId="0892559D" w14:textId="77777777" w:rsidR="00880E51" w:rsidRPr="00DF53B4" w:rsidRDefault="00880E51" w:rsidP="00880E51">
      <w:pPr>
        <w:pStyle w:val="H6"/>
      </w:pPr>
      <w:r w:rsidRPr="00DF53B4">
        <w:t xml:space="preserve">503 </w:t>
      </w:r>
      <w:r w:rsidRPr="00DF53B4">
        <w:rPr>
          <w:snapToGrid w:val="0"/>
        </w:rPr>
        <w:t>Service Unavailable</w:t>
      </w:r>
      <w:r w:rsidRPr="00DF53B4">
        <w:t xml:space="preserve"> (Step 7)</w:t>
      </w:r>
    </w:p>
    <w:p w14:paraId="70EB19EF" w14:textId="77777777" w:rsidR="00880E51" w:rsidRPr="00DF53B4" w:rsidRDefault="00880E51" w:rsidP="00880E51">
      <w:r w:rsidRPr="00DF53B4">
        <w:t xml:space="preserve">Use the default message “503 </w:t>
      </w:r>
      <w:r w:rsidRPr="00DF53B4">
        <w:rPr>
          <w:snapToGrid w:val="0"/>
        </w:rPr>
        <w:t>Service Unavailable</w:t>
      </w:r>
      <w:r w:rsidRPr="00DF53B4">
        <w:t>” in annex A.4.2.</w:t>
      </w:r>
    </w:p>
    <w:p w14:paraId="064EE4FB" w14:textId="77777777" w:rsidR="00880E51" w:rsidRPr="00DF53B4" w:rsidRDefault="00880E51" w:rsidP="00880E51">
      <w:pPr>
        <w:pStyle w:val="H6"/>
      </w:pPr>
      <w:r w:rsidRPr="00DF53B4">
        <w:t>RRCConnectionRelease (step 8Aa2)</w:t>
      </w:r>
    </w:p>
    <w:p w14:paraId="1BB32E1A" w14:textId="77777777" w:rsidR="00880E51" w:rsidRPr="00DF53B4" w:rsidRDefault="00880E51" w:rsidP="00880E51">
      <w:r w:rsidRPr="00DF53B4">
        <w:t>Use the default message with the following specific contents</w:t>
      </w:r>
    </w:p>
    <w:tbl>
      <w:tblPr>
        <w:tblW w:w="0" w:type="auto"/>
        <w:tblInd w:w="108" w:type="dxa"/>
        <w:tblLayout w:type="fixed"/>
        <w:tblLook w:val="0000" w:firstRow="0" w:lastRow="0" w:firstColumn="0" w:lastColumn="0" w:noHBand="0" w:noVBand="0"/>
      </w:tblPr>
      <w:tblGrid>
        <w:gridCol w:w="4427"/>
        <w:gridCol w:w="2267"/>
        <w:gridCol w:w="1700"/>
        <w:gridCol w:w="1133"/>
      </w:tblGrid>
      <w:tr w:rsidR="00880E51" w:rsidRPr="00DF53B4" w14:paraId="454C38CA" w14:textId="77777777" w:rsidTr="0035747E">
        <w:tc>
          <w:tcPr>
            <w:tcW w:w="9527" w:type="dxa"/>
            <w:gridSpan w:val="4"/>
            <w:tcBorders>
              <w:top w:val="single" w:sz="4" w:space="0" w:color="auto"/>
              <w:left w:val="single" w:sz="4" w:space="0" w:color="auto"/>
              <w:bottom w:val="single" w:sz="4" w:space="0" w:color="auto"/>
              <w:right w:val="single" w:sz="4" w:space="0" w:color="auto"/>
            </w:tcBorders>
          </w:tcPr>
          <w:p w14:paraId="43FC68C5" w14:textId="77777777" w:rsidR="00880E51" w:rsidRPr="00DF53B4" w:rsidRDefault="00880E51" w:rsidP="0035747E">
            <w:pPr>
              <w:pStyle w:val="TAL"/>
              <w:rPr>
                <w:lang w:eastAsia="ko-KR"/>
              </w:rPr>
            </w:pPr>
            <w:r w:rsidRPr="00DF53B4">
              <w:rPr>
                <w:lang w:eastAsia="ko-KR"/>
              </w:rPr>
              <w:t>Derivation Path: 36.508 Table 4.6.1-15</w:t>
            </w:r>
          </w:p>
        </w:tc>
      </w:tr>
      <w:tr w:rsidR="00880E51" w:rsidRPr="00DF53B4" w14:paraId="3F297295" w14:textId="77777777" w:rsidTr="0035747E">
        <w:tc>
          <w:tcPr>
            <w:tcW w:w="4427" w:type="dxa"/>
            <w:tcBorders>
              <w:top w:val="single" w:sz="4" w:space="0" w:color="auto"/>
              <w:left w:val="single" w:sz="4" w:space="0" w:color="auto"/>
              <w:bottom w:val="single" w:sz="4" w:space="0" w:color="auto"/>
              <w:right w:val="single" w:sz="4" w:space="0" w:color="auto"/>
            </w:tcBorders>
          </w:tcPr>
          <w:p w14:paraId="182B7474" w14:textId="77777777" w:rsidR="00880E51" w:rsidRPr="00DF53B4" w:rsidRDefault="00880E51" w:rsidP="0035747E">
            <w:pPr>
              <w:pStyle w:val="TAH"/>
            </w:pPr>
            <w:r w:rsidRPr="00DF53B4">
              <w:t>Information Element</w:t>
            </w:r>
          </w:p>
        </w:tc>
        <w:tc>
          <w:tcPr>
            <w:tcW w:w="2267" w:type="dxa"/>
            <w:tcBorders>
              <w:top w:val="single" w:sz="4" w:space="0" w:color="auto"/>
              <w:left w:val="single" w:sz="4" w:space="0" w:color="auto"/>
              <w:bottom w:val="single" w:sz="4" w:space="0" w:color="auto"/>
              <w:right w:val="single" w:sz="4" w:space="0" w:color="auto"/>
            </w:tcBorders>
          </w:tcPr>
          <w:p w14:paraId="561F3C2A" w14:textId="77777777" w:rsidR="00880E51" w:rsidRPr="00DF53B4" w:rsidRDefault="00880E51" w:rsidP="0035747E">
            <w:pPr>
              <w:pStyle w:val="TAH"/>
            </w:pPr>
            <w:r w:rsidRPr="00DF53B4">
              <w:t>Value/remark</w:t>
            </w:r>
          </w:p>
        </w:tc>
        <w:tc>
          <w:tcPr>
            <w:tcW w:w="1700" w:type="dxa"/>
            <w:tcBorders>
              <w:top w:val="single" w:sz="4" w:space="0" w:color="auto"/>
              <w:left w:val="single" w:sz="4" w:space="0" w:color="auto"/>
              <w:bottom w:val="single" w:sz="4" w:space="0" w:color="auto"/>
              <w:right w:val="single" w:sz="4" w:space="0" w:color="auto"/>
            </w:tcBorders>
          </w:tcPr>
          <w:p w14:paraId="0753EFAD" w14:textId="77777777" w:rsidR="00880E51" w:rsidRPr="00DF53B4" w:rsidRDefault="00880E51" w:rsidP="0035747E">
            <w:pPr>
              <w:pStyle w:val="TAH"/>
            </w:pPr>
            <w:r w:rsidRPr="00DF53B4">
              <w:t>Comment</w:t>
            </w:r>
          </w:p>
        </w:tc>
        <w:tc>
          <w:tcPr>
            <w:tcW w:w="1133" w:type="dxa"/>
            <w:tcBorders>
              <w:top w:val="single" w:sz="4" w:space="0" w:color="auto"/>
              <w:left w:val="single" w:sz="4" w:space="0" w:color="auto"/>
              <w:bottom w:val="single" w:sz="4" w:space="0" w:color="auto"/>
              <w:right w:val="single" w:sz="4" w:space="0" w:color="auto"/>
            </w:tcBorders>
          </w:tcPr>
          <w:p w14:paraId="3A1E8036" w14:textId="77777777" w:rsidR="00880E51" w:rsidRPr="00DF53B4" w:rsidRDefault="00880E51" w:rsidP="0035747E">
            <w:pPr>
              <w:pStyle w:val="TAH"/>
            </w:pPr>
            <w:r w:rsidRPr="00DF53B4">
              <w:t>Condition</w:t>
            </w:r>
          </w:p>
        </w:tc>
      </w:tr>
      <w:tr w:rsidR="00880E51" w:rsidRPr="00DF53B4" w14:paraId="5692B5CA" w14:textId="77777777" w:rsidTr="0035747E">
        <w:tc>
          <w:tcPr>
            <w:tcW w:w="4427" w:type="dxa"/>
            <w:tcBorders>
              <w:top w:val="single" w:sz="4" w:space="0" w:color="auto"/>
              <w:left w:val="single" w:sz="4" w:space="0" w:color="auto"/>
              <w:bottom w:val="single" w:sz="4" w:space="0" w:color="auto"/>
              <w:right w:val="single" w:sz="4" w:space="0" w:color="auto"/>
            </w:tcBorders>
          </w:tcPr>
          <w:p w14:paraId="341D853D" w14:textId="77777777" w:rsidR="00880E51" w:rsidRPr="00DF53B4" w:rsidRDefault="00880E51" w:rsidP="0035747E">
            <w:pPr>
              <w:pStyle w:val="TAL"/>
            </w:pPr>
            <w:r w:rsidRPr="00DF53B4">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6B8D3718"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23878DEE"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225CA0D4" w14:textId="77777777" w:rsidR="00880E51" w:rsidRPr="00DF53B4" w:rsidRDefault="00880E51" w:rsidP="0035747E">
            <w:pPr>
              <w:pStyle w:val="TAL"/>
            </w:pPr>
          </w:p>
        </w:tc>
      </w:tr>
      <w:tr w:rsidR="00880E51" w:rsidRPr="00DF53B4" w14:paraId="62E3DA12" w14:textId="77777777" w:rsidTr="0035747E">
        <w:tc>
          <w:tcPr>
            <w:tcW w:w="4427" w:type="dxa"/>
            <w:tcBorders>
              <w:top w:val="single" w:sz="4" w:space="0" w:color="auto"/>
              <w:left w:val="single" w:sz="4" w:space="0" w:color="auto"/>
              <w:bottom w:val="single" w:sz="4" w:space="0" w:color="auto"/>
              <w:right w:val="single" w:sz="4" w:space="0" w:color="auto"/>
            </w:tcBorders>
          </w:tcPr>
          <w:p w14:paraId="5554D8E1" w14:textId="77777777" w:rsidR="00880E51" w:rsidRPr="00DF53B4" w:rsidRDefault="00880E51" w:rsidP="0035747E">
            <w:pPr>
              <w:pStyle w:val="TAL"/>
            </w:pPr>
            <w:r w:rsidRPr="00DF53B4">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311090E"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2F952558"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07C670D9" w14:textId="77777777" w:rsidR="00880E51" w:rsidRPr="00DF53B4" w:rsidRDefault="00880E51" w:rsidP="0035747E">
            <w:pPr>
              <w:pStyle w:val="TAL"/>
            </w:pPr>
          </w:p>
        </w:tc>
      </w:tr>
      <w:tr w:rsidR="00880E51" w:rsidRPr="00DF53B4" w14:paraId="01C061EC" w14:textId="77777777" w:rsidTr="0035747E">
        <w:tc>
          <w:tcPr>
            <w:tcW w:w="4427" w:type="dxa"/>
            <w:tcBorders>
              <w:top w:val="single" w:sz="4" w:space="0" w:color="auto"/>
              <w:left w:val="single" w:sz="4" w:space="0" w:color="auto"/>
              <w:bottom w:val="single" w:sz="4" w:space="0" w:color="auto"/>
              <w:right w:val="single" w:sz="4" w:space="0" w:color="auto"/>
            </w:tcBorders>
          </w:tcPr>
          <w:p w14:paraId="5A31C8F1" w14:textId="77777777" w:rsidR="00880E51" w:rsidRPr="00DF53B4" w:rsidRDefault="00880E51" w:rsidP="0035747E">
            <w:pPr>
              <w:pStyle w:val="TAL"/>
            </w:pPr>
            <w:r w:rsidRPr="00DF53B4">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2F6AEAD"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0C97F69F"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3CDCE816" w14:textId="77777777" w:rsidR="00880E51" w:rsidRPr="00DF53B4" w:rsidRDefault="00880E51" w:rsidP="0035747E">
            <w:pPr>
              <w:pStyle w:val="TAL"/>
            </w:pPr>
          </w:p>
        </w:tc>
      </w:tr>
      <w:tr w:rsidR="00880E51" w:rsidRPr="00DF53B4" w14:paraId="4FDD7D81" w14:textId="77777777" w:rsidTr="0035747E">
        <w:tc>
          <w:tcPr>
            <w:tcW w:w="4427" w:type="dxa"/>
            <w:tcBorders>
              <w:top w:val="single" w:sz="4" w:space="0" w:color="auto"/>
              <w:left w:val="single" w:sz="4" w:space="0" w:color="auto"/>
              <w:bottom w:val="single" w:sz="4" w:space="0" w:color="auto"/>
              <w:right w:val="single" w:sz="4" w:space="0" w:color="auto"/>
            </w:tcBorders>
          </w:tcPr>
          <w:p w14:paraId="4C794A9D" w14:textId="77777777" w:rsidR="00880E51" w:rsidRPr="00DF53B4" w:rsidRDefault="00880E51" w:rsidP="0035747E">
            <w:pPr>
              <w:pStyle w:val="TAL"/>
            </w:pPr>
            <w:r w:rsidRPr="00DF53B4">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6430457F"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2AE70F86"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7D4B6137" w14:textId="77777777" w:rsidR="00880E51" w:rsidRPr="00DF53B4" w:rsidRDefault="00880E51" w:rsidP="0035747E">
            <w:pPr>
              <w:pStyle w:val="TAL"/>
            </w:pPr>
          </w:p>
        </w:tc>
      </w:tr>
      <w:tr w:rsidR="00880E51" w:rsidRPr="00DF53B4" w14:paraId="4B002049" w14:textId="77777777" w:rsidTr="0035747E">
        <w:tc>
          <w:tcPr>
            <w:tcW w:w="4427" w:type="dxa"/>
            <w:tcBorders>
              <w:top w:val="single" w:sz="4" w:space="0" w:color="auto"/>
              <w:left w:val="single" w:sz="4" w:space="0" w:color="auto"/>
              <w:bottom w:val="single" w:sz="4" w:space="0" w:color="auto"/>
              <w:right w:val="single" w:sz="4" w:space="0" w:color="auto"/>
            </w:tcBorders>
          </w:tcPr>
          <w:p w14:paraId="7F24A7E2" w14:textId="77777777" w:rsidR="00880E51" w:rsidRPr="00DF53B4" w:rsidRDefault="00880E51" w:rsidP="0035747E">
            <w:pPr>
              <w:pStyle w:val="TAL"/>
            </w:pPr>
            <w:r w:rsidRPr="00DF53B4">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3C498A21"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6C44E5BC"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2A2E3DA8" w14:textId="77777777" w:rsidR="00880E51" w:rsidRPr="00DF53B4" w:rsidRDefault="00880E51" w:rsidP="0035747E">
            <w:pPr>
              <w:pStyle w:val="TAL"/>
            </w:pPr>
          </w:p>
        </w:tc>
      </w:tr>
      <w:tr w:rsidR="00880E51" w:rsidRPr="00DF53B4" w14:paraId="452BADEA" w14:textId="77777777" w:rsidTr="0035747E">
        <w:tc>
          <w:tcPr>
            <w:tcW w:w="4427" w:type="dxa"/>
            <w:tcBorders>
              <w:top w:val="single" w:sz="4" w:space="0" w:color="auto"/>
              <w:left w:val="single" w:sz="4" w:space="0" w:color="auto"/>
              <w:bottom w:val="single" w:sz="4" w:space="0" w:color="auto"/>
              <w:right w:val="single" w:sz="4" w:space="0" w:color="auto"/>
            </w:tcBorders>
          </w:tcPr>
          <w:p w14:paraId="5EE36A95" w14:textId="77777777" w:rsidR="00880E51" w:rsidRPr="00DF53B4" w:rsidRDefault="00880E51" w:rsidP="0035747E">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557CBCB4" w14:textId="77777777" w:rsidR="00880E51" w:rsidRPr="00DF53B4" w:rsidRDefault="00880E51" w:rsidP="0035747E">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2D6038C8" w14:textId="77777777" w:rsidR="00880E51" w:rsidRPr="00DF53B4" w:rsidRDefault="00880E51" w:rsidP="0035747E">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5F6F2001" w14:textId="77777777" w:rsidR="00880E51" w:rsidRPr="00DF53B4" w:rsidRDefault="00880E51" w:rsidP="0035747E">
            <w:pPr>
              <w:pStyle w:val="TAL"/>
              <w:rPr>
                <w:lang w:eastAsia="ko-KR"/>
              </w:rPr>
            </w:pPr>
            <w:r w:rsidRPr="00DF53B4">
              <w:rPr>
                <w:lang w:eastAsia="ko-KR"/>
              </w:rPr>
              <w:t>UTRA-FDD</w:t>
            </w:r>
          </w:p>
        </w:tc>
      </w:tr>
      <w:tr w:rsidR="00880E51" w:rsidRPr="00DF53B4" w14:paraId="48D74906" w14:textId="77777777" w:rsidTr="0035747E">
        <w:tc>
          <w:tcPr>
            <w:tcW w:w="4427" w:type="dxa"/>
            <w:tcBorders>
              <w:left w:val="single" w:sz="4" w:space="0" w:color="auto"/>
              <w:bottom w:val="single" w:sz="4" w:space="0" w:color="auto"/>
              <w:right w:val="single" w:sz="4" w:space="0" w:color="auto"/>
            </w:tcBorders>
          </w:tcPr>
          <w:p w14:paraId="37BBC4E6" w14:textId="77777777" w:rsidR="00880E51" w:rsidRPr="00DF53B4" w:rsidRDefault="00880E51" w:rsidP="0035747E">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397D6BB2" w14:textId="77777777" w:rsidR="00880E51" w:rsidRPr="00DF53B4" w:rsidRDefault="00880E51" w:rsidP="0035747E">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1B9951B9" w14:textId="77777777" w:rsidR="00880E51" w:rsidRPr="00DF53B4" w:rsidRDefault="00880E51" w:rsidP="0035747E">
            <w:pPr>
              <w:pStyle w:val="TAL"/>
              <w:rPr>
                <w:lang w:eastAsia="ko-KR"/>
              </w:rPr>
            </w:pPr>
          </w:p>
        </w:tc>
        <w:tc>
          <w:tcPr>
            <w:tcW w:w="1133" w:type="dxa"/>
            <w:tcBorders>
              <w:left w:val="single" w:sz="4" w:space="0" w:color="auto"/>
              <w:bottom w:val="single" w:sz="4" w:space="0" w:color="auto"/>
              <w:right w:val="single" w:sz="4" w:space="0" w:color="auto"/>
            </w:tcBorders>
          </w:tcPr>
          <w:p w14:paraId="63E0F9AD" w14:textId="77777777" w:rsidR="00880E51" w:rsidRPr="00DF53B4" w:rsidRDefault="00880E51" w:rsidP="0035747E">
            <w:pPr>
              <w:pStyle w:val="TAL"/>
              <w:rPr>
                <w:lang w:eastAsia="ko-KR"/>
              </w:rPr>
            </w:pPr>
            <w:r w:rsidRPr="00DF53B4">
              <w:rPr>
                <w:lang w:eastAsia="ko-KR"/>
              </w:rPr>
              <w:t>UTRA-TDD</w:t>
            </w:r>
          </w:p>
        </w:tc>
      </w:tr>
      <w:tr w:rsidR="00880E51" w:rsidRPr="00DF53B4" w14:paraId="752DFC49" w14:textId="77777777" w:rsidTr="0035747E">
        <w:tc>
          <w:tcPr>
            <w:tcW w:w="4427" w:type="dxa"/>
            <w:tcBorders>
              <w:top w:val="single" w:sz="4" w:space="0" w:color="auto"/>
              <w:left w:val="single" w:sz="4" w:space="0" w:color="auto"/>
              <w:bottom w:val="single" w:sz="4" w:space="0" w:color="auto"/>
              <w:right w:val="single" w:sz="4" w:space="0" w:color="auto"/>
            </w:tcBorders>
          </w:tcPr>
          <w:p w14:paraId="06194998" w14:textId="77777777" w:rsidR="00880E51" w:rsidRPr="00DF53B4" w:rsidRDefault="00880E51" w:rsidP="0035747E">
            <w:pPr>
              <w:pStyle w:val="TAL"/>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1328FA9A" w14:textId="77777777" w:rsidR="00880E51" w:rsidRPr="00DF53B4" w:rsidRDefault="00880E51" w:rsidP="0035747E">
            <w:pPr>
              <w:pStyle w:val="TAL"/>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2622AA22"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1AE59912" w14:textId="77777777" w:rsidR="00880E51" w:rsidRPr="00DF53B4" w:rsidRDefault="00880E51" w:rsidP="0035747E">
            <w:pPr>
              <w:pStyle w:val="TAL"/>
            </w:pPr>
            <w:r w:rsidRPr="00DF53B4">
              <w:t>GERAN</w:t>
            </w:r>
          </w:p>
        </w:tc>
      </w:tr>
      <w:tr w:rsidR="00880E51" w:rsidRPr="00DF53B4" w14:paraId="123AF07E" w14:textId="77777777" w:rsidTr="0035747E">
        <w:tc>
          <w:tcPr>
            <w:tcW w:w="4427" w:type="dxa"/>
            <w:tcBorders>
              <w:top w:val="single" w:sz="4" w:space="0" w:color="auto"/>
              <w:left w:val="single" w:sz="4" w:space="0" w:color="auto"/>
              <w:bottom w:val="single" w:sz="4" w:space="0" w:color="auto"/>
              <w:right w:val="single" w:sz="4" w:space="0" w:color="auto"/>
            </w:tcBorders>
          </w:tcPr>
          <w:p w14:paraId="003477EE" w14:textId="77777777" w:rsidR="00880E51" w:rsidRPr="00DF53B4" w:rsidRDefault="00880E51" w:rsidP="0035747E">
            <w:pPr>
              <w:pStyle w:val="TAL"/>
            </w:pPr>
            <w:r w:rsidRPr="00DF53B4">
              <w:t xml:space="preserve">  }</w:t>
            </w:r>
          </w:p>
        </w:tc>
        <w:tc>
          <w:tcPr>
            <w:tcW w:w="2267" w:type="dxa"/>
            <w:tcBorders>
              <w:top w:val="single" w:sz="4" w:space="0" w:color="auto"/>
              <w:left w:val="single" w:sz="4" w:space="0" w:color="auto"/>
              <w:bottom w:val="single" w:sz="4" w:space="0" w:color="auto"/>
              <w:right w:val="single" w:sz="4" w:space="0" w:color="auto"/>
            </w:tcBorders>
          </w:tcPr>
          <w:p w14:paraId="77E99F3A"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588E75FF"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6C519E83" w14:textId="77777777" w:rsidR="00880E51" w:rsidRPr="00DF53B4" w:rsidRDefault="00880E51" w:rsidP="0035747E">
            <w:pPr>
              <w:pStyle w:val="TAL"/>
            </w:pPr>
          </w:p>
        </w:tc>
      </w:tr>
      <w:tr w:rsidR="00880E51" w:rsidRPr="00DF53B4" w14:paraId="5706CBD1" w14:textId="77777777" w:rsidTr="0035747E">
        <w:tc>
          <w:tcPr>
            <w:tcW w:w="4427" w:type="dxa"/>
            <w:tcBorders>
              <w:top w:val="single" w:sz="4" w:space="0" w:color="auto"/>
              <w:left w:val="single" w:sz="4" w:space="0" w:color="auto"/>
              <w:bottom w:val="single" w:sz="4" w:space="0" w:color="auto"/>
              <w:right w:val="single" w:sz="4" w:space="0" w:color="auto"/>
            </w:tcBorders>
          </w:tcPr>
          <w:p w14:paraId="7A28D0A3" w14:textId="77777777" w:rsidR="00880E51" w:rsidRPr="00DF53B4" w:rsidRDefault="00880E51" w:rsidP="0035747E">
            <w:pPr>
              <w:pStyle w:val="TAL"/>
            </w:pPr>
            <w:r w:rsidRPr="00DF53B4">
              <w:t>}</w:t>
            </w:r>
          </w:p>
        </w:tc>
        <w:tc>
          <w:tcPr>
            <w:tcW w:w="2267" w:type="dxa"/>
            <w:tcBorders>
              <w:top w:val="single" w:sz="4" w:space="0" w:color="auto"/>
              <w:left w:val="single" w:sz="4" w:space="0" w:color="auto"/>
              <w:bottom w:val="single" w:sz="4" w:space="0" w:color="auto"/>
              <w:right w:val="single" w:sz="4" w:space="0" w:color="auto"/>
            </w:tcBorders>
          </w:tcPr>
          <w:p w14:paraId="0AD8E645" w14:textId="77777777" w:rsidR="00880E51" w:rsidRPr="00DF53B4" w:rsidRDefault="00880E51" w:rsidP="0035747E">
            <w:pPr>
              <w:pStyle w:val="TAL"/>
            </w:pPr>
          </w:p>
        </w:tc>
        <w:tc>
          <w:tcPr>
            <w:tcW w:w="1700" w:type="dxa"/>
            <w:tcBorders>
              <w:top w:val="single" w:sz="4" w:space="0" w:color="auto"/>
              <w:left w:val="single" w:sz="4" w:space="0" w:color="auto"/>
              <w:bottom w:val="single" w:sz="4" w:space="0" w:color="auto"/>
              <w:right w:val="single" w:sz="4" w:space="0" w:color="auto"/>
            </w:tcBorders>
          </w:tcPr>
          <w:p w14:paraId="3E068BA8" w14:textId="77777777" w:rsidR="00880E51" w:rsidRPr="00DF53B4" w:rsidRDefault="00880E51" w:rsidP="0035747E">
            <w:pPr>
              <w:pStyle w:val="TAL"/>
            </w:pPr>
          </w:p>
        </w:tc>
        <w:tc>
          <w:tcPr>
            <w:tcW w:w="1133" w:type="dxa"/>
            <w:tcBorders>
              <w:top w:val="single" w:sz="4" w:space="0" w:color="auto"/>
              <w:left w:val="single" w:sz="4" w:space="0" w:color="auto"/>
              <w:bottom w:val="single" w:sz="4" w:space="0" w:color="auto"/>
              <w:right w:val="single" w:sz="4" w:space="0" w:color="auto"/>
            </w:tcBorders>
          </w:tcPr>
          <w:p w14:paraId="1C28746A" w14:textId="77777777" w:rsidR="00880E51" w:rsidRPr="00DF53B4" w:rsidRDefault="00880E51" w:rsidP="0035747E">
            <w:pPr>
              <w:pStyle w:val="TAL"/>
            </w:pPr>
          </w:p>
        </w:tc>
      </w:tr>
    </w:tbl>
    <w:p w14:paraId="3AC5EB71" w14:textId="77777777" w:rsidR="00880E51" w:rsidRPr="00DF53B4" w:rsidRDefault="00880E51" w:rsidP="00880E51"/>
    <w:p w14:paraId="55E611B6" w14:textId="77777777" w:rsidR="00880E51" w:rsidRPr="00DF53B4" w:rsidRDefault="00880E51" w:rsidP="00880E51">
      <w:pPr>
        <w:pStyle w:val="H6"/>
      </w:pPr>
      <w:r w:rsidRPr="00DF53B4">
        <w:t>ROUTING AREA UPDATE ACCEPT (step 9b4)</w:t>
      </w:r>
    </w:p>
    <w:p w14:paraId="76424DC7" w14:textId="77777777" w:rsidR="00880E51" w:rsidRPr="00DF53B4" w:rsidRDefault="00880E51" w:rsidP="00880E51">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880E51" w:rsidRPr="00DF53B4" w14:paraId="1385671D" w14:textId="77777777" w:rsidTr="0035747E">
        <w:tc>
          <w:tcPr>
            <w:tcW w:w="9637" w:type="dxa"/>
            <w:gridSpan w:val="4"/>
            <w:tcBorders>
              <w:top w:val="single" w:sz="4" w:space="0" w:color="auto"/>
              <w:left w:val="single" w:sz="4" w:space="0" w:color="auto"/>
              <w:bottom w:val="single" w:sz="4" w:space="0" w:color="auto"/>
              <w:right w:val="single" w:sz="4" w:space="0" w:color="auto"/>
            </w:tcBorders>
            <w:hideMark/>
          </w:tcPr>
          <w:p w14:paraId="68AEC340" w14:textId="77777777" w:rsidR="00880E51" w:rsidRPr="00DF53B4" w:rsidRDefault="00880E51" w:rsidP="0035747E">
            <w:pPr>
              <w:pStyle w:val="TAL"/>
            </w:pPr>
            <w:r w:rsidRPr="00DF53B4">
              <w:t>Derivation path: 36.508, Table 4.7B.2-2</w:t>
            </w:r>
          </w:p>
        </w:tc>
      </w:tr>
      <w:tr w:rsidR="00880E51" w:rsidRPr="00DF53B4" w14:paraId="2AF93375" w14:textId="77777777" w:rsidTr="0035747E">
        <w:tc>
          <w:tcPr>
            <w:tcW w:w="4535" w:type="dxa"/>
            <w:tcBorders>
              <w:top w:val="single" w:sz="4" w:space="0" w:color="auto"/>
              <w:left w:val="single" w:sz="4" w:space="0" w:color="auto"/>
              <w:bottom w:val="single" w:sz="4" w:space="0" w:color="auto"/>
              <w:right w:val="single" w:sz="4" w:space="0" w:color="auto"/>
            </w:tcBorders>
            <w:hideMark/>
          </w:tcPr>
          <w:p w14:paraId="7FD1767C" w14:textId="77777777" w:rsidR="00880E51" w:rsidRPr="00DF53B4" w:rsidRDefault="00880E51" w:rsidP="0035747E">
            <w:pPr>
              <w:pStyle w:val="TAH"/>
            </w:pPr>
            <w:r w:rsidRPr="00DF53B4">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1BB60AB" w14:textId="77777777" w:rsidR="00880E51" w:rsidRPr="00DF53B4" w:rsidRDefault="00880E51" w:rsidP="0035747E">
            <w:pPr>
              <w:pStyle w:val="TAH"/>
            </w:pPr>
            <w:r w:rsidRPr="00DF53B4">
              <w:t>Value/Remark</w:t>
            </w:r>
          </w:p>
        </w:tc>
        <w:tc>
          <w:tcPr>
            <w:tcW w:w="1700" w:type="dxa"/>
            <w:tcBorders>
              <w:top w:val="single" w:sz="4" w:space="0" w:color="auto"/>
              <w:left w:val="single" w:sz="4" w:space="0" w:color="auto"/>
              <w:bottom w:val="single" w:sz="4" w:space="0" w:color="auto"/>
              <w:right w:val="single" w:sz="4" w:space="0" w:color="auto"/>
            </w:tcBorders>
            <w:hideMark/>
          </w:tcPr>
          <w:p w14:paraId="2C785012" w14:textId="77777777" w:rsidR="00880E51" w:rsidRPr="00DF53B4" w:rsidRDefault="00880E51" w:rsidP="0035747E">
            <w:pPr>
              <w:pStyle w:val="TAH"/>
            </w:pPr>
            <w:r w:rsidRPr="00DF53B4">
              <w:t>Comment</w:t>
            </w:r>
          </w:p>
        </w:tc>
        <w:tc>
          <w:tcPr>
            <w:tcW w:w="1135" w:type="dxa"/>
            <w:tcBorders>
              <w:top w:val="single" w:sz="4" w:space="0" w:color="auto"/>
              <w:left w:val="single" w:sz="4" w:space="0" w:color="auto"/>
              <w:bottom w:val="single" w:sz="4" w:space="0" w:color="auto"/>
              <w:right w:val="single" w:sz="4" w:space="0" w:color="auto"/>
            </w:tcBorders>
            <w:hideMark/>
          </w:tcPr>
          <w:p w14:paraId="1EA4951D" w14:textId="77777777" w:rsidR="00880E51" w:rsidRPr="00DF53B4" w:rsidRDefault="00880E51" w:rsidP="0035747E">
            <w:pPr>
              <w:pStyle w:val="TAH"/>
            </w:pPr>
            <w:r w:rsidRPr="00DF53B4">
              <w:t>Condition</w:t>
            </w:r>
          </w:p>
        </w:tc>
      </w:tr>
      <w:tr w:rsidR="00880E51" w:rsidRPr="00DF53B4" w14:paraId="507D4EBC" w14:textId="77777777" w:rsidTr="0035747E">
        <w:tc>
          <w:tcPr>
            <w:tcW w:w="4535" w:type="dxa"/>
            <w:tcBorders>
              <w:top w:val="single" w:sz="4" w:space="0" w:color="auto"/>
              <w:left w:val="single" w:sz="4" w:space="0" w:color="auto"/>
              <w:bottom w:val="single" w:sz="4" w:space="0" w:color="auto"/>
              <w:right w:val="single" w:sz="4" w:space="0" w:color="auto"/>
            </w:tcBorders>
            <w:hideMark/>
          </w:tcPr>
          <w:p w14:paraId="3537D2A4" w14:textId="77777777" w:rsidR="00880E51" w:rsidRPr="00DF53B4" w:rsidRDefault="00880E51" w:rsidP="0035747E">
            <w:pPr>
              <w:pStyle w:val="TAL"/>
            </w:pPr>
            <w:r w:rsidRPr="00DF53B4">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3998ADD4" w14:textId="77777777" w:rsidR="00880E51" w:rsidRPr="00DF53B4" w:rsidRDefault="00880E51" w:rsidP="0035747E">
            <w:pPr>
              <w:pStyle w:val="TAL"/>
            </w:pPr>
            <w:r w:rsidRPr="00DF53B4">
              <w:t>0</w:t>
            </w:r>
          </w:p>
        </w:tc>
        <w:tc>
          <w:tcPr>
            <w:tcW w:w="1700" w:type="dxa"/>
            <w:tcBorders>
              <w:top w:val="single" w:sz="4" w:space="0" w:color="auto"/>
              <w:left w:val="single" w:sz="4" w:space="0" w:color="auto"/>
              <w:bottom w:val="single" w:sz="4" w:space="0" w:color="auto"/>
              <w:right w:val="single" w:sz="4" w:space="0" w:color="auto"/>
            </w:tcBorders>
            <w:hideMark/>
          </w:tcPr>
          <w:p w14:paraId="31516619" w14:textId="77777777" w:rsidR="00880E51" w:rsidRPr="00DF53B4" w:rsidRDefault="00880E51" w:rsidP="0035747E">
            <w:pPr>
              <w:pStyle w:val="TAL"/>
            </w:pPr>
            <w:r w:rsidRPr="00DF53B4">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1AC69CE2" w14:textId="77777777" w:rsidR="00880E51" w:rsidRPr="00DF53B4" w:rsidRDefault="00880E51" w:rsidP="0035747E">
            <w:pPr>
              <w:pStyle w:val="TAL"/>
            </w:pPr>
          </w:p>
        </w:tc>
      </w:tr>
    </w:tbl>
    <w:p w14:paraId="72426AD2" w14:textId="77777777" w:rsidR="00880E51" w:rsidRPr="00DF53B4" w:rsidRDefault="00880E51" w:rsidP="00DF53B4"/>
    <w:p w14:paraId="7908E309" w14:textId="77777777" w:rsidR="002235F0" w:rsidRPr="00DF53B4" w:rsidRDefault="002235F0" w:rsidP="002235F0">
      <w:pPr>
        <w:pStyle w:val="Heading3"/>
      </w:pPr>
      <w:bookmarkStart w:id="4756" w:name="_Toc35972283"/>
      <w:bookmarkStart w:id="4757" w:name="_Toc51774572"/>
      <w:bookmarkStart w:id="4758" w:name="_Toc51834995"/>
      <w:bookmarkStart w:id="4759" w:name="_Toc52219848"/>
      <w:bookmarkStart w:id="4760" w:name="_Toc58359917"/>
      <w:bookmarkStart w:id="4761" w:name="_Toc68193056"/>
      <w:bookmarkStart w:id="4762" w:name="_Toc75422031"/>
      <w:r w:rsidRPr="00DF53B4">
        <w:rPr>
          <w:lang w:eastAsia="zh-CN"/>
        </w:rPr>
        <w:t>19.1.4</w:t>
      </w:r>
      <w:r w:rsidRPr="00DF53B4">
        <w:tab/>
      </w:r>
      <w:r w:rsidR="00993116" w:rsidRPr="00DF53B4">
        <w:t>Void</w:t>
      </w:r>
      <w:bookmarkEnd w:id="4727"/>
      <w:bookmarkEnd w:id="4756"/>
      <w:bookmarkEnd w:id="4757"/>
      <w:bookmarkEnd w:id="4758"/>
      <w:bookmarkEnd w:id="4759"/>
      <w:bookmarkEnd w:id="4760"/>
      <w:bookmarkEnd w:id="4761"/>
      <w:bookmarkEnd w:id="4762"/>
    </w:p>
    <w:p w14:paraId="64FACE12" w14:textId="77777777" w:rsidR="007A6E51" w:rsidRPr="00DF53B4" w:rsidRDefault="007A6E51" w:rsidP="007A6E51">
      <w:pPr>
        <w:pStyle w:val="Heading3"/>
      </w:pPr>
      <w:bookmarkStart w:id="4763" w:name="_Toc21077722"/>
      <w:bookmarkStart w:id="4764" w:name="_Toc35972284"/>
      <w:bookmarkStart w:id="4765" w:name="_Toc51774573"/>
      <w:bookmarkStart w:id="4766" w:name="_Toc51834996"/>
      <w:bookmarkStart w:id="4767" w:name="_Toc52219849"/>
      <w:bookmarkStart w:id="4768" w:name="_Toc58359918"/>
      <w:bookmarkStart w:id="4769" w:name="_Toc68193057"/>
      <w:bookmarkStart w:id="4770" w:name="_Toc75422032"/>
      <w:r w:rsidRPr="00DF53B4">
        <w:rPr>
          <w:lang w:eastAsia="zh-CN"/>
        </w:rPr>
        <w:t>19.1.5</w:t>
      </w:r>
      <w:r w:rsidRPr="00DF53B4">
        <w:tab/>
        <w:t xml:space="preserve">Emergency call with emergency registration / Emergency SIP signalling and media in parallel with </w:t>
      </w:r>
      <w:r w:rsidR="00DF53B4" w:rsidRPr="00DF53B4">
        <w:t>another</w:t>
      </w:r>
      <w:r w:rsidRPr="00DF53B4">
        <w:t xml:space="preserve"> ongoing IM CN subsystem signalling and media</w:t>
      </w:r>
      <w:bookmarkEnd w:id="4763"/>
      <w:bookmarkEnd w:id="4764"/>
      <w:bookmarkEnd w:id="4765"/>
      <w:bookmarkEnd w:id="4766"/>
      <w:bookmarkEnd w:id="4767"/>
      <w:bookmarkEnd w:id="4768"/>
      <w:bookmarkEnd w:id="4769"/>
      <w:bookmarkEnd w:id="4770"/>
    </w:p>
    <w:p w14:paraId="04C087D9" w14:textId="77777777" w:rsidR="007A6E51" w:rsidRPr="00DF53B4" w:rsidRDefault="007A6E51" w:rsidP="007A6E51">
      <w:pPr>
        <w:pStyle w:val="Heading4"/>
        <w:rPr>
          <w:snapToGrid w:val="0"/>
        </w:rPr>
      </w:pPr>
      <w:bookmarkStart w:id="4771" w:name="_Toc21077723"/>
      <w:bookmarkStart w:id="4772" w:name="_Toc35972285"/>
      <w:bookmarkStart w:id="4773" w:name="_Toc51774574"/>
      <w:bookmarkStart w:id="4774" w:name="_Toc51834997"/>
      <w:bookmarkStart w:id="4775" w:name="_Toc52219850"/>
      <w:bookmarkStart w:id="4776" w:name="_Toc58359919"/>
      <w:bookmarkStart w:id="4777" w:name="_Toc68193058"/>
      <w:bookmarkStart w:id="4778" w:name="_Toc75422033"/>
      <w:r w:rsidRPr="00DF53B4">
        <w:t>19.1.5.1</w:t>
      </w:r>
      <w:r w:rsidRPr="00DF53B4">
        <w:tab/>
        <w:t>Definition</w:t>
      </w:r>
      <w:bookmarkEnd w:id="4771"/>
      <w:bookmarkEnd w:id="4772"/>
      <w:bookmarkEnd w:id="4773"/>
      <w:bookmarkEnd w:id="4774"/>
      <w:bookmarkEnd w:id="4775"/>
      <w:bookmarkEnd w:id="4776"/>
      <w:bookmarkEnd w:id="4777"/>
      <w:bookmarkEnd w:id="4778"/>
    </w:p>
    <w:p w14:paraId="6928343F" w14:textId="77777777" w:rsidR="007A6E51" w:rsidRPr="00DF53B4" w:rsidRDefault="007A6E51" w:rsidP="007A6E51">
      <w:pPr>
        <w:rPr>
          <w:snapToGrid w:val="0"/>
        </w:rPr>
      </w:pPr>
      <w:r w:rsidRPr="00DF53B4">
        <w:rPr>
          <w:snapToGrid w:val="0"/>
        </w:rPr>
        <w:t xml:space="preserve">Test to verify that the UE [IMS registered for </w:t>
      </w:r>
      <w:r w:rsidR="00DF53B4" w:rsidRPr="00DF53B4">
        <w:rPr>
          <w:snapToGrid w:val="0"/>
        </w:rPr>
        <w:t>non-emergency</w:t>
      </w:r>
      <w:r w:rsidRPr="00DF53B4">
        <w:rPr>
          <w:snapToGrid w:val="0"/>
        </w:rPr>
        <w:t xml:space="preserve"> services and ongoing multimedia call] can correctly register to IMS emergency services and initiate an IMS emergency call when UE is registered to IMS non-emergency services of the HPLMN either with ISIM or USIM. The process consists of setting up EPS emergency bearers, sending initial emergency registration to E-CSCF via the P-CSCF discovered, authenticating the user and finally initiating the emergency call. </w:t>
      </w:r>
    </w:p>
    <w:p w14:paraId="4669395E" w14:textId="77777777" w:rsidR="007A6E51" w:rsidRPr="00DF53B4" w:rsidDel="00210490" w:rsidRDefault="007A6E51" w:rsidP="007A6E51">
      <w:pPr>
        <w:pStyle w:val="Heading4"/>
      </w:pPr>
      <w:bookmarkStart w:id="4779" w:name="_Toc21077724"/>
      <w:bookmarkStart w:id="4780" w:name="_Toc35972286"/>
      <w:bookmarkStart w:id="4781" w:name="_Toc51774575"/>
      <w:bookmarkStart w:id="4782" w:name="_Toc51834998"/>
      <w:bookmarkStart w:id="4783" w:name="_Toc52219851"/>
      <w:bookmarkStart w:id="4784" w:name="_Toc58359920"/>
      <w:bookmarkStart w:id="4785" w:name="_Toc68193059"/>
      <w:bookmarkStart w:id="4786" w:name="_Toc75422034"/>
      <w:r w:rsidRPr="00DF53B4">
        <w:t>19.1.5.2</w:t>
      </w:r>
      <w:r w:rsidRPr="00DF53B4">
        <w:tab/>
        <w:t>Conformance requirement</w:t>
      </w:r>
      <w:bookmarkEnd w:id="4779"/>
      <w:bookmarkEnd w:id="4780"/>
      <w:bookmarkEnd w:id="4781"/>
      <w:bookmarkEnd w:id="4782"/>
      <w:bookmarkEnd w:id="4783"/>
      <w:bookmarkEnd w:id="4784"/>
      <w:bookmarkEnd w:id="4785"/>
      <w:bookmarkEnd w:id="4786"/>
    </w:p>
    <w:p w14:paraId="4DCA94E1" w14:textId="77777777" w:rsidR="007A6E51" w:rsidRPr="00DF53B4" w:rsidRDefault="007A6E51" w:rsidP="007A6E51">
      <w:r w:rsidRPr="00DF53B4">
        <w:t>[TS 24.229 clause 5.1.6.1]:</w:t>
      </w:r>
    </w:p>
    <w:p w14:paraId="6FBE4B62" w14:textId="77777777" w:rsidR="007A6E51" w:rsidRPr="00DF53B4" w:rsidRDefault="007A6E51" w:rsidP="007A6E51">
      <w:r w:rsidRPr="00DF53B4">
        <w:t>A CS and IM CN subsystem capable UE shall follow the conventions and rules specified in 3GPP TS 22.101 and 3GPP TS 23.167 to select the domain for the emergency call attempt. If the CS domain is selected, the UE shall attempt an emergency call setup using appropriate access technology specific procedures.</w:t>
      </w:r>
    </w:p>
    <w:p w14:paraId="725EF206" w14:textId="77777777" w:rsidR="007A6E51" w:rsidRPr="00DF53B4" w:rsidRDefault="007A6E51" w:rsidP="007A6E51">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3F77C119" w14:textId="77777777" w:rsidR="00FF5A2B" w:rsidRPr="00DF53B4" w:rsidRDefault="00FF5A2B" w:rsidP="00FF5A2B">
      <w:r w:rsidRPr="00DF53B4">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7037ABBA" w14:textId="77777777" w:rsidR="00FF5A2B" w:rsidRPr="00DF53B4" w:rsidRDefault="00FF5A2B" w:rsidP="00FF5A2B">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22C401FF" w14:textId="77777777" w:rsidR="007A6E51" w:rsidRPr="00DF53B4" w:rsidRDefault="007A6E51" w:rsidP="007A6E51">
      <w:r w:rsidRPr="00DF53B4">
        <w:t>[TS 24.229 clause 5.1.6.2]:</w:t>
      </w:r>
    </w:p>
    <w:p w14:paraId="548D5E30" w14:textId="77777777" w:rsidR="007A6E51" w:rsidRPr="00DF53B4" w:rsidRDefault="007A6E51" w:rsidP="007A6E51">
      <w:r w:rsidRPr="00DF53B4">
        <w:t>When the user initiates an emergency call, if emergency registration is needed (including cases described in subclause 5.1.6.2A), the UE shall perform an emergency registration prior to sending the SIP request related to the emergency call.</w:t>
      </w:r>
    </w:p>
    <w:p w14:paraId="4E634D60" w14:textId="77777777" w:rsidR="007A6E51" w:rsidRPr="00DF53B4" w:rsidRDefault="007A6E51" w:rsidP="007A6E51">
      <w:r w:rsidRPr="00DF53B4">
        <w:t>...</w:t>
      </w:r>
    </w:p>
    <w:p w14:paraId="529C31F8" w14:textId="77777777" w:rsidR="007A6E51" w:rsidRPr="00DF53B4" w:rsidRDefault="007A6E51" w:rsidP="007A6E51">
      <w:r w:rsidRPr="00DF53B4">
        <w:t>IP-CAN procedures for emergency registration are defined in 3GPP TS 23.167 [4B] and in each access technology specific annex.</w:t>
      </w:r>
    </w:p>
    <w:p w14:paraId="4D35C59E" w14:textId="77777777" w:rsidR="007A6E51" w:rsidRPr="00DF53B4" w:rsidRDefault="007A6E51" w:rsidP="007A6E51">
      <w:r w:rsidRPr="00DF53B4">
        <w:t>When a UE performs an initial emergency registration the UE shall perform the actions as specified in subclause 5.1.1.2 with the following additions and modifications:</w:t>
      </w:r>
    </w:p>
    <w:p w14:paraId="22EB2607" w14:textId="77777777" w:rsidR="007A6E51" w:rsidRPr="00DF53B4" w:rsidRDefault="007A6E51" w:rsidP="007A6E51">
      <w:pPr>
        <w:pStyle w:val="B1"/>
      </w:pPr>
      <w:r w:rsidRPr="00DF53B4">
        <w:t>a)</w:t>
      </w:r>
      <w:r w:rsidRPr="00DF53B4">
        <w:tab/>
        <w:t>the UE shall include a "</w:t>
      </w:r>
      <w:r w:rsidR="00E90F36" w:rsidRPr="00DF53B4">
        <w:t>sop</w:t>
      </w:r>
      <w:r w:rsidRPr="00DF53B4">
        <w:t xml:space="preserve">" SIP URI parameter in the Contact header field as described in </w:t>
      </w:r>
      <w:r w:rsidR="005B6364" w:rsidRPr="00DF53B4">
        <w:t>subclause 7.2A.13</w:t>
      </w:r>
      <w:r w:rsidRPr="00DF53B4">
        <w:t xml:space="preserve">, indicating that indicates that this is an emergency registration and that the associated contact address is allowed only for emergency service; and </w:t>
      </w:r>
    </w:p>
    <w:p w14:paraId="321E960A" w14:textId="77777777" w:rsidR="007A6E51" w:rsidRPr="00DF53B4" w:rsidRDefault="007A6E51" w:rsidP="007A6E51">
      <w:pPr>
        <w:pStyle w:val="B1"/>
      </w:pPr>
      <w:r w:rsidRPr="00DF53B4">
        <w:t>b)</w:t>
      </w:r>
      <w:r w:rsidRPr="00DF53B4">
        <w:tab/>
        <w:t>the UE shall populate the From and To header fields of the REGISTER request with:</w:t>
      </w:r>
    </w:p>
    <w:p w14:paraId="5A6EB9A6" w14:textId="77777777" w:rsidR="007A6E51" w:rsidRPr="00DF53B4" w:rsidRDefault="007A6E51" w:rsidP="007A6E51">
      <w:pPr>
        <w:pStyle w:val="B2"/>
      </w:pPr>
      <w:r w:rsidRPr="00DF53B4">
        <w:t>-</w:t>
      </w:r>
      <w:r w:rsidRPr="00DF53B4">
        <w:tab/>
        <w:t>the first entry in the list of public user identities provisioned in the UE;</w:t>
      </w:r>
    </w:p>
    <w:p w14:paraId="64D50219" w14:textId="77777777" w:rsidR="007A6E51" w:rsidRPr="00DF53B4" w:rsidRDefault="007A6E51" w:rsidP="007A6E51">
      <w:pPr>
        <w:pStyle w:val="B2"/>
      </w:pPr>
      <w:r w:rsidRPr="00DF53B4">
        <w:t>-</w:t>
      </w:r>
      <w:r w:rsidRPr="00DF53B4">
        <w:tab/>
        <w:t xml:space="preserve">the default public user identity obtained during the normal registration, if the UE is not provisioned with a list of public user </w:t>
      </w:r>
      <w:r w:rsidR="00FC018B" w:rsidRPr="00DF53B4">
        <w:t>identities</w:t>
      </w:r>
      <w:r w:rsidRPr="00DF53B4">
        <w:t>, but the UE is currently registered to the IM CN subsystem; and</w:t>
      </w:r>
    </w:p>
    <w:p w14:paraId="5ABE6F64" w14:textId="77777777" w:rsidR="007A6E51" w:rsidRPr="00DF53B4" w:rsidRDefault="007A6E51" w:rsidP="007A6E51">
      <w:pPr>
        <w:pStyle w:val="B2"/>
      </w:pPr>
      <w:r w:rsidRPr="00DF53B4">
        <w:t>-</w:t>
      </w:r>
      <w:r w:rsidRPr="00DF53B4">
        <w:tab/>
        <w:t>the derived temporary public user identity, in all other cases.</w:t>
      </w:r>
    </w:p>
    <w:p w14:paraId="56C44843" w14:textId="77777777" w:rsidR="007A6E51" w:rsidRPr="00DF53B4" w:rsidRDefault="007A6E51" w:rsidP="007A6E51">
      <w:r w:rsidRPr="00DF53B4">
        <w:t>When the UE performs an initial emergency registration and whilst this emergency registration is active, the UE shall:</w:t>
      </w:r>
    </w:p>
    <w:p w14:paraId="4315129F" w14:textId="77777777" w:rsidR="007A6E51" w:rsidRPr="00DF53B4" w:rsidRDefault="007A6E51" w:rsidP="007A6E51">
      <w:pPr>
        <w:pStyle w:val="B1"/>
      </w:pPr>
      <w:r w:rsidRPr="00DF53B4">
        <w:t>-</w:t>
      </w:r>
      <w:r w:rsidRPr="00DF53B4">
        <w:tab/>
        <w:t>handle the emergency registration independently from any other ongoing regis</w:t>
      </w:r>
      <w:r w:rsidR="003210C0" w:rsidRPr="00DF53B4">
        <w:t>tration to the IM CN subsystem;</w:t>
      </w:r>
    </w:p>
    <w:p w14:paraId="1A784743" w14:textId="77777777" w:rsidR="007A6E51" w:rsidRPr="00DF53B4" w:rsidRDefault="007A6E51" w:rsidP="007A6E51">
      <w:pPr>
        <w:pStyle w:val="B1"/>
      </w:pPr>
      <w:r w:rsidRPr="00DF53B4">
        <w:t>-</w:t>
      </w:r>
      <w:r w:rsidRPr="00DF53B4">
        <w:tab/>
        <w:t>handle any signalling or media related IP-CAN for the purpose of emergency calls independently from any other established IP-CAN for IM CN subsystem related signalling or media; and</w:t>
      </w:r>
    </w:p>
    <w:p w14:paraId="1352A597" w14:textId="77777777" w:rsidR="007A6E51" w:rsidRPr="00DF53B4" w:rsidRDefault="007A6E51" w:rsidP="007A6E51">
      <w:pPr>
        <w:pStyle w:val="B1"/>
      </w:pPr>
      <w:r w:rsidRPr="00DF53B4">
        <w:t>-</w:t>
      </w:r>
      <w:r w:rsidRPr="00DF53B4">
        <w:tab/>
        <w:t>handle all SIP signalling and all media related to the emergency call independently from any other ongoing IM CN subsystem signalling and media.</w:t>
      </w:r>
    </w:p>
    <w:p w14:paraId="64A759EF" w14:textId="77777777" w:rsidR="007A6E51" w:rsidRPr="00DF53B4" w:rsidRDefault="007A6E51" w:rsidP="007A6E51">
      <w:r w:rsidRPr="00DF53B4">
        <w:t>[TS 24.229 clause 5.1.6.8.3]:</w:t>
      </w:r>
    </w:p>
    <w:p w14:paraId="03321BFD" w14:textId="77777777" w:rsidR="007A6E51" w:rsidRPr="00DF53B4" w:rsidRDefault="007A6E51" w:rsidP="007A6E51">
      <w:r w:rsidRPr="00DF53B4">
        <w:t>After a successful initial emergency registration, the UE shall apply the procedures as specified in subclause 5.1.2A, 5.1.3 and 5.1.4 with the following additions:</w:t>
      </w:r>
    </w:p>
    <w:p w14:paraId="34687D8C" w14:textId="77777777" w:rsidR="007A6E51" w:rsidRPr="00DF53B4" w:rsidRDefault="007A6E51" w:rsidP="007A6E51">
      <w:pPr>
        <w:pStyle w:val="B1"/>
      </w:pPr>
      <w:r w:rsidRPr="00DF53B4">
        <w:t>1)</w:t>
      </w:r>
      <w:r w:rsidRPr="00DF53B4">
        <w:tab/>
        <w:t xml:space="preserve">the UE shall insert in the INVITE request, a From header field that includes the public user identity registered via emergency registration or the </w:t>
      </w:r>
      <w:r w:rsidR="00E90F36" w:rsidRPr="00DF53B4">
        <w:t>tell</w:t>
      </w:r>
      <w:r w:rsidRPr="00DF53B4">
        <w:t xml:space="preserve"> URI associated with the public user identity registered via emergency registration, as described in subclause 4.2;</w:t>
      </w:r>
    </w:p>
    <w:p w14:paraId="27A52606" w14:textId="77777777" w:rsidR="007A6E51" w:rsidRPr="00DF53B4" w:rsidRDefault="007A6E51" w:rsidP="007A6E51">
      <w:pPr>
        <w:pStyle w:val="B1"/>
      </w:pPr>
      <w:r w:rsidRPr="00DF53B4">
        <w:t>2)</w:t>
      </w:r>
      <w:r w:rsidRPr="00DF53B4">
        <w:tab/>
        <w:t>the UE shall include a Request-URI in the INVITE request that contains an emergency service URN, i.e. a service URN with a top-level service type of "</w:t>
      </w:r>
      <w:r w:rsidR="00E90F36" w:rsidRPr="00DF53B4">
        <w:t>sops</w:t>
      </w:r>
      <w:r w:rsidRPr="00DF53B4">
        <w:t xml:space="preserve">" as specified in </w:t>
      </w:r>
      <w:r w:rsidR="00862364" w:rsidRPr="00DF53B4">
        <w:t>RFC </w:t>
      </w:r>
      <w:r w:rsidRPr="00DF53B4">
        <w:t>5031 [69]. An additional sub-service type can be added if information on the type of emergency service is known;</w:t>
      </w:r>
    </w:p>
    <w:p w14:paraId="05B08D93" w14:textId="77777777" w:rsidR="007A6E51" w:rsidRPr="00DF53B4" w:rsidRDefault="007A6E51" w:rsidP="007A6E51">
      <w:pPr>
        <w:pStyle w:val="B1"/>
      </w:pPr>
      <w:r w:rsidRPr="00DF53B4">
        <w:t>3)</w:t>
      </w:r>
      <w:r w:rsidRPr="00DF53B4">
        <w:tab/>
        <w:t>the UE shall insert in the INVITE request, a To header field with:</w:t>
      </w:r>
    </w:p>
    <w:p w14:paraId="6133E843" w14:textId="77777777" w:rsidR="007A6E51" w:rsidRPr="00DF53B4" w:rsidRDefault="007A6E51" w:rsidP="007A6E51">
      <w:pPr>
        <w:pStyle w:val="B2"/>
      </w:pPr>
      <w:r w:rsidRPr="00DF53B4">
        <w:t>-</w:t>
      </w:r>
      <w:r w:rsidRPr="00DF53B4">
        <w:tab/>
        <w:t>the same emergency service URN as in the Request-URI; or</w:t>
      </w:r>
    </w:p>
    <w:p w14:paraId="1F624475" w14:textId="77777777" w:rsidR="007A6E51" w:rsidRPr="00DF53B4" w:rsidDel="001257F8" w:rsidRDefault="007A6E51" w:rsidP="007A6E51">
      <w:pPr>
        <w:pStyle w:val="B2"/>
      </w:pPr>
      <w:r w:rsidRPr="00DF53B4">
        <w:t>-</w:t>
      </w:r>
      <w:r w:rsidRPr="00DF53B4">
        <w:tab/>
        <w:t xml:space="preserve">if the UE cannot perform local </w:t>
      </w:r>
      <w:r w:rsidR="00E90F36" w:rsidRPr="00DF53B4">
        <w:t>dial string</w:t>
      </w:r>
      <w:r w:rsidRPr="00DF53B4">
        <w:t xml:space="preserve"> interpretation for the dialled digits, a </w:t>
      </w:r>
      <w:r w:rsidR="00E90F36" w:rsidRPr="00DF53B4">
        <w:t>dial string</w:t>
      </w:r>
      <w:r w:rsidRPr="00DF53B4">
        <w:t xml:space="preserve"> URI representing the dialled digits in accordance with </w:t>
      </w:r>
      <w:r w:rsidR="00862364" w:rsidRPr="00DF53B4">
        <w:t>RFC </w:t>
      </w:r>
      <w:r w:rsidRPr="00DF53B4">
        <w:t xml:space="preserve">4967 [103] or a </w:t>
      </w:r>
      <w:r w:rsidR="00E90F36" w:rsidRPr="00DF53B4">
        <w:t>tell</w:t>
      </w:r>
      <w:r w:rsidRPr="00DF53B4">
        <w:t xml:space="preserve"> URL representing the dialled digits;</w:t>
      </w:r>
    </w:p>
    <w:p w14:paraId="17E9087C" w14:textId="77777777" w:rsidR="007A6E51" w:rsidRPr="00DF53B4" w:rsidRDefault="007A6E51" w:rsidP="007A6E51">
      <w:pPr>
        <w:pStyle w:val="NO"/>
      </w:pPr>
      <w:r w:rsidRPr="00DF53B4">
        <w:t>NOTE 1:</w:t>
      </w:r>
      <w:r w:rsidRPr="00DF53B4">
        <w:tab/>
        <w:t xml:space="preserve">This version of this document does not provide any specified handling of a URI with the dialled digits in accordance with </w:t>
      </w:r>
      <w:r w:rsidR="00862364" w:rsidRPr="00DF53B4">
        <w:t>RFC </w:t>
      </w:r>
      <w:r w:rsidRPr="00DF53B4">
        <w:t>4967 [103] at an entity within the IM CN subsystem. Behaviour when this is used is therefore not defined.</w:t>
      </w:r>
    </w:p>
    <w:p w14:paraId="61F73790" w14:textId="77777777" w:rsidR="007A6E51" w:rsidRPr="00DF53B4" w:rsidRDefault="007A6E51" w:rsidP="007A6E51">
      <w:pPr>
        <w:pStyle w:val="B1"/>
      </w:pPr>
      <w:r w:rsidRPr="00DF53B4">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641B8A31" w14:textId="77777777" w:rsidR="007A6E51" w:rsidRPr="00DF53B4" w:rsidRDefault="007A6E51" w:rsidP="007A6E51">
      <w:pPr>
        <w:pStyle w:val="NO"/>
      </w:pPr>
      <w:r w:rsidRPr="00DF53B4">
        <w:t>NOTE 2:</w:t>
      </w:r>
      <w:r w:rsidRPr="00DF53B4">
        <w:tab/>
        <w:t>The IMS emergency specification in 3GPP TS 23.167 [4B] describes several methods how the UE can get its location information from the access network or from a server. Such methods are not in the scope of this specification.</w:t>
      </w:r>
    </w:p>
    <w:p w14:paraId="0F9175CF" w14:textId="77777777" w:rsidR="007A6E51" w:rsidRPr="00DF53B4" w:rsidRDefault="007A6E51" w:rsidP="007A6E51">
      <w:pPr>
        <w:pStyle w:val="B1"/>
      </w:pPr>
      <w:r w:rsidRPr="00DF53B4">
        <w:t>5)</w:t>
      </w:r>
      <w:r w:rsidRPr="00DF53B4">
        <w:tab/>
        <w:t xml:space="preserve">the UE shall insert in the INVITE request, one or two P-Preferred-Identity header field(s) that include the public user identity registered via emergency registration or the </w:t>
      </w:r>
      <w:r w:rsidR="00E90F36" w:rsidRPr="00DF53B4">
        <w:t>tell</w:t>
      </w:r>
      <w:r w:rsidRPr="00DF53B4">
        <w:t xml:space="preserve"> URI associated with the public user identity</w:t>
      </w:r>
      <w:r w:rsidRPr="00DF53B4">
        <w:rPr>
          <w:lang w:eastAsia="zh-CN"/>
        </w:rPr>
        <w:t xml:space="preserve"> registered via emergency registration as described in</w:t>
      </w:r>
      <w:r w:rsidRPr="00DF53B4">
        <w:t xml:space="preserve"> subclause 4.2;</w:t>
      </w:r>
    </w:p>
    <w:p w14:paraId="5A615147" w14:textId="77777777" w:rsidR="007A6E51" w:rsidRPr="00DF53B4" w:rsidRDefault="007A6E51" w:rsidP="007A6E51">
      <w:pPr>
        <w:pStyle w:val="NO"/>
      </w:pPr>
      <w:r w:rsidRPr="00DF53B4">
        <w:t>NOTE 3:</w:t>
      </w:r>
      <w:r w:rsidRPr="00DF53B4">
        <w:tab/>
        <w:t>Providing two P-Preferred-Identity header fields is usually supported by UE acting as enterprise network.</w:t>
      </w:r>
    </w:p>
    <w:p w14:paraId="6277EAC8" w14:textId="77777777" w:rsidR="007A6E51" w:rsidRPr="00DF53B4" w:rsidRDefault="007A6E51" w:rsidP="007A6E51">
      <w:pPr>
        <w:pStyle w:val="B1"/>
      </w:pPr>
      <w:r w:rsidRPr="00DF53B4">
        <w:t>6)</w:t>
      </w:r>
      <w:r w:rsidRPr="00DF53B4">
        <w:tab/>
        <w:t>void;</w:t>
      </w:r>
    </w:p>
    <w:p w14:paraId="2D76DA44" w14:textId="77777777" w:rsidR="007A6E51" w:rsidRPr="00DF53B4" w:rsidRDefault="007A6E51" w:rsidP="007A6E51">
      <w:pPr>
        <w:pStyle w:val="B1"/>
        <w:ind w:left="284" w:firstLine="0"/>
      </w:pPr>
      <w:r w:rsidRPr="00DF53B4">
        <w:t>7)</w:t>
      </w:r>
      <w:r w:rsidRPr="00DF53B4">
        <w:tab/>
        <w:t>if the UE has its location information available, then the UE shall include its location information in the INVITE request in the following way:</w:t>
      </w:r>
    </w:p>
    <w:p w14:paraId="43A033DA" w14:textId="77777777" w:rsidR="007A6E51" w:rsidRPr="00DF53B4" w:rsidRDefault="007A6E51" w:rsidP="007A6E51">
      <w:pPr>
        <w:pStyle w:val="B2"/>
      </w:pPr>
      <w:r w:rsidRPr="00DF53B4">
        <w:t>-</w:t>
      </w:r>
      <w:r w:rsidRPr="00DF53B4">
        <w:tab/>
        <w:t xml:space="preserve">if the UE is aware of the URI that points to where the UE's location is stored, include the URI in the </w:t>
      </w:r>
      <w:r w:rsidR="00E90F36" w:rsidRPr="00DF53B4">
        <w:t>Relocation</w:t>
      </w:r>
      <w:r w:rsidRPr="00DF53B4">
        <w:t xml:space="preserve"> header field, </w:t>
      </w:r>
      <w:r w:rsidR="00FF5A2B" w:rsidRPr="00DF53B4">
        <w:t xml:space="preserve">set the </w:t>
      </w:r>
      <w:r w:rsidR="00E90F36" w:rsidRPr="00DF53B4">
        <w:t>Relocation</w:t>
      </w:r>
      <w:r w:rsidR="00FF5A2B" w:rsidRPr="00DF53B4">
        <w:t xml:space="preserve">-Routing header field to "yes", all in accordance </w:t>
      </w:r>
      <w:r w:rsidR="00E90F36" w:rsidRPr="00DF53B4">
        <w:t xml:space="preserve">with </w:t>
      </w:r>
      <w:r w:rsidR="00862364" w:rsidRPr="00DF53B4">
        <w:t>RFC </w:t>
      </w:r>
      <w:r w:rsidR="00FF5A2B" w:rsidRPr="00DF53B4">
        <w:t>6442</w:t>
      </w:r>
      <w:r w:rsidRPr="00DF53B4">
        <w:t> [</w:t>
      </w:r>
      <w:r w:rsidR="000F6247" w:rsidRPr="00DF53B4">
        <w:t>98</w:t>
      </w:r>
      <w:r w:rsidRPr="00DF53B4">
        <w:t xml:space="preserve">]; or </w:t>
      </w:r>
    </w:p>
    <w:p w14:paraId="73F2012B" w14:textId="77777777" w:rsidR="007A6E51" w:rsidRPr="00DF53B4" w:rsidRDefault="007A6E51" w:rsidP="007A6E51">
      <w:pPr>
        <w:pStyle w:val="B2"/>
      </w:pPr>
      <w:r w:rsidRPr="00DF53B4">
        <w:t>-</w:t>
      </w:r>
      <w:r w:rsidRPr="00DF53B4">
        <w:tab/>
        <w:t xml:space="preserve">if the geographical location information of the UE is available to the UE, include its geographical location information as PIDF location object in accordance with </w:t>
      </w:r>
      <w:r w:rsidR="00862364" w:rsidRPr="00DF53B4">
        <w:t>RFC </w:t>
      </w:r>
      <w:r w:rsidRPr="00DF53B4">
        <w:t>4119 [90] and include the location object in a message body with the content type application/pidf+xml in accordance with</w:t>
      </w:r>
      <w:r w:rsidR="00FF5A2B" w:rsidRPr="00DF53B4">
        <w:t xml:space="preserve"> </w:t>
      </w:r>
      <w:r w:rsidR="00862364" w:rsidRPr="00DF53B4">
        <w:t>RFC </w:t>
      </w:r>
      <w:r w:rsidR="00FF5A2B" w:rsidRPr="00DF53B4">
        <w:t xml:space="preserve">6442 [98]. The Geolocation header field is set to a Content ID, and set the Geolocation-Routing header field to "yes", all in accordance with </w:t>
      </w:r>
      <w:r w:rsidR="00862364" w:rsidRPr="00DF53B4">
        <w:t>RFC </w:t>
      </w:r>
      <w:r w:rsidR="00FF5A2B" w:rsidRPr="00DF53B4">
        <w:t>6442</w:t>
      </w:r>
      <w:r w:rsidRPr="00DF53B4">
        <w:t> [</w:t>
      </w:r>
      <w:r w:rsidR="000F6247" w:rsidRPr="00DF53B4">
        <w:t>98</w:t>
      </w:r>
      <w:r w:rsidRPr="00DF53B4">
        <w:t>]; and</w:t>
      </w:r>
    </w:p>
    <w:p w14:paraId="2623B9B2" w14:textId="77777777" w:rsidR="007A6E51" w:rsidRPr="00DF53B4" w:rsidRDefault="007A6E51" w:rsidP="007A6E51">
      <w:pPr>
        <w:pStyle w:val="NO"/>
      </w:pPr>
      <w:r w:rsidRPr="00DF53B4">
        <w:t>NOTE 4:</w:t>
      </w:r>
      <w:r w:rsidRPr="00DF53B4">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not desirable.</w:t>
      </w:r>
    </w:p>
    <w:p w14:paraId="4397AADE" w14:textId="77777777" w:rsidR="007A6E51" w:rsidRPr="00DF53B4" w:rsidRDefault="007A6E51" w:rsidP="007A6E51">
      <w:pPr>
        <w:pStyle w:val="B1"/>
      </w:pPr>
      <w:r w:rsidRPr="00DF53B4">
        <w:t>8)</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Pr="00DF53B4">
        <w:t> [</w:t>
      </w:r>
      <w:r w:rsidR="000F6247" w:rsidRPr="00DF53B4">
        <w:t>98</w:t>
      </w:r>
      <w:r w:rsidRPr="00DF53B4">
        <w:t>] in the INVITE request.</w:t>
      </w:r>
    </w:p>
    <w:p w14:paraId="2C82F23F" w14:textId="77777777" w:rsidR="007A6E51" w:rsidRPr="00DF53B4" w:rsidRDefault="007A6E51" w:rsidP="007A6E51">
      <w:pPr>
        <w:pStyle w:val="NO"/>
      </w:pPr>
      <w:r w:rsidRPr="00DF53B4">
        <w:t>NOTE 5:</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36942E6F" w14:textId="77777777" w:rsidR="00FF5A2B" w:rsidRPr="00DF53B4" w:rsidRDefault="00FF5A2B" w:rsidP="00FF5A2B">
      <w:r w:rsidRPr="00DF53B4">
        <w:t>After a successful initial emergency registration, the UE shall apply the procedures as specified in subclause 5.1.2A, 5.1.3 and 5.1.4 with the following additions:</w:t>
      </w:r>
    </w:p>
    <w:p w14:paraId="6DC6201A" w14:textId="77777777" w:rsidR="00FF5A2B" w:rsidRPr="00DF53B4" w:rsidRDefault="00FF5A2B" w:rsidP="00FF5A2B">
      <w:pPr>
        <w:pStyle w:val="B1"/>
      </w:pPr>
      <w:r w:rsidRPr="00DF53B4">
        <w:t>1)</w:t>
      </w:r>
      <w:r w:rsidRPr="00DF53B4">
        <w:tab/>
        <w:t xml:space="preserve">the UE shall insert in the INVITE request, a From header field that includes the public user identity registered via emergency registration or the tel </w:t>
      </w:r>
      <w:smartTag w:uri="urn:schemas-microsoft-com:office:smarttags" w:element="stockticker">
        <w:r w:rsidRPr="00DF53B4">
          <w:t>URI</w:t>
        </w:r>
      </w:smartTag>
      <w:r w:rsidRPr="00DF53B4">
        <w:t xml:space="preserve"> associated with the public user identity registered via emergency registration, as described in subclause 4.2;</w:t>
      </w:r>
    </w:p>
    <w:p w14:paraId="64CA8618" w14:textId="77777777" w:rsidR="00FF5A2B" w:rsidRPr="00DF53B4" w:rsidRDefault="00FF5A2B" w:rsidP="00FF5A2B">
      <w:pPr>
        <w:pStyle w:val="B1"/>
      </w:pPr>
      <w:r w:rsidRPr="00DF53B4">
        <w:t>2)</w:t>
      </w:r>
      <w:r w:rsidRPr="00DF53B4">
        <w:tab/>
        <w:t>the UE shall include a service URN in the Request-</w:t>
      </w:r>
      <w:smartTag w:uri="urn:schemas-microsoft-com:office:smarttags" w:element="stockticker">
        <w:r w:rsidRPr="00DF53B4">
          <w:t>URI</w:t>
        </w:r>
      </w:smartTag>
      <w:r w:rsidRPr="00DF53B4">
        <w:t xml:space="preserve"> of the initial INVITE request in accordance with subclause 5.1.6.8.1;</w:t>
      </w:r>
    </w:p>
    <w:p w14:paraId="48874246" w14:textId="77777777" w:rsidR="00FF5A2B" w:rsidRPr="00DF53B4" w:rsidRDefault="00FF5A2B" w:rsidP="00FF5A2B">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0806656E" w14:textId="77777777" w:rsidR="00FF5A2B" w:rsidRPr="00DF53B4" w:rsidRDefault="00FF5A2B" w:rsidP="00FF5A2B">
      <w:pPr>
        <w:pStyle w:val="B1"/>
      </w:pPr>
      <w:r w:rsidRPr="00DF53B4">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786DD2F2" w14:textId="77777777" w:rsidR="00FF5A2B" w:rsidRPr="00DF53B4" w:rsidRDefault="00FF5A2B" w:rsidP="00FF5A2B">
      <w:pPr>
        <w:pStyle w:val="NO"/>
      </w:pPr>
      <w:r w:rsidRPr="00DF53B4">
        <w:t>NOTE 2:</w:t>
      </w:r>
      <w:r w:rsidRPr="00DF53B4">
        <w:tab/>
        <w:t>The IMS emergency specification in 3GPP TS 23.167 [4B] describes several methods how the UE can get its location information from the access network or from a server. Such methods are not in the scope of this specification.</w:t>
      </w:r>
    </w:p>
    <w:p w14:paraId="284291A4" w14:textId="77777777" w:rsidR="00FF5A2B" w:rsidRPr="00DF53B4" w:rsidRDefault="00FF5A2B" w:rsidP="00FF5A2B">
      <w:pPr>
        <w:pStyle w:val="B1"/>
      </w:pPr>
      <w:r w:rsidRPr="00DF53B4">
        <w:t>5)</w:t>
      </w:r>
      <w:r w:rsidRPr="00DF53B4">
        <w:tab/>
        <w:t xml:space="preserve">the UE shall insert in the INVITE request, one or two P-Preferred-Identity header field(s) that include the public user identity registered via emergency registration or the tel </w:t>
      </w:r>
      <w:smartTag w:uri="urn:schemas-microsoft-com:office:smarttags" w:element="stockticker">
        <w:r w:rsidRPr="00DF53B4">
          <w:t>URI</w:t>
        </w:r>
      </w:smartTag>
      <w:r w:rsidRPr="00DF53B4">
        <w:t xml:space="preserve"> associated with the public user identity</w:t>
      </w:r>
      <w:r w:rsidRPr="00DF53B4">
        <w:rPr>
          <w:lang w:eastAsia="zh-CN"/>
        </w:rPr>
        <w:t xml:space="preserve"> registered via emergency registration as described in</w:t>
      </w:r>
      <w:r w:rsidRPr="00DF53B4">
        <w:t xml:space="preserve"> subclause 4.2;</w:t>
      </w:r>
    </w:p>
    <w:p w14:paraId="1CDA00A5" w14:textId="77777777" w:rsidR="00FF5A2B" w:rsidRPr="00DF53B4" w:rsidRDefault="00FF5A2B" w:rsidP="00FF5A2B">
      <w:pPr>
        <w:pStyle w:val="NO"/>
      </w:pPr>
      <w:r w:rsidRPr="00DF53B4">
        <w:t>NOTE 2:</w:t>
      </w:r>
      <w:r w:rsidRPr="00DF53B4">
        <w:tab/>
        <w:t>Providing two P-Preferred-Identity header fields is usually supported by UE acting as enterprise network.</w:t>
      </w:r>
    </w:p>
    <w:p w14:paraId="72577907" w14:textId="77777777" w:rsidR="00FF5A2B" w:rsidRPr="00DF53B4" w:rsidRDefault="00FF5A2B" w:rsidP="00FF5A2B">
      <w:pPr>
        <w:pStyle w:val="B1"/>
      </w:pPr>
      <w:r w:rsidRPr="00DF53B4">
        <w:t>6)</w:t>
      </w:r>
      <w:r w:rsidRPr="00DF53B4">
        <w:tab/>
        <w:t>void;</w:t>
      </w:r>
    </w:p>
    <w:p w14:paraId="20CAFF80" w14:textId="77777777" w:rsidR="00FF5A2B" w:rsidRPr="00DF53B4" w:rsidRDefault="00FF5A2B" w:rsidP="00FF5A2B">
      <w:pPr>
        <w:pStyle w:val="B1"/>
      </w:pPr>
      <w:r w:rsidRPr="00DF53B4">
        <w:t>7)</w:t>
      </w:r>
      <w:r w:rsidRPr="00DF53B4">
        <w:tab/>
        <w:t xml:space="preserve">if the UE has its location information available, or a </w:t>
      </w:r>
      <w:smartTag w:uri="urn:schemas-microsoft-com:office:smarttags" w:element="stockticker">
        <w:r w:rsidRPr="00DF53B4">
          <w:t>URI</w:t>
        </w:r>
      </w:smartTag>
      <w:r w:rsidRPr="00DF53B4">
        <w:t xml:space="preserve"> that points to the location information, then the UE shall include a Geolocation header field in the INVITE request in the following way:</w:t>
      </w:r>
    </w:p>
    <w:p w14:paraId="26B89204" w14:textId="77777777" w:rsidR="00FF5A2B" w:rsidRPr="00DF53B4" w:rsidRDefault="00FF5A2B" w:rsidP="00FF5A2B">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89]; or</w:t>
      </w:r>
    </w:p>
    <w:p w14:paraId="11C665FE" w14:textId="77777777" w:rsidR="00FF5A2B" w:rsidRPr="00DF53B4" w:rsidRDefault="00FF5A2B" w:rsidP="00FF5A2B">
      <w:pPr>
        <w:pStyle w:val="B2"/>
      </w:pPr>
      <w:r w:rsidRPr="00DF53B4">
        <w:t>-</w:t>
      </w:r>
      <w:r w:rsidRPr="00DF53B4">
        <w:tab/>
        <w:t xml:space="preserve">if the UE is aware of its location information, include the location information in a PIDF location object, in accordance with </w:t>
      </w:r>
      <w:r w:rsidR="00862364" w:rsidRPr="00DF53B4">
        <w:t>RFC </w:t>
      </w:r>
      <w:r w:rsidRPr="00DF53B4">
        <w:t xml:space="preserve">4119 [90], include the location object in a message body with the content type application/pidf+xml, and include a Content ID URL, referring to the message body, as the Geolocation header field value, as described </w:t>
      </w:r>
      <w:r w:rsidR="00862364" w:rsidRPr="00DF53B4">
        <w:t>RFC </w:t>
      </w:r>
      <w:r w:rsidRPr="00DF53B4">
        <w:t>6442 [89];</w:t>
      </w:r>
    </w:p>
    <w:p w14:paraId="03438024" w14:textId="77777777" w:rsidR="00FF5A2B" w:rsidRPr="00DF53B4" w:rsidRDefault="00FF5A2B" w:rsidP="00FF5A2B">
      <w:pPr>
        <w:pStyle w:val="B1"/>
      </w:pPr>
      <w:r w:rsidRPr="00DF53B4">
        <w:t>8)</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4F97A7C4" w14:textId="77777777" w:rsidR="00FF5A2B" w:rsidRPr="00DF53B4" w:rsidRDefault="00FF5A2B" w:rsidP="00FF5A2B">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not desirable.</w:t>
      </w:r>
    </w:p>
    <w:p w14:paraId="080BD703" w14:textId="77777777" w:rsidR="00FF5A2B" w:rsidRPr="00DF53B4" w:rsidRDefault="00FF5A2B" w:rsidP="00FF5A2B">
      <w:pPr>
        <w:pStyle w:val="B1"/>
      </w:pPr>
      <w:r w:rsidRPr="00DF53B4">
        <w:t>9)</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4944392C" w14:textId="77777777" w:rsidR="00FF5A2B" w:rsidRPr="00DF53B4" w:rsidRDefault="00FF5A2B" w:rsidP="00FF5A2B">
      <w:pPr>
        <w:pStyle w:val="NO"/>
      </w:pPr>
      <w:r w:rsidRPr="00DF53B4">
        <w:t>NOTE 4:</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595237D5" w14:textId="77777777" w:rsidR="00FF5A2B" w:rsidRPr="00DF53B4" w:rsidRDefault="00FF5A2B" w:rsidP="00FF5A2B">
      <w:pPr>
        <w:pStyle w:val="NO"/>
      </w:pPr>
      <w:r w:rsidRPr="00DF53B4">
        <w:t>&lt;discussion see above&gt;</w:t>
      </w:r>
    </w:p>
    <w:p w14:paraId="4234C0F8" w14:textId="77777777" w:rsidR="007A6E51" w:rsidRPr="00DF53B4" w:rsidRDefault="007A6E51" w:rsidP="007A6E51">
      <w:r w:rsidRPr="00DF53B4">
        <w:t>[TS 24.229 annex L.2.2.6]:</w:t>
      </w:r>
    </w:p>
    <w:p w14:paraId="7CDBB4B8" w14:textId="77777777" w:rsidR="007A6E51" w:rsidRPr="00DF53B4" w:rsidRDefault="007A6E51" w:rsidP="007A6E51">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13B0F3C1" w14:textId="77777777" w:rsidR="007A6E51" w:rsidRPr="00DF53B4" w:rsidRDefault="007A6E51" w:rsidP="007A6E51">
      <w:r w:rsidRPr="00DF53B4">
        <w:t>...</w:t>
      </w:r>
    </w:p>
    <w:p w14:paraId="0683DECD" w14:textId="77777777" w:rsidR="007A6E51" w:rsidRPr="00DF53B4" w:rsidRDefault="007A6E51" w:rsidP="007A6E51">
      <w:r w:rsidRPr="00DF53B4">
        <w:t>When</w:t>
      </w:r>
      <w:r w:rsidRPr="00DF53B4" w:rsidDel="003C4951">
        <w:t xml:space="preserve"> </w:t>
      </w:r>
      <w:r w:rsidRPr="00DF53B4">
        <w:t>activating a EPS bearer context to perform emergency registration, the UE shall request a PDN connection for emergency bearer services as described in 3GPP TS 24.301. The procedures for EPS bearer context activation and P-CSCF discovery, as described in subclause L.2.2.1 of this specification apply accordingly.</w:t>
      </w:r>
    </w:p>
    <w:p w14:paraId="0C070DFB" w14:textId="77777777" w:rsidR="007A6E51" w:rsidRPr="00DF53B4" w:rsidRDefault="007A6E51" w:rsidP="007A6E51">
      <w:r w:rsidRPr="00DF53B4">
        <w:t>In order to find out whether the UE is attached to the home PLMN or to the visited PLMN, the UE shall compare the MCC and MNC values derived from its IMSI with the MCC and MNC of the PLMN the UE is attached to. If the MCC and MNC of the PLMN the UE is attached to do not match with the MCC and MNC derived from the IMSI, then for the purpose of emergency calls in the IM CN subsystem the UE shall consider to be attached to a VPLMN.</w:t>
      </w:r>
    </w:p>
    <w:p w14:paraId="05B00FCF" w14:textId="77777777" w:rsidR="007A6E51" w:rsidRPr="00DF53B4" w:rsidRDefault="007A6E51" w:rsidP="007A6E51">
      <w:pPr>
        <w:pStyle w:val="NO"/>
      </w:pPr>
      <w:r w:rsidRPr="00DF53B4">
        <w:t>NOTE:</w:t>
      </w:r>
      <w:r w:rsidRPr="00DF53B4">
        <w:tab/>
        <w:t>In this respect an equivalent HPLMN, as defined in 3GPP TS 23.122 will be considered as a visited network.</w:t>
      </w:r>
    </w:p>
    <w:p w14:paraId="4E5B1F76" w14:textId="77777777" w:rsidR="007A6E51" w:rsidRPr="00DF53B4" w:rsidRDefault="007A6E51" w:rsidP="007A6E51">
      <w:pPr>
        <w:pStyle w:val="H6"/>
        <w:rPr>
          <w:snapToGrid w:val="0"/>
        </w:rPr>
      </w:pPr>
      <w:r w:rsidRPr="00DF53B4">
        <w:rPr>
          <w:snapToGrid w:val="0"/>
        </w:rPr>
        <w:t>Reference(s)</w:t>
      </w:r>
    </w:p>
    <w:p w14:paraId="18D2D29A" w14:textId="77777777" w:rsidR="007A6E51" w:rsidRPr="00DF53B4" w:rsidRDefault="007A6E51" w:rsidP="007A6E51">
      <w:pPr>
        <w:rPr>
          <w:snapToGrid w:val="0"/>
        </w:rPr>
      </w:pPr>
      <w:r w:rsidRPr="00DF53B4">
        <w:rPr>
          <w:snapToGrid w:val="0"/>
        </w:rPr>
        <w:t>3GPP T</w:t>
      </w:r>
      <w:r w:rsidRPr="00DF53B4">
        <w:t>S 24.229</w:t>
      </w:r>
      <w:r w:rsidR="00B30374" w:rsidRPr="00DF53B4">
        <w:t xml:space="preserve"> </w:t>
      </w:r>
      <w:r w:rsidRPr="00DF53B4">
        <w:t>[10], clauses 5.1.6.1, 5.1.6.2, 5.1.6.8.3 and Annex L2.2.6 (release 9)</w:t>
      </w:r>
    </w:p>
    <w:p w14:paraId="6AE62487" w14:textId="77777777" w:rsidR="007A6E51" w:rsidRPr="00DF53B4" w:rsidRDefault="007A6E51" w:rsidP="007A6E51">
      <w:pPr>
        <w:pStyle w:val="Heading4"/>
      </w:pPr>
      <w:bookmarkStart w:id="4787" w:name="_Toc21077725"/>
      <w:bookmarkStart w:id="4788" w:name="_Toc35972287"/>
      <w:bookmarkStart w:id="4789" w:name="_Toc51774576"/>
      <w:bookmarkStart w:id="4790" w:name="_Toc51834999"/>
      <w:bookmarkStart w:id="4791" w:name="_Toc52219852"/>
      <w:bookmarkStart w:id="4792" w:name="_Toc58359921"/>
      <w:bookmarkStart w:id="4793" w:name="_Toc68193060"/>
      <w:bookmarkStart w:id="4794" w:name="_Toc75422035"/>
      <w:r w:rsidRPr="00DF53B4">
        <w:t>19.1.5.3</w:t>
      </w:r>
      <w:r w:rsidRPr="00DF53B4">
        <w:tab/>
        <w:t>Test</w:t>
      </w:r>
      <w:r w:rsidRPr="00DF53B4">
        <w:rPr>
          <w:snapToGrid w:val="0"/>
        </w:rPr>
        <w:t xml:space="preserve"> purpose</w:t>
      </w:r>
      <w:bookmarkEnd w:id="4787"/>
      <w:bookmarkEnd w:id="4788"/>
      <w:bookmarkEnd w:id="4789"/>
      <w:bookmarkEnd w:id="4790"/>
      <w:bookmarkEnd w:id="4791"/>
      <w:bookmarkEnd w:id="4792"/>
      <w:bookmarkEnd w:id="4793"/>
      <w:bookmarkEnd w:id="4794"/>
    </w:p>
    <w:p w14:paraId="1A142CEE" w14:textId="77777777" w:rsidR="007A6E51" w:rsidRPr="00DF53B4" w:rsidRDefault="007A6E51" w:rsidP="007A6E51">
      <w:pPr>
        <w:pStyle w:val="B1"/>
        <w:rPr>
          <w:snapToGrid w:val="0"/>
        </w:rPr>
      </w:pPr>
      <w:r w:rsidRPr="00DF53B4">
        <w:rPr>
          <w:snapToGrid w:val="0"/>
        </w:rPr>
        <w:t>1)</w:t>
      </w:r>
      <w:r w:rsidRPr="00DF53B4">
        <w:rPr>
          <w:snapToGrid w:val="0"/>
        </w:rPr>
        <w:tab/>
        <w:t xml:space="preserve">To verify that the UE registered for </w:t>
      </w:r>
      <w:r w:rsidR="00DF53B4" w:rsidRPr="00DF53B4">
        <w:rPr>
          <w:snapToGrid w:val="0"/>
        </w:rPr>
        <w:t>non-emergency</w:t>
      </w:r>
      <w:r w:rsidRPr="00DF53B4">
        <w:rPr>
          <w:snapToGrid w:val="0"/>
        </w:rPr>
        <w:t xml:space="preserve"> services and ongoing multimedia call, on initiation of an emergency call, holds the ongoing multimedia call and sends a correctly composed INVITE request for the emergency call setup and will correctly complete the emergency session setup using SDP preconditions, according to 3GPP TS 24.229 [10] clauses </w:t>
      </w:r>
      <w:r w:rsidRPr="00DF53B4">
        <w:t>5.1.6.8.3 and 6.1.2.</w:t>
      </w:r>
    </w:p>
    <w:p w14:paraId="130C70DE" w14:textId="77777777" w:rsidR="007A6E51" w:rsidRPr="00DF53B4" w:rsidRDefault="007A6E51" w:rsidP="007A6E51">
      <w:pPr>
        <w:pStyle w:val="Heading4"/>
      </w:pPr>
      <w:bookmarkStart w:id="4795" w:name="_Toc21077726"/>
      <w:bookmarkStart w:id="4796" w:name="_Toc35972288"/>
      <w:bookmarkStart w:id="4797" w:name="_Toc51774577"/>
      <w:bookmarkStart w:id="4798" w:name="_Toc51835000"/>
      <w:bookmarkStart w:id="4799" w:name="_Toc52219853"/>
      <w:bookmarkStart w:id="4800" w:name="_Toc58359922"/>
      <w:bookmarkStart w:id="4801" w:name="_Toc68193061"/>
      <w:bookmarkStart w:id="4802" w:name="_Toc75422036"/>
      <w:r w:rsidRPr="00DF53B4">
        <w:t>19.1.5.4</w:t>
      </w:r>
      <w:r w:rsidRPr="00DF53B4">
        <w:tab/>
      </w:r>
      <w:r w:rsidRPr="00DF53B4">
        <w:rPr>
          <w:snapToGrid w:val="0"/>
        </w:rPr>
        <w:t>Method of test</w:t>
      </w:r>
      <w:bookmarkEnd w:id="4795"/>
      <w:bookmarkEnd w:id="4796"/>
      <w:bookmarkEnd w:id="4797"/>
      <w:bookmarkEnd w:id="4798"/>
      <w:bookmarkEnd w:id="4799"/>
      <w:bookmarkEnd w:id="4800"/>
      <w:bookmarkEnd w:id="4801"/>
      <w:bookmarkEnd w:id="4802"/>
    </w:p>
    <w:p w14:paraId="5F52B649" w14:textId="77777777" w:rsidR="007A6E51" w:rsidRPr="00DF53B4" w:rsidRDefault="007A6E51" w:rsidP="007A6E51">
      <w:pPr>
        <w:pStyle w:val="H6"/>
        <w:rPr>
          <w:snapToGrid w:val="0"/>
        </w:rPr>
      </w:pPr>
      <w:r w:rsidRPr="00DF53B4">
        <w:rPr>
          <w:snapToGrid w:val="0"/>
        </w:rPr>
        <w:t>Initial conditions</w:t>
      </w:r>
    </w:p>
    <w:p w14:paraId="0327ECDC" w14:textId="77777777" w:rsidR="007A6E51" w:rsidRPr="00DF53B4" w:rsidRDefault="007A6E51" w:rsidP="007A6E51">
      <w:pPr>
        <w:rPr>
          <w:snapToGrid w:val="0"/>
        </w:rPr>
      </w:pPr>
      <w:r w:rsidRPr="00DF53B4">
        <w:rPr>
          <w:snapToGrid w:val="0"/>
        </w:rPr>
        <w:t>UE contains either ISIM and USIM applications or only USIM application on UICC. UE is registered to IMS services, by executing the generic test procedure in Annex C.2 up to the last step and thereafter executing the generic test procedure in Annex C.</w:t>
      </w:r>
      <w:r w:rsidR="004D4994" w:rsidRPr="00DF53B4">
        <w:rPr>
          <w:snapToGrid w:val="0"/>
        </w:rPr>
        <w:t>21</w:t>
      </w:r>
      <w:r w:rsidRPr="00DF53B4">
        <w:rPr>
          <w:snapToGrid w:val="0"/>
        </w:rPr>
        <w:t xml:space="preserve"> up to its last step for a multimedia </w:t>
      </w:r>
      <w:r w:rsidR="00DF53B4" w:rsidRPr="00DF53B4">
        <w:rPr>
          <w:snapToGrid w:val="0"/>
        </w:rPr>
        <w:t>non-emergency</w:t>
      </w:r>
      <w:r w:rsidRPr="00DF53B4">
        <w:rPr>
          <w:snapToGrid w:val="0"/>
        </w:rPr>
        <w:t xml:space="preserve"> call.</w:t>
      </w:r>
    </w:p>
    <w:p w14:paraId="2DB65B56" w14:textId="77777777" w:rsidR="007A6E51" w:rsidRPr="00DF53B4" w:rsidRDefault="007A6E51" w:rsidP="007A6E51">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47DABA8D" w14:textId="77777777" w:rsidR="007A6E51" w:rsidRPr="00DF53B4" w:rsidRDefault="007A6E51" w:rsidP="007A6E51">
      <w:pPr>
        <w:pStyle w:val="H6"/>
        <w:rPr>
          <w:snapToGrid w:val="0"/>
        </w:rPr>
      </w:pPr>
      <w:r w:rsidRPr="00DF53B4">
        <w:rPr>
          <w:snapToGrid w:val="0"/>
        </w:rPr>
        <w:t>Test procedure</w:t>
      </w:r>
    </w:p>
    <w:p w14:paraId="2D338891" w14:textId="77777777" w:rsidR="00351476" w:rsidRPr="00DF53B4" w:rsidRDefault="00351476" w:rsidP="00351476">
      <w:r w:rsidRPr="00DF53B4">
        <w:rPr>
          <w:snapToGrid w:val="0"/>
        </w:rPr>
        <w:t>applicable for a UE with E-UTRA support (TS 34.229-2 [5] A.18/1)</w:t>
      </w:r>
    </w:p>
    <w:p w14:paraId="2D0AF83F" w14:textId="77777777" w:rsidR="007A6E51" w:rsidRPr="00DF53B4" w:rsidRDefault="00351476" w:rsidP="003345BE">
      <w:pPr>
        <w:pStyle w:val="B1"/>
        <w:rPr>
          <w:snapToGrid w:val="0"/>
        </w:rPr>
      </w:pPr>
      <w:r w:rsidRPr="00DF53B4">
        <w:rPr>
          <w:snapToGrid w:val="0"/>
        </w:rPr>
        <w:t>1)</w:t>
      </w:r>
      <w:r w:rsidRPr="00DF53B4">
        <w:rPr>
          <w:snapToGrid w:val="0"/>
        </w:rPr>
        <w:tab/>
      </w:r>
      <w:r w:rsidR="007A6E51" w:rsidRPr="00DF53B4">
        <w:rPr>
          <w:snapToGrid w:val="0"/>
        </w:rPr>
        <w:t>Ongoing multimedia call is put on hold.</w:t>
      </w:r>
    </w:p>
    <w:p w14:paraId="18E24D00" w14:textId="77777777" w:rsidR="007A6E51" w:rsidRPr="00DF53B4" w:rsidRDefault="00351476" w:rsidP="003345BE">
      <w:pPr>
        <w:pStyle w:val="B1"/>
        <w:rPr>
          <w:snapToGrid w:val="0"/>
        </w:rPr>
      </w:pPr>
      <w:r w:rsidRPr="00DF53B4">
        <w:rPr>
          <w:snapToGrid w:val="0"/>
        </w:rPr>
        <w:t>2)</w:t>
      </w:r>
      <w:r w:rsidRPr="00DF53B4">
        <w:rPr>
          <w:snapToGrid w:val="0"/>
        </w:rPr>
        <w:tab/>
      </w:r>
      <w:r w:rsidR="007A6E51" w:rsidRPr="00DF53B4">
        <w:rPr>
          <w:snapToGrid w:val="0"/>
        </w:rPr>
        <w:t>IMS emergency call is initiated on the UE.</w:t>
      </w:r>
    </w:p>
    <w:p w14:paraId="3CB0B0BF" w14:textId="77777777" w:rsidR="00351476" w:rsidRPr="00DF53B4" w:rsidRDefault="00351476" w:rsidP="003345BE">
      <w:pPr>
        <w:pStyle w:val="B1"/>
        <w:rPr>
          <w:snapToGrid w:val="0"/>
        </w:rPr>
      </w:pPr>
      <w:r w:rsidRPr="00DF53B4">
        <w:rPr>
          <w:rFonts w:eastAsia="MS Mincho"/>
          <w:snapToGrid w:val="0"/>
        </w:rPr>
        <w:t>3</w:t>
      </w:r>
      <w:r w:rsidR="00CA5836" w:rsidRPr="00DF53B4">
        <w:rPr>
          <w:rFonts w:eastAsia="MS Mincho"/>
          <w:snapToGrid w:val="0"/>
        </w:rPr>
        <w:t>)</w:t>
      </w:r>
      <w:r w:rsidRPr="00DF53B4">
        <w:rPr>
          <w:rFonts w:eastAsia="MS Mincho"/>
          <w:snapToGrid w:val="0"/>
        </w:rPr>
        <w:t>-1</w:t>
      </w:r>
      <w:r w:rsidR="004A7651" w:rsidRPr="00DF53B4">
        <w:rPr>
          <w:rFonts w:eastAsia="MS Mincho"/>
          <w:snapToGrid w:val="0"/>
        </w:rPr>
        <w:t>5</w:t>
      </w:r>
      <w:r w:rsidR="00CA5836" w:rsidRPr="00DF53B4">
        <w:rPr>
          <w:rFonts w:eastAsia="MS Mincho"/>
          <w:snapToGrid w:val="0"/>
        </w:rPr>
        <w:t>)</w:t>
      </w:r>
      <w:r w:rsidRPr="00DF53B4">
        <w:rPr>
          <w:rFonts w:eastAsia="MS Mincho"/>
          <w:snapToGrid w:val="0"/>
        </w:rPr>
        <w:tab/>
        <w:t xml:space="preserve">UE executes the procedures described in TS 36.508 [94] table </w:t>
      </w:r>
      <w:r w:rsidRPr="00DF53B4">
        <w:rPr>
          <w:rFonts w:eastAsia="MS Mincho"/>
        </w:rPr>
        <w:t>4.5A.4.3-1</w:t>
      </w:r>
      <w:r w:rsidRPr="00DF53B4">
        <w:rPr>
          <w:rFonts w:eastAsia="MS Mincho"/>
          <w:snapToGrid w:val="0"/>
        </w:rPr>
        <w:t xml:space="preserve"> steps 1 to 15 for EPS emergency bearer context activation, IMS emergency registration and subsequent IMS emergency speech call establishment with PSAP</w:t>
      </w:r>
      <w:r w:rsidR="003345BE" w:rsidRPr="00DF53B4">
        <w:rPr>
          <w:rFonts w:eastAsia="MS Mincho"/>
          <w:snapToGrid w:val="0"/>
        </w:rPr>
        <w:t>.</w:t>
      </w:r>
    </w:p>
    <w:p w14:paraId="61796E9E" w14:textId="77777777" w:rsidR="004A7651" w:rsidRPr="00DF53B4" w:rsidRDefault="004A7651" w:rsidP="003345BE">
      <w:pPr>
        <w:pStyle w:val="B1"/>
        <w:rPr>
          <w:snapToGrid w:val="0"/>
        </w:rPr>
      </w:pPr>
      <w:r w:rsidRPr="00DF53B4">
        <w:rPr>
          <w:rFonts w:eastAsia="MS Mincho"/>
          <w:snapToGrid w:val="0"/>
        </w:rPr>
        <w:t>15A</w:t>
      </w:r>
      <w:r w:rsidRPr="00DF53B4">
        <w:rPr>
          <w:rFonts w:eastAsia="MS Mincho"/>
          <w:snapToGrid w:val="0"/>
        </w:rPr>
        <w:tab/>
        <w:t>User initiates resumption of Multimedia call.</w:t>
      </w:r>
    </w:p>
    <w:p w14:paraId="0A959E6F" w14:textId="77777777" w:rsidR="007A6E51" w:rsidRPr="00DF53B4" w:rsidRDefault="004A7651" w:rsidP="003345BE">
      <w:pPr>
        <w:pStyle w:val="B1"/>
        <w:rPr>
          <w:snapToGrid w:val="0"/>
        </w:rPr>
      </w:pPr>
      <w:r w:rsidRPr="00DF53B4">
        <w:rPr>
          <w:snapToGrid w:val="0"/>
        </w:rPr>
        <w:t>16-</w:t>
      </w:r>
      <w:r w:rsidR="00351476" w:rsidRPr="00DF53B4">
        <w:rPr>
          <w:snapToGrid w:val="0"/>
        </w:rPr>
        <w:t>17)</w:t>
      </w:r>
      <w:r w:rsidR="00351476" w:rsidRPr="00DF53B4">
        <w:rPr>
          <w:snapToGrid w:val="0"/>
        </w:rPr>
        <w:tab/>
      </w:r>
      <w:r w:rsidR="007A6E51" w:rsidRPr="00DF53B4">
        <w:rPr>
          <w:snapToGrid w:val="0"/>
        </w:rPr>
        <w:t>UE releases the emergency call</w:t>
      </w:r>
      <w:r w:rsidR="003345BE" w:rsidRPr="00DF53B4">
        <w:rPr>
          <w:snapToGrid w:val="0"/>
        </w:rPr>
        <w:t>.</w:t>
      </w:r>
    </w:p>
    <w:p w14:paraId="28EBC58B" w14:textId="77777777" w:rsidR="007A6E51" w:rsidRPr="00DF53B4" w:rsidRDefault="00351476" w:rsidP="003345BE">
      <w:pPr>
        <w:pStyle w:val="B1"/>
        <w:rPr>
          <w:snapToGrid w:val="0"/>
        </w:rPr>
      </w:pPr>
      <w:r w:rsidRPr="00DF53B4">
        <w:rPr>
          <w:snapToGrid w:val="0"/>
        </w:rPr>
        <w:t>18)</w:t>
      </w:r>
      <w:r w:rsidR="00FE5A83" w:rsidRPr="00DF53B4">
        <w:rPr>
          <w:snapToGrid w:val="0"/>
        </w:rPr>
        <w:tab/>
      </w:r>
      <w:r w:rsidR="004A7651" w:rsidRPr="00DF53B4">
        <w:rPr>
          <w:snapToGrid w:val="0"/>
        </w:rPr>
        <w:t>Void</w:t>
      </w:r>
      <w:r w:rsidR="003345BE" w:rsidRPr="00DF53B4">
        <w:rPr>
          <w:snapToGrid w:val="0"/>
        </w:rPr>
        <w:t>.</w:t>
      </w:r>
    </w:p>
    <w:p w14:paraId="78062854" w14:textId="77777777" w:rsidR="007A6E51" w:rsidRPr="00DF53B4" w:rsidRDefault="00351476" w:rsidP="003345BE">
      <w:pPr>
        <w:pStyle w:val="B1"/>
        <w:rPr>
          <w:snapToGrid w:val="0"/>
        </w:rPr>
      </w:pPr>
      <w:r w:rsidRPr="00DF53B4">
        <w:rPr>
          <w:snapToGrid w:val="0"/>
        </w:rPr>
        <w:t>19</w:t>
      </w:r>
      <w:r w:rsidR="004A7651" w:rsidRPr="00DF53B4">
        <w:rPr>
          <w:snapToGrid w:val="0"/>
        </w:rPr>
        <w:t>-24</w:t>
      </w:r>
      <w:r w:rsidRPr="00DF53B4">
        <w:rPr>
          <w:snapToGrid w:val="0"/>
        </w:rPr>
        <w:t>)</w:t>
      </w:r>
      <w:r w:rsidRPr="00DF53B4">
        <w:rPr>
          <w:snapToGrid w:val="0"/>
        </w:rPr>
        <w:tab/>
      </w:r>
      <w:r w:rsidR="007A6E51" w:rsidRPr="00DF53B4">
        <w:rPr>
          <w:snapToGrid w:val="0"/>
        </w:rPr>
        <w:t xml:space="preserve">Multimedia call is </w:t>
      </w:r>
      <w:r w:rsidR="004A7651" w:rsidRPr="00DF53B4">
        <w:rPr>
          <w:snapToGrid w:val="0"/>
        </w:rPr>
        <w:t xml:space="preserve">resumed and </w:t>
      </w:r>
      <w:r w:rsidR="007A6E51" w:rsidRPr="00DF53B4">
        <w:rPr>
          <w:snapToGrid w:val="0"/>
        </w:rPr>
        <w:t>released</w:t>
      </w:r>
      <w:r w:rsidR="003345BE" w:rsidRPr="00DF53B4">
        <w:rPr>
          <w:snapToGrid w:val="0"/>
        </w:rPr>
        <w:t>.</w:t>
      </w:r>
    </w:p>
    <w:p w14:paraId="1F461F9F" w14:textId="77777777" w:rsidR="007A6E51" w:rsidRPr="00DF53B4" w:rsidRDefault="007A6E51" w:rsidP="007A6E51">
      <w:pPr>
        <w:pStyle w:val="H6"/>
      </w:pPr>
      <w:r w:rsidRPr="00DF53B4">
        <w:t>Expected sequence</w:t>
      </w:r>
    </w:p>
    <w:tbl>
      <w:tblPr>
        <w:tblW w:w="9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6"/>
        <w:gridCol w:w="684"/>
        <w:gridCol w:w="36"/>
        <w:gridCol w:w="594"/>
        <w:gridCol w:w="630"/>
        <w:gridCol w:w="36"/>
        <w:gridCol w:w="3384"/>
        <w:gridCol w:w="36"/>
        <w:gridCol w:w="4252"/>
        <w:gridCol w:w="36"/>
      </w:tblGrid>
      <w:tr w:rsidR="007A6E51" w:rsidRPr="00DF53B4" w14:paraId="54517F98" w14:textId="77777777" w:rsidTr="004A7651">
        <w:trPr>
          <w:gridAfter w:val="1"/>
          <w:wAfter w:w="36" w:type="dxa"/>
          <w:cantSplit/>
          <w:jc w:val="center"/>
        </w:trPr>
        <w:tc>
          <w:tcPr>
            <w:tcW w:w="720" w:type="dxa"/>
            <w:gridSpan w:val="2"/>
            <w:tcBorders>
              <w:top w:val="single" w:sz="4" w:space="0" w:color="auto"/>
              <w:left w:val="single" w:sz="4" w:space="0" w:color="auto"/>
              <w:bottom w:val="nil"/>
              <w:right w:val="single" w:sz="4" w:space="0" w:color="auto"/>
            </w:tcBorders>
          </w:tcPr>
          <w:p w14:paraId="6037C909" w14:textId="77777777" w:rsidR="007A6E51" w:rsidRPr="00DF53B4" w:rsidRDefault="007A6E51" w:rsidP="00880844">
            <w:pPr>
              <w:pStyle w:val="TAH"/>
              <w:rPr>
                <w:lang w:eastAsia="en-US"/>
              </w:rPr>
            </w:pPr>
            <w:r w:rsidRPr="00DF53B4">
              <w:rPr>
                <w:lang w:eastAsia="en-US"/>
              </w:rPr>
              <w:t>Step</w:t>
            </w:r>
          </w:p>
        </w:tc>
        <w:tc>
          <w:tcPr>
            <w:tcW w:w="1260" w:type="dxa"/>
            <w:gridSpan w:val="3"/>
            <w:tcBorders>
              <w:left w:val="single" w:sz="4" w:space="0" w:color="auto"/>
              <w:right w:val="single" w:sz="4" w:space="0" w:color="auto"/>
            </w:tcBorders>
          </w:tcPr>
          <w:p w14:paraId="572859E6" w14:textId="77777777" w:rsidR="007A6E51" w:rsidRPr="00DF53B4" w:rsidRDefault="007A6E51" w:rsidP="00880844">
            <w:pPr>
              <w:pStyle w:val="TAH"/>
              <w:rPr>
                <w:lang w:eastAsia="en-US"/>
              </w:rPr>
            </w:pPr>
            <w:r w:rsidRPr="00DF53B4">
              <w:rPr>
                <w:lang w:eastAsia="en-US"/>
              </w:rPr>
              <w:t>Direction</w:t>
            </w:r>
          </w:p>
        </w:tc>
        <w:tc>
          <w:tcPr>
            <w:tcW w:w="3420" w:type="dxa"/>
            <w:gridSpan w:val="2"/>
            <w:tcBorders>
              <w:top w:val="single" w:sz="4" w:space="0" w:color="auto"/>
              <w:left w:val="single" w:sz="4" w:space="0" w:color="auto"/>
              <w:bottom w:val="nil"/>
              <w:right w:val="single" w:sz="4" w:space="0" w:color="auto"/>
            </w:tcBorders>
          </w:tcPr>
          <w:p w14:paraId="420DC185" w14:textId="77777777" w:rsidR="007A6E51" w:rsidRPr="00DF53B4" w:rsidRDefault="007A6E51" w:rsidP="00880844">
            <w:pPr>
              <w:pStyle w:val="TAH"/>
              <w:rPr>
                <w:lang w:eastAsia="en-US"/>
              </w:rPr>
            </w:pPr>
            <w:r w:rsidRPr="00DF53B4">
              <w:rPr>
                <w:lang w:eastAsia="en-US"/>
              </w:rPr>
              <w:t>Message</w:t>
            </w:r>
          </w:p>
        </w:tc>
        <w:tc>
          <w:tcPr>
            <w:tcW w:w="4288" w:type="dxa"/>
            <w:gridSpan w:val="2"/>
            <w:tcBorders>
              <w:top w:val="single" w:sz="4" w:space="0" w:color="auto"/>
              <w:left w:val="single" w:sz="4" w:space="0" w:color="auto"/>
              <w:bottom w:val="nil"/>
              <w:right w:val="single" w:sz="4" w:space="0" w:color="auto"/>
            </w:tcBorders>
          </w:tcPr>
          <w:p w14:paraId="24C5D38D" w14:textId="77777777" w:rsidR="007A6E51" w:rsidRPr="00DF53B4" w:rsidRDefault="007A6E51" w:rsidP="00880844">
            <w:pPr>
              <w:pStyle w:val="TAH"/>
              <w:rPr>
                <w:lang w:eastAsia="en-US"/>
              </w:rPr>
            </w:pPr>
            <w:r w:rsidRPr="00DF53B4">
              <w:rPr>
                <w:lang w:eastAsia="en-US"/>
              </w:rPr>
              <w:t>Comment</w:t>
            </w:r>
          </w:p>
        </w:tc>
      </w:tr>
      <w:tr w:rsidR="007A6E51" w:rsidRPr="00DF53B4" w14:paraId="047F94C3" w14:textId="77777777" w:rsidTr="004A7651">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5598CCF9" w14:textId="77777777" w:rsidR="007A6E51" w:rsidRPr="00DF53B4" w:rsidRDefault="007A6E51" w:rsidP="00880844">
            <w:pPr>
              <w:pStyle w:val="TAC"/>
              <w:rPr>
                <w:rFonts w:eastAsia="MS Gothic"/>
                <w:lang w:eastAsia="en-US"/>
              </w:rPr>
            </w:pPr>
          </w:p>
        </w:tc>
        <w:tc>
          <w:tcPr>
            <w:tcW w:w="630" w:type="dxa"/>
            <w:gridSpan w:val="2"/>
            <w:tcBorders>
              <w:left w:val="single" w:sz="4" w:space="0" w:color="auto"/>
            </w:tcBorders>
          </w:tcPr>
          <w:p w14:paraId="61FC55BB" w14:textId="77777777" w:rsidR="007A6E51" w:rsidRPr="00DF53B4" w:rsidRDefault="007A6E51" w:rsidP="00880844">
            <w:pPr>
              <w:pStyle w:val="TAH"/>
              <w:rPr>
                <w:lang w:eastAsia="en-US"/>
              </w:rPr>
            </w:pPr>
            <w:r w:rsidRPr="00DF53B4">
              <w:rPr>
                <w:lang w:eastAsia="en-US"/>
              </w:rPr>
              <w:t>UE</w:t>
            </w:r>
          </w:p>
        </w:tc>
        <w:tc>
          <w:tcPr>
            <w:tcW w:w="630" w:type="dxa"/>
            <w:tcBorders>
              <w:right w:val="single" w:sz="4" w:space="0" w:color="auto"/>
            </w:tcBorders>
          </w:tcPr>
          <w:p w14:paraId="2871C8A4" w14:textId="77777777" w:rsidR="007A6E51" w:rsidRPr="00DF53B4" w:rsidRDefault="007A6E51" w:rsidP="00880844">
            <w:pPr>
              <w:pStyle w:val="TAH"/>
              <w:rPr>
                <w:lang w:eastAsia="en-US"/>
              </w:rPr>
            </w:pPr>
            <w:r w:rsidRPr="00DF53B4">
              <w:rPr>
                <w:lang w:eastAsia="en-US"/>
              </w:rPr>
              <w:t>SS</w:t>
            </w:r>
          </w:p>
        </w:tc>
        <w:tc>
          <w:tcPr>
            <w:tcW w:w="3420" w:type="dxa"/>
            <w:gridSpan w:val="2"/>
            <w:tcBorders>
              <w:top w:val="nil"/>
              <w:left w:val="single" w:sz="4" w:space="0" w:color="auto"/>
              <w:bottom w:val="single" w:sz="4" w:space="0" w:color="auto"/>
              <w:right w:val="single" w:sz="4" w:space="0" w:color="auto"/>
            </w:tcBorders>
          </w:tcPr>
          <w:p w14:paraId="302B1006" w14:textId="77777777" w:rsidR="007A6E51" w:rsidRPr="00DF53B4" w:rsidRDefault="007A6E51" w:rsidP="00880844">
            <w:pPr>
              <w:pStyle w:val="TAC"/>
              <w:rPr>
                <w:lang w:eastAsia="en-US"/>
              </w:rPr>
            </w:pPr>
          </w:p>
        </w:tc>
        <w:tc>
          <w:tcPr>
            <w:tcW w:w="4288" w:type="dxa"/>
            <w:gridSpan w:val="2"/>
            <w:tcBorders>
              <w:top w:val="nil"/>
              <w:left w:val="single" w:sz="4" w:space="0" w:color="auto"/>
              <w:bottom w:val="single" w:sz="4" w:space="0" w:color="auto"/>
              <w:right w:val="single" w:sz="4" w:space="0" w:color="auto"/>
            </w:tcBorders>
          </w:tcPr>
          <w:p w14:paraId="7F1284DA" w14:textId="77777777" w:rsidR="007A6E51" w:rsidRPr="00DF53B4" w:rsidRDefault="007A6E51" w:rsidP="00880844">
            <w:pPr>
              <w:pStyle w:val="TAL"/>
              <w:rPr>
                <w:rFonts w:eastAsia="MS Gothic"/>
                <w:lang w:eastAsia="en-US"/>
              </w:rPr>
            </w:pPr>
          </w:p>
        </w:tc>
      </w:tr>
      <w:tr w:rsidR="007A6E51" w:rsidRPr="00DF53B4" w14:paraId="5BCD2916" w14:textId="77777777" w:rsidTr="004A7651">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2D7AB02B" w14:textId="77777777" w:rsidR="007A6E51" w:rsidRPr="00DF53B4" w:rsidRDefault="007A6E51" w:rsidP="00880844">
            <w:pPr>
              <w:pStyle w:val="TAC"/>
              <w:rPr>
                <w:rFonts w:eastAsia="MS Gothic"/>
                <w:lang w:eastAsia="en-US"/>
              </w:rPr>
            </w:pPr>
            <w:r w:rsidRPr="00DF53B4">
              <w:rPr>
                <w:rFonts w:eastAsia="MS Gothic"/>
                <w:lang w:eastAsia="en-US"/>
              </w:rPr>
              <w:t>1</w:t>
            </w:r>
          </w:p>
        </w:tc>
        <w:tc>
          <w:tcPr>
            <w:tcW w:w="1260" w:type="dxa"/>
            <w:gridSpan w:val="3"/>
            <w:tcBorders>
              <w:left w:val="single" w:sz="4" w:space="0" w:color="auto"/>
              <w:right w:val="single" w:sz="4" w:space="0" w:color="auto"/>
            </w:tcBorders>
          </w:tcPr>
          <w:p w14:paraId="56C5255B" w14:textId="77777777" w:rsidR="007A6E51" w:rsidRPr="00DF53B4" w:rsidRDefault="007A6E51" w:rsidP="00880844">
            <w:pPr>
              <w:pStyle w:val="TAH"/>
              <w:rPr>
                <w:lang w:eastAsia="en-US"/>
              </w:rPr>
            </w:pPr>
          </w:p>
        </w:tc>
        <w:tc>
          <w:tcPr>
            <w:tcW w:w="3420" w:type="dxa"/>
            <w:gridSpan w:val="2"/>
            <w:tcBorders>
              <w:top w:val="nil"/>
              <w:left w:val="single" w:sz="4" w:space="0" w:color="auto"/>
              <w:bottom w:val="single" w:sz="4" w:space="0" w:color="auto"/>
              <w:right w:val="single" w:sz="4" w:space="0" w:color="auto"/>
            </w:tcBorders>
          </w:tcPr>
          <w:p w14:paraId="6436F5B0" w14:textId="77777777" w:rsidR="007A6E51" w:rsidRPr="00DF53B4" w:rsidRDefault="007A6E51" w:rsidP="00880844">
            <w:pPr>
              <w:pStyle w:val="TAL"/>
              <w:rPr>
                <w:rFonts w:eastAsia="MS Gothic"/>
                <w:lang w:eastAsia="en-US"/>
              </w:rPr>
            </w:pPr>
            <w:r w:rsidRPr="00DF53B4">
              <w:rPr>
                <w:lang w:eastAsia="en-US"/>
              </w:rPr>
              <w:t>User initiates hold of ongoing call</w:t>
            </w:r>
          </w:p>
        </w:tc>
        <w:tc>
          <w:tcPr>
            <w:tcW w:w="4288" w:type="dxa"/>
            <w:gridSpan w:val="2"/>
            <w:tcBorders>
              <w:top w:val="nil"/>
              <w:left w:val="single" w:sz="4" w:space="0" w:color="auto"/>
              <w:bottom w:val="single" w:sz="4" w:space="0" w:color="auto"/>
              <w:right w:val="single" w:sz="4" w:space="0" w:color="auto"/>
            </w:tcBorders>
          </w:tcPr>
          <w:p w14:paraId="2B7C54C7" w14:textId="77777777" w:rsidR="007A6E51" w:rsidRPr="00DF53B4" w:rsidRDefault="007A6E51" w:rsidP="00880844">
            <w:pPr>
              <w:pStyle w:val="TAL"/>
              <w:rPr>
                <w:rFonts w:eastAsia="MS Gothic"/>
                <w:lang w:eastAsia="en-US"/>
              </w:rPr>
            </w:pPr>
          </w:p>
        </w:tc>
      </w:tr>
      <w:tr w:rsidR="007A6E51" w:rsidRPr="00DF53B4" w14:paraId="4D3FAB17" w14:textId="77777777" w:rsidTr="004A7651">
        <w:trPr>
          <w:gridAfter w:val="1"/>
          <w:wAfter w:w="36" w:type="dxa"/>
          <w:cantSplit/>
          <w:jc w:val="center"/>
        </w:trPr>
        <w:tc>
          <w:tcPr>
            <w:tcW w:w="720" w:type="dxa"/>
            <w:gridSpan w:val="2"/>
            <w:tcBorders>
              <w:top w:val="nil"/>
              <w:left w:val="single" w:sz="4" w:space="0" w:color="auto"/>
              <w:bottom w:val="single" w:sz="4" w:space="0" w:color="auto"/>
              <w:right w:val="single" w:sz="4" w:space="0" w:color="auto"/>
            </w:tcBorders>
          </w:tcPr>
          <w:p w14:paraId="68AE262E" w14:textId="77777777" w:rsidR="007A6E51" w:rsidRPr="00DF53B4" w:rsidRDefault="007A6E51" w:rsidP="00880844">
            <w:pPr>
              <w:pStyle w:val="TAC"/>
              <w:rPr>
                <w:rFonts w:eastAsia="MS Gothic"/>
                <w:lang w:eastAsia="en-US"/>
              </w:rPr>
            </w:pPr>
            <w:r w:rsidRPr="00DF53B4">
              <w:rPr>
                <w:rFonts w:eastAsia="MS Gothic"/>
                <w:lang w:eastAsia="en-US"/>
              </w:rPr>
              <w:t>2</w:t>
            </w:r>
            <w:r w:rsidR="00FC5615" w:rsidRPr="00DF53B4">
              <w:rPr>
                <w:rFonts w:eastAsia="MS Gothic"/>
                <w:lang w:eastAsia="en-US"/>
              </w:rPr>
              <w:t>-5</w:t>
            </w:r>
          </w:p>
        </w:tc>
        <w:tc>
          <w:tcPr>
            <w:tcW w:w="1260" w:type="dxa"/>
            <w:gridSpan w:val="3"/>
            <w:tcBorders>
              <w:left w:val="single" w:sz="4" w:space="0" w:color="auto"/>
              <w:right w:val="single" w:sz="4" w:space="0" w:color="auto"/>
            </w:tcBorders>
          </w:tcPr>
          <w:p w14:paraId="7BFB8FD8" w14:textId="77777777" w:rsidR="007A6E51" w:rsidRPr="00DF53B4" w:rsidRDefault="007A6E51" w:rsidP="00880844">
            <w:pPr>
              <w:pStyle w:val="TAC"/>
              <w:rPr>
                <w:rFonts w:eastAsia="MS Gothic"/>
                <w:lang w:eastAsia="en-US"/>
              </w:rPr>
            </w:pPr>
            <w:r w:rsidRPr="00DF53B4">
              <w:rPr>
                <w:rFonts w:eastAsia="MS Gothic"/>
                <w:lang w:eastAsia="en-US"/>
              </w:rPr>
              <w:sym w:font="Wingdings" w:char="F0E0"/>
            </w:r>
          </w:p>
        </w:tc>
        <w:tc>
          <w:tcPr>
            <w:tcW w:w="3420" w:type="dxa"/>
            <w:gridSpan w:val="2"/>
            <w:tcBorders>
              <w:top w:val="nil"/>
              <w:left w:val="single" w:sz="4" w:space="0" w:color="auto"/>
              <w:bottom w:val="single" w:sz="4" w:space="0" w:color="auto"/>
              <w:right w:val="single" w:sz="4" w:space="0" w:color="auto"/>
            </w:tcBorders>
          </w:tcPr>
          <w:p w14:paraId="7CCA4933" w14:textId="77777777" w:rsidR="007A6E51" w:rsidRPr="00DF53B4" w:rsidRDefault="00FC5615" w:rsidP="00880844">
            <w:pPr>
              <w:pStyle w:val="TAL"/>
              <w:rPr>
                <w:rFonts w:eastAsia="MS Gothic"/>
                <w:lang w:eastAsia="en-US"/>
              </w:rPr>
            </w:pPr>
            <w:r w:rsidRPr="00DF53B4">
              <w:rPr>
                <w:lang w:eastAsia="en-US"/>
              </w:rPr>
              <w:t>Steps defined in annex C.8</w:t>
            </w:r>
          </w:p>
        </w:tc>
        <w:tc>
          <w:tcPr>
            <w:tcW w:w="4288" w:type="dxa"/>
            <w:gridSpan w:val="2"/>
            <w:tcBorders>
              <w:top w:val="nil"/>
              <w:left w:val="single" w:sz="4" w:space="0" w:color="auto"/>
              <w:bottom w:val="single" w:sz="4" w:space="0" w:color="auto"/>
              <w:right w:val="single" w:sz="4" w:space="0" w:color="auto"/>
            </w:tcBorders>
          </w:tcPr>
          <w:p w14:paraId="776733EB" w14:textId="77777777" w:rsidR="007A6E51" w:rsidRPr="00DF53B4" w:rsidRDefault="00FC5615" w:rsidP="00880844">
            <w:pPr>
              <w:pStyle w:val="TAL"/>
              <w:rPr>
                <w:rFonts w:eastAsia="MS Gothic"/>
                <w:lang w:eastAsia="en-US"/>
              </w:rPr>
            </w:pPr>
            <w:r w:rsidRPr="00DF53B4">
              <w:rPr>
                <w:rFonts w:eastAsia="MS Gothic"/>
                <w:lang w:eastAsia="en-US"/>
              </w:rPr>
              <w:t>Ongoing call is put on hold by UE</w:t>
            </w:r>
          </w:p>
        </w:tc>
      </w:tr>
      <w:tr w:rsidR="007A6E51" w:rsidRPr="00DF53B4" w14:paraId="0B023ACB" w14:textId="77777777" w:rsidTr="004A7651">
        <w:trPr>
          <w:gridAfter w:val="1"/>
          <w:wAfter w:w="36" w:type="dxa"/>
          <w:cantSplit/>
          <w:jc w:val="center"/>
        </w:trPr>
        <w:tc>
          <w:tcPr>
            <w:tcW w:w="720" w:type="dxa"/>
            <w:gridSpan w:val="2"/>
            <w:tcBorders>
              <w:top w:val="single" w:sz="4" w:space="0" w:color="auto"/>
              <w:bottom w:val="single" w:sz="4" w:space="0" w:color="auto"/>
            </w:tcBorders>
          </w:tcPr>
          <w:p w14:paraId="1E9380C7" w14:textId="77777777" w:rsidR="007A6E51" w:rsidRPr="00DF53B4" w:rsidRDefault="007A6E51" w:rsidP="00880844">
            <w:pPr>
              <w:pStyle w:val="TAC"/>
              <w:rPr>
                <w:lang w:eastAsia="en-US"/>
              </w:rPr>
            </w:pPr>
            <w:r w:rsidRPr="00DF53B4">
              <w:rPr>
                <w:lang w:eastAsia="en-US"/>
              </w:rPr>
              <w:t>6</w:t>
            </w:r>
          </w:p>
        </w:tc>
        <w:tc>
          <w:tcPr>
            <w:tcW w:w="1260" w:type="dxa"/>
            <w:gridSpan w:val="3"/>
          </w:tcPr>
          <w:p w14:paraId="1BC00998" w14:textId="77777777" w:rsidR="007A6E51" w:rsidRPr="00DF53B4" w:rsidRDefault="007A6E51" w:rsidP="00880844">
            <w:pPr>
              <w:pStyle w:val="TAC"/>
              <w:rPr>
                <w:rFonts w:eastAsia="MS Gothic"/>
                <w:lang w:eastAsia="en-US"/>
              </w:rPr>
            </w:pPr>
          </w:p>
        </w:tc>
        <w:tc>
          <w:tcPr>
            <w:tcW w:w="3420" w:type="dxa"/>
            <w:gridSpan w:val="2"/>
            <w:tcBorders>
              <w:top w:val="single" w:sz="4" w:space="0" w:color="auto"/>
              <w:bottom w:val="single" w:sz="4" w:space="0" w:color="auto"/>
            </w:tcBorders>
          </w:tcPr>
          <w:p w14:paraId="313CC1A5" w14:textId="77777777" w:rsidR="007A6E51" w:rsidRPr="00DF53B4" w:rsidRDefault="007A6E51" w:rsidP="00880844">
            <w:pPr>
              <w:pStyle w:val="TAL"/>
              <w:rPr>
                <w:rFonts w:eastAsia="MS Gothic"/>
                <w:lang w:eastAsia="en-US"/>
              </w:rPr>
            </w:pPr>
            <w:r w:rsidRPr="00DF53B4">
              <w:rPr>
                <w:lang w:eastAsia="en-US"/>
              </w:rPr>
              <w:t>User initiates an emergency call</w:t>
            </w:r>
          </w:p>
        </w:tc>
        <w:tc>
          <w:tcPr>
            <w:tcW w:w="4288" w:type="dxa"/>
            <w:gridSpan w:val="2"/>
            <w:tcBorders>
              <w:top w:val="single" w:sz="4" w:space="0" w:color="auto"/>
              <w:bottom w:val="single" w:sz="4" w:space="0" w:color="auto"/>
            </w:tcBorders>
          </w:tcPr>
          <w:p w14:paraId="02DD9DFA" w14:textId="77777777" w:rsidR="007A6E51" w:rsidRPr="00DF53B4" w:rsidRDefault="007A6E51" w:rsidP="00880844">
            <w:pPr>
              <w:pStyle w:val="TAL"/>
              <w:rPr>
                <w:rFonts w:eastAsia="MS Gothic"/>
                <w:lang w:eastAsia="en-US"/>
              </w:rPr>
            </w:pPr>
          </w:p>
        </w:tc>
      </w:tr>
      <w:tr w:rsidR="007A6E51" w:rsidRPr="00DF53B4" w14:paraId="74FB552C" w14:textId="77777777" w:rsidTr="004A7651">
        <w:trPr>
          <w:gridAfter w:val="1"/>
          <w:wAfter w:w="36" w:type="dxa"/>
          <w:cantSplit/>
          <w:jc w:val="center"/>
        </w:trPr>
        <w:tc>
          <w:tcPr>
            <w:tcW w:w="720" w:type="dxa"/>
            <w:gridSpan w:val="2"/>
            <w:tcBorders>
              <w:top w:val="single" w:sz="4" w:space="0" w:color="auto"/>
              <w:bottom w:val="single" w:sz="4" w:space="0" w:color="auto"/>
            </w:tcBorders>
          </w:tcPr>
          <w:p w14:paraId="6F962F59" w14:textId="77777777" w:rsidR="007A6E51" w:rsidRPr="00DF53B4" w:rsidRDefault="00C33F13" w:rsidP="00880844">
            <w:pPr>
              <w:pStyle w:val="TAC"/>
              <w:rPr>
                <w:lang w:eastAsia="en-US"/>
              </w:rPr>
            </w:pPr>
            <w:r w:rsidRPr="00DF53B4">
              <w:rPr>
                <w:lang w:eastAsia="en-US"/>
              </w:rPr>
              <w:t>7-15</w:t>
            </w:r>
          </w:p>
        </w:tc>
        <w:tc>
          <w:tcPr>
            <w:tcW w:w="1260" w:type="dxa"/>
            <w:gridSpan w:val="3"/>
          </w:tcPr>
          <w:p w14:paraId="6FA3639A" w14:textId="77777777" w:rsidR="007A6E51" w:rsidRPr="00DF53B4" w:rsidRDefault="007A6E51" w:rsidP="00880844">
            <w:pPr>
              <w:pStyle w:val="TAC"/>
              <w:rPr>
                <w:rFonts w:eastAsia="MS Gothic"/>
                <w:lang w:eastAsia="en-US"/>
              </w:rPr>
            </w:pPr>
          </w:p>
        </w:tc>
        <w:tc>
          <w:tcPr>
            <w:tcW w:w="3420" w:type="dxa"/>
            <w:gridSpan w:val="2"/>
            <w:tcBorders>
              <w:top w:val="single" w:sz="4" w:space="0" w:color="auto"/>
              <w:bottom w:val="single" w:sz="4" w:space="0" w:color="auto"/>
            </w:tcBorders>
          </w:tcPr>
          <w:p w14:paraId="6A310CCB" w14:textId="77777777" w:rsidR="007A6E51" w:rsidRPr="00DF53B4" w:rsidRDefault="00C33F13" w:rsidP="00880844">
            <w:pPr>
              <w:pStyle w:val="TAL"/>
              <w:rPr>
                <w:rFonts w:eastAsia="MS Gothic"/>
                <w:lang w:eastAsia="en-US"/>
              </w:rPr>
            </w:pPr>
            <w:r w:rsidRPr="00DF53B4">
              <w:rPr>
                <w:lang w:eastAsia="en-US"/>
              </w:rPr>
              <w:t>Steps defined in annex C.20 followed by the steps defined in annex C.22</w:t>
            </w:r>
          </w:p>
        </w:tc>
        <w:tc>
          <w:tcPr>
            <w:tcW w:w="4288" w:type="dxa"/>
            <w:gridSpan w:val="2"/>
            <w:tcBorders>
              <w:top w:val="single" w:sz="4" w:space="0" w:color="auto"/>
              <w:bottom w:val="single" w:sz="4" w:space="0" w:color="auto"/>
            </w:tcBorders>
          </w:tcPr>
          <w:p w14:paraId="76C4BFB4" w14:textId="77777777" w:rsidR="007A6E51" w:rsidRPr="00DF53B4" w:rsidRDefault="00C33F13" w:rsidP="00880844">
            <w:pPr>
              <w:pStyle w:val="TAL"/>
              <w:rPr>
                <w:rFonts w:eastAsia="MS Gothic"/>
                <w:lang w:eastAsia="en-US"/>
              </w:rPr>
            </w:pPr>
            <w:r w:rsidRPr="00DF53B4">
              <w:rPr>
                <w:snapToGrid w:val="0"/>
                <w:lang w:eastAsia="en-US"/>
              </w:rPr>
              <w:t>IMS emergency registration by the UE followed by IMS emergency call setup with PSAP. Referred from 36.508 [94] table 4.5A.4.3-1 for a UE with E-UTRA support.</w:t>
            </w:r>
          </w:p>
        </w:tc>
      </w:tr>
      <w:tr w:rsidR="004A7651" w:rsidRPr="00DF53B4" w14:paraId="4D20BE30" w14:textId="77777777" w:rsidTr="004A7651">
        <w:trPr>
          <w:gridBefore w:val="1"/>
          <w:wBefore w:w="36" w:type="dxa"/>
          <w:cantSplit/>
          <w:jc w:val="center"/>
        </w:trPr>
        <w:tc>
          <w:tcPr>
            <w:tcW w:w="720" w:type="dxa"/>
            <w:gridSpan w:val="2"/>
            <w:tcBorders>
              <w:top w:val="single" w:sz="4" w:space="0" w:color="auto"/>
              <w:bottom w:val="single" w:sz="4" w:space="0" w:color="auto"/>
            </w:tcBorders>
          </w:tcPr>
          <w:p w14:paraId="68FF71B1" w14:textId="77777777" w:rsidR="004A7651" w:rsidRPr="00DF53B4" w:rsidRDefault="004A7651" w:rsidP="002A700F">
            <w:pPr>
              <w:pStyle w:val="TAC"/>
              <w:rPr>
                <w:lang w:eastAsia="en-US"/>
              </w:rPr>
            </w:pPr>
            <w:r w:rsidRPr="00DF53B4">
              <w:rPr>
                <w:lang w:eastAsia="en-US"/>
              </w:rPr>
              <w:t>15A</w:t>
            </w:r>
          </w:p>
        </w:tc>
        <w:tc>
          <w:tcPr>
            <w:tcW w:w="1260" w:type="dxa"/>
            <w:gridSpan w:val="3"/>
          </w:tcPr>
          <w:p w14:paraId="2AB9851E" w14:textId="77777777" w:rsidR="004A7651" w:rsidRPr="00DF53B4" w:rsidRDefault="004A7651" w:rsidP="002A700F">
            <w:pPr>
              <w:pStyle w:val="TAC"/>
              <w:rPr>
                <w:rFonts w:eastAsia="MS Gothic"/>
                <w:lang w:eastAsia="en-US"/>
              </w:rPr>
            </w:pPr>
          </w:p>
        </w:tc>
        <w:tc>
          <w:tcPr>
            <w:tcW w:w="3420" w:type="dxa"/>
            <w:gridSpan w:val="2"/>
            <w:tcBorders>
              <w:top w:val="single" w:sz="4" w:space="0" w:color="auto"/>
              <w:bottom w:val="single" w:sz="4" w:space="0" w:color="auto"/>
            </w:tcBorders>
          </w:tcPr>
          <w:p w14:paraId="2A34A65E" w14:textId="77777777" w:rsidR="004A7651" w:rsidRPr="00DF53B4" w:rsidRDefault="004A7651" w:rsidP="002A700F">
            <w:pPr>
              <w:pStyle w:val="TAL"/>
              <w:rPr>
                <w:lang w:eastAsia="en-US"/>
              </w:rPr>
            </w:pPr>
            <w:r w:rsidRPr="00DF53B4">
              <w:rPr>
                <w:lang w:eastAsia="en-US"/>
              </w:rPr>
              <w:t>User resumes the ongoing call which is on hold</w:t>
            </w:r>
          </w:p>
        </w:tc>
        <w:tc>
          <w:tcPr>
            <w:tcW w:w="4288" w:type="dxa"/>
            <w:gridSpan w:val="2"/>
            <w:tcBorders>
              <w:top w:val="single" w:sz="4" w:space="0" w:color="auto"/>
              <w:bottom w:val="single" w:sz="4" w:space="0" w:color="auto"/>
            </w:tcBorders>
          </w:tcPr>
          <w:p w14:paraId="40DF2F27" w14:textId="77777777" w:rsidR="004A7651" w:rsidRPr="00DF53B4" w:rsidRDefault="004A7651" w:rsidP="002A700F">
            <w:pPr>
              <w:pStyle w:val="TAL"/>
              <w:rPr>
                <w:snapToGrid w:val="0"/>
                <w:lang w:eastAsia="en-US"/>
              </w:rPr>
            </w:pPr>
            <w:r w:rsidRPr="00DF53B4">
              <w:rPr>
                <w:snapToGrid w:val="0"/>
                <w:lang w:eastAsia="en-US"/>
              </w:rPr>
              <w:t>Triggers release of the emergency call.</w:t>
            </w:r>
          </w:p>
        </w:tc>
      </w:tr>
      <w:tr w:rsidR="004A7651" w:rsidRPr="00DF53B4" w14:paraId="5EEEDB26" w14:textId="77777777" w:rsidTr="004A7651">
        <w:trPr>
          <w:gridBefore w:val="1"/>
          <w:wBefore w:w="36" w:type="dxa"/>
          <w:cantSplit/>
          <w:jc w:val="center"/>
        </w:trPr>
        <w:tc>
          <w:tcPr>
            <w:tcW w:w="720" w:type="dxa"/>
            <w:gridSpan w:val="2"/>
            <w:tcBorders>
              <w:top w:val="single" w:sz="4" w:space="0" w:color="auto"/>
              <w:bottom w:val="single" w:sz="4" w:space="0" w:color="auto"/>
            </w:tcBorders>
          </w:tcPr>
          <w:p w14:paraId="7C2D1B2A" w14:textId="77777777" w:rsidR="004A7651" w:rsidRPr="00DF53B4" w:rsidRDefault="004A7651" w:rsidP="002A700F">
            <w:pPr>
              <w:pStyle w:val="TAC"/>
              <w:rPr>
                <w:lang w:eastAsia="en-US"/>
              </w:rPr>
            </w:pPr>
            <w:r w:rsidRPr="00DF53B4">
              <w:rPr>
                <w:lang w:eastAsia="en-US"/>
              </w:rPr>
              <w:t>16-17</w:t>
            </w:r>
          </w:p>
        </w:tc>
        <w:tc>
          <w:tcPr>
            <w:tcW w:w="1260" w:type="dxa"/>
            <w:gridSpan w:val="3"/>
          </w:tcPr>
          <w:p w14:paraId="69781164" w14:textId="77777777" w:rsidR="004A7651" w:rsidRPr="00DF53B4" w:rsidRDefault="004A7651" w:rsidP="002A700F">
            <w:pPr>
              <w:pStyle w:val="TAC"/>
              <w:rPr>
                <w:rFonts w:eastAsia="MS Gothic"/>
                <w:lang w:eastAsia="en-US"/>
              </w:rPr>
            </w:pPr>
          </w:p>
        </w:tc>
        <w:tc>
          <w:tcPr>
            <w:tcW w:w="3420" w:type="dxa"/>
            <w:gridSpan w:val="2"/>
            <w:tcBorders>
              <w:top w:val="single" w:sz="4" w:space="0" w:color="auto"/>
              <w:bottom w:val="single" w:sz="4" w:space="0" w:color="auto"/>
            </w:tcBorders>
          </w:tcPr>
          <w:p w14:paraId="3E402256" w14:textId="77777777" w:rsidR="004A7651" w:rsidRPr="00DF53B4" w:rsidRDefault="004A7651" w:rsidP="002A700F">
            <w:pPr>
              <w:pStyle w:val="TAL"/>
              <w:rPr>
                <w:rFonts w:eastAsia="MS Gothic"/>
                <w:lang w:eastAsia="en-US"/>
              </w:rPr>
            </w:pPr>
            <w:r w:rsidRPr="00DF53B4">
              <w:rPr>
                <w:rFonts w:eastAsia="MS Gothic"/>
                <w:lang w:eastAsia="en-US"/>
              </w:rPr>
              <w:t>The UE releases the emergency call using steps 2-5 of Annex C.32</w:t>
            </w:r>
          </w:p>
        </w:tc>
        <w:tc>
          <w:tcPr>
            <w:tcW w:w="4288" w:type="dxa"/>
            <w:gridSpan w:val="2"/>
            <w:tcBorders>
              <w:top w:val="single" w:sz="4" w:space="0" w:color="auto"/>
              <w:bottom w:val="single" w:sz="4" w:space="0" w:color="auto"/>
            </w:tcBorders>
          </w:tcPr>
          <w:p w14:paraId="3D72247E" w14:textId="77777777" w:rsidR="004A7651" w:rsidRPr="00DF53B4" w:rsidRDefault="004A7651" w:rsidP="002A700F">
            <w:pPr>
              <w:pStyle w:val="TAL"/>
              <w:rPr>
                <w:rFonts w:eastAsia="MS Gothic"/>
                <w:lang w:eastAsia="en-US"/>
              </w:rPr>
            </w:pPr>
          </w:p>
        </w:tc>
      </w:tr>
      <w:tr w:rsidR="004A7651" w:rsidRPr="00DF53B4" w14:paraId="282974B0" w14:textId="77777777" w:rsidTr="004A7651">
        <w:trPr>
          <w:gridBefore w:val="1"/>
          <w:wBefore w:w="36" w:type="dxa"/>
          <w:cantSplit/>
          <w:jc w:val="center"/>
        </w:trPr>
        <w:tc>
          <w:tcPr>
            <w:tcW w:w="720" w:type="dxa"/>
            <w:gridSpan w:val="2"/>
            <w:tcBorders>
              <w:top w:val="single" w:sz="4" w:space="0" w:color="auto"/>
              <w:bottom w:val="single" w:sz="4" w:space="0" w:color="auto"/>
            </w:tcBorders>
          </w:tcPr>
          <w:p w14:paraId="0C5A37CB" w14:textId="77777777" w:rsidR="004A7651" w:rsidRPr="00DF53B4" w:rsidRDefault="004A7651" w:rsidP="002A700F">
            <w:pPr>
              <w:pStyle w:val="TAC"/>
              <w:rPr>
                <w:lang w:eastAsia="en-US"/>
              </w:rPr>
            </w:pPr>
            <w:r w:rsidRPr="00DF53B4">
              <w:rPr>
                <w:lang w:eastAsia="en-US"/>
              </w:rPr>
              <w:t>18</w:t>
            </w:r>
          </w:p>
        </w:tc>
        <w:tc>
          <w:tcPr>
            <w:tcW w:w="1260" w:type="dxa"/>
            <w:gridSpan w:val="3"/>
          </w:tcPr>
          <w:p w14:paraId="7C1B2B4D" w14:textId="77777777" w:rsidR="004A7651" w:rsidRPr="00DF53B4" w:rsidRDefault="004A7651" w:rsidP="002A700F">
            <w:pPr>
              <w:pStyle w:val="TAC"/>
              <w:rPr>
                <w:rFonts w:eastAsia="MS Gothic"/>
                <w:lang w:eastAsia="en-US"/>
              </w:rPr>
            </w:pPr>
          </w:p>
        </w:tc>
        <w:tc>
          <w:tcPr>
            <w:tcW w:w="3420" w:type="dxa"/>
            <w:gridSpan w:val="2"/>
            <w:tcBorders>
              <w:top w:val="single" w:sz="4" w:space="0" w:color="auto"/>
              <w:bottom w:val="single" w:sz="4" w:space="0" w:color="auto"/>
            </w:tcBorders>
          </w:tcPr>
          <w:p w14:paraId="395930E5" w14:textId="77777777" w:rsidR="004A7651" w:rsidRPr="00DF53B4" w:rsidRDefault="004A7651" w:rsidP="002A700F">
            <w:pPr>
              <w:pStyle w:val="TAL"/>
              <w:rPr>
                <w:rFonts w:eastAsia="MS Gothic"/>
                <w:lang w:eastAsia="en-US"/>
              </w:rPr>
            </w:pPr>
            <w:r w:rsidRPr="00DF53B4">
              <w:rPr>
                <w:lang w:eastAsia="en-US"/>
              </w:rPr>
              <w:t>Void</w:t>
            </w:r>
          </w:p>
        </w:tc>
        <w:tc>
          <w:tcPr>
            <w:tcW w:w="4288" w:type="dxa"/>
            <w:gridSpan w:val="2"/>
            <w:tcBorders>
              <w:top w:val="single" w:sz="4" w:space="0" w:color="auto"/>
              <w:bottom w:val="single" w:sz="4" w:space="0" w:color="auto"/>
            </w:tcBorders>
          </w:tcPr>
          <w:p w14:paraId="2DB587DA" w14:textId="77777777" w:rsidR="004A7651" w:rsidRPr="00DF53B4" w:rsidRDefault="004A7651" w:rsidP="002A700F">
            <w:pPr>
              <w:pStyle w:val="TAL"/>
              <w:rPr>
                <w:rFonts w:eastAsia="MS Gothic"/>
                <w:lang w:eastAsia="en-US"/>
              </w:rPr>
            </w:pPr>
          </w:p>
        </w:tc>
      </w:tr>
      <w:tr w:rsidR="004A7651" w:rsidRPr="00DF53B4" w14:paraId="06F0645C" w14:textId="77777777" w:rsidTr="004A7651">
        <w:trPr>
          <w:gridBefore w:val="1"/>
          <w:wBefore w:w="36" w:type="dxa"/>
          <w:cantSplit/>
          <w:jc w:val="center"/>
        </w:trPr>
        <w:tc>
          <w:tcPr>
            <w:tcW w:w="720" w:type="dxa"/>
            <w:gridSpan w:val="2"/>
            <w:tcBorders>
              <w:top w:val="single" w:sz="4" w:space="0" w:color="auto"/>
              <w:bottom w:val="single" w:sz="4" w:space="0" w:color="auto"/>
            </w:tcBorders>
          </w:tcPr>
          <w:p w14:paraId="596E4A25" w14:textId="77777777" w:rsidR="004A7651" w:rsidRPr="00DF53B4" w:rsidRDefault="004A7651" w:rsidP="002A700F">
            <w:pPr>
              <w:pStyle w:val="TAC"/>
              <w:rPr>
                <w:lang w:eastAsia="en-US"/>
              </w:rPr>
            </w:pPr>
            <w:r w:rsidRPr="00DF53B4">
              <w:rPr>
                <w:lang w:eastAsia="en-US"/>
              </w:rPr>
              <w:t>19-22</w:t>
            </w:r>
          </w:p>
        </w:tc>
        <w:tc>
          <w:tcPr>
            <w:tcW w:w="1260" w:type="dxa"/>
            <w:gridSpan w:val="3"/>
          </w:tcPr>
          <w:p w14:paraId="771F4ED8" w14:textId="77777777" w:rsidR="004A7651" w:rsidRPr="00DF53B4" w:rsidRDefault="004A7651" w:rsidP="002A700F">
            <w:pPr>
              <w:pStyle w:val="TAC"/>
              <w:rPr>
                <w:rFonts w:eastAsia="MS Gothic"/>
                <w:lang w:eastAsia="en-US"/>
              </w:rPr>
            </w:pPr>
          </w:p>
        </w:tc>
        <w:tc>
          <w:tcPr>
            <w:tcW w:w="3420" w:type="dxa"/>
            <w:gridSpan w:val="2"/>
            <w:tcBorders>
              <w:top w:val="single" w:sz="4" w:space="0" w:color="auto"/>
              <w:bottom w:val="single" w:sz="4" w:space="0" w:color="auto"/>
            </w:tcBorders>
          </w:tcPr>
          <w:p w14:paraId="0720B9C5" w14:textId="77777777" w:rsidR="004A7651" w:rsidRPr="00DF53B4" w:rsidRDefault="004A7651" w:rsidP="002A700F">
            <w:pPr>
              <w:pStyle w:val="TAL"/>
              <w:rPr>
                <w:rFonts w:eastAsia="MS Gothic"/>
                <w:lang w:eastAsia="en-US"/>
              </w:rPr>
            </w:pPr>
            <w:r w:rsidRPr="00DF53B4">
              <w:rPr>
                <w:rFonts w:eastAsia="MS Gothic"/>
                <w:lang w:eastAsia="en-US"/>
              </w:rPr>
              <w:t>Steps defined in Annex C.8</w:t>
            </w:r>
          </w:p>
        </w:tc>
        <w:tc>
          <w:tcPr>
            <w:tcW w:w="4288" w:type="dxa"/>
            <w:gridSpan w:val="2"/>
            <w:tcBorders>
              <w:top w:val="single" w:sz="4" w:space="0" w:color="auto"/>
              <w:bottom w:val="single" w:sz="4" w:space="0" w:color="auto"/>
            </w:tcBorders>
          </w:tcPr>
          <w:p w14:paraId="0D837371" w14:textId="77777777" w:rsidR="004A7651" w:rsidRPr="00DF53B4" w:rsidRDefault="004A7651" w:rsidP="002A700F">
            <w:pPr>
              <w:pStyle w:val="TAL"/>
              <w:rPr>
                <w:rFonts w:eastAsia="MS Gothic"/>
                <w:lang w:eastAsia="en-US"/>
              </w:rPr>
            </w:pPr>
            <w:r w:rsidRPr="00DF53B4">
              <w:rPr>
                <w:rFonts w:eastAsia="MS Gothic"/>
                <w:lang w:eastAsia="en-US"/>
              </w:rPr>
              <w:t>Ongoing call is resumed.</w:t>
            </w:r>
          </w:p>
        </w:tc>
      </w:tr>
      <w:tr w:rsidR="007A6E51" w:rsidRPr="00DF53B4" w14:paraId="54A1A24F" w14:textId="77777777" w:rsidTr="004A7651">
        <w:trPr>
          <w:gridAfter w:val="1"/>
          <w:wAfter w:w="36" w:type="dxa"/>
          <w:cantSplit/>
          <w:jc w:val="center"/>
        </w:trPr>
        <w:tc>
          <w:tcPr>
            <w:tcW w:w="720" w:type="dxa"/>
            <w:gridSpan w:val="2"/>
            <w:tcBorders>
              <w:top w:val="single" w:sz="4" w:space="0" w:color="auto"/>
              <w:bottom w:val="single" w:sz="4" w:space="0" w:color="auto"/>
            </w:tcBorders>
          </w:tcPr>
          <w:p w14:paraId="4F46DAA3" w14:textId="77777777" w:rsidR="007A6E51" w:rsidRPr="00DF53B4" w:rsidRDefault="004D2826" w:rsidP="00880844">
            <w:pPr>
              <w:pStyle w:val="TAC"/>
              <w:rPr>
                <w:lang w:eastAsia="en-US"/>
              </w:rPr>
            </w:pPr>
            <w:r w:rsidRPr="00DF53B4">
              <w:rPr>
                <w:lang w:eastAsia="en-US"/>
              </w:rPr>
              <w:t>23</w:t>
            </w:r>
          </w:p>
        </w:tc>
        <w:tc>
          <w:tcPr>
            <w:tcW w:w="1260" w:type="dxa"/>
            <w:gridSpan w:val="3"/>
          </w:tcPr>
          <w:p w14:paraId="6C3E8869" w14:textId="77777777" w:rsidR="007A6E51" w:rsidRPr="00DF53B4" w:rsidRDefault="007A6E51" w:rsidP="00880844">
            <w:pPr>
              <w:pStyle w:val="TAC"/>
              <w:rPr>
                <w:rFonts w:eastAsia="MS Gothic"/>
                <w:lang w:eastAsia="en-US"/>
              </w:rPr>
            </w:pPr>
            <w:r w:rsidRPr="00DF53B4">
              <w:rPr>
                <w:rFonts w:eastAsia="MS Gothic"/>
                <w:lang w:eastAsia="en-US"/>
              </w:rPr>
              <w:sym w:font="Wingdings" w:char="F0E0"/>
            </w:r>
          </w:p>
        </w:tc>
        <w:tc>
          <w:tcPr>
            <w:tcW w:w="3420" w:type="dxa"/>
            <w:gridSpan w:val="2"/>
            <w:tcBorders>
              <w:top w:val="single" w:sz="4" w:space="0" w:color="auto"/>
              <w:bottom w:val="single" w:sz="4" w:space="0" w:color="auto"/>
            </w:tcBorders>
          </w:tcPr>
          <w:p w14:paraId="3604253F" w14:textId="77777777" w:rsidR="007A6E51" w:rsidRPr="00DF53B4" w:rsidRDefault="007A6E51" w:rsidP="00880844">
            <w:pPr>
              <w:pStyle w:val="TAL"/>
              <w:rPr>
                <w:rFonts w:eastAsia="MS Gothic"/>
                <w:lang w:eastAsia="en-US"/>
              </w:rPr>
            </w:pPr>
            <w:r w:rsidRPr="00DF53B4">
              <w:rPr>
                <w:rFonts w:eastAsia="MS Gothic"/>
                <w:lang w:eastAsia="en-US"/>
              </w:rPr>
              <w:t>BYE</w:t>
            </w:r>
          </w:p>
        </w:tc>
        <w:tc>
          <w:tcPr>
            <w:tcW w:w="4288" w:type="dxa"/>
            <w:gridSpan w:val="2"/>
            <w:tcBorders>
              <w:top w:val="single" w:sz="4" w:space="0" w:color="auto"/>
              <w:bottom w:val="single" w:sz="4" w:space="0" w:color="auto"/>
            </w:tcBorders>
          </w:tcPr>
          <w:p w14:paraId="5815BA87" w14:textId="77777777" w:rsidR="007A6E51" w:rsidRPr="00DF53B4" w:rsidRDefault="007A6E51" w:rsidP="00880844">
            <w:pPr>
              <w:pStyle w:val="TAL"/>
              <w:rPr>
                <w:rFonts w:eastAsia="MS Gothic"/>
                <w:lang w:eastAsia="en-US"/>
              </w:rPr>
            </w:pPr>
            <w:r w:rsidRPr="00DF53B4">
              <w:rPr>
                <w:rFonts w:eastAsia="MS Gothic"/>
                <w:lang w:eastAsia="en-US"/>
              </w:rPr>
              <w:t>The UE releases the multimedia call</w:t>
            </w:r>
          </w:p>
        </w:tc>
      </w:tr>
      <w:tr w:rsidR="007A6E51" w:rsidRPr="00DF53B4" w14:paraId="7CCF7AEF" w14:textId="77777777" w:rsidTr="004A7651">
        <w:trPr>
          <w:gridAfter w:val="1"/>
          <w:wAfter w:w="36" w:type="dxa"/>
          <w:cantSplit/>
          <w:jc w:val="center"/>
        </w:trPr>
        <w:tc>
          <w:tcPr>
            <w:tcW w:w="720" w:type="dxa"/>
            <w:gridSpan w:val="2"/>
            <w:tcBorders>
              <w:top w:val="single" w:sz="4" w:space="0" w:color="auto"/>
              <w:bottom w:val="single" w:sz="4" w:space="0" w:color="auto"/>
            </w:tcBorders>
          </w:tcPr>
          <w:p w14:paraId="57DCA5A9" w14:textId="77777777" w:rsidR="007A6E51" w:rsidRPr="00DF53B4" w:rsidRDefault="004D2826" w:rsidP="00880844">
            <w:pPr>
              <w:pStyle w:val="TAC"/>
              <w:rPr>
                <w:lang w:eastAsia="en-US"/>
              </w:rPr>
            </w:pPr>
            <w:r w:rsidRPr="00DF53B4">
              <w:rPr>
                <w:lang w:eastAsia="en-US"/>
              </w:rPr>
              <w:t>24</w:t>
            </w:r>
          </w:p>
        </w:tc>
        <w:tc>
          <w:tcPr>
            <w:tcW w:w="1260" w:type="dxa"/>
            <w:gridSpan w:val="3"/>
          </w:tcPr>
          <w:p w14:paraId="46CC32FD" w14:textId="77777777" w:rsidR="007A6E51" w:rsidRPr="00DF53B4" w:rsidRDefault="007A6E51" w:rsidP="00880844">
            <w:pPr>
              <w:pStyle w:val="TAC"/>
              <w:rPr>
                <w:rFonts w:eastAsia="MS Gothic"/>
                <w:lang w:eastAsia="en-US"/>
              </w:rPr>
            </w:pPr>
            <w:r w:rsidRPr="00DF53B4">
              <w:rPr>
                <w:rFonts w:eastAsia="MS Gothic"/>
                <w:lang w:eastAsia="en-US"/>
              </w:rPr>
              <w:sym w:font="Wingdings" w:char="F0DF"/>
            </w:r>
          </w:p>
        </w:tc>
        <w:tc>
          <w:tcPr>
            <w:tcW w:w="3420" w:type="dxa"/>
            <w:gridSpan w:val="2"/>
            <w:tcBorders>
              <w:top w:val="single" w:sz="4" w:space="0" w:color="auto"/>
              <w:bottom w:val="single" w:sz="4" w:space="0" w:color="auto"/>
            </w:tcBorders>
          </w:tcPr>
          <w:p w14:paraId="22CCF1A6" w14:textId="77777777" w:rsidR="007A6E51" w:rsidRPr="00DF53B4" w:rsidRDefault="007A6E51" w:rsidP="00880844">
            <w:pPr>
              <w:pStyle w:val="TAL"/>
              <w:rPr>
                <w:rFonts w:eastAsia="MS Gothic"/>
                <w:lang w:eastAsia="en-US"/>
              </w:rPr>
            </w:pPr>
            <w:r w:rsidRPr="00DF53B4">
              <w:rPr>
                <w:rFonts w:eastAsia="MS Gothic"/>
                <w:lang w:eastAsia="en-US"/>
              </w:rPr>
              <w:t>200 OK</w:t>
            </w:r>
          </w:p>
        </w:tc>
        <w:tc>
          <w:tcPr>
            <w:tcW w:w="4288" w:type="dxa"/>
            <w:gridSpan w:val="2"/>
            <w:tcBorders>
              <w:top w:val="single" w:sz="4" w:space="0" w:color="auto"/>
              <w:bottom w:val="single" w:sz="4" w:space="0" w:color="auto"/>
            </w:tcBorders>
          </w:tcPr>
          <w:p w14:paraId="2B5F29B3" w14:textId="77777777" w:rsidR="007A6E51" w:rsidRPr="00DF53B4" w:rsidRDefault="007A6E51" w:rsidP="00880844">
            <w:pPr>
              <w:pStyle w:val="TAL"/>
              <w:rPr>
                <w:rFonts w:eastAsia="MS Gothic"/>
                <w:lang w:eastAsia="en-US"/>
              </w:rPr>
            </w:pPr>
            <w:r w:rsidRPr="00DF53B4">
              <w:rPr>
                <w:rFonts w:eastAsia="MS Gothic"/>
                <w:lang w:eastAsia="en-US"/>
              </w:rPr>
              <w:t>The SS sends 200 OK for BYE</w:t>
            </w:r>
          </w:p>
        </w:tc>
      </w:tr>
    </w:tbl>
    <w:p w14:paraId="3EAC2AE5" w14:textId="77777777" w:rsidR="007A6E51" w:rsidRPr="00DF53B4" w:rsidRDefault="007A6E51" w:rsidP="007A6E51"/>
    <w:p w14:paraId="6DF667A2" w14:textId="77777777" w:rsidR="007A6E51" w:rsidRPr="00DF53B4" w:rsidRDefault="007A6E51" w:rsidP="007A6E51">
      <w:pPr>
        <w:pStyle w:val="H6"/>
      </w:pPr>
      <w:r w:rsidRPr="00DF53B4">
        <w:t>Specific Message Contents</w:t>
      </w:r>
    </w:p>
    <w:p w14:paraId="20F2A6E4" w14:textId="77777777" w:rsidR="007A6E51" w:rsidRPr="00DF53B4" w:rsidRDefault="007A6E51" w:rsidP="007A6E51">
      <w:pPr>
        <w:pStyle w:val="H6"/>
        <w:rPr>
          <w:snapToGrid w:val="0"/>
        </w:rPr>
      </w:pPr>
      <w:r w:rsidRPr="00DF53B4">
        <w:rPr>
          <w:snapToGrid w:val="0"/>
        </w:rPr>
        <w:t>INVITE (step 1 in procedure in Annex C.</w:t>
      </w:r>
      <w:r w:rsidR="004D2826" w:rsidRPr="00DF53B4">
        <w:rPr>
          <w:snapToGrid w:val="0"/>
        </w:rPr>
        <w:t>22</w:t>
      </w:r>
      <w:r w:rsidRPr="00DF53B4">
        <w:rPr>
          <w:snapToGrid w:val="0"/>
        </w:rPr>
        <w:t>)</w:t>
      </w:r>
    </w:p>
    <w:p w14:paraId="17F9482E" w14:textId="77777777" w:rsidR="007A6E51" w:rsidRPr="00DF53B4" w:rsidRDefault="007A6E51" w:rsidP="007A6E51">
      <w:pPr>
        <w:keepNext/>
      </w:pPr>
      <w:r w:rsidRPr="00DF53B4">
        <w:t>Use the default message “INVITE for MO call setup” in annex A.2.1. with the following conditions:</w:t>
      </w:r>
    </w:p>
    <w:p w14:paraId="5152CDE6" w14:textId="77777777" w:rsidR="007A6E51" w:rsidRPr="00DF53B4" w:rsidRDefault="007A6E51" w:rsidP="007A6E51">
      <w:pPr>
        <w:pStyle w:val="B1"/>
      </w:pPr>
      <w:r w:rsidRPr="00DF53B4">
        <w:t>-</w:t>
      </w:r>
      <w:r w:rsidRPr="00DF53B4">
        <w:tab/>
        <w:t>A7 “INVITE for creating an emergency session within an emergency registration” shall apply;</w:t>
      </w:r>
    </w:p>
    <w:p w14:paraId="70B1CB71" w14:textId="77777777" w:rsidR="007A6E51" w:rsidRPr="00DF53B4" w:rsidRDefault="007A6E51" w:rsidP="007A6E51">
      <w:pPr>
        <w:pStyle w:val="Heading4"/>
        <w:rPr>
          <w:snapToGrid w:val="0"/>
        </w:rPr>
      </w:pPr>
      <w:bookmarkStart w:id="4803" w:name="_Toc21077727"/>
      <w:bookmarkStart w:id="4804" w:name="_Toc35972289"/>
      <w:bookmarkStart w:id="4805" w:name="_Toc51774578"/>
      <w:bookmarkStart w:id="4806" w:name="_Toc51835001"/>
      <w:bookmarkStart w:id="4807" w:name="_Toc52219854"/>
      <w:bookmarkStart w:id="4808" w:name="_Toc58359923"/>
      <w:bookmarkStart w:id="4809" w:name="_Toc68193062"/>
      <w:bookmarkStart w:id="4810" w:name="_Toc75422037"/>
      <w:r w:rsidRPr="00DF53B4">
        <w:rPr>
          <w:snapToGrid w:val="0"/>
        </w:rPr>
        <w:t>19.1.5.5</w:t>
      </w:r>
      <w:r w:rsidRPr="00DF53B4">
        <w:rPr>
          <w:snapToGrid w:val="0"/>
        </w:rPr>
        <w:tab/>
        <w:t>Test requirements</w:t>
      </w:r>
      <w:bookmarkEnd w:id="4803"/>
      <w:bookmarkEnd w:id="4804"/>
      <w:bookmarkEnd w:id="4805"/>
      <w:bookmarkEnd w:id="4806"/>
      <w:bookmarkEnd w:id="4807"/>
      <w:bookmarkEnd w:id="4808"/>
      <w:bookmarkEnd w:id="4809"/>
      <w:bookmarkEnd w:id="4810"/>
    </w:p>
    <w:p w14:paraId="6FD6948D" w14:textId="77777777" w:rsidR="007A6E51" w:rsidRPr="00DF53B4" w:rsidRDefault="007A6E51" w:rsidP="007A6E51">
      <w:r w:rsidRPr="00DF53B4">
        <w:t>In steps 7-</w:t>
      </w:r>
      <w:r w:rsidR="004A7651" w:rsidRPr="00DF53B4">
        <w:t>15</w:t>
      </w:r>
      <w:r w:rsidRPr="00DF53B4">
        <w:t>, UE performs emergency registration</w:t>
      </w:r>
      <w:r w:rsidR="004D2826" w:rsidRPr="00DF53B4">
        <w:t xml:space="preserve"> </w:t>
      </w:r>
      <w:r w:rsidR="00822F5B" w:rsidRPr="00DF53B4">
        <w:t>and establishes</w:t>
      </w:r>
      <w:r w:rsidRPr="00DF53B4">
        <w:t xml:space="preserve"> an emergency call</w:t>
      </w:r>
    </w:p>
    <w:p w14:paraId="160DD1A6" w14:textId="77777777" w:rsidR="00EF552A" w:rsidRPr="00DF53B4" w:rsidRDefault="00EF552A" w:rsidP="00EF552A">
      <w:pPr>
        <w:pStyle w:val="Heading3"/>
      </w:pPr>
      <w:bookmarkStart w:id="4811" w:name="_Toc21077728"/>
      <w:bookmarkStart w:id="4812" w:name="_Toc35972290"/>
      <w:bookmarkStart w:id="4813" w:name="_Toc51774579"/>
      <w:bookmarkStart w:id="4814" w:name="_Toc51835002"/>
      <w:bookmarkStart w:id="4815" w:name="_Toc52219855"/>
      <w:bookmarkStart w:id="4816" w:name="_Toc58359924"/>
      <w:bookmarkStart w:id="4817" w:name="_Toc68193063"/>
      <w:bookmarkStart w:id="4818" w:name="_Toc75422038"/>
      <w:r w:rsidRPr="00DF53B4">
        <w:rPr>
          <w:lang w:eastAsia="zh-CN"/>
        </w:rPr>
        <w:t>19.</w:t>
      </w:r>
      <w:r w:rsidRPr="00DF53B4">
        <w:t>1.6</w:t>
      </w:r>
      <w:r w:rsidRPr="00DF53B4">
        <w:tab/>
        <w:t>Emergency call with emergency registration / Success / GIBA against a network with GIBA support only</w:t>
      </w:r>
      <w:bookmarkEnd w:id="4811"/>
      <w:bookmarkEnd w:id="4812"/>
      <w:bookmarkEnd w:id="4813"/>
      <w:bookmarkEnd w:id="4814"/>
      <w:bookmarkEnd w:id="4815"/>
      <w:bookmarkEnd w:id="4816"/>
      <w:bookmarkEnd w:id="4817"/>
      <w:bookmarkEnd w:id="4818"/>
    </w:p>
    <w:p w14:paraId="2B307A7D" w14:textId="77777777" w:rsidR="00EF552A" w:rsidRPr="00DF53B4" w:rsidRDefault="00EF552A" w:rsidP="00EF552A">
      <w:pPr>
        <w:pStyle w:val="Heading4"/>
        <w:rPr>
          <w:snapToGrid w:val="0"/>
        </w:rPr>
      </w:pPr>
      <w:bookmarkStart w:id="4819" w:name="_Toc21077729"/>
      <w:bookmarkStart w:id="4820" w:name="_Toc35972291"/>
      <w:bookmarkStart w:id="4821" w:name="_Toc51774580"/>
      <w:bookmarkStart w:id="4822" w:name="_Toc51835003"/>
      <w:bookmarkStart w:id="4823" w:name="_Toc52219856"/>
      <w:bookmarkStart w:id="4824" w:name="_Toc58359925"/>
      <w:bookmarkStart w:id="4825" w:name="_Toc68193064"/>
      <w:bookmarkStart w:id="4826" w:name="_Toc75422039"/>
      <w:r w:rsidRPr="00DF53B4">
        <w:t>19.1.6.1</w:t>
      </w:r>
      <w:r w:rsidRPr="00DF53B4">
        <w:tab/>
        <w:t>Definition</w:t>
      </w:r>
      <w:bookmarkEnd w:id="4819"/>
      <w:bookmarkEnd w:id="4820"/>
      <w:bookmarkEnd w:id="4821"/>
      <w:bookmarkEnd w:id="4822"/>
      <w:bookmarkEnd w:id="4823"/>
      <w:bookmarkEnd w:id="4824"/>
      <w:bookmarkEnd w:id="4825"/>
      <w:bookmarkEnd w:id="4826"/>
    </w:p>
    <w:p w14:paraId="7DD7D530" w14:textId="77777777" w:rsidR="00EF552A" w:rsidRPr="00DF53B4" w:rsidRDefault="00EF552A" w:rsidP="00EF552A">
      <w:pPr>
        <w:rPr>
          <w:snapToGrid w:val="0"/>
        </w:rPr>
      </w:pPr>
      <w:r w:rsidRPr="00DF53B4">
        <w:rPr>
          <w:snapToGrid w:val="0"/>
        </w:rPr>
        <w:t xml:space="preserve">Test to verify that the UE can correctly register to IMS emergency services in a </w:t>
      </w:r>
      <w:r w:rsidR="000E5394" w:rsidRPr="00DF53B4">
        <w:rPr>
          <w:snapToGrid w:val="0"/>
        </w:rPr>
        <w:t xml:space="preserve">visited </w:t>
      </w:r>
      <w:r w:rsidRPr="00DF53B4">
        <w:rPr>
          <w:snapToGrid w:val="0"/>
        </w:rPr>
        <w:t xml:space="preserve">network with support for GIBA only, </w:t>
      </w:r>
      <w:r w:rsidR="000E5394" w:rsidRPr="00DF53B4">
        <w:rPr>
          <w:snapToGrid w:val="0"/>
        </w:rPr>
        <w:t xml:space="preserve">while the home network used for IMS registration supports IMS security, </w:t>
      </w:r>
      <w:r w:rsidRPr="00DF53B4">
        <w:rPr>
          <w:snapToGrid w:val="0"/>
        </w:rPr>
        <w:t>when equipped with UICC that contains either both ISIM and USIM applications or only USIM application but not ISIM. The process consists of sending initial emergency registration to S-CSCF via the P-CSCF discovered, authenticating the user and finally sending an emergency session initiation.</w:t>
      </w:r>
    </w:p>
    <w:p w14:paraId="5C1A9317" w14:textId="77777777" w:rsidR="00EF552A" w:rsidRPr="00DF53B4" w:rsidRDefault="00EF552A" w:rsidP="00EF552A">
      <w:pPr>
        <w:pStyle w:val="Heading4"/>
      </w:pPr>
      <w:bookmarkStart w:id="4827" w:name="_Toc21077730"/>
      <w:bookmarkStart w:id="4828" w:name="_Toc35972292"/>
      <w:bookmarkStart w:id="4829" w:name="_Toc51774581"/>
      <w:bookmarkStart w:id="4830" w:name="_Toc51835004"/>
      <w:bookmarkStart w:id="4831" w:name="_Toc52219857"/>
      <w:bookmarkStart w:id="4832" w:name="_Toc58359926"/>
      <w:bookmarkStart w:id="4833" w:name="_Toc68193065"/>
      <w:bookmarkStart w:id="4834" w:name="_Toc75422040"/>
      <w:r w:rsidRPr="00DF53B4">
        <w:t>19.1.6.2</w:t>
      </w:r>
      <w:r w:rsidRPr="00DF53B4">
        <w:tab/>
        <w:t>Conformance requirement</w:t>
      </w:r>
      <w:bookmarkEnd w:id="4827"/>
      <w:bookmarkEnd w:id="4828"/>
      <w:bookmarkEnd w:id="4829"/>
      <w:bookmarkEnd w:id="4830"/>
      <w:bookmarkEnd w:id="4831"/>
      <w:bookmarkEnd w:id="4832"/>
      <w:bookmarkEnd w:id="4833"/>
      <w:bookmarkEnd w:id="4834"/>
    </w:p>
    <w:p w14:paraId="0289AE8E" w14:textId="77777777" w:rsidR="00EF552A" w:rsidRPr="00DF53B4" w:rsidRDefault="00EF552A" w:rsidP="00EF552A">
      <w:r w:rsidRPr="00DF53B4">
        <w:t>[TS 24.229 Rel-8, clause 5.1.1.2.1]</w:t>
      </w:r>
    </w:p>
    <w:p w14:paraId="76FA1EDA" w14:textId="77777777" w:rsidR="00EF552A" w:rsidRPr="00DF53B4" w:rsidRDefault="00EF552A" w:rsidP="00EF552A">
      <w:r w:rsidRPr="00DF53B4">
        <w:t>On sending an unprotected REGISTER request, the UE shall populate the header fields as follows:</w:t>
      </w:r>
    </w:p>
    <w:p w14:paraId="747E83E9" w14:textId="77777777" w:rsidR="00EF552A" w:rsidRPr="00DF53B4" w:rsidRDefault="00EF552A" w:rsidP="00EF552A">
      <w:pPr>
        <w:pStyle w:val="B1"/>
      </w:pPr>
      <w:r w:rsidRPr="00DF53B4">
        <w:t>a)</w:t>
      </w:r>
      <w:r w:rsidRPr="00DF53B4">
        <w:tab/>
        <w:t>a From header field set to the SIP URI that contains the public user identity to be registered;</w:t>
      </w:r>
    </w:p>
    <w:p w14:paraId="34977602" w14:textId="77777777" w:rsidR="00EF552A" w:rsidRPr="00DF53B4" w:rsidRDefault="00EF552A" w:rsidP="00EF552A">
      <w:pPr>
        <w:pStyle w:val="B1"/>
      </w:pPr>
      <w:r w:rsidRPr="00DF53B4">
        <w:t>b)</w:t>
      </w:r>
      <w:r w:rsidRPr="00DF53B4">
        <w:tab/>
        <w:t>a To header field set to the SIP URI that contains the public user identity to be registered;</w:t>
      </w:r>
    </w:p>
    <w:p w14:paraId="31970803" w14:textId="77777777" w:rsidR="00EF552A" w:rsidRPr="00DF53B4" w:rsidRDefault="00EF552A" w:rsidP="00EF552A">
      <w:pPr>
        <w:pStyle w:val="B1"/>
      </w:pPr>
      <w:r w:rsidRPr="00DF53B4">
        <w:t>c)</w:t>
      </w:r>
      <w:r w:rsidRPr="00DF53B4">
        <w:tab/>
        <w:t>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RFC 5626. The UE shall include all supported ICSI values (</w:t>
      </w:r>
      <w:r w:rsidRPr="00DF53B4">
        <w:rPr>
          <w:lang w:eastAsia="zh-CN"/>
        </w:rPr>
        <w:t xml:space="preserve">coded as specified in subclause 7.2A.8.2) in a g.3gpp.icsi-ref media feature tag as defined in subclause 7.9.2 </w:t>
      </w:r>
      <w:r w:rsidRPr="00DF53B4">
        <w:t>and RFC 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Pr="00DF53B4">
        <w:rPr>
          <w:lang w:eastAsia="zh-CN"/>
        </w:rPr>
        <w:t>RFC 3840</w:t>
      </w:r>
      <w:r w:rsidRPr="00DF53B4">
        <w:t>;</w:t>
      </w:r>
    </w:p>
    <w:p w14:paraId="0A1B3A67" w14:textId="77777777" w:rsidR="00EF552A" w:rsidRPr="00DF53B4" w:rsidRDefault="00EF552A" w:rsidP="00EF552A">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For TCP, the response is received on the TCP connection on which the request was sent. 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RFC 6223;</w:t>
      </w:r>
    </w:p>
    <w:p w14:paraId="519C36B1" w14:textId="77777777" w:rsidR="00EF552A" w:rsidRPr="00DF53B4" w:rsidRDefault="00EF552A" w:rsidP="00EF552A">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70EB03C2" w14:textId="77777777" w:rsidR="00EF552A" w:rsidRPr="00DF53B4" w:rsidRDefault="00EF552A" w:rsidP="00EF552A">
      <w:pPr>
        <w:pStyle w:val="B1"/>
      </w:pPr>
      <w:r w:rsidRPr="00DF53B4">
        <w:t>e)</w:t>
      </w:r>
      <w:r w:rsidRPr="00DF53B4">
        <w:tab/>
        <w:t>a registration expiration interval value of 600 000 seconds as the value desired for the duration of the registration;</w:t>
      </w:r>
    </w:p>
    <w:p w14:paraId="02FC130E" w14:textId="77777777" w:rsidR="00EF552A" w:rsidRPr="00DF53B4" w:rsidRDefault="00EF552A" w:rsidP="00EF552A">
      <w:pPr>
        <w:pStyle w:val="NO"/>
      </w:pPr>
      <w:r w:rsidRPr="00DF53B4">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1B73B104" w14:textId="77777777" w:rsidR="00EF552A" w:rsidRPr="00DF53B4" w:rsidRDefault="00EF552A" w:rsidP="00EF552A">
      <w:pPr>
        <w:pStyle w:val="B1"/>
      </w:pPr>
      <w:r w:rsidRPr="00DF53B4">
        <w:t>f)</w:t>
      </w:r>
      <w:r w:rsidRPr="00DF53B4">
        <w:tab/>
        <w:t>a Request-URI set to the SIP URI of the domain name of the home network used to address the REGISTER request;</w:t>
      </w:r>
    </w:p>
    <w:p w14:paraId="405AB162" w14:textId="77777777" w:rsidR="00EF552A" w:rsidRPr="00DF53B4" w:rsidRDefault="00EF552A" w:rsidP="00EF552A">
      <w:pPr>
        <w:pStyle w:val="B1"/>
      </w:pPr>
      <w:r w:rsidRPr="00DF53B4">
        <w:t>g)</w:t>
      </w:r>
      <w:r w:rsidRPr="00DF53B4">
        <w:tab/>
        <w:t>the Supported header field containing the option-tag "path", and</w:t>
      </w:r>
    </w:p>
    <w:p w14:paraId="7253DFA7" w14:textId="77777777" w:rsidR="00EF552A" w:rsidRPr="00DF53B4" w:rsidRDefault="00EF552A" w:rsidP="00EF552A">
      <w:pPr>
        <w:pStyle w:val="B2"/>
      </w:pPr>
      <w:r w:rsidRPr="00DF53B4">
        <w:t>1)</w:t>
      </w:r>
      <w:r w:rsidRPr="00DF53B4">
        <w:tab/>
        <w:t>if GRUU is supported, the option-tag "gruu"; and</w:t>
      </w:r>
    </w:p>
    <w:p w14:paraId="16B80ED2" w14:textId="77777777" w:rsidR="00EF552A" w:rsidRPr="00DF53B4" w:rsidRDefault="00EF552A" w:rsidP="00EF552A">
      <w:pPr>
        <w:pStyle w:val="B1"/>
        <w:ind w:firstLine="0"/>
      </w:pPr>
      <w:r w:rsidRPr="00DF53B4">
        <w:t>2)</w:t>
      </w:r>
      <w:r w:rsidRPr="00DF53B4">
        <w:tab/>
        <w:t>if multiple registrations is supported, the option-tag "outbound".</w:t>
      </w:r>
    </w:p>
    <w:p w14:paraId="2E1D3939" w14:textId="77777777" w:rsidR="00EF552A" w:rsidRPr="00DF53B4" w:rsidRDefault="00EF552A" w:rsidP="00EF552A">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w:t>
      </w:r>
    </w:p>
    <w:p w14:paraId="32291C9F" w14:textId="77777777" w:rsidR="00EF552A" w:rsidRPr="00DF53B4" w:rsidRDefault="00EF552A" w:rsidP="00EF552A">
      <w:r w:rsidRPr="00DF53B4">
        <w:t>[TS 24.229 Rel-9, clause 5.1.1.2.1]</w:t>
      </w:r>
    </w:p>
    <w:p w14:paraId="6E3BBC3A" w14:textId="77777777" w:rsidR="00EF552A" w:rsidRPr="00DF53B4" w:rsidRDefault="00EF552A" w:rsidP="00EF552A">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04B0ED51" w14:textId="77777777" w:rsidR="00EF552A" w:rsidRPr="00DF53B4" w:rsidRDefault="00EF552A" w:rsidP="00EF552A">
      <w:pPr>
        <w:pStyle w:val="NO"/>
      </w:pPr>
      <w:r w:rsidRPr="00DF53B4">
        <w:t>NOTE 4:</w:t>
      </w:r>
      <w:r w:rsidRPr="00DF53B4">
        <w:tab/>
        <w:t>The "mediasec" header field parameter indicates that security mechanisms are specific to the media plane.</w:t>
      </w:r>
    </w:p>
    <w:p w14:paraId="128CF3CD" w14:textId="77777777" w:rsidR="00EF552A" w:rsidRPr="00DF53B4" w:rsidRDefault="00EF552A" w:rsidP="00EF552A">
      <w:r w:rsidRPr="00DF53B4">
        <w:t>[TS 24.229 Rel-9, clause 5.1.1.2.6]</w:t>
      </w:r>
    </w:p>
    <w:p w14:paraId="4471BBDD" w14:textId="77777777" w:rsidR="00EF552A" w:rsidRPr="00DF53B4" w:rsidRDefault="00EF552A" w:rsidP="00EF552A">
      <w:r w:rsidRPr="00DF53B4">
        <w:t>On sending a REGISTER request, as defined in subclause 5.1.1.2.1, the UE shall additionally populate the header fields as follows:</w:t>
      </w:r>
    </w:p>
    <w:p w14:paraId="5A40F68F" w14:textId="77777777" w:rsidR="00EF552A" w:rsidRPr="00DF53B4" w:rsidRDefault="00EF552A" w:rsidP="00EF552A">
      <w:pPr>
        <w:pStyle w:val="B1"/>
      </w:pPr>
      <w:r w:rsidRPr="00DF53B4">
        <w:t>a)</w:t>
      </w:r>
      <w:r w:rsidRPr="00DF53B4">
        <w:tab/>
        <w:t>an Authorization header field as defined in RFC 2617 shall not be included, in order to indicate support for GPRS-IMS-Bundled authentication.</w:t>
      </w:r>
    </w:p>
    <w:p w14:paraId="093FADA9" w14:textId="77777777" w:rsidR="00EF552A" w:rsidRPr="00DF53B4" w:rsidRDefault="00EF552A" w:rsidP="00EF552A">
      <w:pPr>
        <w:pStyle w:val="B1"/>
      </w:pPr>
      <w:r w:rsidRPr="00DF53B4">
        <w:t>b)</w:t>
      </w:r>
      <w:r w:rsidRPr="00DF53B4">
        <w:tab/>
        <w:t>the Security-Client header field as defined in RFC 3329 shall not be included;</w:t>
      </w:r>
    </w:p>
    <w:p w14:paraId="6AF5DA79" w14:textId="77777777" w:rsidR="00EF552A" w:rsidRPr="00DF53B4" w:rsidRDefault="00EF552A" w:rsidP="00EF552A">
      <w:pPr>
        <w:pStyle w:val="B1"/>
      </w:pPr>
      <w:r w:rsidRPr="00DF53B4">
        <w:t>c)</w:t>
      </w:r>
      <w:r w:rsidRPr="00DF53B4">
        <w:tab/>
        <w:t>a From header field set to a temporary public user identity derived from the IMSI, as defined in 3GPP TS 23.003, as the public user identity to be registered;</w:t>
      </w:r>
    </w:p>
    <w:p w14:paraId="74CB48FE" w14:textId="77777777" w:rsidR="00EF552A" w:rsidRPr="00DF53B4" w:rsidRDefault="00EF552A" w:rsidP="00EF552A">
      <w:pPr>
        <w:pStyle w:val="B1"/>
      </w:pPr>
      <w:r w:rsidRPr="00DF53B4">
        <w:t>d)</w:t>
      </w:r>
      <w:r w:rsidRPr="00DF53B4">
        <w:tab/>
        <w:t>a To header field set to a temporary public user identity derived from the IMSI, as defined in 3GPP TS 23.003, as the public user identity to be registered;</w:t>
      </w:r>
    </w:p>
    <w:p w14:paraId="35BC2DFD" w14:textId="77777777" w:rsidR="00EF552A" w:rsidRPr="00DF53B4" w:rsidRDefault="00EF552A" w:rsidP="00EF552A">
      <w:pPr>
        <w:pStyle w:val="B1"/>
      </w:pPr>
      <w:r w:rsidRPr="00DF53B4">
        <w:t>e)</w:t>
      </w:r>
      <w:r w:rsidRPr="00DF53B4">
        <w:tab/>
        <w:t>the Contact header field with the port value of an unprotected port where the UE expects to receive subsequent mid-dialog requests; and</w:t>
      </w:r>
    </w:p>
    <w:p w14:paraId="0F3D042D" w14:textId="77777777" w:rsidR="00EF552A" w:rsidRPr="00DF53B4" w:rsidRDefault="00EF552A" w:rsidP="00EF552A">
      <w:pPr>
        <w:pStyle w:val="B1"/>
      </w:pPr>
      <w:r w:rsidRPr="00DF53B4">
        <w:t>f)</w:t>
      </w:r>
      <w:r w:rsidRPr="00DF53B4">
        <w:tab/>
        <w:t>the Via header field with the port value of an unprotected port where the UE expects to receive responses to the request.</w:t>
      </w:r>
    </w:p>
    <w:p w14:paraId="32D5EDD8" w14:textId="77777777" w:rsidR="00EF552A" w:rsidRPr="00DF53B4" w:rsidRDefault="00EF552A" w:rsidP="00EF552A">
      <w:pPr>
        <w:pStyle w:val="NO"/>
      </w:pPr>
      <w:r w:rsidRPr="00DF53B4">
        <w:t>NOTE 1:</w:t>
      </w:r>
      <w:r w:rsidRPr="00DF53B4">
        <w:tab/>
        <w:t>Since the private user identity is not included in the REGISTER requests when GPRS-IMS-Bundled authentication is used for registration, re-registration and de-registration procedures, all REGISTER requests from the UE use the IMSI-derived IMPU as the public user identity even when the implicitly registered IMPUs are available at the UE. The UE does not use the temporary public user identity (IMSI-derived IMPU) in any non-registration SIP requests.</w:t>
      </w:r>
    </w:p>
    <w:p w14:paraId="5412337C" w14:textId="77777777" w:rsidR="00EF552A" w:rsidRPr="00DF53B4" w:rsidRDefault="00EF552A" w:rsidP="00EF552A">
      <w:r w:rsidRPr="00DF53B4">
        <w:t>On receiving the 200 (OK) response to the REGISTER request defined in subclause 5.1.1.2.1, there are no additional requirements for the UE.</w:t>
      </w:r>
    </w:p>
    <w:p w14:paraId="594E08D7" w14:textId="77777777" w:rsidR="00EF552A" w:rsidRPr="00DF53B4" w:rsidRDefault="00EF552A" w:rsidP="00EF552A">
      <w:pPr>
        <w:pStyle w:val="NO"/>
      </w:pPr>
      <w:r w:rsidRPr="00DF53B4">
        <w:t>NOTE 2:</w:t>
      </w:r>
      <w:r w:rsidRPr="00DF53B4">
        <w:tab/>
        <w:t>When GPRS-IMS-Bundled authentication is in use, a 401 (Unauthorized) response to the REGISTER request is not expected to be received.</w:t>
      </w:r>
    </w:p>
    <w:p w14:paraId="21B6166B" w14:textId="77777777" w:rsidR="00EF552A" w:rsidRPr="00DF53B4" w:rsidRDefault="00EF552A" w:rsidP="00EF552A">
      <w:r w:rsidRPr="00DF53B4">
        <w:t>[TS 24.229 Rel-9, clause 5.1.1.5.3]</w:t>
      </w:r>
    </w:p>
    <w:p w14:paraId="6186D971" w14:textId="77777777" w:rsidR="00EF552A" w:rsidRPr="00DF53B4" w:rsidRDefault="00EF552A" w:rsidP="00EF552A">
      <w:r w:rsidRPr="00DF53B4">
        <w:t>On receiving a 420 (Bad Extension) in which the Unsupported header field contains the value "sec-agree" and if the UE supports GPRS-IMS-Bundled authentication, the UE shall initiate a new authentication attempt with the GPRS-IMS-Bundled authentication procedures as specified in subclause 5.1.1.2.6.</w:t>
      </w:r>
    </w:p>
    <w:p w14:paraId="0D50A456" w14:textId="77777777" w:rsidR="00EF552A" w:rsidRPr="00DF53B4" w:rsidRDefault="00EF552A" w:rsidP="00EF552A">
      <w:r w:rsidRPr="00DF53B4">
        <w:t>[TS 24.229 Rel-9, clause 5.1.2A.1.1]</w:t>
      </w:r>
    </w:p>
    <w:p w14:paraId="69BD3A60" w14:textId="77777777" w:rsidR="00EF552A" w:rsidRPr="00DF53B4" w:rsidRDefault="00EF552A" w:rsidP="00EF552A">
      <w:r w:rsidRPr="00DF53B4">
        <w:t>The procedures of this subclause are general to all requests and responses, except those for the REGISTER method.</w:t>
      </w:r>
    </w:p>
    <w:p w14:paraId="1B756B7D" w14:textId="77777777" w:rsidR="00EF552A" w:rsidRPr="00DF53B4" w:rsidRDefault="00EF552A" w:rsidP="00EF552A">
      <w:r w:rsidRPr="00DF53B4">
        <w:t>When the UE sends any request using either a given contact address or to the registration flow and the associated contact address, the UE shall:</w:t>
      </w:r>
    </w:p>
    <w:p w14:paraId="02A9627F" w14:textId="77777777" w:rsidR="00EF552A" w:rsidRPr="00DF53B4" w:rsidRDefault="00EF552A" w:rsidP="00EF552A">
      <w:pPr>
        <w:pStyle w:val="B1"/>
      </w:pPr>
      <w:r w:rsidRPr="00DF53B4">
        <w:t>-</w:t>
      </w:r>
      <w:r w:rsidRPr="00DF53B4">
        <w:tab/>
        <w:t>if IMS AKA is in use as a security mechanism:</w:t>
      </w:r>
    </w:p>
    <w:p w14:paraId="37344B93" w14:textId="77777777" w:rsidR="00EF552A" w:rsidRPr="00DF53B4" w:rsidRDefault="00EF552A" w:rsidP="00EF552A">
      <w:pPr>
        <w:pStyle w:val="B2"/>
      </w:pPr>
      <w:r w:rsidRPr="00DF53B4">
        <w:t>a)</w:t>
      </w:r>
      <w:r w:rsidRPr="00DF53B4">
        <w:tab/>
        <w:t>if the UE has not obtained a GRUU, populate the Contact header field of the request with the protected server port and the respective contact address; and</w:t>
      </w:r>
    </w:p>
    <w:p w14:paraId="6C440B09" w14:textId="77777777" w:rsidR="00EF552A" w:rsidRPr="00DF53B4" w:rsidRDefault="00EF552A" w:rsidP="00EF552A">
      <w:pPr>
        <w:pStyle w:val="B2"/>
      </w:pPr>
      <w:r w:rsidRPr="00DF53B4">
        <w:t>b)</w:t>
      </w:r>
      <w:r w:rsidRPr="00DF53B4">
        <w:tab/>
        <w:t>include the protected server port and the respective contact address in the Via header field entry relating to the UE;</w:t>
      </w:r>
    </w:p>
    <w:p w14:paraId="096857CD" w14:textId="77777777" w:rsidR="00EF552A" w:rsidRPr="00DF53B4" w:rsidRDefault="00EF552A" w:rsidP="00EF552A">
      <w:r w:rsidRPr="00DF53B4">
        <w:t>…</w:t>
      </w:r>
    </w:p>
    <w:p w14:paraId="02FD0CF2" w14:textId="77777777" w:rsidR="00EF552A" w:rsidRPr="00DF53B4" w:rsidRDefault="00EF552A" w:rsidP="00EF552A">
      <w:pPr>
        <w:pStyle w:val="B1"/>
      </w:pPr>
      <w:r w:rsidRPr="00DF53B4">
        <w:t>-</w:t>
      </w:r>
      <w:r w:rsidRPr="00DF53B4">
        <w:tab/>
        <w:t>if GPRS-IMS-Bundled authentication is in use as a security mechanism, and therefore no port is provided for subsequent SIP messages by the P-CSCF during registration, the UE shall send any request to the same port used for the initial registration as described in subclause 5.1.1.2.</w:t>
      </w:r>
    </w:p>
    <w:p w14:paraId="40E65F9A" w14:textId="77777777" w:rsidR="00EF552A" w:rsidRPr="00DF53B4" w:rsidRDefault="00EF552A" w:rsidP="00EF552A">
      <w:r w:rsidRPr="00DF53B4">
        <w:t>…</w:t>
      </w:r>
    </w:p>
    <w:p w14:paraId="60EE7FEC" w14:textId="77777777" w:rsidR="00EF552A" w:rsidRPr="00DF53B4" w:rsidRDefault="00EF552A" w:rsidP="00EF552A">
      <w:r w:rsidRPr="00DF53B4">
        <w:t>If this is a request for a new dialog, the Contact header field is populated as follows:</w:t>
      </w:r>
    </w:p>
    <w:p w14:paraId="38AE5D92" w14:textId="77777777" w:rsidR="00EF552A" w:rsidRPr="00DF53B4" w:rsidRDefault="00EF552A" w:rsidP="00EF552A">
      <w:pPr>
        <w:pStyle w:val="B2"/>
        <w:ind w:left="568"/>
      </w:pPr>
      <w:r w:rsidRPr="00DF53B4">
        <w:t>1)</w:t>
      </w:r>
      <w:r w:rsidRPr="00DF53B4">
        <w:tab/>
        <w:t>a contact header value which is one of:</w:t>
      </w:r>
    </w:p>
    <w:p w14:paraId="144885E7" w14:textId="77777777" w:rsidR="00EF552A" w:rsidRPr="00DF53B4" w:rsidRDefault="00EF552A" w:rsidP="00EF552A">
      <w:pPr>
        <w:pStyle w:val="B2"/>
      </w:pPr>
      <w:r w:rsidRPr="00DF53B4">
        <w:t>-</w:t>
      </w:r>
      <w:r w:rsidRPr="00DF53B4">
        <w:tab/>
        <w:t>if a public GRUU value ("pub-gruu" header field parameter) has been saved associated with the public user identity to be used for this request, and the UE does not indicate privacy of the P-Asserted-Identity, then the UE should insert the public GRUU ("pub-gruu" header field parameter) value as specified in RFC 5627; or</w:t>
      </w:r>
    </w:p>
    <w:p w14:paraId="3D45BCEB" w14:textId="77777777" w:rsidR="00EF552A" w:rsidRPr="00DF53B4" w:rsidRDefault="00EF552A" w:rsidP="00EF552A">
      <w:pPr>
        <w:pStyle w:val="B2"/>
      </w:pPr>
      <w:r w:rsidRPr="00DF53B4">
        <w:t>-</w:t>
      </w:r>
      <w:r w:rsidRPr="00DF53B4">
        <w:tab/>
        <w:t>if a temporary GRUU value ("temp-gruu" header field parameter) has been saved associated with the public user identity to be used for this request, and the UE does indicate privacy of the P-Asserted-Identity, then the UE should insert the temporary GRUU ("temp-gruu" header field parameter) value as specified in RFC 5627; or</w:t>
      </w:r>
    </w:p>
    <w:p w14:paraId="376D6095" w14:textId="77777777" w:rsidR="00EF552A" w:rsidRPr="00DF53B4" w:rsidRDefault="00EF552A" w:rsidP="00EF552A">
      <w:pPr>
        <w:pStyle w:val="B2"/>
      </w:pPr>
      <w:r w:rsidRPr="00DF53B4">
        <w:t>-</w:t>
      </w:r>
      <w:r w:rsidRPr="00DF53B4">
        <w:tab/>
        <w:t>otherwise, a SIP URI containing the contact address of the UE;</w:t>
      </w:r>
    </w:p>
    <w:p w14:paraId="7A1F0C77" w14:textId="77777777" w:rsidR="00EF552A" w:rsidRPr="00DF53B4" w:rsidRDefault="00EF552A" w:rsidP="00EF552A">
      <w:pPr>
        <w:pStyle w:val="NO"/>
      </w:pPr>
      <w:r w:rsidRPr="00DF53B4">
        <w:t>NOTE 7:</w:t>
      </w:r>
      <w:r w:rsidRPr="00DF53B4">
        <w:tab/>
        <w:t>The above items are mutually exclusive.</w:t>
      </w:r>
    </w:p>
    <w:p w14:paraId="142E375B" w14:textId="77777777" w:rsidR="00EF552A" w:rsidRPr="00DF53B4" w:rsidRDefault="00EF552A" w:rsidP="00EF552A">
      <w:pPr>
        <w:pStyle w:val="B1"/>
      </w:pPr>
      <w:r w:rsidRPr="00DF53B4">
        <w:t>2)</w:t>
      </w:r>
      <w:r w:rsidRPr="00DF53B4">
        <w:tab/>
        <w:t>include an "ob" SIP URI parameter, if the UE supports multiple registrations, and the UE wants all subsequent requests in the dialog to arrive over the same flow identified by the flow token as described in RFC 5626;</w:t>
      </w:r>
    </w:p>
    <w:p w14:paraId="4C0E56EE" w14:textId="77777777" w:rsidR="00EF552A" w:rsidRPr="00DF53B4" w:rsidRDefault="00EF552A" w:rsidP="00EF552A">
      <w:pPr>
        <w:pStyle w:val="B1"/>
      </w:pPr>
      <w:r w:rsidRPr="00DF53B4">
        <w:t>3)</w:t>
      </w:r>
      <w:r w:rsidRPr="00DF53B4">
        <w:tab/>
        <w:t>if the request is related to an IMS communication service that requires the use of an ICSI then the UE shall include in a g.3gpp.icsi-ref media feature tag, as defined in subclause 7.9.2 and RFC 3841, the ICSI value (</w:t>
      </w:r>
      <w:r w:rsidRPr="00DF53B4">
        <w:rPr>
          <w:lang w:eastAsia="zh-CN"/>
        </w:rPr>
        <w:t xml:space="preserve">coded as specified in subclause 7.2A.8.2) </w:t>
      </w:r>
      <w:r w:rsidRPr="00DF53B4">
        <w:t>for the IMS communication service. The UE may also include other ICSI values that the UE is prepared to use for all dialogs with the terminating UE(s); and</w:t>
      </w:r>
    </w:p>
    <w:p w14:paraId="5D29BD21" w14:textId="77777777" w:rsidR="00EF552A" w:rsidRPr="00DF53B4" w:rsidRDefault="00EF552A" w:rsidP="00EF552A">
      <w:pPr>
        <w:pStyle w:val="B1"/>
      </w:pPr>
      <w:r w:rsidRPr="00DF53B4">
        <w:t>4)</w:t>
      </w:r>
      <w:r w:rsidRPr="00DF53B4">
        <w:tab/>
        <w:t xml:space="preserve">if the request is related to an IMS application that is supported by the UE, then the UE may include in a </w:t>
      </w:r>
      <w:r w:rsidRPr="00DF53B4">
        <w:rPr>
          <w:rFonts w:eastAsia="SimSun"/>
          <w:lang w:eastAsia="zh-CN"/>
        </w:rPr>
        <w:t>g.3gpp.iari-ref media feature tag, as defined in</w:t>
      </w:r>
      <w:r w:rsidRPr="00DF53B4">
        <w:t xml:space="preserve"> subclause 7.9.3 and RFC 3841, the IARI value (</w:t>
      </w:r>
      <w:r w:rsidRPr="00DF53B4">
        <w:rPr>
          <w:lang w:eastAsia="zh-CN"/>
        </w:rPr>
        <w:t xml:space="preserve">coded as specified in subclause 7.2A.9.2) </w:t>
      </w:r>
      <w:r w:rsidRPr="00DF53B4">
        <w:t>that is related to the IMS application and that applies for the dialog.</w:t>
      </w:r>
    </w:p>
    <w:p w14:paraId="25497E92" w14:textId="77777777" w:rsidR="00EF552A" w:rsidRPr="00DF53B4" w:rsidRDefault="00EF552A" w:rsidP="00EF552A">
      <w:r w:rsidRPr="00DF53B4">
        <w:t>…</w:t>
      </w:r>
    </w:p>
    <w:p w14:paraId="0F8969E1" w14:textId="77777777" w:rsidR="00EF552A" w:rsidRPr="00DF53B4" w:rsidRDefault="00EF552A" w:rsidP="00EF552A">
      <w:r w:rsidRPr="00DF53B4">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25AF911D" w14:textId="77777777" w:rsidR="00EF552A" w:rsidRPr="00DF53B4" w:rsidRDefault="00EF552A" w:rsidP="00EF552A">
      <w:pPr>
        <w:pStyle w:val="H6"/>
        <w:rPr>
          <w:snapToGrid w:val="0"/>
        </w:rPr>
      </w:pPr>
      <w:r w:rsidRPr="00DF53B4">
        <w:rPr>
          <w:snapToGrid w:val="0"/>
        </w:rPr>
        <w:t>Reference(s)</w:t>
      </w:r>
    </w:p>
    <w:p w14:paraId="5B5EDE19" w14:textId="77777777" w:rsidR="00EF552A" w:rsidRPr="00DF53B4" w:rsidRDefault="00EF552A" w:rsidP="00EF552A">
      <w:r w:rsidRPr="00DF53B4">
        <w:rPr>
          <w:snapToGrid w:val="0"/>
        </w:rPr>
        <w:t>T</w:t>
      </w:r>
      <w:r w:rsidRPr="00DF53B4">
        <w:t>S 24.229 [10] clauses 5.1.1.2.1, 5.1.1.2.6, 5.1.1.5.3 and 5.1.2A.1.1.</w:t>
      </w:r>
    </w:p>
    <w:p w14:paraId="617B59BE" w14:textId="77777777" w:rsidR="00EF552A" w:rsidRPr="00DF53B4" w:rsidRDefault="00EF552A" w:rsidP="00EF552A">
      <w:pPr>
        <w:pStyle w:val="Heading4"/>
      </w:pPr>
      <w:bookmarkStart w:id="4835" w:name="_Toc21077731"/>
      <w:bookmarkStart w:id="4836" w:name="_Toc35972293"/>
      <w:bookmarkStart w:id="4837" w:name="_Toc51774582"/>
      <w:bookmarkStart w:id="4838" w:name="_Toc51835005"/>
      <w:bookmarkStart w:id="4839" w:name="_Toc52219858"/>
      <w:bookmarkStart w:id="4840" w:name="_Toc58359927"/>
      <w:bookmarkStart w:id="4841" w:name="_Toc68193066"/>
      <w:bookmarkStart w:id="4842" w:name="_Toc75422041"/>
      <w:r w:rsidRPr="00DF53B4">
        <w:t>19.1.6.3</w:t>
      </w:r>
      <w:r w:rsidRPr="00DF53B4">
        <w:tab/>
        <w:t>Test</w:t>
      </w:r>
      <w:r w:rsidRPr="00DF53B4">
        <w:rPr>
          <w:snapToGrid w:val="0"/>
        </w:rPr>
        <w:t xml:space="preserve"> purpose</w:t>
      </w:r>
      <w:bookmarkEnd w:id="4835"/>
      <w:bookmarkEnd w:id="4836"/>
      <w:bookmarkEnd w:id="4837"/>
      <w:bookmarkEnd w:id="4838"/>
      <w:bookmarkEnd w:id="4839"/>
      <w:bookmarkEnd w:id="4840"/>
      <w:bookmarkEnd w:id="4841"/>
      <w:bookmarkEnd w:id="4842"/>
    </w:p>
    <w:p w14:paraId="542EC71B" w14:textId="77777777" w:rsidR="00EF552A" w:rsidRPr="00DF53B4" w:rsidRDefault="00EF552A" w:rsidP="00EF552A">
      <w:pPr>
        <w:pStyle w:val="B1"/>
        <w:rPr>
          <w:snapToGrid w:val="0"/>
        </w:rPr>
      </w:pPr>
      <w:r w:rsidRPr="00DF53B4">
        <w:rPr>
          <w:snapToGrid w:val="0"/>
        </w:rPr>
        <w:t>1)</w:t>
      </w:r>
      <w:r w:rsidRPr="00DF53B4">
        <w:rPr>
          <w:snapToGrid w:val="0"/>
        </w:rPr>
        <w:tab/>
        <w:t xml:space="preserve">To verify that after receiving a 420 (Bad Extension) response the UE sends a correctly composed initial REGISTER request for </w:t>
      </w:r>
      <w:r w:rsidR="000E5394" w:rsidRPr="00DF53B4">
        <w:rPr>
          <w:snapToGrid w:val="0"/>
        </w:rPr>
        <w:t xml:space="preserve">IMS </w:t>
      </w:r>
      <w:r w:rsidRPr="00DF53B4">
        <w:rPr>
          <w:snapToGrid w:val="0"/>
        </w:rPr>
        <w:t>emergency service</w:t>
      </w:r>
      <w:r w:rsidR="000E5394" w:rsidRPr="00DF53B4">
        <w:rPr>
          <w:snapToGrid w:val="0"/>
        </w:rPr>
        <w:t>s</w:t>
      </w:r>
      <w:r w:rsidRPr="00DF53B4">
        <w:rPr>
          <w:snapToGrid w:val="0"/>
        </w:rPr>
        <w:t>.</w:t>
      </w:r>
    </w:p>
    <w:p w14:paraId="21994508" w14:textId="77777777" w:rsidR="00EF552A" w:rsidRPr="00DF53B4" w:rsidRDefault="00EF552A" w:rsidP="00EF552A">
      <w:pPr>
        <w:pStyle w:val="B1"/>
      </w:pPr>
      <w:r w:rsidRPr="00DF53B4">
        <w:rPr>
          <w:snapToGrid w:val="0"/>
        </w:rPr>
        <w:t>2)</w:t>
      </w:r>
      <w:r w:rsidRPr="00DF53B4">
        <w:rPr>
          <w:snapToGrid w:val="0"/>
        </w:rPr>
        <w:tab/>
        <w:t xml:space="preserve">To verify that after receiving a 200 OK response for the REGISTER without security-client header, the UE </w:t>
      </w:r>
      <w:r w:rsidR="000E5394" w:rsidRPr="00DF53B4">
        <w:rPr>
          <w:snapToGrid w:val="0"/>
        </w:rPr>
        <w:t xml:space="preserve">successfully </w:t>
      </w:r>
      <w:r w:rsidRPr="00DF53B4">
        <w:t>initiates an IMS emergency call.</w:t>
      </w:r>
    </w:p>
    <w:p w14:paraId="0FF9FECE" w14:textId="77777777" w:rsidR="00EF552A" w:rsidRPr="00DF53B4" w:rsidRDefault="00EF552A" w:rsidP="00EF552A">
      <w:pPr>
        <w:pStyle w:val="Heading4"/>
      </w:pPr>
      <w:bookmarkStart w:id="4843" w:name="_Toc21077732"/>
      <w:bookmarkStart w:id="4844" w:name="_Toc35972294"/>
      <w:bookmarkStart w:id="4845" w:name="_Toc51774583"/>
      <w:bookmarkStart w:id="4846" w:name="_Toc51835006"/>
      <w:bookmarkStart w:id="4847" w:name="_Toc52219859"/>
      <w:bookmarkStart w:id="4848" w:name="_Toc58359928"/>
      <w:bookmarkStart w:id="4849" w:name="_Toc68193067"/>
      <w:bookmarkStart w:id="4850" w:name="_Toc75422042"/>
      <w:r w:rsidRPr="00DF53B4">
        <w:t>19.1.6.4</w:t>
      </w:r>
      <w:r w:rsidRPr="00DF53B4">
        <w:tab/>
      </w:r>
      <w:r w:rsidRPr="00DF53B4">
        <w:rPr>
          <w:snapToGrid w:val="0"/>
        </w:rPr>
        <w:t>Method of test</w:t>
      </w:r>
      <w:bookmarkEnd w:id="4843"/>
      <w:bookmarkEnd w:id="4844"/>
      <w:bookmarkEnd w:id="4845"/>
      <w:bookmarkEnd w:id="4846"/>
      <w:bookmarkEnd w:id="4847"/>
      <w:bookmarkEnd w:id="4848"/>
      <w:bookmarkEnd w:id="4849"/>
      <w:bookmarkEnd w:id="4850"/>
    </w:p>
    <w:p w14:paraId="04B0CF79" w14:textId="77777777" w:rsidR="00EF552A" w:rsidRPr="00DF53B4" w:rsidRDefault="00EF552A" w:rsidP="00EF552A">
      <w:pPr>
        <w:pStyle w:val="H6"/>
        <w:ind w:left="0" w:firstLine="0"/>
        <w:rPr>
          <w:snapToGrid w:val="0"/>
        </w:rPr>
      </w:pPr>
      <w:r w:rsidRPr="00DF53B4">
        <w:rPr>
          <w:snapToGrid w:val="0"/>
        </w:rPr>
        <w:t>Initial conditions</w:t>
      </w:r>
    </w:p>
    <w:p w14:paraId="0E141600" w14:textId="77777777" w:rsidR="00EF552A" w:rsidRPr="00DF53B4" w:rsidRDefault="00EF552A" w:rsidP="00EF552A">
      <w:pPr>
        <w:rPr>
          <w:b/>
          <w:bCs/>
          <w:snapToGrid w:val="0"/>
        </w:rPr>
      </w:pPr>
      <w:r w:rsidRPr="00DF53B4">
        <w:rPr>
          <w:snapToGrid w:val="0"/>
        </w:rPr>
        <w:t>UE contains either ISIM and USIM applications or only USIM application on UICC. In the E-UTRA attach SS has indicated to the UE that the NW is VPLMN and the cell supports E-UTRA emergency bearers. UE is registered to IMS services, by executing the generic test procedure in Annex C.2 up to the last step.</w:t>
      </w:r>
    </w:p>
    <w:p w14:paraId="339CA497" w14:textId="77777777" w:rsidR="00EF552A" w:rsidRPr="00DF53B4" w:rsidRDefault="00EF552A" w:rsidP="00EF552A">
      <w:pPr>
        <w:rPr>
          <w:snapToGrid w:val="0"/>
        </w:rPr>
      </w:pPr>
      <w:r w:rsidRPr="00DF53B4">
        <w:rPr>
          <w:snapToGrid w:val="0"/>
        </w:rPr>
        <w:t>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1B62FD3D" w14:textId="77777777" w:rsidR="00EF552A" w:rsidRPr="00DF53B4" w:rsidRDefault="00EF552A" w:rsidP="00EF552A">
      <w:pPr>
        <w:pStyle w:val="H6"/>
        <w:rPr>
          <w:snapToGrid w:val="0"/>
        </w:rPr>
      </w:pPr>
      <w:r w:rsidRPr="00DF53B4">
        <w:rPr>
          <w:snapToGrid w:val="0"/>
        </w:rPr>
        <w:t>Test procedure</w:t>
      </w:r>
    </w:p>
    <w:p w14:paraId="3F99D278" w14:textId="77777777" w:rsidR="00EF552A" w:rsidRPr="00DF53B4" w:rsidRDefault="00EF552A" w:rsidP="00EF552A">
      <w:pPr>
        <w:pStyle w:val="B1"/>
        <w:rPr>
          <w:snapToGrid w:val="0"/>
        </w:rPr>
      </w:pPr>
      <w:r w:rsidRPr="00DF53B4">
        <w:rPr>
          <w:snapToGrid w:val="0"/>
        </w:rPr>
        <w:t xml:space="preserve">1)-12) UE executes the procedures described in TS 36.508 [94] table </w:t>
      </w:r>
      <w:r w:rsidRPr="00DF53B4">
        <w:t>4.5A.4.3-1</w:t>
      </w:r>
      <w:r w:rsidRPr="00DF53B4">
        <w:rPr>
          <w:snapToGrid w:val="0"/>
        </w:rPr>
        <w:t xml:space="preserve"> steps 1 to 12 and parallel behaviour steps 1 for EPS emergency bearer context activation,</w:t>
      </w:r>
    </w:p>
    <w:p w14:paraId="0B2C201C" w14:textId="77777777" w:rsidR="00EF552A" w:rsidRPr="00DF53B4" w:rsidRDefault="00EF552A" w:rsidP="00EF552A">
      <w:pPr>
        <w:pStyle w:val="B1"/>
        <w:rPr>
          <w:snapToGrid w:val="0"/>
        </w:rPr>
      </w:pPr>
      <w:r w:rsidRPr="00DF53B4">
        <w:rPr>
          <w:snapToGrid w:val="0"/>
        </w:rPr>
        <w:t>13) SS waits for the UE to send an initial REGISTER request containing “sos” SIP URI parameter in the Contact header field.</w:t>
      </w:r>
    </w:p>
    <w:p w14:paraId="36D895D5" w14:textId="77777777" w:rsidR="00EF552A" w:rsidRPr="00DF53B4" w:rsidRDefault="00EF552A" w:rsidP="00EF552A">
      <w:pPr>
        <w:pStyle w:val="B1"/>
      </w:pPr>
      <w:r w:rsidRPr="00DF53B4">
        <w:t>14) The SS responds to the REGISTER request with a 420 Bad Extension response,</w:t>
      </w:r>
    </w:p>
    <w:p w14:paraId="2DF8E70B" w14:textId="77777777" w:rsidR="00EF552A" w:rsidRPr="00DF53B4" w:rsidRDefault="00EF552A" w:rsidP="00EF552A">
      <w:pPr>
        <w:pStyle w:val="B1"/>
      </w:pPr>
      <w:r w:rsidRPr="00DF53B4">
        <w:t>15) The UE initiates IMS registration indicating support of GIBA. SS waits for the UE to send an initial REGISTER request.</w:t>
      </w:r>
    </w:p>
    <w:p w14:paraId="40C46298" w14:textId="77777777" w:rsidR="00EF552A" w:rsidRPr="00DF53B4" w:rsidRDefault="00EF552A" w:rsidP="00EF552A">
      <w:pPr>
        <w:pStyle w:val="B1"/>
      </w:pPr>
      <w:r w:rsidRPr="00DF53B4">
        <w:t>16) The SS responds to the REGISTER request with valid 200 OK response,</w:t>
      </w:r>
    </w:p>
    <w:p w14:paraId="490733A4" w14:textId="77777777" w:rsidR="00EF552A" w:rsidRPr="00DF53B4" w:rsidRDefault="00EF552A" w:rsidP="00EF552A">
      <w:pPr>
        <w:pStyle w:val="B1"/>
      </w:pPr>
      <w:r w:rsidRPr="00DF53B4">
        <w:t>17) The SS waits for the UE to send an INVITE request.</w:t>
      </w:r>
    </w:p>
    <w:p w14:paraId="3454ECED" w14:textId="77777777" w:rsidR="00EF552A" w:rsidRPr="00DF53B4" w:rsidRDefault="00EF552A" w:rsidP="00EF552A">
      <w:pPr>
        <w:pStyle w:val="B1"/>
        <w:rPr>
          <w:snapToGrid w:val="0"/>
        </w:rPr>
      </w:pPr>
      <w:r w:rsidRPr="00DF53B4">
        <w:rPr>
          <w:snapToGrid w:val="0"/>
        </w:rPr>
        <w:t>18)-20</w:t>
      </w:r>
      <w:r w:rsidR="001E1795" w:rsidRPr="00DF53B4">
        <w:rPr>
          <w:snapToGrid w:val="0"/>
        </w:rPr>
        <w:t>A</w:t>
      </w:r>
      <w:r w:rsidRPr="00DF53B4">
        <w:rPr>
          <w:snapToGrid w:val="0"/>
        </w:rPr>
        <w:t xml:space="preserve">) UE executes the procedures described in TS 36.508 [94] table </w:t>
      </w:r>
      <w:r w:rsidRPr="00DF53B4">
        <w:t>4.5A.4.3-1</w:t>
      </w:r>
      <w:r w:rsidRPr="00DF53B4">
        <w:rPr>
          <w:snapToGrid w:val="0"/>
        </w:rPr>
        <w:t xml:space="preserve"> steps 13 to 15 and parallel behaviour </w:t>
      </w:r>
      <w:r w:rsidRPr="00DF53B4">
        <w:t>Steps 2-5 defined in annex C.22 of TS 34.229-1 for IMS Emergency call for EPS is established</w:t>
      </w:r>
      <w:r w:rsidRPr="00DF53B4">
        <w:rPr>
          <w:snapToGrid w:val="0"/>
        </w:rPr>
        <w:t>,</w:t>
      </w:r>
    </w:p>
    <w:p w14:paraId="39120B7A" w14:textId="77777777" w:rsidR="00EF552A" w:rsidRPr="00DF53B4" w:rsidRDefault="00EF552A" w:rsidP="00EF552A">
      <w:pPr>
        <w:pStyle w:val="B1"/>
        <w:rPr>
          <w:snapToGrid w:val="0"/>
        </w:rPr>
      </w:pPr>
      <w:r w:rsidRPr="00DF53B4">
        <w:rPr>
          <w:snapToGrid w:val="0"/>
        </w:rPr>
        <w:t>21)-2</w:t>
      </w:r>
      <w:r w:rsidR="001E1795" w:rsidRPr="00DF53B4">
        <w:rPr>
          <w:snapToGrid w:val="0"/>
        </w:rPr>
        <w:t>4A</w:t>
      </w:r>
      <w:r w:rsidRPr="00DF53B4">
        <w:rPr>
          <w:snapToGrid w:val="0"/>
        </w:rPr>
        <w:t>) The UE release</w:t>
      </w:r>
      <w:r w:rsidR="001E1795" w:rsidRPr="00DF53B4">
        <w:rPr>
          <w:snapToGrid w:val="0"/>
        </w:rPr>
        <w:t>s</w:t>
      </w:r>
      <w:r w:rsidRPr="00DF53B4">
        <w:rPr>
          <w:snapToGrid w:val="0"/>
        </w:rPr>
        <w:t xml:space="preserve"> the call.</w:t>
      </w:r>
    </w:p>
    <w:p w14:paraId="044F16D3" w14:textId="77777777" w:rsidR="00EF552A" w:rsidRPr="00DF53B4" w:rsidRDefault="00EF552A" w:rsidP="00EF552A">
      <w:pPr>
        <w:pStyle w:val="B1"/>
      </w:pPr>
      <w:r w:rsidRPr="00DF53B4">
        <w:rPr>
          <w:snapToGrid w:val="0"/>
        </w:rPr>
        <w:t>25)-26) The SS deactivates EPS emergency bearer context.</w:t>
      </w:r>
    </w:p>
    <w:p w14:paraId="692B4569" w14:textId="77777777" w:rsidR="00EF552A" w:rsidRPr="00DF53B4" w:rsidRDefault="00EF552A" w:rsidP="00EF552A">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F552A" w:rsidRPr="00DF53B4" w14:paraId="6F9BFFEF" w14:textId="77777777" w:rsidTr="00725004">
        <w:trPr>
          <w:cantSplit/>
          <w:jc w:val="center"/>
        </w:trPr>
        <w:tc>
          <w:tcPr>
            <w:tcW w:w="720" w:type="dxa"/>
            <w:tcBorders>
              <w:top w:val="single" w:sz="4" w:space="0" w:color="auto"/>
              <w:left w:val="single" w:sz="4" w:space="0" w:color="auto"/>
              <w:bottom w:val="nil"/>
              <w:right w:val="single" w:sz="4" w:space="0" w:color="auto"/>
            </w:tcBorders>
          </w:tcPr>
          <w:p w14:paraId="3C12C627" w14:textId="77777777" w:rsidR="00EF552A" w:rsidRPr="00DF53B4" w:rsidRDefault="00EF552A" w:rsidP="0072500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748AD6C" w14:textId="77777777" w:rsidR="00EF552A" w:rsidRPr="00DF53B4" w:rsidRDefault="00EF552A" w:rsidP="0072500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A31C73F" w14:textId="77777777" w:rsidR="00EF552A" w:rsidRPr="00DF53B4" w:rsidRDefault="00EF552A" w:rsidP="0072500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2B5B2DF" w14:textId="77777777" w:rsidR="00EF552A" w:rsidRPr="00DF53B4" w:rsidRDefault="00EF552A" w:rsidP="00725004">
            <w:pPr>
              <w:pStyle w:val="TAH"/>
              <w:rPr>
                <w:lang w:eastAsia="en-US"/>
              </w:rPr>
            </w:pPr>
            <w:r w:rsidRPr="00DF53B4">
              <w:rPr>
                <w:lang w:eastAsia="en-US"/>
              </w:rPr>
              <w:t>Comment</w:t>
            </w:r>
          </w:p>
        </w:tc>
      </w:tr>
      <w:tr w:rsidR="00EF552A" w:rsidRPr="00DF53B4" w14:paraId="3F1D4D7D" w14:textId="77777777" w:rsidTr="00725004">
        <w:trPr>
          <w:cantSplit/>
          <w:jc w:val="center"/>
        </w:trPr>
        <w:tc>
          <w:tcPr>
            <w:tcW w:w="720" w:type="dxa"/>
            <w:tcBorders>
              <w:top w:val="nil"/>
              <w:left w:val="single" w:sz="4" w:space="0" w:color="auto"/>
              <w:bottom w:val="single" w:sz="4" w:space="0" w:color="auto"/>
              <w:right w:val="single" w:sz="4" w:space="0" w:color="auto"/>
            </w:tcBorders>
          </w:tcPr>
          <w:p w14:paraId="4EB65561" w14:textId="77777777" w:rsidR="00EF552A" w:rsidRPr="00DF53B4" w:rsidRDefault="00EF552A" w:rsidP="00725004">
            <w:pPr>
              <w:pStyle w:val="TAC"/>
              <w:rPr>
                <w:rFonts w:eastAsia="MS Gothic"/>
                <w:lang w:eastAsia="en-US"/>
              </w:rPr>
            </w:pPr>
          </w:p>
        </w:tc>
        <w:tc>
          <w:tcPr>
            <w:tcW w:w="630" w:type="dxa"/>
            <w:tcBorders>
              <w:left w:val="single" w:sz="4" w:space="0" w:color="auto"/>
            </w:tcBorders>
          </w:tcPr>
          <w:p w14:paraId="43F65742" w14:textId="77777777" w:rsidR="00EF552A" w:rsidRPr="00DF53B4" w:rsidRDefault="00EF552A" w:rsidP="00725004">
            <w:pPr>
              <w:pStyle w:val="TAH"/>
              <w:rPr>
                <w:lang w:eastAsia="en-US"/>
              </w:rPr>
            </w:pPr>
            <w:r w:rsidRPr="00DF53B4">
              <w:rPr>
                <w:lang w:eastAsia="en-US"/>
              </w:rPr>
              <w:t>UE</w:t>
            </w:r>
          </w:p>
        </w:tc>
        <w:tc>
          <w:tcPr>
            <w:tcW w:w="630" w:type="dxa"/>
            <w:tcBorders>
              <w:right w:val="single" w:sz="4" w:space="0" w:color="auto"/>
            </w:tcBorders>
          </w:tcPr>
          <w:p w14:paraId="5C7E63D4" w14:textId="77777777" w:rsidR="00EF552A" w:rsidRPr="00DF53B4" w:rsidRDefault="00EF552A" w:rsidP="0072500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7C8A895" w14:textId="77777777" w:rsidR="00EF552A" w:rsidRPr="00DF53B4" w:rsidRDefault="00EF552A" w:rsidP="00725004">
            <w:pPr>
              <w:pStyle w:val="TAC"/>
              <w:rPr>
                <w:lang w:eastAsia="en-US"/>
              </w:rPr>
            </w:pPr>
          </w:p>
        </w:tc>
        <w:tc>
          <w:tcPr>
            <w:tcW w:w="4288" w:type="dxa"/>
            <w:tcBorders>
              <w:top w:val="nil"/>
              <w:left w:val="single" w:sz="4" w:space="0" w:color="auto"/>
              <w:bottom w:val="single" w:sz="4" w:space="0" w:color="auto"/>
              <w:right w:val="single" w:sz="4" w:space="0" w:color="auto"/>
            </w:tcBorders>
          </w:tcPr>
          <w:p w14:paraId="67F863E6" w14:textId="77777777" w:rsidR="00EF552A" w:rsidRPr="00DF53B4" w:rsidRDefault="00EF552A" w:rsidP="00725004">
            <w:pPr>
              <w:pStyle w:val="TAL"/>
              <w:rPr>
                <w:rFonts w:eastAsia="MS Gothic"/>
                <w:lang w:eastAsia="en-US"/>
              </w:rPr>
            </w:pPr>
          </w:p>
        </w:tc>
      </w:tr>
      <w:tr w:rsidR="00EF552A" w:rsidRPr="00DF53B4" w14:paraId="6171EC25" w14:textId="77777777" w:rsidTr="00725004">
        <w:trPr>
          <w:cantSplit/>
          <w:jc w:val="center"/>
        </w:trPr>
        <w:tc>
          <w:tcPr>
            <w:tcW w:w="720" w:type="dxa"/>
            <w:tcBorders>
              <w:top w:val="nil"/>
              <w:left w:val="single" w:sz="4" w:space="0" w:color="auto"/>
              <w:bottom w:val="single" w:sz="4" w:space="0" w:color="auto"/>
              <w:right w:val="single" w:sz="4" w:space="0" w:color="auto"/>
            </w:tcBorders>
          </w:tcPr>
          <w:p w14:paraId="62329391" w14:textId="77777777" w:rsidR="00EF552A" w:rsidRPr="00DF53B4" w:rsidRDefault="00EF552A" w:rsidP="00725004">
            <w:pPr>
              <w:pStyle w:val="TAC"/>
              <w:rPr>
                <w:rFonts w:eastAsia="MS Gothic"/>
                <w:lang w:eastAsia="ja-JP"/>
              </w:rPr>
            </w:pPr>
            <w:r w:rsidRPr="00DF53B4">
              <w:rPr>
                <w:rFonts w:eastAsia="MS Gothic"/>
                <w:lang w:eastAsia="ja-JP"/>
              </w:rPr>
              <w:t>1-12</w:t>
            </w:r>
          </w:p>
        </w:tc>
        <w:tc>
          <w:tcPr>
            <w:tcW w:w="1260" w:type="dxa"/>
            <w:gridSpan w:val="2"/>
            <w:tcBorders>
              <w:left w:val="single" w:sz="4" w:space="0" w:color="auto"/>
              <w:right w:val="single" w:sz="4" w:space="0" w:color="auto"/>
            </w:tcBorders>
          </w:tcPr>
          <w:p w14:paraId="495415BD" w14:textId="77777777" w:rsidR="00EF552A" w:rsidRPr="00DF53B4" w:rsidRDefault="00EF552A" w:rsidP="00725004">
            <w:pPr>
              <w:pStyle w:val="TAC"/>
              <w:rPr>
                <w:rFonts w:eastAsia="MS Gothic"/>
                <w:lang w:eastAsia="en-US"/>
              </w:rPr>
            </w:pPr>
          </w:p>
        </w:tc>
        <w:tc>
          <w:tcPr>
            <w:tcW w:w="3420" w:type="dxa"/>
            <w:tcBorders>
              <w:top w:val="nil"/>
              <w:left w:val="single" w:sz="4" w:space="0" w:color="auto"/>
              <w:bottom w:val="single" w:sz="4" w:space="0" w:color="auto"/>
              <w:right w:val="single" w:sz="4" w:space="0" w:color="auto"/>
            </w:tcBorders>
          </w:tcPr>
          <w:p w14:paraId="39D2DB5D" w14:textId="77777777" w:rsidR="00EF552A" w:rsidRPr="00DF53B4" w:rsidRDefault="00EF552A" w:rsidP="00725004">
            <w:pPr>
              <w:pStyle w:val="TAL"/>
              <w:rPr>
                <w:rFonts w:eastAsia="MS Gothic"/>
                <w:lang w:eastAsia="en-US"/>
              </w:rPr>
            </w:pPr>
            <w:r w:rsidRPr="00DF53B4">
              <w:rPr>
                <w:lang w:eastAsia="en-US"/>
              </w:rPr>
              <w:t xml:space="preserve">Steps defined in </w:t>
            </w:r>
            <w:r w:rsidRPr="00DF53B4">
              <w:rPr>
                <w:lang w:eastAsia="ja-JP"/>
              </w:rPr>
              <w:t>TS 36.508 [94] table 4.5A.4.3-1</w:t>
            </w:r>
          </w:p>
        </w:tc>
        <w:tc>
          <w:tcPr>
            <w:tcW w:w="4288" w:type="dxa"/>
            <w:tcBorders>
              <w:top w:val="nil"/>
              <w:left w:val="single" w:sz="4" w:space="0" w:color="auto"/>
              <w:bottom w:val="single" w:sz="4" w:space="0" w:color="auto"/>
              <w:right w:val="single" w:sz="4" w:space="0" w:color="auto"/>
            </w:tcBorders>
          </w:tcPr>
          <w:p w14:paraId="6936413F" w14:textId="77777777" w:rsidR="00EF552A" w:rsidRPr="00DF53B4" w:rsidRDefault="00EF552A" w:rsidP="00725004">
            <w:pPr>
              <w:pStyle w:val="TAL"/>
              <w:rPr>
                <w:rFonts w:eastAsia="MS Gothic"/>
                <w:lang w:eastAsia="en-US"/>
              </w:rPr>
            </w:pPr>
            <w:r w:rsidRPr="00DF53B4">
              <w:rPr>
                <w:snapToGrid w:val="0"/>
                <w:lang w:eastAsia="ja-JP"/>
              </w:rPr>
              <w:t>EPS Bearer Activation procedure and IP address allocation according</w:t>
            </w:r>
            <w:r w:rsidRPr="00DF53B4">
              <w:rPr>
                <w:snapToGrid w:val="0"/>
                <w:lang w:eastAsia="en-US"/>
              </w:rPr>
              <w:t xml:space="preserve"> </w:t>
            </w:r>
            <w:r w:rsidRPr="00DF53B4">
              <w:rPr>
                <w:snapToGrid w:val="0"/>
                <w:lang w:eastAsia="ja-JP"/>
              </w:rPr>
              <w:t xml:space="preserve">TS </w:t>
            </w:r>
            <w:r w:rsidRPr="00DF53B4">
              <w:rPr>
                <w:snapToGrid w:val="0"/>
                <w:lang w:eastAsia="en-US"/>
              </w:rPr>
              <w:t>36.508 [94] table 4.5A.4.3-1 for a UE with E-UTRA support.</w:t>
            </w:r>
          </w:p>
        </w:tc>
      </w:tr>
      <w:tr w:rsidR="00EF552A" w:rsidRPr="00DF53B4" w14:paraId="23F97FAF" w14:textId="77777777" w:rsidTr="00725004">
        <w:trPr>
          <w:cantSplit/>
          <w:jc w:val="center"/>
        </w:trPr>
        <w:tc>
          <w:tcPr>
            <w:tcW w:w="720" w:type="dxa"/>
            <w:tcBorders>
              <w:top w:val="nil"/>
              <w:left w:val="single" w:sz="4" w:space="0" w:color="auto"/>
              <w:bottom w:val="single" w:sz="4" w:space="0" w:color="auto"/>
              <w:right w:val="single" w:sz="4" w:space="0" w:color="auto"/>
            </w:tcBorders>
          </w:tcPr>
          <w:p w14:paraId="6A7D349C" w14:textId="77777777" w:rsidR="00EF552A" w:rsidRPr="00DF53B4" w:rsidRDefault="00EF552A" w:rsidP="00725004">
            <w:pPr>
              <w:pStyle w:val="TAC"/>
              <w:rPr>
                <w:rFonts w:eastAsia="MS Gothic"/>
                <w:lang w:eastAsia="ja-JP"/>
              </w:rPr>
            </w:pPr>
            <w:r w:rsidRPr="00DF53B4">
              <w:rPr>
                <w:rFonts w:eastAsia="MS Gothic"/>
                <w:lang w:eastAsia="en-US"/>
              </w:rPr>
              <w:t>1</w:t>
            </w:r>
            <w:r w:rsidRPr="00DF53B4">
              <w:rPr>
                <w:rFonts w:eastAsia="MS Gothic"/>
                <w:lang w:eastAsia="ja-JP"/>
              </w:rPr>
              <w:t>3</w:t>
            </w:r>
          </w:p>
        </w:tc>
        <w:tc>
          <w:tcPr>
            <w:tcW w:w="1260" w:type="dxa"/>
            <w:gridSpan w:val="2"/>
            <w:tcBorders>
              <w:left w:val="single" w:sz="4" w:space="0" w:color="auto"/>
              <w:right w:val="single" w:sz="4" w:space="0" w:color="auto"/>
            </w:tcBorders>
          </w:tcPr>
          <w:p w14:paraId="60583776" w14:textId="77777777" w:rsidR="00EF552A" w:rsidRPr="00DF53B4" w:rsidRDefault="00EF552A" w:rsidP="00725004">
            <w:pPr>
              <w:pStyle w:val="TAC"/>
              <w:rPr>
                <w:lang w:eastAsia="en-US"/>
              </w:rPr>
            </w:pPr>
            <w:r w:rsidRPr="00DF53B4">
              <w:rPr>
                <w:rFonts w:eastAsia="MS Gothic"/>
                <w:lang w:eastAsia="en-US"/>
              </w:rPr>
              <w:sym w:font="Wingdings" w:char="F0E0"/>
            </w:r>
          </w:p>
        </w:tc>
        <w:tc>
          <w:tcPr>
            <w:tcW w:w="3420" w:type="dxa"/>
            <w:tcBorders>
              <w:top w:val="nil"/>
              <w:left w:val="single" w:sz="4" w:space="0" w:color="auto"/>
              <w:bottom w:val="single" w:sz="4" w:space="0" w:color="auto"/>
              <w:right w:val="single" w:sz="4" w:space="0" w:color="auto"/>
            </w:tcBorders>
          </w:tcPr>
          <w:p w14:paraId="33548E33" w14:textId="77777777" w:rsidR="00EF552A" w:rsidRPr="00DF53B4" w:rsidRDefault="00EF552A" w:rsidP="00725004">
            <w:pPr>
              <w:pStyle w:val="TAL"/>
              <w:rPr>
                <w:lang w:eastAsia="en-US"/>
              </w:rPr>
            </w:pPr>
            <w:r w:rsidRPr="00DF53B4">
              <w:rPr>
                <w:rFonts w:eastAsia="MS Gothic"/>
                <w:lang w:eastAsia="en-US"/>
              </w:rPr>
              <w:t>REGISTER</w:t>
            </w:r>
          </w:p>
        </w:tc>
        <w:tc>
          <w:tcPr>
            <w:tcW w:w="4288" w:type="dxa"/>
            <w:tcBorders>
              <w:top w:val="nil"/>
              <w:left w:val="single" w:sz="4" w:space="0" w:color="auto"/>
              <w:bottom w:val="single" w:sz="4" w:space="0" w:color="auto"/>
              <w:right w:val="single" w:sz="4" w:space="0" w:color="auto"/>
            </w:tcBorders>
          </w:tcPr>
          <w:p w14:paraId="4DDFF652" w14:textId="77777777" w:rsidR="00EF552A" w:rsidRPr="00DF53B4" w:rsidRDefault="00EF552A" w:rsidP="00725004">
            <w:pPr>
              <w:pStyle w:val="TAL"/>
              <w:rPr>
                <w:rFonts w:eastAsia="MS Gothic"/>
                <w:lang w:eastAsia="en-US"/>
              </w:rPr>
            </w:pPr>
            <w:r w:rsidRPr="00DF53B4">
              <w:rPr>
                <w:rFonts w:eastAsia="MS Gothic"/>
                <w:lang w:eastAsia="en-US"/>
              </w:rPr>
              <w:t>UE sends initial registration for IMS services.</w:t>
            </w:r>
          </w:p>
        </w:tc>
      </w:tr>
      <w:tr w:rsidR="00EF552A" w:rsidRPr="00DF53B4" w14:paraId="089C273C" w14:textId="77777777" w:rsidTr="00725004">
        <w:trPr>
          <w:cantSplit/>
          <w:jc w:val="center"/>
        </w:trPr>
        <w:tc>
          <w:tcPr>
            <w:tcW w:w="720" w:type="dxa"/>
            <w:tcBorders>
              <w:top w:val="nil"/>
              <w:left w:val="single" w:sz="4" w:space="0" w:color="auto"/>
              <w:bottom w:val="single" w:sz="4" w:space="0" w:color="auto"/>
              <w:right w:val="single" w:sz="4" w:space="0" w:color="auto"/>
            </w:tcBorders>
          </w:tcPr>
          <w:p w14:paraId="35A41286" w14:textId="77777777" w:rsidR="00EF552A" w:rsidRPr="00DF53B4" w:rsidRDefault="00EF552A" w:rsidP="00725004">
            <w:pPr>
              <w:pStyle w:val="TAC"/>
              <w:rPr>
                <w:rFonts w:eastAsia="MS Gothic"/>
                <w:lang w:eastAsia="ja-JP"/>
              </w:rPr>
            </w:pPr>
            <w:r w:rsidRPr="00DF53B4">
              <w:rPr>
                <w:rFonts w:eastAsia="MS Gothic"/>
                <w:lang w:eastAsia="ja-JP"/>
              </w:rPr>
              <w:t>14</w:t>
            </w:r>
          </w:p>
        </w:tc>
        <w:tc>
          <w:tcPr>
            <w:tcW w:w="1260" w:type="dxa"/>
            <w:gridSpan w:val="2"/>
            <w:tcBorders>
              <w:left w:val="single" w:sz="4" w:space="0" w:color="auto"/>
              <w:right w:val="single" w:sz="4" w:space="0" w:color="auto"/>
            </w:tcBorders>
          </w:tcPr>
          <w:p w14:paraId="72677020" w14:textId="77777777" w:rsidR="00EF552A" w:rsidRPr="00DF53B4" w:rsidRDefault="00EF552A" w:rsidP="00725004">
            <w:pPr>
              <w:pStyle w:val="TAC"/>
              <w:rPr>
                <w:lang w:eastAsia="en-US"/>
              </w:rPr>
            </w:pPr>
            <w:r w:rsidRPr="00DF53B4">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0545667A" w14:textId="77777777" w:rsidR="00EF552A" w:rsidRPr="00DF53B4" w:rsidRDefault="00EF552A" w:rsidP="00725004">
            <w:pPr>
              <w:pStyle w:val="TAL"/>
              <w:rPr>
                <w:lang w:eastAsia="en-US"/>
              </w:rPr>
            </w:pPr>
            <w:r w:rsidRPr="00DF53B4">
              <w:rPr>
                <w:lang w:eastAsia="en-US"/>
              </w:rPr>
              <w:t>420 Bad Extension</w:t>
            </w:r>
          </w:p>
        </w:tc>
        <w:tc>
          <w:tcPr>
            <w:tcW w:w="4288" w:type="dxa"/>
            <w:tcBorders>
              <w:top w:val="nil"/>
              <w:left w:val="single" w:sz="4" w:space="0" w:color="auto"/>
              <w:bottom w:val="single" w:sz="4" w:space="0" w:color="auto"/>
              <w:right w:val="single" w:sz="4" w:space="0" w:color="auto"/>
            </w:tcBorders>
          </w:tcPr>
          <w:p w14:paraId="52790AB2" w14:textId="77777777" w:rsidR="00EF552A" w:rsidRPr="00DF53B4" w:rsidRDefault="00EF552A" w:rsidP="001E1795">
            <w:pPr>
              <w:pStyle w:val="TAL"/>
              <w:rPr>
                <w:rFonts w:eastAsia="MS Gothic"/>
                <w:lang w:eastAsia="ja-JP"/>
              </w:rPr>
            </w:pPr>
            <w:r w:rsidRPr="00DF53B4">
              <w:rPr>
                <w:rFonts w:eastAsia="MS Gothic"/>
                <w:lang w:eastAsia="en-US"/>
              </w:rPr>
              <w:t>The SS responds with a failur</w:t>
            </w:r>
            <w:r w:rsidR="001E1795" w:rsidRPr="00DF53B4">
              <w:rPr>
                <w:rFonts w:eastAsia="MS Gothic"/>
                <w:lang w:eastAsia="en-US"/>
              </w:rPr>
              <w:t>e.</w:t>
            </w:r>
          </w:p>
        </w:tc>
      </w:tr>
      <w:tr w:rsidR="00EF552A" w:rsidRPr="00DF53B4" w14:paraId="7D8FBF04" w14:textId="77777777" w:rsidTr="00725004">
        <w:trPr>
          <w:cantSplit/>
          <w:jc w:val="center"/>
        </w:trPr>
        <w:tc>
          <w:tcPr>
            <w:tcW w:w="720" w:type="dxa"/>
            <w:tcBorders>
              <w:top w:val="single" w:sz="4" w:space="0" w:color="auto"/>
            </w:tcBorders>
          </w:tcPr>
          <w:p w14:paraId="6999D0BB" w14:textId="77777777" w:rsidR="00EF552A" w:rsidRPr="00DF53B4" w:rsidRDefault="00EF552A" w:rsidP="00725004">
            <w:pPr>
              <w:pStyle w:val="TAC"/>
              <w:rPr>
                <w:rFonts w:eastAsia="MS Gothic"/>
                <w:lang w:eastAsia="ja-JP"/>
              </w:rPr>
            </w:pPr>
            <w:r w:rsidRPr="00DF53B4">
              <w:rPr>
                <w:rFonts w:eastAsia="MS Gothic"/>
                <w:lang w:eastAsia="ja-JP"/>
              </w:rPr>
              <w:t>15</w:t>
            </w:r>
          </w:p>
        </w:tc>
        <w:tc>
          <w:tcPr>
            <w:tcW w:w="1260" w:type="dxa"/>
            <w:gridSpan w:val="2"/>
          </w:tcPr>
          <w:p w14:paraId="4CE98F04" w14:textId="77777777" w:rsidR="00EF552A" w:rsidRPr="00DF53B4" w:rsidRDefault="00EF552A" w:rsidP="0072500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7207AAC" w14:textId="77777777" w:rsidR="00EF552A" w:rsidRPr="00DF53B4" w:rsidRDefault="00EF552A" w:rsidP="0072500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740EF9BD" w14:textId="77777777" w:rsidR="00EF552A" w:rsidRPr="00DF53B4" w:rsidRDefault="00EF552A" w:rsidP="00725004">
            <w:pPr>
              <w:pStyle w:val="TAL"/>
              <w:rPr>
                <w:rFonts w:eastAsia="MS Gothic"/>
                <w:lang w:eastAsia="en-US"/>
              </w:rPr>
            </w:pPr>
            <w:r w:rsidRPr="00DF53B4">
              <w:rPr>
                <w:rFonts w:eastAsia="MS Gothic"/>
                <w:lang w:eastAsia="en-US"/>
              </w:rPr>
              <w:t>The UE sends initial registration for IMS services indicating support for GIBA procedure by not including an Authorization header field.</w:t>
            </w:r>
          </w:p>
        </w:tc>
      </w:tr>
      <w:tr w:rsidR="00EF552A" w:rsidRPr="00DF53B4" w14:paraId="523E9937" w14:textId="77777777" w:rsidTr="00725004">
        <w:trPr>
          <w:cantSplit/>
          <w:jc w:val="center"/>
        </w:trPr>
        <w:tc>
          <w:tcPr>
            <w:tcW w:w="720" w:type="dxa"/>
            <w:tcBorders>
              <w:top w:val="single" w:sz="4" w:space="0" w:color="auto"/>
            </w:tcBorders>
          </w:tcPr>
          <w:p w14:paraId="0EA00A4C" w14:textId="77777777" w:rsidR="00EF552A" w:rsidRPr="00DF53B4" w:rsidRDefault="00EF552A" w:rsidP="00725004">
            <w:pPr>
              <w:pStyle w:val="TAC"/>
              <w:rPr>
                <w:rFonts w:eastAsia="MS Gothic"/>
                <w:lang w:eastAsia="ja-JP"/>
              </w:rPr>
            </w:pPr>
            <w:r w:rsidRPr="00DF53B4">
              <w:rPr>
                <w:rFonts w:eastAsia="MS Gothic"/>
                <w:lang w:eastAsia="ja-JP"/>
              </w:rPr>
              <w:t>16</w:t>
            </w:r>
          </w:p>
        </w:tc>
        <w:tc>
          <w:tcPr>
            <w:tcW w:w="1260" w:type="dxa"/>
            <w:gridSpan w:val="2"/>
          </w:tcPr>
          <w:p w14:paraId="2CB7B33E" w14:textId="77777777" w:rsidR="00EF552A" w:rsidRPr="00DF53B4" w:rsidRDefault="00EF552A" w:rsidP="0072500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E641CC1" w14:textId="77777777" w:rsidR="00EF552A" w:rsidRPr="00DF53B4" w:rsidRDefault="00EF552A" w:rsidP="0072500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1AFD9AE" w14:textId="77777777" w:rsidR="00EF552A" w:rsidRPr="00DF53B4" w:rsidRDefault="00EF552A" w:rsidP="00725004">
            <w:pPr>
              <w:pStyle w:val="TAL"/>
              <w:rPr>
                <w:rFonts w:eastAsia="MS Gothic"/>
                <w:lang w:eastAsia="en-US"/>
              </w:rPr>
            </w:pPr>
            <w:r w:rsidRPr="00DF53B4">
              <w:rPr>
                <w:rFonts w:eastAsia="MS Gothic"/>
                <w:lang w:eastAsia="en-US"/>
              </w:rPr>
              <w:t>The SS responds with 200 OK.</w:t>
            </w:r>
          </w:p>
        </w:tc>
      </w:tr>
      <w:tr w:rsidR="00EF552A" w:rsidRPr="00DF53B4" w14:paraId="1C9CFC46" w14:textId="77777777" w:rsidTr="00725004">
        <w:trPr>
          <w:cantSplit/>
          <w:jc w:val="center"/>
        </w:trPr>
        <w:tc>
          <w:tcPr>
            <w:tcW w:w="720" w:type="dxa"/>
            <w:tcBorders>
              <w:top w:val="single" w:sz="4" w:space="0" w:color="auto"/>
            </w:tcBorders>
          </w:tcPr>
          <w:p w14:paraId="4688A4E1" w14:textId="77777777" w:rsidR="00EF552A" w:rsidRPr="00DF53B4" w:rsidRDefault="00EF552A" w:rsidP="00725004">
            <w:pPr>
              <w:pStyle w:val="TAC"/>
              <w:rPr>
                <w:rFonts w:eastAsia="MS Gothic"/>
                <w:lang w:eastAsia="ja-JP"/>
              </w:rPr>
            </w:pPr>
            <w:r w:rsidRPr="00DF53B4">
              <w:rPr>
                <w:rFonts w:eastAsia="MS Gothic"/>
                <w:lang w:eastAsia="ja-JP"/>
              </w:rPr>
              <w:t>17</w:t>
            </w:r>
          </w:p>
        </w:tc>
        <w:tc>
          <w:tcPr>
            <w:tcW w:w="1260" w:type="dxa"/>
            <w:gridSpan w:val="2"/>
          </w:tcPr>
          <w:p w14:paraId="032A2AAD" w14:textId="77777777" w:rsidR="00EF552A" w:rsidRPr="00DF53B4" w:rsidRDefault="00EF552A" w:rsidP="0072500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3B3E7A6" w14:textId="77777777" w:rsidR="00EF552A" w:rsidRPr="00DF53B4" w:rsidRDefault="00EF552A" w:rsidP="00725004">
            <w:pPr>
              <w:pStyle w:val="TAL"/>
              <w:rPr>
                <w:rFonts w:eastAsia="MS Gothic"/>
                <w:lang w:eastAsia="ja-JP"/>
              </w:rPr>
            </w:pPr>
            <w:r w:rsidRPr="00DF53B4">
              <w:rPr>
                <w:rFonts w:eastAsia="MS Gothic"/>
                <w:lang w:eastAsia="ja-JP"/>
              </w:rPr>
              <w:t>INVITE</w:t>
            </w:r>
          </w:p>
        </w:tc>
        <w:tc>
          <w:tcPr>
            <w:tcW w:w="4288" w:type="dxa"/>
            <w:tcBorders>
              <w:top w:val="single" w:sz="4" w:space="0" w:color="auto"/>
            </w:tcBorders>
          </w:tcPr>
          <w:p w14:paraId="27CA72A5" w14:textId="77777777" w:rsidR="00EF552A" w:rsidRPr="00DF53B4" w:rsidRDefault="00EF552A" w:rsidP="00725004">
            <w:pPr>
              <w:pStyle w:val="TAL"/>
              <w:rPr>
                <w:rFonts w:eastAsia="MS Gothic"/>
                <w:lang w:eastAsia="en-US"/>
              </w:rPr>
            </w:pPr>
            <w:r w:rsidRPr="00DF53B4">
              <w:rPr>
                <w:rFonts w:eastAsia="MS Gothic"/>
                <w:lang w:eastAsia="ja-JP"/>
              </w:rPr>
              <w:t>UE sends INVITE request.</w:t>
            </w:r>
          </w:p>
        </w:tc>
      </w:tr>
      <w:tr w:rsidR="00EF552A" w:rsidRPr="00DF53B4" w14:paraId="43A8AAA5" w14:textId="77777777" w:rsidTr="00725004">
        <w:trPr>
          <w:cantSplit/>
          <w:jc w:val="center"/>
        </w:trPr>
        <w:tc>
          <w:tcPr>
            <w:tcW w:w="720" w:type="dxa"/>
            <w:tcBorders>
              <w:top w:val="single" w:sz="4" w:space="0" w:color="auto"/>
            </w:tcBorders>
          </w:tcPr>
          <w:p w14:paraId="4D86D9F1" w14:textId="77777777" w:rsidR="00EF552A" w:rsidRPr="00DF53B4" w:rsidRDefault="00EF552A" w:rsidP="00725004">
            <w:pPr>
              <w:pStyle w:val="TAC"/>
              <w:rPr>
                <w:lang w:eastAsia="ja-JP"/>
              </w:rPr>
            </w:pPr>
            <w:r w:rsidRPr="00DF53B4">
              <w:rPr>
                <w:lang w:eastAsia="ja-JP"/>
              </w:rPr>
              <w:t>18-2</w:t>
            </w:r>
            <w:r w:rsidR="000E5394" w:rsidRPr="00DF53B4">
              <w:rPr>
                <w:lang w:eastAsia="ja-JP"/>
              </w:rPr>
              <w:t>0</w:t>
            </w:r>
            <w:r w:rsidR="001E1795" w:rsidRPr="00DF53B4">
              <w:rPr>
                <w:lang w:eastAsia="ja-JP"/>
              </w:rPr>
              <w:t>A</w:t>
            </w:r>
          </w:p>
        </w:tc>
        <w:tc>
          <w:tcPr>
            <w:tcW w:w="1260" w:type="dxa"/>
            <w:gridSpan w:val="2"/>
          </w:tcPr>
          <w:p w14:paraId="4963BFD7" w14:textId="77777777" w:rsidR="00EF552A" w:rsidRPr="00DF53B4" w:rsidRDefault="00EF552A" w:rsidP="00725004">
            <w:pPr>
              <w:pStyle w:val="TAC"/>
              <w:rPr>
                <w:rFonts w:eastAsia="MS Gothic"/>
                <w:lang w:eastAsia="en-US"/>
              </w:rPr>
            </w:pPr>
          </w:p>
        </w:tc>
        <w:tc>
          <w:tcPr>
            <w:tcW w:w="3420" w:type="dxa"/>
            <w:tcBorders>
              <w:top w:val="single" w:sz="4" w:space="0" w:color="auto"/>
            </w:tcBorders>
          </w:tcPr>
          <w:p w14:paraId="12C36FA1" w14:textId="77777777" w:rsidR="00EF552A" w:rsidRPr="00DF53B4" w:rsidRDefault="00EF552A" w:rsidP="00725004">
            <w:pPr>
              <w:pStyle w:val="TAL"/>
              <w:rPr>
                <w:rFonts w:eastAsia="MS Gothic"/>
                <w:lang w:eastAsia="ja-JP"/>
              </w:rPr>
            </w:pPr>
            <w:r w:rsidRPr="00DF53B4">
              <w:rPr>
                <w:rFonts w:eastAsia="MS Gothic"/>
                <w:lang w:eastAsia="ja-JP"/>
              </w:rPr>
              <w:t>Step</w:t>
            </w:r>
            <w:r w:rsidR="000E5394" w:rsidRPr="00DF53B4">
              <w:rPr>
                <w:rFonts w:eastAsia="MS Gothic"/>
                <w:lang w:eastAsia="ja-JP"/>
              </w:rPr>
              <w:t>s</w:t>
            </w:r>
            <w:r w:rsidR="001E1795" w:rsidRPr="00DF53B4">
              <w:rPr>
                <w:rFonts w:eastAsia="MS Gothic"/>
                <w:lang w:eastAsia="ja-JP"/>
              </w:rPr>
              <w:t xml:space="preserve"> 2 to 5 </w:t>
            </w:r>
            <w:r w:rsidRPr="00DF53B4">
              <w:rPr>
                <w:rFonts w:eastAsia="MS Gothic"/>
                <w:lang w:eastAsia="ja-JP"/>
              </w:rPr>
              <w:t>defined in annex C.22</w:t>
            </w:r>
          </w:p>
        </w:tc>
        <w:tc>
          <w:tcPr>
            <w:tcW w:w="4288" w:type="dxa"/>
            <w:tcBorders>
              <w:top w:val="single" w:sz="4" w:space="0" w:color="auto"/>
            </w:tcBorders>
          </w:tcPr>
          <w:p w14:paraId="6E9E22C4" w14:textId="77777777" w:rsidR="00EF552A" w:rsidRPr="00DF53B4" w:rsidRDefault="00EF552A" w:rsidP="00725004">
            <w:pPr>
              <w:pStyle w:val="TAL"/>
              <w:rPr>
                <w:rFonts w:eastAsia="MS Gothic"/>
                <w:lang w:eastAsia="en-US"/>
              </w:rPr>
            </w:pPr>
            <w:r w:rsidRPr="00DF53B4">
              <w:rPr>
                <w:snapToGrid w:val="0"/>
                <w:lang w:eastAsia="en-US"/>
              </w:rPr>
              <w:t>IMS emergency call setup with PSAP</w:t>
            </w:r>
          </w:p>
        </w:tc>
      </w:tr>
      <w:tr w:rsidR="00EF552A" w:rsidRPr="00DF53B4" w14:paraId="2BF82C75" w14:textId="77777777" w:rsidTr="00725004">
        <w:trPr>
          <w:cantSplit/>
          <w:jc w:val="center"/>
        </w:trPr>
        <w:tc>
          <w:tcPr>
            <w:tcW w:w="720" w:type="dxa"/>
            <w:tcBorders>
              <w:top w:val="single" w:sz="4" w:space="0" w:color="auto"/>
            </w:tcBorders>
          </w:tcPr>
          <w:p w14:paraId="38A75615" w14:textId="77777777" w:rsidR="00EF552A" w:rsidRPr="00DF53B4" w:rsidRDefault="00EF552A" w:rsidP="00725004">
            <w:pPr>
              <w:pStyle w:val="TAC"/>
              <w:rPr>
                <w:rFonts w:eastAsia="MS Gothic"/>
                <w:lang w:eastAsia="ja-JP"/>
              </w:rPr>
            </w:pPr>
            <w:r w:rsidRPr="00DF53B4">
              <w:rPr>
                <w:lang w:eastAsia="ja-JP"/>
              </w:rPr>
              <w:t>21</w:t>
            </w:r>
            <w:r w:rsidRPr="00DF53B4">
              <w:rPr>
                <w:lang w:eastAsia="en-US"/>
              </w:rPr>
              <w:t>-</w:t>
            </w:r>
            <w:r w:rsidR="000E5394" w:rsidRPr="00DF53B4">
              <w:rPr>
                <w:lang w:eastAsia="en-US"/>
              </w:rPr>
              <w:t>2</w:t>
            </w:r>
            <w:r w:rsidR="001E1795" w:rsidRPr="00DF53B4">
              <w:rPr>
                <w:lang w:eastAsia="ja-JP"/>
              </w:rPr>
              <w:t>4A</w:t>
            </w:r>
          </w:p>
        </w:tc>
        <w:tc>
          <w:tcPr>
            <w:tcW w:w="1260" w:type="dxa"/>
            <w:gridSpan w:val="2"/>
          </w:tcPr>
          <w:p w14:paraId="069E2AD1" w14:textId="77777777" w:rsidR="00EF552A" w:rsidRPr="00DF53B4" w:rsidRDefault="00EF552A" w:rsidP="0072500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CDD3677" w14:textId="77777777" w:rsidR="00EF552A" w:rsidRPr="00DF53B4" w:rsidRDefault="00EF552A" w:rsidP="00725004">
            <w:pPr>
              <w:pStyle w:val="TAL"/>
              <w:rPr>
                <w:rFonts w:eastAsia="MS Gothic"/>
                <w:lang w:eastAsia="en-US"/>
              </w:rPr>
            </w:pPr>
            <w:r w:rsidRPr="00DF53B4">
              <w:rPr>
                <w:rFonts w:eastAsia="MS Gothic"/>
                <w:lang w:eastAsia="en-US"/>
              </w:rPr>
              <w:t>Steps defined in annex C.32</w:t>
            </w:r>
          </w:p>
        </w:tc>
        <w:tc>
          <w:tcPr>
            <w:tcW w:w="4288" w:type="dxa"/>
            <w:tcBorders>
              <w:top w:val="single" w:sz="4" w:space="0" w:color="auto"/>
            </w:tcBorders>
          </w:tcPr>
          <w:p w14:paraId="4D7F6951" w14:textId="77777777" w:rsidR="00EF552A" w:rsidRPr="00DF53B4" w:rsidRDefault="00EF552A" w:rsidP="00725004">
            <w:pPr>
              <w:pStyle w:val="TAL"/>
              <w:rPr>
                <w:rFonts w:eastAsia="MS Gothic"/>
                <w:lang w:eastAsia="en-US"/>
              </w:rPr>
            </w:pPr>
            <w:r w:rsidRPr="00DF53B4">
              <w:rPr>
                <w:rFonts w:eastAsia="MS Gothic"/>
                <w:lang w:eastAsia="en-US"/>
              </w:rPr>
              <w:t>The UE releases the call</w:t>
            </w:r>
          </w:p>
        </w:tc>
      </w:tr>
      <w:tr w:rsidR="00EF552A" w:rsidRPr="00DF53B4" w14:paraId="3E0F9320" w14:textId="77777777" w:rsidTr="00725004">
        <w:trPr>
          <w:cantSplit/>
          <w:jc w:val="center"/>
        </w:trPr>
        <w:tc>
          <w:tcPr>
            <w:tcW w:w="720" w:type="dxa"/>
            <w:tcBorders>
              <w:top w:val="single" w:sz="4" w:space="0" w:color="auto"/>
            </w:tcBorders>
          </w:tcPr>
          <w:p w14:paraId="6ACE4AC9" w14:textId="77777777" w:rsidR="00EF552A" w:rsidRPr="00DF53B4" w:rsidRDefault="00EF552A" w:rsidP="00725004">
            <w:pPr>
              <w:pStyle w:val="TAC"/>
              <w:rPr>
                <w:rFonts w:eastAsia="MS Gothic"/>
                <w:lang w:eastAsia="ja-JP"/>
              </w:rPr>
            </w:pPr>
            <w:r w:rsidRPr="00DF53B4">
              <w:rPr>
                <w:lang w:eastAsia="ja-JP"/>
              </w:rPr>
              <w:t>25-26</w:t>
            </w:r>
          </w:p>
        </w:tc>
        <w:tc>
          <w:tcPr>
            <w:tcW w:w="1260" w:type="dxa"/>
            <w:gridSpan w:val="2"/>
          </w:tcPr>
          <w:p w14:paraId="0717E966" w14:textId="77777777" w:rsidR="00EF552A" w:rsidRPr="00DF53B4" w:rsidRDefault="00EF552A" w:rsidP="00725004">
            <w:pPr>
              <w:pStyle w:val="TAC"/>
              <w:rPr>
                <w:rFonts w:eastAsia="MS Gothic"/>
                <w:lang w:eastAsia="en-US"/>
              </w:rPr>
            </w:pPr>
          </w:p>
        </w:tc>
        <w:tc>
          <w:tcPr>
            <w:tcW w:w="3420" w:type="dxa"/>
            <w:tcBorders>
              <w:top w:val="single" w:sz="4" w:space="0" w:color="auto"/>
            </w:tcBorders>
          </w:tcPr>
          <w:p w14:paraId="3B61A294" w14:textId="77777777" w:rsidR="00EF552A" w:rsidRPr="00DF53B4" w:rsidRDefault="00EF552A" w:rsidP="00725004">
            <w:pPr>
              <w:pStyle w:val="TAL"/>
              <w:rPr>
                <w:rFonts w:eastAsia="MS Gothic"/>
                <w:lang w:eastAsia="en-US"/>
              </w:rPr>
            </w:pPr>
            <w:r w:rsidRPr="00DF53B4">
              <w:rPr>
                <w:lang w:eastAsia="en-US"/>
              </w:rPr>
              <w:t>EPS emergency bearer context deactivation by the SS.</w:t>
            </w:r>
          </w:p>
        </w:tc>
        <w:tc>
          <w:tcPr>
            <w:tcW w:w="4288" w:type="dxa"/>
            <w:tcBorders>
              <w:top w:val="single" w:sz="4" w:space="0" w:color="auto"/>
            </w:tcBorders>
          </w:tcPr>
          <w:p w14:paraId="2BA6EE45" w14:textId="77777777" w:rsidR="00EF552A" w:rsidRPr="00DF53B4" w:rsidRDefault="00EF552A" w:rsidP="00725004">
            <w:pPr>
              <w:pStyle w:val="TAL"/>
              <w:rPr>
                <w:rFonts w:eastAsia="MS Gothic"/>
                <w:lang w:eastAsia="en-US"/>
              </w:rPr>
            </w:pPr>
            <w:r w:rsidRPr="00DF53B4">
              <w:rPr>
                <w:lang w:eastAsia="en-US"/>
              </w:rPr>
              <w:t>EPS Bearer Deactivation procedure according TS 36.508 [94] subclause 4.5A.15, applied to the identity of the Default EPS Bearer of the emergency PDN.</w:t>
            </w:r>
          </w:p>
        </w:tc>
      </w:tr>
    </w:tbl>
    <w:p w14:paraId="768C0618" w14:textId="77777777" w:rsidR="00EF552A" w:rsidRPr="00DF53B4" w:rsidRDefault="00EF552A" w:rsidP="00EF552A"/>
    <w:p w14:paraId="74D2ADE4" w14:textId="77777777" w:rsidR="00EF552A" w:rsidRPr="00DF53B4" w:rsidRDefault="00EF552A" w:rsidP="00EF552A">
      <w:pPr>
        <w:pStyle w:val="H6"/>
      </w:pPr>
      <w:r w:rsidRPr="00DF53B4">
        <w:t>Specific Message Contents</w:t>
      </w:r>
    </w:p>
    <w:p w14:paraId="516608AD" w14:textId="77777777" w:rsidR="00EF552A" w:rsidRPr="00DF53B4" w:rsidRDefault="00EF552A" w:rsidP="00EF552A">
      <w:pPr>
        <w:pStyle w:val="H6"/>
        <w:rPr>
          <w:snapToGrid w:val="0"/>
        </w:rPr>
      </w:pPr>
      <w:r w:rsidRPr="00DF53B4">
        <w:rPr>
          <w:snapToGrid w:val="0"/>
        </w:rPr>
        <w:t>REGISTER (Step 13)</w:t>
      </w:r>
    </w:p>
    <w:p w14:paraId="5267B0A2" w14:textId="77777777" w:rsidR="00EF552A" w:rsidRPr="00DF53B4" w:rsidRDefault="00EF552A" w:rsidP="00EF552A">
      <w:pPr>
        <w:keepNext/>
      </w:pPr>
      <w:r w:rsidRPr="00DF53B4">
        <w:t>Use the default message “REGISTER” in annex A.1.1 with condition A1 "Initial unprotected REGISTER" and A7 “Initial unprotected or subsequent REGISTER for emergency registration</w:t>
      </w:r>
      <w:r w:rsidRPr="00DF53B4">
        <w:rPr>
          <w:rFonts w:eastAsia="Batang"/>
        </w:rPr>
        <w:t>”</w:t>
      </w:r>
    </w:p>
    <w:p w14:paraId="6EF0243F" w14:textId="77777777" w:rsidR="00EF552A" w:rsidRPr="00DF53B4" w:rsidRDefault="00EF552A" w:rsidP="00EF552A">
      <w:pPr>
        <w:pStyle w:val="H6"/>
        <w:rPr>
          <w:snapToGrid w:val="0"/>
        </w:rPr>
      </w:pPr>
      <w:r w:rsidRPr="00DF53B4">
        <w:rPr>
          <w:snapToGrid w:val="0"/>
        </w:rPr>
        <w:t>420 Bad Extension for REGISTER (Step 14)</w:t>
      </w:r>
    </w:p>
    <w:p w14:paraId="0DAB6639" w14:textId="77777777" w:rsidR="00EF552A" w:rsidRPr="00DF53B4" w:rsidRDefault="00EF552A" w:rsidP="00EF552A">
      <w:pPr>
        <w:rPr>
          <w:snapToGrid w:val="0"/>
        </w:rPr>
      </w:pPr>
      <w:r w:rsidRPr="00DF53B4">
        <w:t>Use the default message “420 Bad Extension for REGISTER” in annex A.1.8</w:t>
      </w:r>
      <w:r w:rsidR="000E5394" w:rsidRPr="00DF53B4">
        <w:t xml:space="preserve"> with condition A1 “IMS emergency registration failure for an anonymous emergency call”.</w:t>
      </w:r>
    </w:p>
    <w:p w14:paraId="037D4A63" w14:textId="77777777" w:rsidR="00EF552A" w:rsidRPr="00DF53B4" w:rsidRDefault="00EF552A" w:rsidP="00EF552A">
      <w:pPr>
        <w:pStyle w:val="H6"/>
        <w:rPr>
          <w:snapToGrid w:val="0"/>
        </w:rPr>
      </w:pPr>
      <w:r w:rsidRPr="00DF53B4">
        <w:rPr>
          <w:snapToGrid w:val="0"/>
        </w:rPr>
        <w:t>REGISTER (Step 15)</w:t>
      </w:r>
    </w:p>
    <w:p w14:paraId="789B7BD9" w14:textId="77777777" w:rsidR="00EF552A" w:rsidRPr="00DF53B4" w:rsidRDefault="00EF552A" w:rsidP="00EF552A">
      <w:pPr>
        <w:keepNext/>
      </w:pPr>
      <w:r w:rsidRPr="00DF53B4">
        <w:t>Use the default message “REGISTER” in annex A.1.1 with condition A7 “Initial unprotected or subsequent REGISTER for emergency registration</w:t>
      </w:r>
      <w:r w:rsidRPr="00DF53B4">
        <w:rPr>
          <w:rFonts w:eastAsia="Batang"/>
        </w:rPr>
        <w:t>”</w:t>
      </w:r>
      <w:r w:rsidRPr="00DF53B4">
        <w:t>.</w:t>
      </w:r>
    </w:p>
    <w:p w14:paraId="7FEB2366" w14:textId="77777777" w:rsidR="00EF552A" w:rsidRPr="00DF53B4" w:rsidRDefault="00EF552A" w:rsidP="00EF552A">
      <w:pPr>
        <w:pStyle w:val="H6"/>
        <w:rPr>
          <w:snapToGrid w:val="0"/>
        </w:rPr>
      </w:pPr>
      <w:r w:rsidRPr="00DF53B4">
        <w:rPr>
          <w:snapToGrid w:val="0"/>
        </w:rPr>
        <w:t>200 OK for REGISTER (Step 16)</w:t>
      </w:r>
    </w:p>
    <w:p w14:paraId="7AB9EBB9" w14:textId="77777777" w:rsidR="00EF552A" w:rsidRPr="00DF53B4" w:rsidRDefault="00EF552A" w:rsidP="00EF552A">
      <w:r w:rsidRPr="00DF53B4">
        <w:t>Use the default message “200 OK for REGISTER” in annex A.1.3 with condition A2 “GIBA”</w:t>
      </w:r>
    </w:p>
    <w:p w14:paraId="49951929" w14:textId="77777777" w:rsidR="00EF552A" w:rsidRPr="00DF53B4" w:rsidRDefault="00EF552A" w:rsidP="00EF552A">
      <w:pPr>
        <w:pStyle w:val="H6"/>
        <w:rPr>
          <w:snapToGrid w:val="0"/>
        </w:rPr>
      </w:pPr>
      <w:r w:rsidRPr="00DF53B4">
        <w:rPr>
          <w:snapToGrid w:val="0"/>
        </w:rPr>
        <w:t>INVITE (Step 17)</w:t>
      </w:r>
    </w:p>
    <w:p w14:paraId="77F30498" w14:textId="77777777" w:rsidR="00EF552A" w:rsidRPr="00DF53B4" w:rsidRDefault="00EF552A" w:rsidP="00EF552A">
      <w:pPr>
        <w:rPr>
          <w:snapToGrid w:val="0"/>
        </w:rPr>
      </w:pPr>
      <w:r w:rsidRPr="00DF53B4">
        <w:t>Use the default message “INVITE” in annex A.2.1 with condition</w:t>
      </w:r>
      <w:r w:rsidR="009A427D" w:rsidRPr="00DF53B4">
        <w:t xml:space="preserve"> A19 “INVITE for creating an emergency session within an emergency registration using GIBA”</w:t>
      </w:r>
      <w:r w:rsidRPr="00DF53B4">
        <w:t>.</w:t>
      </w:r>
    </w:p>
    <w:p w14:paraId="41043F18" w14:textId="77777777" w:rsidR="00EF552A" w:rsidRPr="00DF53B4" w:rsidRDefault="00EF552A" w:rsidP="00EF552A">
      <w:pPr>
        <w:pStyle w:val="Heading4"/>
        <w:rPr>
          <w:snapToGrid w:val="0"/>
        </w:rPr>
      </w:pPr>
      <w:bookmarkStart w:id="4851" w:name="_Toc21077733"/>
      <w:bookmarkStart w:id="4852" w:name="_Toc35972295"/>
      <w:bookmarkStart w:id="4853" w:name="_Toc51774584"/>
      <w:bookmarkStart w:id="4854" w:name="_Toc51835007"/>
      <w:bookmarkStart w:id="4855" w:name="_Toc52219860"/>
      <w:bookmarkStart w:id="4856" w:name="_Toc58359929"/>
      <w:bookmarkStart w:id="4857" w:name="_Toc68193068"/>
      <w:bookmarkStart w:id="4858" w:name="_Toc75422043"/>
      <w:r w:rsidRPr="00DF53B4">
        <w:rPr>
          <w:snapToGrid w:val="0"/>
        </w:rPr>
        <w:t>19.1.6.5</w:t>
      </w:r>
      <w:r w:rsidRPr="00DF53B4">
        <w:rPr>
          <w:snapToGrid w:val="0"/>
        </w:rPr>
        <w:tab/>
        <w:t>Test requirements</w:t>
      </w:r>
      <w:bookmarkEnd w:id="4851"/>
      <w:bookmarkEnd w:id="4852"/>
      <w:bookmarkEnd w:id="4853"/>
      <w:bookmarkEnd w:id="4854"/>
      <w:bookmarkEnd w:id="4855"/>
      <w:bookmarkEnd w:id="4856"/>
      <w:bookmarkEnd w:id="4857"/>
      <w:bookmarkEnd w:id="4858"/>
    </w:p>
    <w:p w14:paraId="5AF54991" w14:textId="77777777" w:rsidR="00EF552A" w:rsidRPr="00DF53B4" w:rsidRDefault="00EF552A" w:rsidP="00EF552A">
      <w:r w:rsidRPr="00DF53B4">
        <w:t>The UE shall send requests and responses as described in clause 19.1.6.4.</w:t>
      </w:r>
    </w:p>
    <w:p w14:paraId="0F143551" w14:textId="77777777" w:rsidR="00084374" w:rsidRPr="00DF53B4" w:rsidRDefault="00084374" w:rsidP="00084374">
      <w:pPr>
        <w:pStyle w:val="Heading2"/>
      </w:pPr>
      <w:bookmarkStart w:id="4859" w:name="_Toc21077734"/>
      <w:bookmarkStart w:id="4860" w:name="_Toc35972296"/>
      <w:bookmarkStart w:id="4861" w:name="_Toc51774585"/>
      <w:bookmarkStart w:id="4862" w:name="_Toc51835008"/>
      <w:bookmarkStart w:id="4863" w:name="_Toc52219861"/>
      <w:bookmarkStart w:id="4864" w:name="_Toc58359930"/>
      <w:bookmarkStart w:id="4865" w:name="_Toc68193069"/>
      <w:bookmarkStart w:id="4866" w:name="_Toc75422044"/>
      <w:r w:rsidRPr="00DF53B4">
        <w:t>19.2</w:t>
      </w:r>
      <w:r w:rsidRPr="00DF53B4">
        <w:tab/>
        <w:t>Void</w:t>
      </w:r>
      <w:bookmarkEnd w:id="4859"/>
      <w:bookmarkEnd w:id="4860"/>
      <w:bookmarkEnd w:id="4861"/>
      <w:bookmarkEnd w:id="4862"/>
      <w:bookmarkEnd w:id="4863"/>
      <w:bookmarkEnd w:id="4864"/>
      <w:bookmarkEnd w:id="4865"/>
      <w:bookmarkEnd w:id="4866"/>
    </w:p>
    <w:p w14:paraId="154E1EA6" w14:textId="77777777" w:rsidR="00084374" w:rsidRPr="00DF53B4" w:rsidRDefault="00084374" w:rsidP="00084374">
      <w:pPr>
        <w:pStyle w:val="Heading2"/>
      </w:pPr>
      <w:bookmarkStart w:id="4867" w:name="_Toc21077735"/>
      <w:bookmarkStart w:id="4868" w:name="_Toc35972297"/>
      <w:bookmarkStart w:id="4869" w:name="_Toc51774586"/>
      <w:bookmarkStart w:id="4870" w:name="_Toc51835009"/>
      <w:bookmarkStart w:id="4871" w:name="_Toc52219862"/>
      <w:bookmarkStart w:id="4872" w:name="_Toc58359931"/>
      <w:bookmarkStart w:id="4873" w:name="_Toc68193070"/>
      <w:bookmarkStart w:id="4874" w:name="_Toc75422045"/>
      <w:r w:rsidRPr="00DF53B4">
        <w:t>19.3</w:t>
      </w:r>
      <w:r w:rsidRPr="00DF53B4">
        <w:tab/>
        <w:t>Non-UE detectable emergency call</w:t>
      </w:r>
      <w:bookmarkEnd w:id="4867"/>
      <w:bookmarkEnd w:id="4868"/>
      <w:bookmarkEnd w:id="4869"/>
      <w:bookmarkEnd w:id="4870"/>
      <w:bookmarkEnd w:id="4871"/>
      <w:bookmarkEnd w:id="4872"/>
      <w:bookmarkEnd w:id="4873"/>
      <w:bookmarkEnd w:id="4874"/>
    </w:p>
    <w:p w14:paraId="70FA7EF3" w14:textId="77777777" w:rsidR="00084374" w:rsidRPr="00DF53B4" w:rsidRDefault="00084374" w:rsidP="00084374">
      <w:pPr>
        <w:pStyle w:val="Heading3"/>
      </w:pPr>
      <w:bookmarkStart w:id="4875" w:name="_Toc21077736"/>
      <w:bookmarkStart w:id="4876" w:name="_Toc35972298"/>
      <w:bookmarkStart w:id="4877" w:name="_Toc51774587"/>
      <w:bookmarkStart w:id="4878" w:name="_Toc51835010"/>
      <w:bookmarkStart w:id="4879" w:name="_Toc52219863"/>
      <w:bookmarkStart w:id="4880" w:name="_Toc58359932"/>
      <w:bookmarkStart w:id="4881" w:name="_Toc68193071"/>
      <w:bookmarkStart w:id="4882" w:name="_Toc75422046"/>
      <w:r w:rsidRPr="00DF53B4">
        <w:t>19.3.1</w:t>
      </w:r>
      <w:r w:rsidRPr="00DF53B4">
        <w:tab/>
        <w:t>Non-UE detectable emergency call / IM CN sends a 1xx response / UE geographical location information available</w:t>
      </w:r>
      <w:r w:rsidR="00926D2B" w:rsidRPr="00DF53B4">
        <w:t xml:space="preserve"> or not</w:t>
      </w:r>
      <w:bookmarkEnd w:id="4875"/>
      <w:bookmarkEnd w:id="4876"/>
      <w:bookmarkEnd w:id="4877"/>
      <w:bookmarkEnd w:id="4878"/>
      <w:bookmarkEnd w:id="4879"/>
      <w:bookmarkEnd w:id="4880"/>
      <w:bookmarkEnd w:id="4881"/>
      <w:bookmarkEnd w:id="4882"/>
    </w:p>
    <w:p w14:paraId="54E51667" w14:textId="77777777" w:rsidR="00084374" w:rsidRPr="00DF53B4" w:rsidRDefault="00084374" w:rsidP="00084374">
      <w:pPr>
        <w:pStyle w:val="Heading4"/>
        <w:rPr>
          <w:snapToGrid w:val="0"/>
        </w:rPr>
      </w:pPr>
      <w:bookmarkStart w:id="4883" w:name="_Toc21077737"/>
      <w:bookmarkStart w:id="4884" w:name="_Toc35972299"/>
      <w:bookmarkStart w:id="4885" w:name="_Toc51774588"/>
      <w:bookmarkStart w:id="4886" w:name="_Toc51835011"/>
      <w:bookmarkStart w:id="4887" w:name="_Toc52219864"/>
      <w:bookmarkStart w:id="4888" w:name="_Toc58359933"/>
      <w:bookmarkStart w:id="4889" w:name="_Toc68193072"/>
      <w:bookmarkStart w:id="4890" w:name="_Toc75422047"/>
      <w:r w:rsidRPr="00DF53B4">
        <w:t>19.3.1.1</w:t>
      </w:r>
      <w:r w:rsidRPr="00DF53B4">
        <w:tab/>
        <w:t>Definition</w:t>
      </w:r>
      <w:bookmarkEnd w:id="4883"/>
      <w:bookmarkEnd w:id="4884"/>
      <w:bookmarkEnd w:id="4885"/>
      <w:bookmarkEnd w:id="4886"/>
      <w:bookmarkEnd w:id="4887"/>
      <w:bookmarkEnd w:id="4888"/>
      <w:bookmarkEnd w:id="4889"/>
      <w:bookmarkEnd w:id="4890"/>
    </w:p>
    <w:p w14:paraId="73995D6F" w14:textId="77777777" w:rsidR="00084374" w:rsidRPr="00DF53B4" w:rsidRDefault="00084374" w:rsidP="00084374">
      <w:pPr>
        <w:rPr>
          <w:snapToGrid w:val="0"/>
        </w:rPr>
      </w:pPr>
      <w:r w:rsidRPr="00DF53B4">
        <w:rPr>
          <w:snapToGrid w:val="0"/>
        </w:rPr>
        <w:t>Test to verify that the UE acts correctly when it receives a</w:t>
      </w:r>
      <w:r w:rsidR="0062024F" w:rsidRPr="00DF53B4">
        <w:rPr>
          <w:snapToGrid w:val="0"/>
        </w:rPr>
        <w:t xml:space="preserve"> </w:t>
      </w:r>
      <w:r w:rsidRPr="00DF53B4">
        <w:rPr>
          <w:snapToGrid w:val="0"/>
        </w:rPr>
        <w:t>1xx response to an initial request for a dialog from the IM CN, the response containing a P-Asserted-Identity header field set to an emergency number that is recognisable by the UE and the UE sends an UPDATE request with:</w:t>
      </w:r>
    </w:p>
    <w:p w14:paraId="5DA25A5E" w14:textId="77777777" w:rsidR="00084374" w:rsidRPr="00DF53B4" w:rsidRDefault="00084374" w:rsidP="00084374">
      <w:pPr>
        <w:numPr>
          <w:ilvl w:val="0"/>
          <w:numId w:val="19"/>
        </w:numPr>
        <w:overflowPunct/>
        <w:autoSpaceDE/>
        <w:autoSpaceDN/>
        <w:adjustRightInd/>
        <w:textAlignment w:val="auto"/>
        <w:rPr>
          <w:snapToGrid w:val="0"/>
        </w:rPr>
      </w:pPr>
      <w:r w:rsidRPr="00DF53B4">
        <w:rPr>
          <w:snapToGrid w:val="0"/>
        </w:rPr>
        <w:t xml:space="preserve">Geolocation header and information if the UE </w:t>
      </w:r>
      <w:r w:rsidR="00926D2B" w:rsidRPr="00DF53B4">
        <w:rPr>
          <w:snapToGrid w:val="0"/>
        </w:rPr>
        <w:t>is capable of obtaining location information</w:t>
      </w:r>
      <w:r w:rsidRPr="00DF53B4">
        <w:rPr>
          <w:snapToGrid w:val="0"/>
        </w:rPr>
        <w:t>; and</w:t>
      </w:r>
    </w:p>
    <w:p w14:paraId="3871A97B" w14:textId="77777777" w:rsidR="00084374" w:rsidRPr="00DF53B4" w:rsidRDefault="00084374" w:rsidP="00084374">
      <w:pPr>
        <w:numPr>
          <w:ilvl w:val="0"/>
          <w:numId w:val="19"/>
        </w:numPr>
        <w:overflowPunct/>
        <w:autoSpaceDE/>
        <w:autoSpaceDN/>
        <w:adjustRightInd/>
        <w:textAlignment w:val="auto"/>
        <w:rPr>
          <w:snapToGrid w:val="0"/>
        </w:rPr>
      </w:pPr>
      <w:r w:rsidRPr="00DF53B4">
        <w:rPr>
          <w:snapToGrid w:val="0"/>
        </w:rPr>
        <w:t xml:space="preserve">Contact header set </w:t>
      </w:r>
      <w:r w:rsidR="00FC018B" w:rsidRPr="00DF53B4">
        <w:rPr>
          <w:snapToGrid w:val="0"/>
        </w:rPr>
        <w:t>appropriately</w:t>
      </w:r>
    </w:p>
    <w:p w14:paraId="7B7FABA5" w14:textId="77777777" w:rsidR="00084374" w:rsidRPr="00DF53B4" w:rsidRDefault="00084374" w:rsidP="00084374">
      <w:pPr>
        <w:pStyle w:val="Heading4"/>
      </w:pPr>
      <w:bookmarkStart w:id="4891" w:name="_Toc21077738"/>
      <w:bookmarkStart w:id="4892" w:name="_Toc35972300"/>
      <w:bookmarkStart w:id="4893" w:name="_Toc51774589"/>
      <w:bookmarkStart w:id="4894" w:name="_Toc51835012"/>
      <w:bookmarkStart w:id="4895" w:name="_Toc52219865"/>
      <w:bookmarkStart w:id="4896" w:name="_Toc58359934"/>
      <w:bookmarkStart w:id="4897" w:name="_Toc68193073"/>
      <w:bookmarkStart w:id="4898" w:name="_Toc75422048"/>
      <w:r w:rsidRPr="00DF53B4">
        <w:t>19.3.1.2</w:t>
      </w:r>
      <w:r w:rsidRPr="00DF53B4">
        <w:tab/>
        <w:t>Conformance requirement</w:t>
      </w:r>
      <w:bookmarkEnd w:id="4891"/>
      <w:bookmarkEnd w:id="4892"/>
      <w:bookmarkEnd w:id="4893"/>
      <w:bookmarkEnd w:id="4894"/>
      <w:bookmarkEnd w:id="4895"/>
      <w:bookmarkEnd w:id="4896"/>
      <w:bookmarkEnd w:id="4897"/>
      <w:bookmarkEnd w:id="4898"/>
    </w:p>
    <w:p w14:paraId="6BE8E295" w14:textId="77777777" w:rsidR="00084374" w:rsidRPr="00DF53B4" w:rsidRDefault="00084374" w:rsidP="00084374">
      <w:r w:rsidRPr="00DF53B4">
        <w:t>If the UE receives a 1xx or 200 (OK) response to an initial request for a dialog, the response containing a P-Asserted-Identity header field set to an emergency number as specified in 3GPP TS 22.101, and:</w:t>
      </w:r>
    </w:p>
    <w:p w14:paraId="604961E4" w14:textId="77777777" w:rsidR="00084374" w:rsidRPr="00DF53B4" w:rsidRDefault="00084374" w:rsidP="00084374">
      <w:pPr>
        <w:pStyle w:val="B1"/>
      </w:pPr>
      <w:r w:rsidRPr="00DF53B4">
        <w:t>-</w:t>
      </w:r>
      <w:r w:rsidRPr="00DF53B4">
        <w:tab/>
        <w:t xml:space="preserve">if a public GRUU value (pub-gruu) has been saved associated with the public user identity, the public GRUU value has not been included in the Contact header field of the initial request for a dialog as specified in </w:t>
      </w:r>
      <w:r w:rsidR="00862364" w:rsidRPr="00DF53B4">
        <w:t>RFC </w:t>
      </w:r>
      <w:r w:rsidRPr="00DF53B4">
        <w:t xml:space="preserve">5627; </w:t>
      </w:r>
    </w:p>
    <w:p w14:paraId="7A3D5A17" w14:textId="77777777" w:rsidR="00084374" w:rsidRPr="00DF53B4" w:rsidRDefault="00084374" w:rsidP="00084374">
      <w:pPr>
        <w:pStyle w:val="B1"/>
      </w:pPr>
      <w:r w:rsidRPr="00DF53B4">
        <w:t>-</w:t>
      </w:r>
      <w:r w:rsidRPr="00DF53B4">
        <w:tab/>
        <w:t>if a public GRUU value (pub-gruu) has not been saved and a protected server port was not included in the address in the Contact header field of the initial request for a dialog; or</w:t>
      </w:r>
    </w:p>
    <w:p w14:paraId="1EB624A3" w14:textId="77777777" w:rsidR="002D5D43" w:rsidRPr="00DF53B4" w:rsidRDefault="00084374" w:rsidP="00084374">
      <w:pPr>
        <w:pStyle w:val="B1"/>
      </w:pPr>
      <w:r w:rsidRPr="00DF53B4">
        <w:t>-</w:t>
      </w:r>
      <w:r w:rsidRPr="00DF53B4">
        <w:tab/>
        <w:t>if the UE has its geographical location information available and the geographical location information has not been included in the initial request for a dialog;</w:t>
      </w:r>
    </w:p>
    <w:p w14:paraId="4CA8337E" w14:textId="77777777" w:rsidR="00084374" w:rsidRPr="00DF53B4" w:rsidRDefault="00084374" w:rsidP="00084374">
      <w:pPr>
        <w:pStyle w:val="B1"/>
      </w:pPr>
      <w:r w:rsidRPr="00DF53B4">
        <w:t xml:space="preserve">then the UE shall send an UPDATE request according to </w:t>
      </w:r>
      <w:r w:rsidR="00862364" w:rsidRPr="00DF53B4">
        <w:t>RFC </w:t>
      </w:r>
      <w:r w:rsidRPr="00DF53B4">
        <w:t>3311; and</w:t>
      </w:r>
    </w:p>
    <w:p w14:paraId="6BCC3E0A" w14:textId="77777777" w:rsidR="00084374" w:rsidRPr="00DF53B4" w:rsidRDefault="00084374" w:rsidP="00084374">
      <w:pPr>
        <w:pStyle w:val="B2"/>
      </w:pPr>
      <w:r w:rsidRPr="00DF53B4">
        <w:t>1)</w:t>
      </w:r>
      <w:r w:rsidRPr="00DF53B4">
        <w:tab/>
        <w:t>if available to the UE, and if defined for the access type as specified in subclause 7.2A.4, the UE shall include in the UPDATE request a P-Access-Network-Info header field and it shall contain a location identifier such as the cell id or the identity of the I-WLAN access node;</w:t>
      </w:r>
    </w:p>
    <w:p w14:paraId="1574FA99" w14:textId="77777777" w:rsidR="00084374" w:rsidRPr="00DF53B4" w:rsidRDefault="00084374" w:rsidP="00084374">
      <w:pPr>
        <w:pStyle w:val="B2"/>
      </w:pPr>
      <w:r w:rsidRPr="00DF53B4">
        <w:t>2)</w:t>
      </w:r>
      <w:r w:rsidRPr="00DF53B4">
        <w:tab/>
        <w:t>if the UE has its geographical location information available, then the UE shall include it in the UPDATE request in the following way:</w:t>
      </w:r>
    </w:p>
    <w:p w14:paraId="43BE87E3" w14:textId="77777777" w:rsidR="00084374" w:rsidRPr="00DF53B4" w:rsidRDefault="00084374" w:rsidP="00084374">
      <w:pPr>
        <w:pStyle w:val="B3"/>
      </w:pPr>
      <w:r w:rsidRPr="00DF53B4">
        <w:t>I)</w:t>
      </w:r>
      <w:r w:rsidRPr="00DF53B4">
        <w:tab/>
        <w:t xml:space="preserve">if the UE is aware of the URI that points to where the UE's location is stored, include the URI in the Geolocation header field </w:t>
      </w:r>
      <w:r w:rsidR="00FF5A2B" w:rsidRPr="00DF53B4">
        <w:t xml:space="preserve">and set the "inserted-by" parameter to indicate its hostport, all in accordance with </w:t>
      </w:r>
      <w:r w:rsidR="00862364" w:rsidRPr="00DF53B4">
        <w:t>RFC </w:t>
      </w:r>
      <w:r w:rsidR="00FF5A2B" w:rsidRPr="00DF53B4">
        <w:t>6442</w:t>
      </w:r>
      <w:r w:rsidR="00FF5A2B" w:rsidRPr="00DF53B4" w:rsidDel="008A511B">
        <w:t xml:space="preserve"> and set the "inserted-by" parameter to indicate its hostport, all in accordance with draft-ietf-sipcore-loca</w:t>
      </w:r>
      <w:r w:rsidR="003210C0" w:rsidRPr="00DF53B4">
        <w:t>; or</w:t>
      </w:r>
    </w:p>
    <w:p w14:paraId="7F6FF42A" w14:textId="77777777" w:rsidR="00084374" w:rsidRPr="00DF53B4" w:rsidRDefault="00084374" w:rsidP="00084374">
      <w:pPr>
        <w:pStyle w:val="B3"/>
      </w:pPr>
      <w:r w:rsidRPr="00DF53B4">
        <w:t>II)</w:t>
      </w:r>
      <w:r w:rsidRPr="00DF53B4">
        <w:tab/>
        <w:t xml:space="preserve">if the geographical location information of the UE is available to the UE, include its geographical location information as PIDF location object in accordance with </w:t>
      </w:r>
      <w:r w:rsidR="00862364" w:rsidRPr="00DF53B4">
        <w:t>RFC </w:t>
      </w:r>
      <w:r w:rsidRPr="00DF53B4">
        <w:t xml:space="preserve">4119 and include the location object in a message body with the content type application/pidf+xml in accordance with </w:t>
      </w:r>
      <w:r w:rsidR="00862364" w:rsidRPr="00DF53B4">
        <w:t>RFC </w:t>
      </w:r>
      <w:r w:rsidR="00FF5A2B" w:rsidRPr="00DF53B4">
        <w:t xml:space="preserve">6442. The Geolocation header field is set to a Content ID and set the "inserted-by" parameter to indicate its hostport, all in accordance </w:t>
      </w:r>
      <w:r w:rsidR="00E90F36" w:rsidRPr="00DF53B4">
        <w:t xml:space="preserve">with </w:t>
      </w:r>
      <w:r w:rsidR="00862364" w:rsidRPr="00DF53B4">
        <w:t>RFC </w:t>
      </w:r>
      <w:r w:rsidR="00FF5A2B" w:rsidRPr="00DF53B4">
        <w:t>6442</w:t>
      </w:r>
      <w:r w:rsidR="003210C0" w:rsidRPr="00DF53B4">
        <w:t>;</w:t>
      </w:r>
    </w:p>
    <w:p w14:paraId="04F6F442" w14:textId="77777777" w:rsidR="00084374" w:rsidRPr="00DF53B4" w:rsidRDefault="00084374" w:rsidP="00084374">
      <w:pPr>
        <w:pStyle w:val="B2"/>
      </w:pPr>
      <w:r w:rsidRPr="00DF53B4">
        <w:t>3)</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Pr="00DF53B4">
        <w:t>; and</w:t>
      </w:r>
    </w:p>
    <w:p w14:paraId="11054B57" w14:textId="77777777" w:rsidR="00084374" w:rsidRPr="00DF53B4" w:rsidRDefault="00084374" w:rsidP="00084374">
      <w:pPr>
        <w:pStyle w:val="B2"/>
      </w:pPr>
      <w:r w:rsidRPr="00DF53B4">
        <w:t>4)</w:t>
      </w:r>
      <w:r w:rsidRPr="00DF53B4">
        <w:tab/>
        <w:t xml:space="preserve">if a public GRUU value ("pub-gruu" header field parameter) has been saved associated with the public user identity, then the UE shall insert the public GRUU ("pub-gruu" header field parameter) value in the Contact header field of the UPDATE request as specified in </w:t>
      </w:r>
      <w:r w:rsidR="00862364" w:rsidRPr="00DF53B4">
        <w:t>RFC </w:t>
      </w:r>
      <w:r w:rsidRPr="00DF53B4">
        <w:t>5627; otherwise the UE shall include the address in the Contact header field set in accordance with subclause 5.1.6.8.4, item 8.</w:t>
      </w:r>
    </w:p>
    <w:p w14:paraId="13280766" w14:textId="77777777" w:rsidR="00084374" w:rsidRPr="00DF53B4" w:rsidRDefault="00084374" w:rsidP="00084374">
      <w:pPr>
        <w:pStyle w:val="NO"/>
      </w:pPr>
      <w:r w:rsidRPr="00DF53B4">
        <w:t>NOTE 1:</w:t>
      </w:r>
      <w:r w:rsidRPr="00DF53B4">
        <w:tab/>
        <w:t>The IMS emergency specification in 3GPP TS 23.167 describes several methods how the UE can get its location information from the access network or from a server. Such methods are not in the scope of this specification.</w:t>
      </w:r>
    </w:p>
    <w:p w14:paraId="01B08FC7" w14:textId="77777777" w:rsidR="00084374" w:rsidRPr="00DF53B4" w:rsidRDefault="00084374" w:rsidP="00084374">
      <w:pPr>
        <w:pStyle w:val="H6"/>
        <w:rPr>
          <w:snapToGrid w:val="0"/>
        </w:rPr>
      </w:pPr>
      <w:r w:rsidRPr="00DF53B4">
        <w:rPr>
          <w:snapToGrid w:val="0"/>
        </w:rPr>
        <w:t>Reference(s)</w:t>
      </w:r>
    </w:p>
    <w:p w14:paraId="6D886FDA" w14:textId="77777777" w:rsidR="00084374" w:rsidRPr="00DF53B4" w:rsidRDefault="00084374" w:rsidP="00084374">
      <w:r w:rsidRPr="00DF53B4">
        <w:rPr>
          <w:snapToGrid w:val="0"/>
        </w:rPr>
        <w:t>3GPP T</w:t>
      </w:r>
      <w:r w:rsidRPr="00DF53B4">
        <w:t>S 24.229</w:t>
      </w:r>
      <w:r w:rsidR="002D5D43" w:rsidRPr="00DF53B4">
        <w:t xml:space="preserve"> </w:t>
      </w:r>
      <w:r w:rsidRPr="00DF53B4">
        <w:t>[10], clauses 5.1.6.10</w:t>
      </w:r>
    </w:p>
    <w:p w14:paraId="2637DEA2" w14:textId="77777777" w:rsidR="00084374" w:rsidRPr="00DF53B4" w:rsidRDefault="00084374" w:rsidP="00084374">
      <w:pPr>
        <w:pStyle w:val="Heading4"/>
        <w:rPr>
          <w:snapToGrid w:val="0"/>
        </w:rPr>
      </w:pPr>
      <w:bookmarkStart w:id="4899" w:name="_Toc21077739"/>
      <w:bookmarkStart w:id="4900" w:name="_Toc35972301"/>
      <w:bookmarkStart w:id="4901" w:name="_Toc51774590"/>
      <w:bookmarkStart w:id="4902" w:name="_Toc51835013"/>
      <w:bookmarkStart w:id="4903" w:name="_Toc52219866"/>
      <w:bookmarkStart w:id="4904" w:name="_Toc58359935"/>
      <w:bookmarkStart w:id="4905" w:name="_Toc68193074"/>
      <w:bookmarkStart w:id="4906" w:name="_Toc75422049"/>
      <w:r w:rsidRPr="00DF53B4">
        <w:t>19.3.1.3</w:t>
      </w:r>
      <w:r w:rsidRPr="00DF53B4">
        <w:tab/>
      </w:r>
      <w:r w:rsidRPr="00DF53B4">
        <w:rPr>
          <w:snapToGrid w:val="0"/>
        </w:rPr>
        <w:t>Test purpose</w:t>
      </w:r>
      <w:bookmarkEnd w:id="4899"/>
      <w:bookmarkEnd w:id="4900"/>
      <w:bookmarkEnd w:id="4901"/>
      <w:bookmarkEnd w:id="4902"/>
      <w:bookmarkEnd w:id="4903"/>
      <w:bookmarkEnd w:id="4904"/>
      <w:bookmarkEnd w:id="4905"/>
      <w:bookmarkEnd w:id="4906"/>
    </w:p>
    <w:p w14:paraId="4864AE90" w14:textId="77777777" w:rsidR="00084374" w:rsidRPr="00DF53B4" w:rsidRDefault="00084374" w:rsidP="00084374">
      <w:r w:rsidRPr="00DF53B4">
        <w:t>To verify that if the UE is not able to detect that an emergency number has been dialled:</w:t>
      </w:r>
    </w:p>
    <w:p w14:paraId="5989AF9D" w14:textId="77777777" w:rsidR="00084374" w:rsidRPr="00DF53B4" w:rsidRDefault="00084374" w:rsidP="00084374">
      <w:pPr>
        <w:pStyle w:val="B1"/>
        <w:rPr>
          <w:snapToGrid w:val="0"/>
        </w:rPr>
      </w:pPr>
      <w:r w:rsidRPr="00DF53B4">
        <w:rPr>
          <w:snapToGrid w:val="0"/>
        </w:rPr>
        <w:t>-</w:t>
      </w:r>
      <w:r w:rsidRPr="00DF53B4">
        <w:rPr>
          <w:snapToGrid w:val="0"/>
        </w:rPr>
        <w:tab/>
        <w:t xml:space="preserve">in the event the UE receives a 1xx response to an INVITE request the response </w:t>
      </w:r>
      <w:r w:rsidRPr="00DF53B4">
        <w:t>containing a P-Asserted-Identity header field set to an emergency number</w:t>
      </w:r>
      <w:r w:rsidRPr="00DF53B4">
        <w:rPr>
          <w:snapToGrid w:val="0"/>
        </w:rPr>
        <w:t>, the UE:</w:t>
      </w:r>
    </w:p>
    <w:p w14:paraId="12230A0E" w14:textId="77777777" w:rsidR="00084374" w:rsidRPr="00DF53B4" w:rsidRDefault="00084374" w:rsidP="00084374">
      <w:pPr>
        <w:pStyle w:val="B2"/>
      </w:pPr>
      <w:r w:rsidRPr="00DF53B4">
        <w:rPr>
          <w:snapToGrid w:val="0"/>
        </w:rPr>
        <w:t>-</w:t>
      </w:r>
      <w:r w:rsidRPr="00DF53B4">
        <w:rPr>
          <w:snapToGrid w:val="0"/>
        </w:rPr>
        <w:tab/>
      </w:r>
      <w:r w:rsidRPr="00DF53B4">
        <w:t>If the UE is able to obtain its geolocation and the geographical location information has not been included in the initial request for a dialog; then the UE shall include its geolocation information in the UPDATE message</w:t>
      </w:r>
    </w:p>
    <w:p w14:paraId="654583C4" w14:textId="77777777" w:rsidR="00084374" w:rsidRPr="00DF53B4" w:rsidRDefault="00084374" w:rsidP="00084374">
      <w:pPr>
        <w:pStyle w:val="B2"/>
      </w:pPr>
      <w:r w:rsidRPr="00DF53B4">
        <w:t>-</w:t>
      </w:r>
      <w:r w:rsidRPr="00DF53B4">
        <w:tab/>
        <w:t xml:space="preserve">If the UE is not able to obtain its geolocation the UE does not include it in the UPDATE message </w:t>
      </w:r>
    </w:p>
    <w:p w14:paraId="36DCD763" w14:textId="77777777" w:rsidR="00084374" w:rsidRPr="00DF53B4" w:rsidRDefault="00084374" w:rsidP="00084374">
      <w:pPr>
        <w:pStyle w:val="B2"/>
        <w:rPr>
          <w:snapToGrid w:val="0"/>
        </w:rPr>
      </w:pPr>
      <w:r w:rsidRPr="00DF53B4">
        <w:t>-</w:t>
      </w:r>
      <w:r w:rsidRPr="00DF53B4">
        <w:tab/>
        <w:t>includes a Contact header in the UPDATE message with the correct contents</w:t>
      </w:r>
    </w:p>
    <w:p w14:paraId="513FBAFE" w14:textId="77777777" w:rsidR="00084374" w:rsidRPr="00DF53B4" w:rsidRDefault="00084374" w:rsidP="00084374">
      <w:pPr>
        <w:pStyle w:val="Heading4"/>
        <w:ind w:left="0" w:firstLine="0"/>
      </w:pPr>
      <w:bookmarkStart w:id="4907" w:name="_Toc21077740"/>
      <w:bookmarkStart w:id="4908" w:name="_Toc35972302"/>
      <w:bookmarkStart w:id="4909" w:name="_Toc51774591"/>
      <w:bookmarkStart w:id="4910" w:name="_Toc51835014"/>
      <w:bookmarkStart w:id="4911" w:name="_Toc52219867"/>
      <w:bookmarkStart w:id="4912" w:name="_Toc58359936"/>
      <w:bookmarkStart w:id="4913" w:name="_Toc68193075"/>
      <w:bookmarkStart w:id="4914" w:name="_Toc75422050"/>
      <w:r w:rsidRPr="00DF53B4">
        <w:t>19.3.1.4</w:t>
      </w:r>
      <w:r w:rsidRPr="00DF53B4">
        <w:tab/>
      </w:r>
      <w:r w:rsidRPr="00DF53B4">
        <w:rPr>
          <w:snapToGrid w:val="0"/>
        </w:rPr>
        <w:t>Method of test</w:t>
      </w:r>
      <w:bookmarkEnd w:id="4907"/>
      <w:bookmarkEnd w:id="4908"/>
      <w:bookmarkEnd w:id="4909"/>
      <w:bookmarkEnd w:id="4910"/>
      <w:bookmarkEnd w:id="4911"/>
      <w:bookmarkEnd w:id="4912"/>
      <w:bookmarkEnd w:id="4913"/>
      <w:bookmarkEnd w:id="4914"/>
    </w:p>
    <w:p w14:paraId="14F58DCC" w14:textId="77777777" w:rsidR="00084374" w:rsidRPr="00DF53B4" w:rsidRDefault="00084374" w:rsidP="00084374">
      <w:pPr>
        <w:pStyle w:val="H6"/>
        <w:rPr>
          <w:snapToGrid w:val="0"/>
        </w:rPr>
      </w:pPr>
      <w:r w:rsidRPr="00DF53B4">
        <w:rPr>
          <w:snapToGrid w:val="0"/>
        </w:rPr>
        <w:t>Initial conditions</w:t>
      </w:r>
    </w:p>
    <w:p w14:paraId="2B4D97B0" w14:textId="77777777" w:rsidR="00084374" w:rsidRPr="00DF53B4" w:rsidRDefault="00084374" w:rsidP="00084374">
      <w:pPr>
        <w:rPr>
          <w:snapToGrid w:val="0"/>
        </w:rPr>
      </w:pPr>
      <w:r w:rsidRPr="00DF53B4">
        <w:rPr>
          <w:snapToGrid w:val="0"/>
        </w:rPr>
        <w:t>UE contains ISIM and USIM applications or only USIM application on UICC.</w:t>
      </w:r>
    </w:p>
    <w:p w14:paraId="5AC106D7" w14:textId="77777777" w:rsidR="00084374" w:rsidRPr="00DF53B4" w:rsidRDefault="00084374" w:rsidP="00084374">
      <w:pPr>
        <w:rPr>
          <w:snapToGrid w:val="0"/>
        </w:rPr>
      </w:pPr>
      <w:r w:rsidRPr="00DF53B4">
        <w:rPr>
          <w:snapToGrid w:val="0"/>
        </w:rPr>
        <w:t xml:space="preserve">Test environment shall be set up to provide the needed input to the UE, in order for the UE to derive its location, if the UE </w:t>
      </w:r>
      <w:r w:rsidR="00926D2B" w:rsidRPr="00DF53B4">
        <w:rPr>
          <w:snapToGrid w:val="0"/>
        </w:rPr>
        <w:t>is capable of obtaining location information</w:t>
      </w:r>
      <w:r w:rsidRPr="00DF53B4">
        <w:rPr>
          <w:snapToGrid w:val="0"/>
        </w:rPr>
        <w:t>.</w:t>
      </w:r>
      <w:r w:rsidR="00F67B98" w:rsidRPr="00DF53B4">
        <w:rPr>
          <w:snapToGrid w:val="0"/>
        </w:rPr>
        <w:t xml:space="preserve"> This shall be</w:t>
      </w:r>
      <w:r w:rsidR="00F67B98" w:rsidRPr="00DF53B4" w:rsidDel="00E328B9">
        <w:rPr>
          <w:snapToGrid w:val="0"/>
        </w:rPr>
        <w:t xml:space="preserve"> </w:t>
      </w:r>
      <w:r w:rsidR="00F67B98" w:rsidRPr="00DF53B4">
        <w:rPr>
          <w:snapToGrid w:val="0"/>
        </w:rPr>
        <w:t>done by use of the test function Update UE Location Information defined in TS 34.109 [117] or in TS 36.509 [118] depending on the RAT being used in the test case</w:t>
      </w:r>
      <w:r w:rsidR="007C57DC" w:rsidRPr="00DF53B4">
        <w:rPr>
          <w:snapToGrid w:val="0"/>
        </w:rPr>
        <w:t>, if supported by the UE according to pc_UpdateUE_LocationInformation</w:t>
      </w:r>
      <w:r w:rsidR="00F67B98" w:rsidRPr="00DF53B4">
        <w:rPr>
          <w:snapToGrid w:val="0"/>
        </w:rPr>
        <w:t xml:space="preserve">. </w:t>
      </w:r>
      <w:r w:rsidR="007C57DC" w:rsidRPr="00DF53B4">
        <w:rPr>
          <w:snapToGrid w:val="0"/>
        </w:rPr>
        <w:t>Otherwise, or i</w:t>
      </w:r>
      <w:r w:rsidR="00F67B98" w:rsidRPr="00DF53B4">
        <w:rPr>
          <w:snapToGrid w:val="0"/>
        </w:rPr>
        <w:t>n addition</w:t>
      </w:r>
      <w:r w:rsidR="00F67B98" w:rsidRPr="00DF53B4" w:rsidDel="00E328B9">
        <w:rPr>
          <w:snapToGrid w:val="0"/>
        </w:rPr>
        <w:t xml:space="preserve"> </w:t>
      </w:r>
      <w:r w:rsidR="00F67B98" w:rsidRPr="00DF53B4">
        <w:rPr>
          <w:snapToGrid w:val="0"/>
        </w:rPr>
        <w:t>any other suitable method</w:t>
      </w:r>
      <w:r w:rsidR="00F67B98" w:rsidRPr="00DF53B4" w:rsidDel="00E328B9">
        <w:rPr>
          <w:snapToGrid w:val="0"/>
        </w:rPr>
        <w:t xml:space="preserve"> </w:t>
      </w:r>
      <w:r w:rsidR="00F67B98" w:rsidRPr="00DF53B4">
        <w:rPr>
          <w:snapToGrid w:val="0"/>
        </w:rPr>
        <w:t>may also be used.</w:t>
      </w:r>
    </w:p>
    <w:p w14:paraId="3A304005" w14:textId="77777777" w:rsidR="00084374" w:rsidRPr="00DF53B4" w:rsidRDefault="00084374" w:rsidP="00084374">
      <w:pPr>
        <w:rPr>
          <w:snapToGrid w:val="0"/>
        </w:rPr>
      </w:pPr>
      <w:r w:rsidRPr="00DF53B4">
        <w:rPr>
          <w:snapToGrid w:val="0"/>
        </w:rPr>
        <w:t>UE has discovered P-CSCF and registered to IMS services, by executing the generic test procedure in Annex C.2 up to the last step.</w:t>
      </w:r>
    </w:p>
    <w:p w14:paraId="6814D874" w14:textId="77777777" w:rsidR="00084374" w:rsidRPr="00DF53B4" w:rsidRDefault="00084374" w:rsidP="0008437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02C0D5C7" w14:textId="77777777" w:rsidR="00084374" w:rsidRPr="00DF53B4" w:rsidRDefault="00084374" w:rsidP="00084374">
      <w:pPr>
        <w:pStyle w:val="H6"/>
        <w:rPr>
          <w:snapToGrid w:val="0"/>
        </w:rPr>
      </w:pPr>
      <w:r w:rsidRPr="00DF53B4">
        <w:rPr>
          <w:snapToGrid w:val="0"/>
        </w:rPr>
        <w:t>Test procedure</w:t>
      </w:r>
    </w:p>
    <w:p w14:paraId="3AD5DB88" w14:textId="77777777" w:rsidR="00084374" w:rsidRPr="00DF53B4" w:rsidRDefault="00084374" w:rsidP="00084374">
      <w:pPr>
        <w:pStyle w:val="B1"/>
        <w:numPr>
          <w:ilvl w:val="0"/>
          <w:numId w:val="17"/>
        </w:numPr>
        <w:overflowPunct/>
        <w:autoSpaceDE/>
        <w:autoSpaceDN/>
        <w:adjustRightInd/>
        <w:textAlignment w:val="auto"/>
        <w:rPr>
          <w:snapToGrid w:val="0"/>
        </w:rPr>
      </w:pPr>
      <w:r w:rsidRPr="00DF53B4">
        <w:rPr>
          <w:snapToGrid w:val="0"/>
        </w:rPr>
        <w:t>A non-emergency MO call is initiated up following the generic procedure in Annex C.</w:t>
      </w:r>
      <w:r w:rsidR="008908F4" w:rsidRPr="00DF53B4">
        <w:rPr>
          <w:snapToGrid w:val="0"/>
        </w:rPr>
        <w:t>21</w:t>
      </w:r>
      <w:r w:rsidRPr="00DF53B4">
        <w:rPr>
          <w:snapToGrid w:val="0"/>
        </w:rPr>
        <w:t>.</w:t>
      </w:r>
    </w:p>
    <w:p w14:paraId="3953B8A4" w14:textId="77777777" w:rsidR="00084374" w:rsidRPr="00DF53B4" w:rsidRDefault="00084374" w:rsidP="0008437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084374" w:rsidRPr="00DF53B4" w14:paraId="6B495098" w14:textId="77777777">
        <w:trPr>
          <w:cantSplit/>
          <w:jc w:val="center"/>
        </w:trPr>
        <w:tc>
          <w:tcPr>
            <w:tcW w:w="720" w:type="dxa"/>
            <w:tcBorders>
              <w:top w:val="single" w:sz="4" w:space="0" w:color="auto"/>
              <w:left w:val="single" w:sz="4" w:space="0" w:color="auto"/>
              <w:bottom w:val="nil"/>
              <w:right w:val="single" w:sz="4" w:space="0" w:color="auto"/>
            </w:tcBorders>
          </w:tcPr>
          <w:p w14:paraId="5BDF39F4" w14:textId="77777777" w:rsidR="00084374" w:rsidRPr="00DF53B4" w:rsidRDefault="00084374" w:rsidP="00B73053">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DBF1F55" w14:textId="77777777" w:rsidR="00084374" w:rsidRPr="00DF53B4" w:rsidRDefault="00084374" w:rsidP="00B73053">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821C39D" w14:textId="77777777" w:rsidR="00084374" w:rsidRPr="00DF53B4" w:rsidRDefault="00084374" w:rsidP="00B73053">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25A3FAA" w14:textId="77777777" w:rsidR="00084374" w:rsidRPr="00DF53B4" w:rsidRDefault="00084374" w:rsidP="00B73053">
            <w:pPr>
              <w:pStyle w:val="TAH"/>
              <w:rPr>
                <w:lang w:eastAsia="en-US"/>
              </w:rPr>
            </w:pPr>
            <w:r w:rsidRPr="00DF53B4">
              <w:rPr>
                <w:lang w:eastAsia="en-US"/>
              </w:rPr>
              <w:t>Comment</w:t>
            </w:r>
          </w:p>
        </w:tc>
      </w:tr>
      <w:tr w:rsidR="00084374" w:rsidRPr="00DF53B4" w14:paraId="4AE04A5B" w14:textId="77777777">
        <w:trPr>
          <w:cantSplit/>
          <w:jc w:val="center"/>
        </w:trPr>
        <w:tc>
          <w:tcPr>
            <w:tcW w:w="720" w:type="dxa"/>
            <w:tcBorders>
              <w:top w:val="nil"/>
              <w:left w:val="single" w:sz="4" w:space="0" w:color="auto"/>
              <w:bottom w:val="single" w:sz="4" w:space="0" w:color="auto"/>
              <w:right w:val="single" w:sz="4" w:space="0" w:color="auto"/>
            </w:tcBorders>
          </w:tcPr>
          <w:p w14:paraId="76A5D060" w14:textId="77777777" w:rsidR="00084374" w:rsidRPr="00DF53B4" w:rsidRDefault="00084374" w:rsidP="00B73053">
            <w:pPr>
              <w:pStyle w:val="TAC"/>
              <w:rPr>
                <w:rFonts w:eastAsia="MS Gothic"/>
                <w:lang w:eastAsia="en-US"/>
              </w:rPr>
            </w:pPr>
          </w:p>
        </w:tc>
        <w:tc>
          <w:tcPr>
            <w:tcW w:w="630" w:type="dxa"/>
            <w:tcBorders>
              <w:left w:val="single" w:sz="4" w:space="0" w:color="auto"/>
            </w:tcBorders>
          </w:tcPr>
          <w:p w14:paraId="5237E823" w14:textId="77777777" w:rsidR="00084374" w:rsidRPr="00DF53B4" w:rsidRDefault="00084374" w:rsidP="00B73053">
            <w:pPr>
              <w:pStyle w:val="TAH"/>
              <w:rPr>
                <w:lang w:eastAsia="en-US"/>
              </w:rPr>
            </w:pPr>
            <w:r w:rsidRPr="00DF53B4">
              <w:rPr>
                <w:lang w:eastAsia="en-US"/>
              </w:rPr>
              <w:t>UE</w:t>
            </w:r>
          </w:p>
        </w:tc>
        <w:tc>
          <w:tcPr>
            <w:tcW w:w="630" w:type="dxa"/>
            <w:tcBorders>
              <w:right w:val="single" w:sz="4" w:space="0" w:color="auto"/>
            </w:tcBorders>
          </w:tcPr>
          <w:p w14:paraId="45D16AE5" w14:textId="77777777" w:rsidR="00084374" w:rsidRPr="00DF53B4" w:rsidRDefault="00084374" w:rsidP="00B73053">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DFEA76A" w14:textId="77777777" w:rsidR="00084374" w:rsidRPr="00DF53B4" w:rsidRDefault="00084374" w:rsidP="00B73053">
            <w:pPr>
              <w:pStyle w:val="TAC"/>
              <w:rPr>
                <w:lang w:eastAsia="en-US"/>
              </w:rPr>
            </w:pPr>
          </w:p>
        </w:tc>
        <w:tc>
          <w:tcPr>
            <w:tcW w:w="4288" w:type="dxa"/>
            <w:tcBorders>
              <w:top w:val="nil"/>
              <w:left w:val="single" w:sz="4" w:space="0" w:color="auto"/>
              <w:bottom w:val="single" w:sz="4" w:space="0" w:color="auto"/>
              <w:right w:val="single" w:sz="4" w:space="0" w:color="auto"/>
            </w:tcBorders>
          </w:tcPr>
          <w:p w14:paraId="7D694746" w14:textId="77777777" w:rsidR="00084374" w:rsidRPr="00DF53B4" w:rsidRDefault="00084374" w:rsidP="00B73053">
            <w:pPr>
              <w:pStyle w:val="TAL"/>
              <w:rPr>
                <w:rFonts w:eastAsia="MS Gothic"/>
                <w:lang w:eastAsia="en-US"/>
              </w:rPr>
            </w:pPr>
          </w:p>
        </w:tc>
      </w:tr>
      <w:tr w:rsidR="00084374" w:rsidRPr="00DF53B4" w14:paraId="72E6BC6F" w14:textId="77777777">
        <w:trPr>
          <w:cantSplit/>
          <w:jc w:val="center"/>
        </w:trPr>
        <w:tc>
          <w:tcPr>
            <w:tcW w:w="720" w:type="dxa"/>
            <w:tcBorders>
              <w:top w:val="single" w:sz="4" w:space="0" w:color="auto"/>
            </w:tcBorders>
          </w:tcPr>
          <w:p w14:paraId="19915DB4" w14:textId="77777777" w:rsidR="00084374" w:rsidRPr="00DF53B4" w:rsidRDefault="00084374" w:rsidP="002A0239">
            <w:pPr>
              <w:pStyle w:val="TAC"/>
              <w:rPr>
                <w:rFonts w:eastAsia="MS Gothic"/>
                <w:lang w:eastAsia="en-US"/>
              </w:rPr>
            </w:pPr>
            <w:r w:rsidRPr="00DF53B4">
              <w:rPr>
                <w:rFonts w:eastAsia="MS Gothic"/>
                <w:lang w:eastAsia="en-US"/>
              </w:rPr>
              <w:t>1-</w:t>
            </w:r>
            <w:r w:rsidR="002A0239" w:rsidRPr="00DF53B4">
              <w:rPr>
                <w:rFonts w:eastAsia="MS Gothic"/>
                <w:lang w:eastAsia="en-US"/>
              </w:rPr>
              <w:t>13</w:t>
            </w:r>
          </w:p>
        </w:tc>
        <w:tc>
          <w:tcPr>
            <w:tcW w:w="1260" w:type="dxa"/>
            <w:gridSpan w:val="2"/>
          </w:tcPr>
          <w:p w14:paraId="78C4714B" w14:textId="77777777" w:rsidR="00084374" w:rsidRPr="00DF53B4" w:rsidRDefault="00084374" w:rsidP="00B73053">
            <w:pPr>
              <w:pStyle w:val="TAC"/>
              <w:rPr>
                <w:rFonts w:eastAsia="MS Gothic"/>
                <w:lang w:eastAsia="en-US"/>
              </w:rPr>
            </w:pPr>
          </w:p>
        </w:tc>
        <w:tc>
          <w:tcPr>
            <w:tcW w:w="3420" w:type="dxa"/>
            <w:tcBorders>
              <w:top w:val="single" w:sz="4" w:space="0" w:color="auto"/>
            </w:tcBorders>
          </w:tcPr>
          <w:p w14:paraId="233B3F36" w14:textId="77777777" w:rsidR="00084374" w:rsidRPr="00DF53B4" w:rsidRDefault="00084374" w:rsidP="00B73053">
            <w:pPr>
              <w:pStyle w:val="TAL"/>
              <w:rPr>
                <w:rFonts w:eastAsia="MS Gothic"/>
                <w:lang w:eastAsia="en-US"/>
              </w:rPr>
            </w:pPr>
          </w:p>
        </w:tc>
        <w:tc>
          <w:tcPr>
            <w:tcW w:w="4288" w:type="dxa"/>
            <w:tcBorders>
              <w:top w:val="single" w:sz="4" w:space="0" w:color="auto"/>
            </w:tcBorders>
          </w:tcPr>
          <w:p w14:paraId="32F4C2ED" w14:textId="77777777" w:rsidR="00084374" w:rsidRPr="00DF53B4" w:rsidRDefault="00084374" w:rsidP="00E82DF3">
            <w:pPr>
              <w:pStyle w:val="TAL"/>
              <w:rPr>
                <w:lang w:eastAsia="en-US"/>
              </w:rPr>
            </w:pPr>
            <w:r w:rsidRPr="00DF53B4">
              <w:rPr>
                <w:rFonts w:eastAsia="MS Gothic"/>
                <w:lang w:eastAsia="en-US"/>
              </w:rPr>
              <w:t>Steps 1-</w:t>
            </w:r>
            <w:r w:rsidR="00E82DF3" w:rsidRPr="00DF53B4">
              <w:rPr>
                <w:rFonts w:eastAsia="MS Gothic"/>
                <w:lang w:eastAsia="en-US"/>
              </w:rPr>
              <w:t xml:space="preserve">13 </w:t>
            </w:r>
            <w:r w:rsidRPr="00DF53B4">
              <w:rPr>
                <w:rFonts w:eastAsia="MS Gothic"/>
                <w:lang w:eastAsia="en-US"/>
              </w:rPr>
              <w:t>of Annex C.</w:t>
            </w:r>
            <w:r w:rsidR="00E82DF3" w:rsidRPr="00DF53B4">
              <w:rPr>
                <w:rFonts w:eastAsia="MS Gothic"/>
                <w:lang w:eastAsia="en-US"/>
              </w:rPr>
              <w:t>21</w:t>
            </w:r>
            <w:r w:rsidRPr="00DF53B4">
              <w:rPr>
                <w:rFonts w:eastAsia="MS Gothic"/>
                <w:lang w:eastAsia="en-US"/>
              </w:rPr>
              <w:t>. The UE initiates a non-emergency call.</w:t>
            </w:r>
          </w:p>
        </w:tc>
      </w:tr>
    </w:tbl>
    <w:p w14:paraId="18D7F353" w14:textId="77777777" w:rsidR="00926D2B" w:rsidRPr="00DF53B4" w:rsidRDefault="00926D2B" w:rsidP="00926D2B"/>
    <w:p w14:paraId="2F9E7A84" w14:textId="77777777" w:rsidR="00084374" w:rsidRPr="00DF53B4" w:rsidRDefault="00926D2B" w:rsidP="00084374">
      <w:pPr>
        <w:pStyle w:val="H6"/>
      </w:pPr>
      <w:r w:rsidRPr="00DF53B4">
        <w:rPr>
          <w:rFonts w:cs="Arial"/>
        </w:rPr>
        <w:t>Specific Message Contents</w:t>
      </w:r>
      <w:r w:rsidRPr="00DF53B4" w:rsidDel="00926D2B">
        <w:t xml:space="preserve"> </w:t>
      </w:r>
      <w:r w:rsidR="00084374" w:rsidRPr="00DF53B4">
        <w:t xml:space="preserve">INVITE (Step </w:t>
      </w:r>
      <w:r w:rsidR="00E82DF3" w:rsidRPr="00DF53B4">
        <w:t>2</w:t>
      </w:r>
      <w:r w:rsidR="00084374" w:rsidRPr="00DF53B4">
        <w:t>)</w:t>
      </w:r>
    </w:p>
    <w:p w14:paraId="6DCED8BE" w14:textId="77777777" w:rsidR="00084374" w:rsidRPr="00DF53B4" w:rsidRDefault="00084374" w:rsidP="00084374">
      <w:r w:rsidRPr="00DF53B4">
        <w:t>Use the default message “INVITE” in annex A.2.1 without options A6</w:t>
      </w:r>
      <w:r w:rsidR="00926D2B" w:rsidRPr="00DF53B4">
        <w:t>, A7</w:t>
      </w:r>
      <w:r w:rsidRPr="00DF53B4">
        <w:t xml:space="preserve"> and </w:t>
      </w:r>
      <w:r w:rsidR="00926D2B" w:rsidRPr="00DF53B4">
        <w:t>A8</w:t>
      </w:r>
      <w:r w:rsidRPr="00DF53B4">
        <w:t>.</w:t>
      </w:r>
    </w:p>
    <w:p w14:paraId="335DD31B" w14:textId="77777777" w:rsidR="00084374" w:rsidRPr="00DF53B4" w:rsidRDefault="00084374" w:rsidP="00084374">
      <w:pPr>
        <w:pStyle w:val="H6"/>
      </w:pPr>
      <w:r w:rsidRPr="00DF53B4">
        <w:t xml:space="preserve">183 Session in Progress (Step </w:t>
      </w:r>
      <w:r w:rsidR="00E82DF3" w:rsidRPr="00DF53B4">
        <w:t>4</w:t>
      </w:r>
      <w:r w:rsidRPr="00DF53B4">
        <w:t>)</w:t>
      </w:r>
    </w:p>
    <w:p w14:paraId="317883CF" w14:textId="77777777" w:rsidR="00084374" w:rsidRPr="00DF53B4" w:rsidRDefault="00084374" w:rsidP="00084374">
      <w:r w:rsidRPr="00DF53B4">
        <w:t>Use the default message “183 Session in Progress” in annex A.2.3 with option A5.</w:t>
      </w:r>
    </w:p>
    <w:p w14:paraId="77655D3C" w14:textId="77777777" w:rsidR="00084374" w:rsidRPr="00DF53B4" w:rsidRDefault="00084374" w:rsidP="00084374">
      <w:pPr>
        <w:pStyle w:val="H6"/>
      </w:pPr>
      <w:r w:rsidRPr="00DF53B4">
        <w:t xml:space="preserve">UPDATE (Step </w:t>
      </w:r>
      <w:r w:rsidR="00E82DF3" w:rsidRPr="00DF53B4">
        <w:t>7</w:t>
      </w:r>
      <w:r w:rsidRPr="00DF53B4">
        <w:t>)</w:t>
      </w:r>
    </w:p>
    <w:p w14:paraId="06B6BA1E" w14:textId="77777777" w:rsidR="00084374" w:rsidRPr="00DF53B4" w:rsidRDefault="00084374" w:rsidP="00084374">
      <w:r w:rsidRPr="00DF53B4">
        <w:t>Use the default message "UPDATE" in annex A.2.5 with the following exceptions:</w:t>
      </w:r>
    </w:p>
    <w:tbl>
      <w:tblPr>
        <w:tblW w:w="0" w:type="auto"/>
        <w:jc w:val="center"/>
        <w:tblCellMar>
          <w:left w:w="28" w:type="dxa"/>
        </w:tblCellMar>
        <w:tblLook w:val="01E0" w:firstRow="1" w:lastRow="1" w:firstColumn="1" w:lastColumn="1" w:noHBand="0" w:noVBand="0"/>
      </w:tblPr>
      <w:tblGrid>
        <w:gridCol w:w="24"/>
        <w:gridCol w:w="1834"/>
        <w:gridCol w:w="26"/>
        <w:gridCol w:w="802"/>
        <w:gridCol w:w="26"/>
        <w:gridCol w:w="4793"/>
        <w:gridCol w:w="26"/>
        <w:gridCol w:w="541"/>
        <w:gridCol w:w="26"/>
        <w:gridCol w:w="1525"/>
        <w:gridCol w:w="28"/>
      </w:tblGrid>
      <w:tr w:rsidR="00084374" w:rsidRPr="00DF53B4" w14:paraId="3D1AE959" w14:textId="77777777">
        <w:trPr>
          <w:gridBefore w:val="1"/>
          <w:wBefore w:w="24" w:type="dxa"/>
          <w:tblHeader/>
          <w:jc w:val="center"/>
        </w:trPr>
        <w:tc>
          <w:tcPr>
            <w:tcW w:w="1860" w:type="dxa"/>
            <w:gridSpan w:val="2"/>
            <w:tcBorders>
              <w:top w:val="single" w:sz="4" w:space="0" w:color="auto"/>
              <w:left w:val="single" w:sz="4" w:space="0" w:color="auto"/>
              <w:bottom w:val="single" w:sz="4" w:space="0" w:color="auto"/>
              <w:right w:val="single" w:sz="4" w:space="0" w:color="auto"/>
            </w:tcBorders>
          </w:tcPr>
          <w:p w14:paraId="2B0EB2FE" w14:textId="77777777" w:rsidR="00084374" w:rsidRPr="00DF53B4" w:rsidRDefault="00084374" w:rsidP="00B73053">
            <w:pPr>
              <w:pStyle w:val="TAH"/>
              <w:rPr>
                <w:lang w:eastAsia="en-US"/>
              </w:rPr>
            </w:pPr>
            <w:r w:rsidRPr="00DF53B4">
              <w:rPr>
                <w:lang w:eastAsia="en-US"/>
              </w:rPr>
              <w:t>Header/param</w:t>
            </w:r>
          </w:p>
        </w:tc>
        <w:tc>
          <w:tcPr>
            <w:tcW w:w="828" w:type="dxa"/>
            <w:gridSpan w:val="2"/>
            <w:tcBorders>
              <w:top w:val="single" w:sz="4" w:space="0" w:color="auto"/>
              <w:left w:val="single" w:sz="4" w:space="0" w:color="auto"/>
              <w:bottom w:val="single" w:sz="4" w:space="0" w:color="auto"/>
              <w:right w:val="single" w:sz="4" w:space="0" w:color="auto"/>
            </w:tcBorders>
          </w:tcPr>
          <w:p w14:paraId="6DF5868C" w14:textId="77777777" w:rsidR="00084374" w:rsidRPr="00DF53B4" w:rsidRDefault="00084374" w:rsidP="00B73053">
            <w:pPr>
              <w:pStyle w:val="TAH"/>
              <w:rPr>
                <w:lang w:eastAsia="en-US"/>
              </w:rPr>
            </w:pPr>
            <w:r w:rsidRPr="00DF53B4">
              <w:rPr>
                <w:lang w:eastAsia="en-US"/>
              </w:rPr>
              <w:t>Cond</w:t>
            </w:r>
          </w:p>
        </w:tc>
        <w:tc>
          <w:tcPr>
            <w:tcW w:w="4819" w:type="dxa"/>
            <w:gridSpan w:val="2"/>
            <w:tcBorders>
              <w:top w:val="single" w:sz="4" w:space="0" w:color="auto"/>
              <w:left w:val="single" w:sz="4" w:space="0" w:color="auto"/>
              <w:bottom w:val="single" w:sz="4" w:space="0" w:color="auto"/>
              <w:right w:val="single" w:sz="4" w:space="0" w:color="auto"/>
            </w:tcBorders>
          </w:tcPr>
          <w:p w14:paraId="7F37A59D" w14:textId="77777777" w:rsidR="00084374" w:rsidRPr="00DF53B4" w:rsidRDefault="00084374" w:rsidP="00B73053">
            <w:pPr>
              <w:pStyle w:val="TAH"/>
              <w:rPr>
                <w:lang w:eastAsia="en-US"/>
              </w:rPr>
            </w:pPr>
            <w:r w:rsidRPr="00DF53B4">
              <w:rPr>
                <w:lang w:eastAsia="en-US"/>
              </w:rPr>
              <w:t>Value/remark</w:t>
            </w:r>
          </w:p>
        </w:tc>
        <w:tc>
          <w:tcPr>
            <w:tcW w:w="567" w:type="dxa"/>
            <w:gridSpan w:val="2"/>
            <w:tcBorders>
              <w:top w:val="single" w:sz="4" w:space="0" w:color="auto"/>
              <w:left w:val="single" w:sz="4" w:space="0" w:color="auto"/>
              <w:bottom w:val="single" w:sz="4" w:space="0" w:color="auto"/>
              <w:right w:val="single" w:sz="4" w:space="0" w:color="auto"/>
            </w:tcBorders>
          </w:tcPr>
          <w:p w14:paraId="14D96283" w14:textId="77777777" w:rsidR="00084374" w:rsidRPr="00DF53B4" w:rsidRDefault="00084374" w:rsidP="00B73053">
            <w:pPr>
              <w:pStyle w:val="TAH"/>
              <w:rPr>
                <w:lang w:eastAsia="en-US"/>
              </w:rPr>
            </w:pPr>
            <w:r w:rsidRPr="00DF53B4">
              <w:rPr>
                <w:lang w:eastAsia="en-US"/>
              </w:rPr>
              <w:t>Rel</w:t>
            </w:r>
          </w:p>
        </w:tc>
        <w:tc>
          <w:tcPr>
            <w:tcW w:w="1553" w:type="dxa"/>
            <w:gridSpan w:val="2"/>
            <w:tcBorders>
              <w:top w:val="single" w:sz="4" w:space="0" w:color="auto"/>
              <w:left w:val="single" w:sz="4" w:space="0" w:color="auto"/>
              <w:bottom w:val="single" w:sz="4" w:space="0" w:color="auto"/>
              <w:right w:val="single" w:sz="4" w:space="0" w:color="auto"/>
            </w:tcBorders>
          </w:tcPr>
          <w:p w14:paraId="72A4F369" w14:textId="77777777" w:rsidR="00084374" w:rsidRPr="00DF53B4" w:rsidRDefault="00084374" w:rsidP="00B73053">
            <w:pPr>
              <w:pStyle w:val="TAH"/>
              <w:rPr>
                <w:lang w:eastAsia="en-US"/>
              </w:rPr>
            </w:pPr>
            <w:r w:rsidRPr="00DF53B4">
              <w:rPr>
                <w:lang w:eastAsia="en-US"/>
              </w:rPr>
              <w:t>Reference</w:t>
            </w:r>
          </w:p>
        </w:tc>
      </w:tr>
      <w:tr w:rsidR="00084374" w:rsidRPr="00DF53B4" w14:paraId="6A4B3657" w14:textId="77777777">
        <w:trPr>
          <w:gridAfter w:val="1"/>
          <w:wAfter w:w="28" w:type="dxa"/>
          <w:cantSplit/>
          <w:jc w:val="center"/>
        </w:trPr>
        <w:tc>
          <w:tcPr>
            <w:tcW w:w="1858" w:type="dxa"/>
            <w:gridSpan w:val="2"/>
            <w:tcBorders>
              <w:top w:val="single" w:sz="4" w:space="0" w:color="auto"/>
              <w:left w:val="single" w:sz="4" w:space="0" w:color="auto"/>
              <w:bottom w:val="nil"/>
              <w:right w:val="single" w:sz="4" w:space="0" w:color="auto"/>
            </w:tcBorders>
          </w:tcPr>
          <w:p w14:paraId="4C76CBE1" w14:textId="77777777" w:rsidR="00084374" w:rsidRPr="00DF53B4" w:rsidRDefault="00084374" w:rsidP="00B73053">
            <w:pPr>
              <w:pStyle w:val="TAL"/>
              <w:rPr>
                <w:b/>
                <w:lang w:eastAsia="en-US"/>
              </w:rPr>
            </w:pPr>
            <w:r w:rsidRPr="00DF53B4">
              <w:rPr>
                <w:b/>
                <w:lang w:eastAsia="en-US"/>
              </w:rPr>
              <w:t>Geolocation</w:t>
            </w:r>
          </w:p>
        </w:tc>
        <w:tc>
          <w:tcPr>
            <w:tcW w:w="828" w:type="dxa"/>
            <w:gridSpan w:val="2"/>
            <w:tcBorders>
              <w:top w:val="single" w:sz="4" w:space="0" w:color="auto"/>
              <w:left w:val="single" w:sz="4" w:space="0" w:color="auto"/>
              <w:bottom w:val="nil"/>
              <w:right w:val="single" w:sz="4" w:space="0" w:color="auto"/>
            </w:tcBorders>
          </w:tcPr>
          <w:p w14:paraId="04785AB2" w14:textId="77777777" w:rsidR="00084374" w:rsidRPr="00DF53B4" w:rsidRDefault="00084374" w:rsidP="00C660D2">
            <w:pPr>
              <w:pStyle w:val="TAL"/>
              <w:rPr>
                <w:lang w:eastAsia="en-US"/>
              </w:rPr>
            </w:pPr>
            <w:r w:rsidRPr="00DF53B4">
              <w:rPr>
                <w:lang w:eastAsia="en-US"/>
              </w:rPr>
              <w:t>A1</w:t>
            </w:r>
          </w:p>
        </w:tc>
        <w:tc>
          <w:tcPr>
            <w:tcW w:w="4819" w:type="dxa"/>
            <w:gridSpan w:val="2"/>
            <w:tcBorders>
              <w:top w:val="single" w:sz="4" w:space="0" w:color="auto"/>
              <w:left w:val="single" w:sz="4" w:space="0" w:color="auto"/>
              <w:bottom w:val="nil"/>
              <w:right w:val="single" w:sz="4" w:space="0" w:color="auto"/>
            </w:tcBorders>
          </w:tcPr>
          <w:p w14:paraId="183C1DFB" w14:textId="77777777" w:rsidR="00084374" w:rsidRPr="00DF53B4" w:rsidRDefault="00084374" w:rsidP="00C660D2">
            <w:pPr>
              <w:pStyle w:val="TAL"/>
              <w:rPr>
                <w:lang w:eastAsia="en-US"/>
              </w:rPr>
            </w:pPr>
          </w:p>
        </w:tc>
        <w:tc>
          <w:tcPr>
            <w:tcW w:w="567" w:type="dxa"/>
            <w:gridSpan w:val="2"/>
            <w:vMerge w:val="restart"/>
            <w:tcBorders>
              <w:top w:val="single" w:sz="4" w:space="0" w:color="auto"/>
              <w:left w:val="single" w:sz="4" w:space="0" w:color="auto"/>
              <w:bottom w:val="nil"/>
              <w:right w:val="single" w:sz="4" w:space="0" w:color="auto"/>
            </w:tcBorders>
          </w:tcPr>
          <w:p w14:paraId="5556EC51" w14:textId="77777777" w:rsidR="00084374" w:rsidRPr="00DF53B4" w:rsidRDefault="00084374" w:rsidP="00C660D2">
            <w:pPr>
              <w:pStyle w:val="TAL"/>
              <w:rPr>
                <w:lang w:eastAsia="en-US"/>
              </w:rPr>
            </w:pPr>
            <w:r w:rsidRPr="00DF53B4">
              <w:rPr>
                <w:lang w:eastAsia="en-US"/>
              </w:rPr>
              <w:t>Rel-9</w:t>
            </w:r>
          </w:p>
        </w:tc>
        <w:tc>
          <w:tcPr>
            <w:tcW w:w="1551" w:type="dxa"/>
            <w:gridSpan w:val="2"/>
            <w:vMerge w:val="restart"/>
            <w:tcBorders>
              <w:top w:val="single" w:sz="4" w:space="0" w:color="auto"/>
              <w:left w:val="single" w:sz="4" w:space="0" w:color="auto"/>
              <w:bottom w:val="nil"/>
              <w:right w:val="single" w:sz="4" w:space="0" w:color="auto"/>
            </w:tcBorders>
          </w:tcPr>
          <w:p w14:paraId="02B4B9DE" w14:textId="77777777" w:rsidR="00084374" w:rsidRPr="00DF53B4" w:rsidRDefault="00862364" w:rsidP="00C660D2">
            <w:pPr>
              <w:pStyle w:val="TAL"/>
              <w:rPr>
                <w:lang w:eastAsia="en-US"/>
              </w:rPr>
            </w:pPr>
            <w:r w:rsidRPr="00DF53B4">
              <w:rPr>
                <w:lang w:eastAsia="en-US"/>
              </w:rPr>
              <w:t>RFC </w:t>
            </w:r>
            <w:r w:rsidR="00FF5A2B" w:rsidRPr="00DF53B4">
              <w:rPr>
                <w:lang w:eastAsia="en-US"/>
              </w:rPr>
              <w:t>6442</w:t>
            </w:r>
            <w:r w:rsidR="00084374" w:rsidRPr="00DF53B4">
              <w:rPr>
                <w:lang w:eastAsia="en-US"/>
              </w:rPr>
              <w:t xml:space="preserve"> [98]</w:t>
            </w:r>
          </w:p>
        </w:tc>
      </w:tr>
      <w:tr w:rsidR="00084374" w:rsidRPr="00DF53B4" w14:paraId="46787CBE" w14:textId="77777777">
        <w:trPr>
          <w:gridAfter w:val="1"/>
          <w:wAfter w:w="28" w:type="dxa"/>
          <w:cantSplit/>
          <w:jc w:val="center"/>
        </w:trPr>
        <w:tc>
          <w:tcPr>
            <w:tcW w:w="1858" w:type="dxa"/>
            <w:gridSpan w:val="2"/>
            <w:tcBorders>
              <w:top w:val="nil"/>
              <w:left w:val="single" w:sz="4" w:space="0" w:color="auto"/>
              <w:bottom w:val="nil"/>
              <w:right w:val="single" w:sz="4" w:space="0" w:color="auto"/>
            </w:tcBorders>
          </w:tcPr>
          <w:p w14:paraId="62708664" w14:textId="77777777" w:rsidR="00084374" w:rsidRPr="00DF53B4" w:rsidRDefault="00084374" w:rsidP="00B73053">
            <w:pPr>
              <w:pStyle w:val="TAL"/>
              <w:rPr>
                <w:b/>
                <w:lang w:eastAsia="en-US"/>
              </w:rPr>
            </w:pPr>
            <w:r w:rsidRPr="00DF53B4">
              <w:rPr>
                <w:lang w:eastAsia="en-US"/>
              </w:rPr>
              <w:tab/>
              <w:t>locationURI</w:t>
            </w:r>
          </w:p>
        </w:tc>
        <w:tc>
          <w:tcPr>
            <w:tcW w:w="828" w:type="dxa"/>
            <w:gridSpan w:val="2"/>
            <w:tcBorders>
              <w:top w:val="nil"/>
              <w:left w:val="single" w:sz="4" w:space="0" w:color="auto"/>
              <w:bottom w:val="nil"/>
              <w:right w:val="single" w:sz="4" w:space="0" w:color="auto"/>
            </w:tcBorders>
          </w:tcPr>
          <w:p w14:paraId="11E0928E" w14:textId="77777777" w:rsidR="00084374" w:rsidRPr="00DF53B4" w:rsidRDefault="00084374" w:rsidP="00C660D2">
            <w:pPr>
              <w:pStyle w:val="TAL"/>
              <w:rPr>
                <w:lang w:eastAsia="en-US"/>
              </w:rPr>
            </w:pPr>
          </w:p>
        </w:tc>
        <w:tc>
          <w:tcPr>
            <w:tcW w:w="4819" w:type="dxa"/>
            <w:gridSpan w:val="2"/>
            <w:tcBorders>
              <w:top w:val="nil"/>
              <w:left w:val="single" w:sz="4" w:space="0" w:color="auto"/>
              <w:bottom w:val="nil"/>
              <w:right w:val="single" w:sz="4" w:space="0" w:color="auto"/>
            </w:tcBorders>
          </w:tcPr>
          <w:p w14:paraId="6F631E76" w14:textId="77777777" w:rsidR="00C660D2" w:rsidRPr="00DF53B4" w:rsidRDefault="00084374" w:rsidP="00C660D2">
            <w:pPr>
              <w:pStyle w:val="TAL"/>
              <w:rPr>
                <w:lang w:eastAsia="en-US"/>
              </w:rPr>
            </w:pPr>
            <w:r w:rsidRPr="00DF53B4">
              <w:rPr>
                <w:lang w:eastAsia="en-US"/>
              </w:rPr>
              <w:t>cid-url indicating the Content-Id of the PIDF-LO within the multipart MIME body of INVITE request.</w:t>
            </w:r>
          </w:p>
          <w:p w14:paraId="48947CA5" w14:textId="77777777" w:rsidR="00084374" w:rsidRPr="00DF53B4" w:rsidRDefault="00084374" w:rsidP="00C660D2">
            <w:pPr>
              <w:pStyle w:val="TAL"/>
              <w:rPr>
                <w:lang w:eastAsia="en-US"/>
              </w:rPr>
            </w:pPr>
            <w:r w:rsidRPr="00DF53B4">
              <w:rPr>
                <w:lang w:eastAsia="en-US"/>
              </w:rPr>
              <w:t>(Note that location-by-reference URI is not allowed as the SS does not provide any external storage for location info for the UE to refer.)</w:t>
            </w:r>
          </w:p>
        </w:tc>
        <w:tc>
          <w:tcPr>
            <w:tcW w:w="567" w:type="dxa"/>
            <w:gridSpan w:val="2"/>
            <w:vMerge/>
            <w:tcBorders>
              <w:top w:val="single" w:sz="4" w:space="0" w:color="auto"/>
              <w:left w:val="single" w:sz="4" w:space="0" w:color="auto"/>
              <w:bottom w:val="nil"/>
              <w:right w:val="single" w:sz="4" w:space="0" w:color="auto"/>
            </w:tcBorders>
            <w:vAlign w:val="center"/>
          </w:tcPr>
          <w:p w14:paraId="037E8F73" w14:textId="77777777" w:rsidR="00084374" w:rsidRPr="00DF53B4" w:rsidRDefault="00084374" w:rsidP="00C660D2">
            <w:pPr>
              <w:pStyle w:val="TAL"/>
              <w:rPr>
                <w:lang w:eastAsia="en-US"/>
              </w:rPr>
            </w:pPr>
          </w:p>
        </w:tc>
        <w:tc>
          <w:tcPr>
            <w:tcW w:w="1551" w:type="dxa"/>
            <w:gridSpan w:val="2"/>
            <w:vMerge/>
            <w:tcBorders>
              <w:top w:val="single" w:sz="4" w:space="0" w:color="auto"/>
              <w:left w:val="single" w:sz="4" w:space="0" w:color="auto"/>
              <w:bottom w:val="nil"/>
              <w:right w:val="single" w:sz="4" w:space="0" w:color="auto"/>
            </w:tcBorders>
            <w:vAlign w:val="center"/>
          </w:tcPr>
          <w:p w14:paraId="2951E986" w14:textId="77777777" w:rsidR="00084374" w:rsidRPr="00DF53B4" w:rsidRDefault="00084374" w:rsidP="00C660D2">
            <w:pPr>
              <w:pStyle w:val="TAL"/>
              <w:rPr>
                <w:lang w:eastAsia="en-US"/>
              </w:rPr>
            </w:pPr>
          </w:p>
        </w:tc>
      </w:tr>
      <w:tr w:rsidR="00084374" w:rsidRPr="00DF53B4" w14:paraId="7CEA516D" w14:textId="77777777">
        <w:trPr>
          <w:gridAfter w:val="1"/>
          <w:wAfter w:w="28" w:type="dxa"/>
          <w:cantSplit/>
          <w:trHeight w:val="80"/>
          <w:jc w:val="center"/>
        </w:trPr>
        <w:tc>
          <w:tcPr>
            <w:tcW w:w="1858" w:type="dxa"/>
            <w:gridSpan w:val="2"/>
            <w:tcBorders>
              <w:top w:val="nil"/>
              <w:left w:val="single" w:sz="4" w:space="0" w:color="auto"/>
              <w:bottom w:val="nil"/>
              <w:right w:val="single" w:sz="4" w:space="0" w:color="auto"/>
            </w:tcBorders>
          </w:tcPr>
          <w:p w14:paraId="17564E4E" w14:textId="77777777" w:rsidR="00084374" w:rsidRPr="00DF53B4" w:rsidRDefault="00084374" w:rsidP="00B73053">
            <w:pPr>
              <w:pStyle w:val="TAL"/>
              <w:rPr>
                <w:b/>
                <w:lang w:eastAsia="en-US"/>
              </w:rPr>
            </w:pPr>
          </w:p>
        </w:tc>
        <w:tc>
          <w:tcPr>
            <w:tcW w:w="828" w:type="dxa"/>
            <w:gridSpan w:val="2"/>
            <w:tcBorders>
              <w:top w:val="nil"/>
              <w:left w:val="single" w:sz="4" w:space="0" w:color="auto"/>
              <w:bottom w:val="nil"/>
              <w:right w:val="single" w:sz="4" w:space="0" w:color="auto"/>
            </w:tcBorders>
          </w:tcPr>
          <w:p w14:paraId="6506D289" w14:textId="77777777" w:rsidR="00084374" w:rsidRPr="00DF53B4" w:rsidRDefault="00084374" w:rsidP="00C660D2">
            <w:pPr>
              <w:pStyle w:val="TAL"/>
              <w:rPr>
                <w:lang w:eastAsia="en-US"/>
              </w:rPr>
            </w:pPr>
          </w:p>
        </w:tc>
        <w:tc>
          <w:tcPr>
            <w:tcW w:w="4819" w:type="dxa"/>
            <w:gridSpan w:val="2"/>
            <w:tcBorders>
              <w:top w:val="nil"/>
              <w:left w:val="single" w:sz="4" w:space="0" w:color="auto"/>
              <w:bottom w:val="nil"/>
              <w:right w:val="single" w:sz="4" w:space="0" w:color="auto"/>
            </w:tcBorders>
          </w:tcPr>
          <w:p w14:paraId="51C7C78E" w14:textId="77777777" w:rsidR="00084374" w:rsidRPr="00DF53B4" w:rsidRDefault="00084374" w:rsidP="00C660D2">
            <w:pPr>
              <w:pStyle w:val="TAL"/>
              <w:rPr>
                <w:lang w:eastAsia="en-US"/>
              </w:rPr>
            </w:pPr>
          </w:p>
        </w:tc>
        <w:tc>
          <w:tcPr>
            <w:tcW w:w="567" w:type="dxa"/>
            <w:gridSpan w:val="2"/>
            <w:vMerge/>
            <w:tcBorders>
              <w:top w:val="single" w:sz="4" w:space="0" w:color="auto"/>
              <w:left w:val="single" w:sz="4" w:space="0" w:color="auto"/>
              <w:bottom w:val="nil"/>
              <w:right w:val="single" w:sz="4" w:space="0" w:color="auto"/>
            </w:tcBorders>
            <w:vAlign w:val="center"/>
          </w:tcPr>
          <w:p w14:paraId="783F811A" w14:textId="77777777" w:rsidR="00084374" w:rsidRPr="00DF53B4" w:rsidRDefault="00084374" w:rsidP="00C660D2">
            <w:pPr>
              <w:pStyle w:val="TAL"/>
              <w:rPr>
                <w:lang w:eastAsia="en-US"/>
              </w:rPr>
            </w:pPr>
          </w:p>
        </w:tc>
        <w:tc>
          <w:tcPr>
            <w:tcW w:w="1551" w:type="dxa"/>
            <w:gridSpan w:val="2"/>
            <w:vMerge/>
            <w:tcBorders>
              <w:top w:val="single" w:sz="4" w:space="0" w:color="auto"/>
              <w:left w:val="single" w:sz="4" w:space="0" w:color="auto"/>
              <w:bottom w:val="nil"/>
              <w:right w:val="single" w:sz="4" w:space="0" w:color="auto"/>
            </w:tcBorders>
            <w:vAlign w:val="center"/>
          </w:tcPr>
          <w:p w14:paraId="3748BF94" w14:textId="77777777" w:rsidR="00084374" w:rsidRPr="00DF53B4" w:rsidRDefault="00084374" w:rsidP="00C660D2">
            <w:pPr>
              <w:pStyle w:val="TAL"/>
              <w:rPr>
                <w:lang w:eastAsia="en-US"/>
              </w:rPr>
            </w:pPr>
          </w:p>
        </w:tc>
      </w:tr>
      <w:tr w:rsidR="00084374" w:rsidRPr="00DF53B4" w14:paraId="3DE1DC39" w14:textId="77777777">
        <w:trPr>
          <w:gridAfter w:val="1"/>
          <w:wAfter w:w="28" w:type="dxa"/>
          <w:cantSplit/>
          <w:jc w:val="center"/>
        </w:trPr>
        <w:tc>
          <w:tcPr>
            <w:tcW w:w="1858" w:type="dxa"/>
            <w:gridSpan w:val="2"/>
            <w:tcBorders>
              <w:top w:val="nil"/>
              <w:left w:val="single" w:sz="4" w:space="0" w:color="auto"/>
              <w:bottom w:val="single" w:sz="4" w:space="0" w:color="auto"/>
              <w:right w:val="single" w:sz="4" w:space="0" w:color="auto"/>
            </w:tcBorders>
          </w:tcPr>
          <w:p w14:paraId="4442B96F" w14:textId="77777777" w:rsidR="00084374" w:rsidRPr="00DF53B4" w:rsidRDefault="00084374" w:rsidP="00B73053">
            <w:pPr>
              <w:pStyle w:val="TAL"/>
              <w:rPr>
                <w:lang w:eastAsia="en-US"/>
              </w:rPr>
            </w:pPr>
          </w:p>
        </w:tc>
        <w:tc>
          <w:tcPr>
            <w:tcW w:w="828" w:type="dxa"/>
            <w:gridSpan w:val="2"/>
            <w:tcBorders>
              <w:top w:val="nil"/>
              <w:left w:val="single" w:sz="4" w:space="0" w:color="auto"/>
              <w:bottom w:val="single" w:sz="4" w:space="0" w:color="auto"/>
              <w:right w:val="single" w:sz="4" w:space="0" w:color="auto"/>
            </w:tcBorders>
          </w:tcPr>
          <w:p w14:paraId="4ED0B476" w14:textId="77777777" w:rsidR="00084374" w:rsidRPr="00DF53B4" w:rsidRDefault="00084374" w:rsidP="00C660D2">
            <w:pPr>
              <w:pStyle w:val="TAL"/>
              <w:rPr>
                <w:lang w:eastAsia="en-US"/>
              </w:rPr>
            </w:pPr>
          </w:p>
        </w:tc>
        <w:tc>
          <w:tcPr>
            <w:tcW w:w="4819" w:type="dxa"/>
            <w:gridSpan w:val="2"/>
            <w:tcBorders>
              <w:top w:val="nil"/>
              <w:left w:val="single" w:sz="4" w:space="0" w:color="auto"/>
              <w:bottom w:val="single" w:sz="4" w:space="0" w:color="auto"/>
              <w:right w:val="single" w:sz="4" w:space="0" w:color="auto"/>
            </w:tcBorders>
          </w:tcPr>
          <w:p w14:paraId="37A7E43D" w14:textId="77777777" w:rsidR="00084374" w:rsidRPr="00DF53B4" w:rsidRDefault="00084374" w:rsidP="00C660D2">
            <w:pPr>
              <w:pStyle w:val="TAL"/>
              <w:rPr>
                <w:i/>
                <w:lang w:eastAsia="en-US"/>
              </w:rPr>
            </w:pPr>
          </w:p>
        </w:tc>
        <w:tc>
          <w:tcPr>
            <w:tcW w:w="567" w:type="dxa"/>
            <w:gridSpan w:val="2"/>
            <w:vMerge/>
            <w:tcBorders>
              <w:top w:val="single" w:sz="4" w:space="0" w:color="auto"/>
              <w:left w:val="single" w:sz="4" w:space="0" w:color="auto"/>
              <w:bottom w:val="single" w:sz="4" w:space="0" w:color="auto"/>
              <w:right w:val="single" w:sz="4" w:space="0" w:color="auto"/>
            </w:tcBorders>
            <w:vAlign w:val="center"/>
          </w:tcPr>
          <w:p w14:paraId="3EEBDC0A" w14:textId="77777777" w:rsidR="00084374" w:rsidRPr="00DF53B4" w:rsidRDefault="00084374" w:rsidP="00C660D2">
            <w:pPr>
              <w:pStyle w:val="TAL"/>
              <w:rPr>
                <w:lang w:eastAsia="en-US"/>
              </w:rPr>
            </w:pPr>
          </w:p>
        </w:tc>
        <w:tc>
          <w:tcPr>
            <w:tcW w:w="1551" w:type="dxa"/>
            <w:gridSpan w:val="2"/>
            <w:vMerge/>
            <w:tcBorders>
              <w:top w:val="single" w:sz="4" w:space="0" w:color="auto"/>
              <w:left w:val="single" w:sz="4" w:space="0" w:color="auto"/>
              <w:bottom w:val="single" w:sz="4" w:space="0" w:color="auto"/>
              <w:right w:val="single" w:sz="4" w:space="0" w:color="auto"/>
            </w:tcBorders>
            <w:vAlign w:val="center"/>
          </w:tcPr>
          <w:p w14:paraId="79654A57" w14:textId="77777777" w:rsidR="00084374" w:rsidRPr="00DF53B4" w:rsidRDefault="00084374" w:rsidP="00C660D2">
            <w:pPr>
              <w:pStyle w:val="TAL"/>
              <w:rPr>
                <w:lang w:eastAsia="en-US"/>
              </w:rPr>
            </w:pPr>
          </w:p>
        </w:tc>
      </w:tr>
      <w:tr w:rsidR="00FF5A2B" w:rsidRPr="00DF53B4" w14:paraId="04906252" w14:textId="77777777" w:rsidTr="00107BBE">
        <w:trPr>
          <w:gridAfter w:val="1"/>
          <w:wAfter w:w="28" w:type="dxa"/>
          <w:cantSplit/>
          <w:jc w:val="center"/>
        </w:trPr>
        <w:tc>
          <w:tcPr>
            <w:tcW w:w="1858" w:type="dxa"/>
            <w:gridSpan w:val="2"/>
            <w:tcBorders>
              <w:top w:val="single" w:sz="4" w:space="0" w:color="auto"/>
              <w:left w:val="single" w:sz="4" w:space="0" w:color="auto"/>
              <w:right w:val="single" w:sz="4" w:space="0" w:color="auto"/>
            </w:tcBorders>
          </w:tcPr>
          <w:p w14:paraId="1CCA50D9" w14:textId="77777777" w:rsidR="00FF5A2B" w:rsidRPr="00DF53B4" w:rsidRDefault="00FF5A2B" w:rsidP="00107BBE">
            <w:pPr>
              <w:pStyle w:val="TAL"/>
              <w:rPr>
                <w:b/>
                <w:lang w:eastAsia="en-US"/>
              </w:rPr>
            </w:pPr>
            <w:r w:rsidRPr="00DF53B4">
              <w:rPr>
                <w:lang w:eastAsia="en-US"/>
              </w:rPr>
              <w:t>Geolocation-Routing</w:t>
            </w:r>
          </w:p>
        </w:tc>
        <w:tc>
          <w:tcPr>
            <w:tcW w:w="828" w:type="dxa"/>
            <w:gridSpan w:val="2"/>
            <w:tcBorders>
              <w:top w:val="single" w:sz="4" w:space="0" w:color="auto"/>
              <w:left w:val="single" w:sz="4" w:space="0" w:color="auto"/>
              <w:right w:val="single" w:sz="4" w:space="0" w:color="auto"/>
            </w:tcBorders>
          </w:tcPr>
          <w:p w14:paraId="188C5C04" w14:textId="77777777" w:rsidR="00FF5A2B" w:rsidRPr="00DF53B4" w:rsidRDefault="00FF5A2B" w:rsidP="00C660D2">
            <w:pPr>
              <w:pStyle w:val="TAL"/>
              <w:rPr>
                <w:lang w:eastAsia="en-US"/>
              </w:rPr>
            </w:pPr>
            <w:r w:rsidRPr="00DF53B4">
              <w:rPr>
                <w:lang w:eastAsia="en-US"/>
              </w:rPr>
              <w:t>A1</w:t>
            </w:r>
          </w:p>
        </w:tc>
        <w:tc>
          <w:tcPr>
            <w:tcW w:w="4819" w:type="dxa"/>
            <w:gridSpan w:val="2"/>
            <w:tcBorders>
              <w:top w:val="single" w:sz="4" w:space="0" w:color="auto"/>
              <w:left w:val="single" w:sz="4" w:space="0" w:color="auto"/>
              <w:right w:val="single" w:sz="4" w:space="0" w:color="auto"/>
            </w:tcBorders>
          </w:tcPr>
          <w:p w14:paraId="5BB2CE5B" w14:textId="77777777" w:rsidR="00FF5A2B" w:rsidRPr="00DF53B4" w:rsidRDefault="00FF5A2B" w:rsidP="00C660D2">
            <w:pPr>
              <w:pStyle w:val="TAL"/>
              <w:rPr>
                <w:i/>
                <w:lang w:eastAsia="en-US"/>
              </w:rPr>
            </w:pPr>
            <w:r w:rsidRPr="00DF53B4">
              <w:rPr>
                <w:lang w:eastAsia="en-US"/>
              </w:rPr>
              <w:t>“yes”</w:t>
            </w:r>
          </w:p>
        </w:tc>
        <w:tc>
          <w:tcPr>
            <w:tcW w:w="567" w:type="dxa"/>
            <w:gridSpan w:val="2"/>
            <w:tcBorders>
              <w:top w:val="single" w:sz="4" w:space="0" w:color="auto"/>
              <w:left w:val="single" w:sz="4" w:space="0" w:color="auto"/>
              <w:right w:val="single" w:sz="4" w:space="0" w:color="auto"/>
            </w:tcBorders>
          </w:tcPr>
          <w:p w14:paraId="75A36F25" w14:textId="77777777" w:rsidR="00FF5A2B" w:rsidRPr="00DF53B4" w:rsidRDefault="00FF5A2B" w:rsidP="00C660D2">
            <w:pPr>
              <w:pStyle w:val="TAL"/>
              <w:rPr>
                <w:lang w:eastAsia="en-US"/>
              </w:rPr>
            </w:pPr>
            <w:r w:rsidRPr="00DF53B4">
              <w:rPr>
                <w:lang w:eastAsia="en-US"/>
              </w:rPr>
              <w:t>Rel-9</w:t>
            </w:r>
          </w:p>
        </w:tc>
        <w:tc>
          <w:tcPr>
            <w:tcW w:w="1551" w:type="dxa"/>
            <w:gridSpan w:val="2"/>
            <w:tcBorders>
              <w:top w:val="single" w:sz="4" w:space="0" w:color="auto"/>
              <w:left w:val="single" w:sz="4" w:space="0" w:color="auto"/>
              <w:right w:val="single" w:sz="4" w:space="0" w:color="auto"/>
            </w:tcBorders>
          </w:tcPr>
          <w:p w14:paraId="19EBC279" w14:textId="77777777" w:rsidR="00FF5A2B" w:rsidRPr="00DF53B4" w:rsidRDefault="00862364" w:rsidP="00C660D2">
            <w:pPr>
              <w:pStyle w:val="TAL"/>
              <w:rPr>
                <w:lang w:eastAsia="en-US"/>
              </w:rPr>
            </w:pPr>
            <w:r w:rsidRPr="00DF53B4">
              <w:rPr>
                <w:lang w:eastAsia="en-US"/>
              </w:rPr>
              <w:t>RFC </w:t>
            </w:r>
            <w:r w:rsidR="00FF5A2B" w:rsidRPr="00DF53B4">
              <w:rPr>
                <w:lang w:eastAsia="en-US"/>
              </w:rPr>
              <w:t>6442</w:t>
            </w:r>
          </w:p>
        </w:tc>
      </w:tr>
      <w:tr w:rsidR="00084374" w:rsidRPr="00DF53B4" w14:paraId="243DEAE1" w14:textId="77777777">
        <w:trPr>
          <w:gridAfter w:val="1"/>
          <w:wAfter w:w="28" w:type="dxa"/>
          <w:cantSplit/>
          <w:jc w:val="center"/>
        </w:trPr>
        <w:tc>
          <w:tcPr>
            <w:tcW w:w="1858" w:type="dxa"/>
            <w:gridSpan w:val="2"/>
            <w:tcBorders>
              <w:top w:val="single" w:sz="4" w:space="0" w:color="auto"/>
              <w:left w:val="single" w:sz="4" w:space="0" w:color="auto"/>
              <w:right w:val="single" w:sz="4" w:space="0" w:color="auto"/>
            </w:tcBorders>
          </w:tcPr>
          <w:p w14:paraId="32188668" w14:textId="77777777" w:rsidR="00084374" w:rsidRPr="00DF53B4" w:rsidRDefault="00084374" w:rsidP="00B73053">
            <w:pPr>
              <w:pStyle w:val="TAL"/>
              <w:rPr>
                <w:lang w:eastAsia="en-US"/>
              </w:rPr>
            </w:pPr>
            <w:r w:rsidRPr="00DF53B4">
              <w:rPr>
                <w:b/>
                <w:lang w:eastAsia="en-US"/>
              </w:rPr>
              <w:t>Contact</w:t>
            </w:r>
          </w:p>
        </w:tc>
        <w:tc>
          <w:tcPr>
            <w:tcW w:w="828" w:type="dxa"/>
            <w:gridSpan w:val="2"/>
            <w:tcBorders>
              <w:top w:val="single" w:sz="4" w:space="0" w:color="auto"/>
              <w:left w:val="single" w:sz="4" w:space="0" w:color="auto"/>
              <w:right w:val="single" w:sz="4" w:space="0" w:color="auto"/>
            </w:tcBorders>
          </w:tcPr>
          <w:p w14:paraId="71E91A78" w14:textId="77777777" w:rsidR="00084374" w:rsidRPr="00DF53B4" w:rsidRDefault="00084374" w:rsidP="00C660D2">
            <w:pPr>
              <w:pStyle w:val="TAL"/>
              <w:rPr>
                <w:lang w:eastAsia="en-US"/>
              </w:rPr>
            </w:pPr>
          </w:p>
        </w:tc>
        <w:tc>
          <w:tcPr>
            <w:tcW w:w="4819" w:type="dxa"/>
            <w:gridSpan w:val="2"/>
            <w:tcBorders>
              <w:top w:val="single" w:sz="4" w:space="0" w:color="auto"/>
              <w:left w:val="single" w:sz="4" w:space="0" w:color="auto"/>
              <w:right w:val="single" w:sz="4" w:space="0" w:color="auto"/>
            </w:tcBorders>
          </w:tcPr>
          <w:p w14:paraId="16A973DE" w14:textId="77777777" w:rsidR="00084374" w:rsidRPr="00DF53B4" w:rsidRDefault="00084374" w:rsidP="00C660D2">
            <w:pPr>
              <w:pStyle w:val="TAL"/>
              <w:rPr>
                <w:i/>
                <w:lang w:eastAsia="en-US"/>
              </w:rPr>
            </w:pPr>
          </w:p>
        </w:tc>
        <w:tc>
          <w:tcPr>
            <w:tcW w:w="567" w:type="dxa"/>
            <w:gridSpan w:val="2"/>
            <w:tcBorders>
              <w:top w:val="single" w:sz="4" w:space="0" w:color="auto"/>
              <w:left w:val="single" w:sz="4" w:space="0" w:color="auto"/>
              <w:right w:val="single" w:sz="4" w:space="0" w:color="auto"/>
            </w:tcBorders>
            <w:vAlign w:val="center"/>
          </w:tcPr>
          <w:p w14:paraId="7DCED24D" w14:textId="77777777" w:rsidR="00084374" w:rsidRPr="00DF53B4" w:rsidRDefault="00084374" w:rsidP="00C660D2">
            <w:pPr>
              <w:pStyle w:val="TAL"/>
              <w:rPr>
                <w:lang w:eastAsia="en-US"/>
              </w:rPr>
            </w:pPr>
          </w:p>
        </w:tc>
        <w:tc>
          <w:tcPr>
            <w:tcW w:w="1551" w:type="dxa"/>
            <w:gridSpan w:val="2"/>
            <w:tcBorders>
              <w:top w:val="single" w:sz="4" w:space="0" w:color="auto"/>
              <w:left w:val="single" w:sz="4" w:space="0" w:color="auto"/>
              <w:right w:val="single" w:sz="4" w:space="0" w:color="auto"/>
            </w:tcBorders>
            <w:vAlign w:val="center"/>
          </w:tcPr>
          <w:p w14:paraId="0266DF32" w14:textId="77777777" w:rsidR="00CD5717" w:rsidRPr="00DF53B4" w:rsidRDefault="00862364" w:rsidP="00CD5717">
            <w:pPr>
              <w:pStyle w:val="TAL"/>
              <w:rPr>
                <w:lang w:eastAsia="en-US"/>
              </w:rPr>
            </w:pPr>
            <w:r w:rsidRPr="00DF53B4">
              <w:rPr>
                <w:lang w:eastAsia="en-US"/>
              </w:rPr>
              <w:t>RFC </w:t>
            </w:r>
            <w:r w:rsidR="00CD5717" w:rsidRPr="00DF53B4">
              <w:rPr>
                <w:lang w:eastAsia="en-US"/>
              </w:rPr>
              <w:t>3261 [15]</w:t>
            </w:r>
          </w:p>
          <w:p w14:paraId="3F8D2129" w14:textId="77777777" w:rsidR="00084374" w:rsidRPr="00DF53B4" w:rsidRDefault="00862364" w:rsidP="00CD5717">
            <w:pPr>
              <w:pStyle w:val="TAL"/>
              <w:rPr>
                <w:lang w:eastAsia="en-US"/>
              </w:rPr>
            </w:pPr>
            <w:r w:rsidRPr="00DF53B4">
              <w:rPr>
                <w:lang w:eastAsia="en-US"/>
              </w:rPr>
              <w:t>RFC </w:t>
            </w:r>
            <w:r w:rsidR="00CD5717" w:rsidRPr="00DF53B4">
              <w:rPr>
                <w:lang w:eastAsia="en-US"/>
              </w:rPr>
              <w:t>5627 [61]</w:t>
            </w:r>
          </w:p>
        </w:tc>
      </w:tr>
      <w:tr w:rsidR="00084374" w:rsidRPr="00DF53B4" w14:paraId="53C70755" w14:textId="77777777">
        <w:trPr>
          <w:gridAfter w:val="1"/>
          <w:wAfter w:w="28" w:type="dxa"/>
          <w:cantSplit/>
          <w:jc w:val="center"/>
        </w:trPr>
        <w:tc>
          <w:tcPr>
            <w:tcW w:w="1858" w:type="dxa"/>
            <w:gridSpan w:val="2"/>
            <w:tcBorders>
              <w:left w:val="single" w:sz="4" w:space="0" w:color="auto"/>
              <w:right w:val="single" w:sz="4" w:space="0" w:color="auto"/>
            </w:tcBorders>
          </w:tcPr>
          <w:p w14:paraId="76688111" w14:textId="77777777" w:rsidR="00084374" w:rsidRPr="00DF53B4" w:rsidRDefault="00084374" w:rsidP="00CD5717">
            <w:pPr>
              <w:pStyle w:val="TAL"/>
              <w:rPr>
                <w:lang w:eastAsia="en-US"/>
              </w:rPr>
            </w:pPr>
            <w:r w:rsidRPr="00DF53B4">
              <w:rPr>
                <w:lang w:eastAsia="en-US"/>
              </w:rPr>
              <w:tab/>
            </w:r>
            <w:r w:rsidR="00CD5717" w:rsidRPr="00DF53B4">
              <w:rPr>
                <w:lang w:eastAsia="en-US"/>
              </w:rPr>
              <w:t>addr-spec</w:t>
            </w:r>
          </w:p>
        </w:tc>
        <w:tc>
          <w:tcPr>
            <w:tcW w:w="828" w:type="dxa"/>
            <w:gridSpan w:val="2"/>
            <w:tcBorders>
              <w:left w:val="single" w:sz="4" w:space="0" w:color="auto"/>
              <w:right w:val="single" w:sz="4" w:space="0" w:color="auto"/>
            </w:tcBorders>
          </w:tcPr>
          <w:p w14:paraId="222C6662" w14:textId="77777777" w:rsidR="00084374" w:rsidRPr="00DF53B4" w:rsidRDefault="00084374" w:rsidP="00C660D2">
            <w:pPr>
              <w:pStyle w:val="TAL"/>
              <w:rPr>
                <w:lang w:eastAsia="en-US"/>
              </w:rPr>
            </w:pPr>
            <w:r w:rsidRPr="00DF53B4">
              <w:rPr>
                <w:lang w:eastAsia="en-US"/>
              </w:rPr>
              <w:t>A2</w:t>
            </w:r>
          </w:p>
        </w:tc>
        <w:tc>
          <w:tcPr>
            <w:tcW w:w="4819" w:type="dxa"/>
            <w:gridSpan w:val="2"/>
            <w:tcBorders>
              <w:left w:val="single" w:sz="4" w:space="0" w:color="auto"/>
              <w:right w:val="single" w:sz="4" w:space="0" w:color="auto"/>
            </w:tcBorders>
          </w:tcPr>
          <w:p w14:paraId="1C608529" w14:textId="77777777" w:rsidR="00084374" w:rsidRPr="00DF53B4" w:rsidRDefault="00084374" w:rsidP="00CD5717">
            <w:pPr>
              <w:pStyle w:val="TAL"/>
              <w:rPr>
                <w:i/>
                <w:lang w:eastAsia="en-US"/>
              </w:rPr>
            </w:pPr>
            <w:r w:rsidRPr="00DF53B4">
              <w:rPr>
                <w:lang w:eastAsia="en-US"/>
              </w:rPr>
              <w:t xml:space="preserve">Public GRUU as </w:t>
            </w:r>
            <w:r w:rsidR="00CD5717" w:rsidRPr="00DF53B4">
              <w:rPr>
                <w:lang w:eastAsia="en-US"/>
              </w:rPr>
              <w:t>obtained during registration as pub-gruu contact parameter of the 200 OK for REGISTER response</w:t>
            </w:r>
          </w:p>
        </w:tc>
        <w:tc>
          <w:tcPr>
            <w:tcW w:w="567" w:type="dxa"/>
            <w:gridSpan w:val="2"/>
            <w:tcBorders>
              <w:left w:val="single" w:sz="4" w:space="0" w:color="auto"/>
              <w:right w:val="single" w:sz="4" w:space="0" w:color="auto"/>
            </w:tcBorders>
            <w:vAlign w:val="center"/>
          </w:tcPr>
          <w:p w14:paraId="3DE13B47" w14:textId="77777777" w:rsidR="00084374" w:rsidRPr="00DF53B4" w:rsidRDefault="00084374" w:rsidP="00C660D2">
            <w:pPr>
              <w:pStyle w:val="TAL"/>
              <w:rPr>
                <w:lang w:eastAsia="en-US"/>
              </w:rPr>
            </w:pPr>
          </w:p>
        </w:tc>
        <w:tc>
          <w:tcPr>
            <w:tcW w:w="1551" w:type="dxa"/>
            <w:gridSpan w:val="2"/>
            <w:tcBorders>
              <w:left w:val="single" w:sz="4" w:space="0" w:color="auto"/>
              <w:right w:val="single" w:sz="4" w:space="0" w:color="auto"/>
            </w:tcBorders>
            <w:vAlign w:val="center"/>
          </w:tcPr>
          <w:p w14:paraId="04ABF447" w14:textId="77777777" w:rsidR="00084374" w:rsidRPr="00DF53B4" w:rsidRDefault="00084374" w:rsidP="00C660D2">
            <w:pPr>
              <w:pStyle w:val="TAL"/>
              <w:rPr>
                <w:lang w:eastAsia="en-US"/>
              </w:rPr>
            </w:pPr>
          </w:p>
        </w:tc>
      </w:tr>
      <w:tr w:rsidR="00084374" w:rsidRPr="00DF53B4" w14:paraId="754F7AD9" w14:textId="77777777">
        <w:trPr>
          <w:gridAfter w:val="1"/>
          <w:wAfter w:w="28" w:type="dxa"/>
          <w:cantSplit/>
          <w:jc w:val="center"/>
        </w:trPr>
        <w:tc>
          <w:tcPr>
            <w:tcW w:w="1858" w:type="dxa"/>
            <w:gridSpan w:val="2"/>
            <w:tcBorders>
              <w:left w:val="single" w:sz="4" w:space="0" w:color="auto"/>
              <w:right w:val="single" w:sz="4" w:space="0" w:color="auto"/>
            </w:tcBorders>
          </w:tcPr>
          <w:p w14:paraId="157122EB" w14:textId="77777777" w:rsidR="00084374" w:rsidRPr="00DF53B4" w:rsidRDefault="00084374" w:rsidP="00B73053">
            <w:pPr>
              <w:pStyle w:val="TAL"/>
              <w:rPr>
                <w:lang w:eastAsia="en-US"/>
              </w:rPr>
            </w:pPr>
            <w:r w:rsidRPr="00DF53B4">
              <w:rPr>
                <w:lang w:eastAsia="en-US"/>
              </w:rPr>
              <w:tab/>
              <w:t>addr-spec</w:t>
            </w:r>
          </w:p>
        </w:tc>
        <w:tc>
          <w:tcPr>
            <w:tcW w:w="828" w:type="dxa"/>
            <w:gridSpan w:val="2"/>
            <w:tcBorders>
              <w:left w:val="single" w:sz="4" w:space="0" w:color="auto"/>
              <w:right w:val="single" w:sz="4" w:space="0" w:color="auto"/>
            </w:tcBorders>
          </w:tcPr>
          <w:p w14:paraId="30555F73" w14:textId="77777777" w:rsidR="00084374" w:rsidRPr="00DF53B4" w:rsidRDefault="00084374" w:rsidP="00C660D2">
            <w:pPr>
              <w:pStyle w:val="TAL"/>
              <w:rPr>
                <w:lang w:eastAsia="en-US"/>
              </w:rPr>
            </w:pPr>
            <w:r w:rsidRPr="00DF53B4">
              <w:rPr>
                <w:lang w:eastAsia="en-US"/>
              </w:rPr>
              <w:t>A3</w:t>
            </w:r>
          </w:p>
        </w:tc>
        <w:tc>
          <w:tcPr>
            <w:tcW w:w="4819" w:type="dxa"/>
            <w:gridSpan w:val="2"/>
            <w:tcBorders>
              <w:left w:val="single" w:sz="4" w:space="0" w:color="auto"/>
              <w:right w:val="single" w:sz="4" w:space="0" w:color="auto"/>
            </w:tcBorders>
          </w:tcPr>
          <w:p w14:paraId="563B7C98" w14:textId="77777777" w:rsidR="00084374" w:rsidRPr="00DF53B4" w:rsidRDefault="00084374" w:rsidP="00C660D2">
            <w:pPr>
              <w:pStyle w:val="TAL"/>
              <w:rPr>
                <w:lang w:eastAsia="en-US"/>
              </w:rPr>
            </w:pPr>
            <w:r w:rsidRPr="00DF53B4">
              <w:rPr>
                <w:lang w:eastAsia="en-US"/>
              </w:rPr>
              <w:t>SIP URI with IP address or FQDN and protected server port of UE</w:t>
            </w:r>
          </w:p>
        </w:tc>
        <w:tc>
          <w:tcPr>
            <w:tcW w:w="567" w:type="dxa"/>
            <w:gridSpan w:val="2"/>
            <w:tcBorders>
              <w:left w:val="single" w:sz="4" w:space="0" w:color="auto"/>
              <w:right w:val="single" w:sz="4" w:space="0" w:color="auto"/>
            </w:tcBorders>
            <w:vAlign w:val="center"/>
          </w:tcPr>
          <w:p w14:paraId="4327A770" w14:textId="77777777" w:rsidR="00084374" w:rsidRPr="00DF53B4" w:rsidRDefault="00084374" w:rsidP="00C660D2">
            <w:pPr>
              <w:pStyle w:val="TAL"/>
              <w:rPr>
                <w:lang w:eastAsia="en-US"/>
              </w:rPr>
            </w:pPr>
          </w:p>
        </w:tc>
        <w:tc>
          <w:tcPr>
            <w:tcW w:w="1551" w:type="dxa"/>
            <w:gridSpan w:val="2"/>
            <w:tcBorders>
              <w:left w:val="single" w:sz="4" w:space="0" w:color="auto"/>
              <w:right w:val="single" w:sz="4" w:space="0" w:color="auto"/>
            </w:tcBorders>
            <w:vAlign w:val="center"/>
          </w:tcPr>
          <w:p w14:paraId="634F53D2" w14:textId="77777777" w:rsidR="00084374" w:rsidRPr="00DF53B4" w:rsidRDefault="00084374" w:rsidP="00C660D2">
            <w:pPr>
              <w:pStyle w:val="TAL"/>
              <w:rPr>
                <w:lang w:eastAsia="en-US"/>
              </w:rPr>
            </w:pPr>
          </w:p>
        </w:tc>
      </w:tr>
      <w:tr w:rsidR="00084374" w:rsidRPr="00DF53B4" w14:paraId="02A3C765" w14:textId="77777777">
        <w:trPr>
          <w:gridAfter w:val="1"/>
          <w:wAfter w:w="28" w:type="dxa"/>
          <w:cantSplit/>
          <w:jc w:val="center"/>
        </w:trPr>
        <w:tc>
          <w:tcPr>
            <w:tcW w:w="1858" w:type="dxa"/>
            <w:gridSpan w:val="2"/>
            <w:tcBorders>
              <w:left w:val="single" w:sz="4" w:space="0" w:color="auto"/>
              <w:bottom w:val="single" w:sz="4" w:space="0" w:color="auto"/>
              <w:right w:val="single" w:sz="4" w:space="0" w:color="auto"/>
            </w:tcBorders>
          </w:tcPr>
          <w:p w14:paraId="0528D5B1" w14:textId="77777777" w:rsidR="00084374" w:rsidRPr="00DF53B4" w:rsidRDefault="00084374" w:rsidP="00B73053">
            <w:pPr>
              <w:pStyle w:val="TAL"/>
              <w:rPr>
                <w:lang w:eastAsia="en-US"/>
              </w:rPr>
            </w:pPr>
            <w:r w:rsidRPr="00DF53B4">
              <w:rPr>
                <w:lang w:eastAsia="en-US"/>
              </w:rPr>
              <w:tab/>
              <w:t>addr-spec</w:t>
            </w:r>
          </w:p>
        </w:tc>
        <w:tc>
          <w:tcPr>
            <w:tcW w:w="828" w:type="dxa"/>
            <w:gridSpan w:val="2"/>
            <w:tcBorders>
              <w:left w:val="single" w:sz="4" w:space="0" w:color="auto"/>
              <w:bottom w:val="single" w:sz="4" w:space="0" w:color="auto"/>
              <w:right w:val="single" w:sz="4" w:space="0" w:color="auto"/>
            </w:tcBorders>
          </w:tcPr>
          <w:p w14:paraId="0A9A8859" w14:textId="77777777" w:rsidR="00084374" w:rsidRPr="00DF53B4" w:rsidRDefault="00084374" w:rsidP="00C660D2">
            <w:pPr>
              <w:pStyle w:val="TAL"/>
              <w:rPr>
                <w:lang w:eastAsia="en-US"/>
              </w:rPr>
            </w:pPr>
            <w:r w:rsidRPr="00DF53B4">
              <w:rPr>
                <w:lang w:eastAsia="en-US"/>
              </w:rPr>
              <w:t>A4</w:t>
            </w:r>
          </w:p>
        </w:tc>
        <w:tc>
          <w:tcPr>
            <w:tcW w:w="4819" w:type="dxa"/>
            <w:gridSpan w:val="2"/>
            <w:tcBorders>
              <w:left w:val="single" w:sz="4" w:space="0" w:color="auto"/>
              <w:bottom w:val="single" w:sz="4" w:space="0" w:color="auto"/>
              <w:right w:val="single" w:sz="4" w:space="0" w:color="auto"/>
            </w:tcBorders>
          </w:tcPr>
          <w:p w14:paraId="656D75C7" w14:textId="77777777" w:rsidR="00084374" w:rsidRPr="00DF53B4" w:rsidRDefault="00084374" w:rsidP="00C660D2">
            <w:pPr>
              <w:pStyle w:val="TAL"/>
              <w:rPr>
                <w:lang w:eastAsia="en-US"/>
              </w:rPr>
            </w:pPr>
            <w:r w:rsidRPr="00DF53B4">
              <w:rPr>
                <w:lang w:eastAsia="en-US"/>
              </w:rPr>
              <w:t>SIP URI with IP address or FQDN and unprotected server port of UE</w:t>
            </w:r>
          </w:p>
        </w:tc>
        <w:tc>
          <w:tcPr>
            <w:tcW w:w="567" w:type="dxa"/>
            <w:gridSpan w:val="2"/>
            <w:tcBorders>
              <w:left w:val="single" w:sz="4" w:space="0" w:color="auto"/>
              <w:bottom w:val="single" w:sz="4" w:space="0" w:color="auto"/>
              <w:right w:val="single" w:sz="4" w:space="0" w:color="auto"/>
            </w:tcBorders>
            <w:vAlign w:val="center"/>
          </w:tcPr>
          <w:p w14:paraId="334C3D05" w14:textId="77777777" w:rsidR="00084374" w:rsidRPr="00DF53B4" w:rsidRDefault="00084374" w:rsidP="00C660D2">
            <w:pPr>
              <w:pStyle w:val="TAL"/>
              <w:rPr>
                <w:lang w:eastAsia="en-US"/>
              </w:rPr>
            </w:pPr>
          </w:p>
        </w:tc>
        <w:tc>
          <w:tcPr>
            <w:tcW w:w="1551" w:type="dxa"/>
            <w:gridSpan w:val="2"/>
            <w:tcBorders>
              <w:left w:val="single" w:sz="4" w:space="0" w:color="auto"/>
              <w:bottom w:val="single" w:sz="4" w:space="0" w:color="auto"/>
              <w:right w:val="single" w:sz="4" w:space="0" w:color="auto"/>
            </w:tcBorders>
            <w:vAlign w:val="center"/>
          </w:tcPr>
          <w:p w14:paraId="0ECDA79C" w14:textId="77777777" w:rsidR="00084374" w:rsidRPr="00DF53B4" w:rsidRDefault="00084374" w:rsidP="00C660D2">
            <w:pPr>
              <w:pStyle w:val="TAL"/>
              <w:rPr>
                <w:lang w:eastAsia="en-US"/>
              </w:rPr>
            </w:pPr>
          </w:p>
        </w:tc>
      </w:tr>
      <w:tr w:rsidR="00084374" w:rsidRPr="00DF53B4" w14:paraId="674C5232" w14:textId="77777777">
        <w:trPr>
          <w:gridAfter w:val="1"/>
          <w:wAfter w:w="28" w:type="dxa"/>
          <w:cantSplit/>
          <w:jc w:val="center"/>
        </w:trPr>
        <w:tc>
          <w:tcPr>
            <w:tcW w:w="1858" w:type="dxa"/>
            <w:gridSpan w:val="2"/>
            <w:tcBorders>
              <w:left w:val="single" w:sz="4" w:space="0" w:color="auto"/>
              <w:right w:val="single" w:sz="4" w:space="0" w:color="auto"/>
            </w:tcBorders>
          </w:tcPr>
          <w:p w14:paraId="60251840" w14:textId="77777777" w:rsidR="00084374" w:rsidRPr="00DF53B4" w:rsidRDefault="00084374" w:rsidP="00B73053">
            <w:pPr>
              <w:pStyle w:val="TAL"/>
              <w:rPr>
                <w:lang w:eastAsia="en-US"/>
              </w:rPr>
            </w:pPr>
            <w:r w:rsidRPr="00DF53B4">
              <w:rPr>
                <w:b/>
                <w:lang w:eastAsia="en-US"/>
              </w:rPr>
              <w:t>Content-Type</w:t>
            </w:r>
          </w:p>
        </w:tc>
        <w:tc>
          <w:tcPr>
            <w:tcW w:w="828" w:type="dxa"/>
            <w:gridSpan w:val="2"/>
            <w:tcBorders>
              <w:left w:val="single" w:sz="4" w:space="0" w:color="auto"/>
              <w:right w:val="single" w:sz="4" w:space="0" w:color="auto"/>
            </w:tcBorders>
          </w:tcPr>
          <w:p w14:paraId="0A202FB0" w14:textId="77777777" w:rsidR="00084374" w:rsidRPr="00DF53B4" w:rsidRDefault="00084374" w:rsidP="00C660D2">
            <w:pPr>
              <w:pStyle w:val="TAL"/>
              <w:rPr>
                <w:lang w:eastAsia="en-US"/>
              </w:rPr>
            </w:pPr>
          </w:p>
        </w:tc>
        <w:tc>
          <w:tcPr>
            <w:tcW w:w="4819" w:type="dxa"/>
            <w:gridSpan w:val="2"/>
            <w:tcBorders>
              <w:left w:val="single" w:sz="4" w:space="0" w:color="auto"/>
              <w:right w:val="single" w:sz="4" w:space="0" w:color="auto"/>
            </w:tcBorders>
          </w:tcPr>
          <w:p w14:paraId="0FD234A7" w14:textId="77777777" w:rsidR="00084374" w:rsidRPr="00DF53B4" w:rsidRDefault="00084374" w:rsidP="00C660D2">
            <w:pPr>
              <w:pStyle w:val="TAL"/>
              <w:rPr>
                <w:lang w:eastAsia="en-US"/>
              </w:rPr>
            </w:pPr>
          </w:p>
        </w:tc>
        <w:tc>
          <w:tcPr>
            <w:tcW w:w="567" w:type="dxa"/>
            <w:gridSpan w:val="2"/>
            <w:tcBorders>
              <w:left w:val="single" w:sz="4" w:space="0" w:color="auto"/>
              <w:right w:val="single" w:sz="4" w:space="0" w:color="auto"/>
            </w:tcBorders>
            <w:vAlign w:val="center"/>
          </w:tcPr>
          <w:p w14:paraId="0E3AA99C" w14:textId="77777777" w:rsidR="00084374" w:rsidRPr="00DF53B4" w:rsidRDefault="00084374" w:rsidP="00C660D2">
            <w:pPr>
              <w:pStyle w:val="TAL"/>
              <w:rPr>
                <w:lang w:eastAsia="en-US"/>
              </w:rPr>
            </w:pPr>
          </w:p>
        </w:tc>
        <w:tc>
          <w:tcPr>
            <w:tcW w:w="1551" w:type="dxa"/>
            <w:gridSpan w:val="2"/>
            <w:tcBorders>
              <w:left w:val="single" w:sz="4" w:space="0" w:color="auto"/>
              <w:right w:val="single" w:sz="4" w:space="0" w:color="auto"/>
            </w:tcBorders>
            <w:vAlign w:val="center"/>
          </w:tcPr>
          <w:p w14:paraId="7B898F53" w14:textId="77777777" w:rsidR="00084374" w:rsidRPr="00DF53B4" w:rsidRDefault="00084374" w:rsidP="00C660D2">
            <w:pPr>
              <w:pStyle w:val="TAL"/>
              <w:rPr>
                <w:lang w:eastAsia="en-US"/>
              </w:rPr>
            </w:pPr>
          </w:p>
        </w:tc>
      </w:tr>
      <w:tr w:rsidR="00084374" w:rsidRPr="00DF53B4" w14:paraId="1C23935A" w14:textId="77777777">
        <w:trPr>
          <w:gridAfter w:val="1"/>
          <w:wAfter w:w="28" w:type="dxa"/>
          <w:cantSplit/>
          <w:jc w:val="center"/>
        </w:trPr>
        <w:tc>
          <w:tcPr>
            <w:tcW w:w="1858" w:type="dxa"/>
            <w:gridSpan w:val="2"/>
            <w:tcBorders>
              <w:left w:val="single" w:sz="4" w:space="0" w:color="auto"/>
              <w:bottom w:val="single" w:sz="4" w:space="0" w:color="auto"/>
              <w:right w:val="single" w:sz="4" w:space="0" w:color="auto"/>
            </w:tcBorders>
          </w:tcPr>
          <w:p w14:paraId="75FA297E" w14:textId="77777777" w:rsidR="00084374" w:rsidRPr="00DF53B4" w:rsidRDefault="00084374" w:rsidP="00B73053">
            <w:pPr>
              <w:pStyle w:val="TAL"/>
              <w:rPr>
                <w:lang w:eastAsia="en-US"/>
              </w:rPr>
            </w:pPr>
            <w:r w:rsidRPr="00DF53B4">
              <w:rPr>
                <w:lang w:eastAsia="en-US"/>
              </w:rPr>
              <w:tab/>
              <w:t>media-type</w:t>
            </w:r>
          </w:p>
        </w:tc>
        <w:tc>
          <w:tcPr>
            <w:tcW w:w="828" w:type="dxa"/>
            <w:gridSpan w:val="2"/>
            <w:tcBorders>
              <w:left w:val="single" w:sz="4" w:space="0" w:color="auto"/>
              <w:bottom w:val="single" w:sz="4" w:space="0" w:color="auto"/>
              <w:right w:val="single" w:sz="4" w:space="0" w:color="auto"/>
            </w:tcBorders>
          </w:tcPr>
          <w:p w14:paraId="1916C51B" w14:textId="77777777" w:rsidR="002D5D43" w:rsidRPr="00DF53B4" w:rsidRDefault="002D5D43" w:rsidP="002D5D43">
            <w:pPr>
              <w:pStyle w:val="TAL"/>
              <w:rPr>
                <w:lang w:eastAsia="en-US"/>
              </w:rPr>
            </w:pPr>
            <w:r w:rsidRPr="00DF53B4">
              <w:rPr>
                <w:lang w:eastAsia="en-US"/>
              </w:rPr>
              <w:t>A1</w:t>
            </w:r>
          </w:p>
          <w:p w14:paraId="199459E1" w14:textId="77777777" w:rsidR="00084374" w:rsidRPr="00DF53B4" w:rsidRDefault="002D5D43" w:rsidP="002D5D43">
            <w:pPr>
              <w:pStyle w:val="TAL"/>
              <w:rPr>
                <w:lang w:eastAsia="en-US"/>
              </w:rPr>
            </w:pPr>
            <w:r w:rsidRPr="00DF53B4">
              <w:rPr>
                <w:lang w:eastAsia="en-US"/>
              </w:rPr>
              <w:t>not A1</w:t>
            </w:r>
          </w:p>
        </w:tc>
        <w:tc>
          <w:tcPr>
            <w:tcW w:w="4819" w:type="dxa"/>
            <w:gridSpan w:val="2"/>
            <w:tcBorders>
              <w:left w:val="single" w:sz="4" w:space="0" w:color="auto"/>
              <w:bottom w:val="single" w:sz="4" w:space="0" w:color="auto"/>
              <w:right w:val="single" w:sz="4" w:space="0" w:color="auto"/>
            </w:tcBorders>
          </w:tcPr>
          <w:p w14:paraId="6B48C1A3" w14:textId="77777777" w:rsidR="00084374" w:rsidRPr="00DF53B4" w:rsidRDefault="00084374" w:rsidP="00C660D2">
            <w:pPr>
              <w:pStyle w:val="TAL"/>
              <w:rPr>
                <w:i/>
                <w:lang w:eastAsia="en-US"/>
              </w:rPr>
            </w:pPr>
            <w:r w:rsidRPr="00DF53B4">
              <w:rPr>
                <w:i/>
                <w:lang w:eastAsia="en-US"/>
              </w:rPr>
              <w:t>multipart/mixed</w:t>
            </w:r>
          </w:p>
          <w:p w14:paraId="61396D32" w14:textId="77777777" w:rsidR="002D5D43" w:rsidRPr="00DF53B4" w:rsidRDefault="002D5D43" w:rsidP="00C660D2">
            <w:pPr>
              <w:pStyle w:val="TAL"/>
              <w:rPr>
                <w:lang w:eastAsia="en-US"/>
              </w:rPr>
            </w:pPr>
            <w:r w:rsidRPr="00DF53B4">
              <w:rPr>
                <w:i/>
                <w:lang w:eastAsia="en-US"/>
              </w:rPr>
              <w:t>application/sdp</w:t>
            </w:r>
          </w:p>
        </w:tc>
        <w:tc>
          <w:tcPr>
            <w:tcW w:w="567" w:type="dxa"/>
            <w:gridSpan w:val="2"/>
            <w:tcBorders>
              <w:left w:val="single" w:sz="4" w:space="0" w:color="auto"/>
              <w:bottom w:val="single" w:sz="4" w:space="0" w:color="auto"/>
              <w:right w:val="single" w:sz="4" w:space="0" w:color="auto"/>
            </w:tcBorders>
            <w:vAlign w:val="center"/>
          </w:tcPr>
          <w:p w14:paraId="731EEF0D" w14:textId="77777777" w:rsidR="00084374" w:rsidRPr="00DF53B4" w:rsidRDefault="00084374" w:rsidP="00C660D2">
            <w:pPr>
              <w:pStyle w:val="TAL"/>
              <w:rPr>
                <w:lang w:eastAsia="en-US"/>
              </w:rPr>
            </w:pPr>
          </w:p>
        </w:tc>
        <w:tc>
          <w:tcPr>
            <w:tcW w:w="1551" w:type="dxa"/>
            <w:gridSpan w:val="2"/>
            <w:tcBorders>
              <w:left w:val="single" w:sz="4" w:space="0" w:color="auto"/>
              <w:bottom w:val="single" w:sz="4" w:space="0" w:color="auto"/>
              <w:right w:val="single" w:sz="4" w:space="0" w:color="auto"/>
            </w:tcBorders>
            <w:vAlign w:val="center"/>
          </w:tcPr>
          <w:p w14:paraId="04C5C867" w14:textId="77777777" w:rsidR="002D5D43" w:rsidRPr="00DF53B4" w:rsidRDefault="002D5D43" w:rsidP="002D5D43">
            <w:pPr>
              <w:pStyle w:val="TAL"/>
              <w:rPr>
                <w:lang w:eastAsia="en-US"/>
              </w:rPr>
            </w:pPr>
            <w:r w:rsidRPr="00DF53B4">
              <w:rPr>
                <w:lang w:eastAsia="en-US"/>
              </w:rPr>
              <w:t>TS 24.229 [10]</w:t>
            </w:r>
          </w:p>
          <w:p w14:paraId="32A5C281" w14:textId="77777777" w:rsidR="00084374" w:rsidRPr="00DF53B4" w:rsidRDefault="00862364" w:rsidP="002D5D43">
            <w:pPr>
              <w:pStyle w:val="TAL"/>
              <w:rPr>
                <w:lang w:eastAsia="en-US"/>
              </w:rPr>
            </w:pPr>
            <w:r w:rsidRPr="00DF53B4">
              <w:rPr>
                <w:lang w:eastAsia="en-US"/>
              </w:rPr>
              <w:t>RFC </w:t>
            </w:r>
            <w:r w:rsidR="002D5D43" w:rsidRPr="00DF53B4">
              <w:rPr>
                <w:lang w:eastAsia="en-US"/>
              </w:rPr>
              <w:t>3261 [15]</w:t>
            </w:r>
          </w:p>
        </w:tc>
      </w:tr>
      <w:tr w:rsidR="00084374" w:rsidRPr="00DF53B4" w14:paraId="2165DA26" w14:textId="77777777">
        <w:trPr>
          <w:gridBefore w:val="1"/>
          <w:wBefore w:w="24" w:type="dxa"/>
          <w:jc w:val="center"/>
        </w:trPr>
        <w:tc>
          <w:tcPr>
            <w:tcW w:w="1860" w:type="dxa"/>
            <w:gridSpan w:val="2"/>
            <w:tcBorders>
              <w:top w:val="single" w:sz="4" w:space="0" w:color="auto"/>
              <w:left w:val="single" w:sz="4" w:space="0" w:color="auto"/>
              <w:bottom w:val="single" w:sz="4" w:space="0" w:color="auto"/>
              <w:right w:val="single" w:sz="4" w:space="0" w:color="auto"/>
            </w:tcBorders>
          </w:tcPr>
          <w:p w14:paraId="1BD897EC" w14:textId="77777777" w:rsidR="00084374" w:rsidRPr="00DF53B4" w:rsidRDefault="00084374" w:rsidP="00B73053">
            <w:pPr>
              <w:pStyle w:val="TAL"/>
              <w:rPr>
                <w:b/>
                <w:lang w:eastAsia="en-US"/>
              </w:rPr>
            </w:pPr>
            <w:r w:rsidRPr="00DF53B4">
              <w:rPr>
                <w:b/>
                <w:lang w:eastAsia="en-US"/>
              </w:rPr>
              <w:t>Message-body</w:t>
            </w:r>
          </w:p>
        </w:tc>
        <w:tc>
          <w:tcPr>
            <w:tcW w:w="828" w:type="dxa"/>
            <w:gridSpan w:val="2"/>
            <w:tcBorders>
              <w:top w:val="single" w:sz="4" w:space="0" w:color="auto"/>
              <w:left w:val="single" w:sz="4" w:space="0" w:color="auto"/>
              <w:bottom w:val="single" w:sz="4" w:space="0" w:color="auto"/>
              <w:right w:val="single" w:sz="4" w:space="0" w:color="auto"/>
            </w:tcBorders>
          </w:tcPr>
          <w:p w14:paraId="5F49035D" w14:textId="77777777" w:rsidR="00084374" w:rsidRPr="00DF53B4" w:rsidRDefault="00084374" w:rsidP="00B73053">
            <w:pPr>
              <w:pStyle w:val="TAL"/>
              <w:rPr>
                <w:snapToGrid w:val="0"/>
                <w:lang w:eastAsia="en-US"/>
              </w:rPr>
            </w:pPr>
          </w:p>
        </w:tc>
        <w:tc>
          <w:tcPr>
            <w:tcW w:w="4819" w:type="dxa"/>
            <w:gridSpan w:val="2"/>
            <w:tcBorders>
              <w:top w:val="single" w:sz="4" w:space="0" w:color="auto"/>
              <w:left w:val="single" w:sz="4" w:space="0" w:color="auto"/>
              <w:bottom w:val="single" w:sz="4" w:space="0" w:color="auto"/>
              <w:right w:val="single" w:sz="4" w:space="0" w:color="auto"/>
            </w:tcBorders>
          </w:tcPr>
          <w:p w14:paraId="0F12DD55" w14:textId="77777777" w:rsidR="00084374" w:rsidRPr="00DF53B4" w:rsidRDefault="00084374" w:rsidP="00B73053">
            <w:pPr>
              <w:pStyle w:val="TAL"/>
              <w:rPr>
                <w:lang w:eastAsia="en-US"/>
              </w:rPr>
            </w:pPr>
            <w:r w:rsidRPr="00DF53B4">
              <w:rPr>
                <w:lang w:eastAsia="en-US"/>
              </w:rPr>
              <w:t>If condition A1 applies, the multipart-mime body shall also contain a PIDF-LO element mapped to the same Content-ID which can be found from the Geolocation header</w:t>
            </w:r>
          </w:p>
          <w:p w14:paraId="61C1B17C" w14:textId="77777777" w:rsidR="00084374" w:rsidRPr="00DF53B4" w:rsidRDefault="00084374" w:rsidP="00B73053">
            <w:pPr>
              <w:pStyle w:val="TAL"/>
              <w:rPr>
                <w:lang w:eastAsia="en-US"/>
              </w:rPr>
            </w:pPr>
          </w:p>
          <w:p w14:paraId="5EC2D74F" w14:textId="77777777" w:rsidR="00084374" w:rsidRPr="00DF53B4" w:rsidRDefault="00084374" w:rsidP="00B73053">
            <w:pPr>
              <w:pStyle w:val="TAL"/>
              <w:rPr>
                <w:lang w:eastAsia="en-US"/>
              </w:rPr>
            </w:pPr>
            <w:r w:rsidRPr="00DF53B4">
              <w:rPr>
                <w:lang w:eastAsia="en-US"/>
              </w:rPr>
              <w:t>The PIDF-LO shall contain at least the following elements:</w:t>
            </w:r>
          </w:p>
          <w:p w14:paraId="73CAD5CD" w14:textId="77777777" w:rsidR="00084374" w:rsidRPr="00DF53B4" w:rsidRDefault="00084374" w:rsidP="00B73053">
            <w:pPr>
              <w:pStyle w:val="TAL"/>
              <w:rPr>
                <w:lang w:eastAsia="en-US"/>
              </w:rPr>
            </w:pPr>
            <w:r w:rsidRPr="00DF53B4">
              <w:rPr>
                <w:lang w:eastAsia="en-US"/>
              </w:rPr>
              <w:t>-</w:t>
            </w:r>
            <w:r w:rsidRPr="00DF53B4">
              <w:rPr>
                <w:lang w:eastAsia="en-US"/>
              </w:rPr>
              <w:tab/>
              <w:t>One or more ‘geopriv’ elements, each containing:</w:t>
            </w:r>
          </w:p>
          <w:p w14:paraId="47790D16" w14:textId="77777777" w:rsidR="00084374" w:rsidRPr="00DF53B4" w:rsidRDefault="00084374" w:rsidP="00B73053">
            <w:pPr>
              <w:pStyle w:val="TAL"/>
              <w:rPr>
                <w:lang w:eastAsia="en-US"/>
              </w:rPr>
            </w:pPr>
            <w:r w:rsidRPr="00DF53B4">
              <w:rPr>
                <w:lang w:eastAsia="en-US"/>
              </w:rPr>
              <w:t>-</w:t>
            </w:r>
            <w:r w:rsidRPr="00DF53B4">
              <w:rPr>
                <w:lang w:eastAsia="en-US"/>
              </w:rPr>
              <w:tab/>
              <w:t>One ‘location-info’ element describing the location of the UE; and</w:t>
            </w:r>
          </w:p>
          <w:p w14:paraId="09F7E953" w14:textId="77777777" w:rsidR="00084374" w:rsidRPr="00DF53B4" w:rsidRDefault="00084374" w:rsidP="00B73053">
            <w:pPr>
              <w:pStyle w:val="TAL"/>
              <w:rPr>
                <w:lang w:eastAsia="en-US"/>
              </w:rPr>
            </w:pPr>
            <w:r w:rsidRPr="00DF53B4">
              <w:rPr>
                <w:lang w:eastAsia="en-US"/>
              </w:rPr>
              <w:t>-</w:t>
            </w:r>
            <w:r w:rsidRPr="00DF53B4">
              <w:rPr>
                <w:lang w:eastAsia="en-US"/>
              </w:rPr>
              <w:tab/>
              <w:t>One ‘usage-rules’ element describing the limitations of the usage of the location info.</w:t>
            </w:r>
          </w:p>
        </w:tc>
        <w:tc>
          <w:tcPr>
            <w:tcW w:w="567" w:type="dxa"/>
            <w:gridSpan w:val="2"/>
            <w:tcBorders>
              <w:top w:val="single" w:sz="4" w:space="0" w:color="auto"/>
              <w:left w:val="single" w:sz="4" w:space="0" w:color="auto"/>
              <w:bottom w:val="single" w:sz="4" w:space="0" w:color="auto"/>
              <w:right w:val="single" w:sz="4" w:space="0" w:color="auto"/>
            </w:tcBorders>
          </w:tcPr>
          <w:p w14:paraId="06BED0F3" w14:textId="77777777" w:rsidR="00084374" w:rsidRPr="00DF53B4" w:rsidRDefault="00084374" w:rsidP="00B73053">
            <w:pPr>
              <w:pStyle w:val="TAL"/>
              <w:rPr>
                <w:lang w:eastAsia="en-US"/>
              </w:rPr>
            </w:pPr>
          </w:p>
        </w:tc>
        <w:tc>
          <w:tcPr>
            <w:tcW w:w="1553" w:type="dxa"/>
            <w:gridSpan w:val="2"/>
            <w:tcBorders>
              <w:top w:val="single" w:sz="4" w:space="0" w:color="auto"/>
              <w:left w:val="single" w:sz="4" w:space="0" w:color="auto"/>
              <w:bottom w:val="single" w:sz="4" w:space="0" w:color="auto"/>
              <w:right w:val="single" w:sz="4" w:space="0" w:color="auto"/>
            </w:tcBorders>
          </w:tcPr>
          <w:p w14:paraId="6162ABCE" w14:textId="77777777" w:rsidR="00084374" w:rsidRPr="00DF53B4" w:rsidRDefault="00862364" w:rsidP="00B73053">
            <w:pPr>
              <w:pStyle w:val="TAL"/>
              <w:rPr>
                <w:lang w:eastAsia="en-US"/>
              </w:rPr>
            </w:pPr>
            <w:r w:rsidRPr="00DF53B4">
              <w:rPr>
                <w:lang w:eastAsia="en-US"/>
              </w:rPr>
              <w:t>RFC </w:t>
            </w:r>
            <w:r w:rsidR="00FF5A2B" w:rsidRPr="00DF53B4">
              <w:rPr>
                <w:lang w:eastAsia="en-US"/>
              </w:rPr>
              <w:t xml:space="preserve">6442 </w:t>
            </w:r>
            <w:r w:rsidR="000F6247" w:rsidRPr="00DF53B4">
              <w:rPr>
                <w:lang w:eastAsia="en-US"/>
              </w:rPr>
              <w:t>[98</w:t>
            </w:r>
            <w:r w:rsidR="00084374" w:rsidRPr="00DF53B4">
              <w:rPr>
                <w:lang w:eastAsia="en-US"/>
              </w:rPr>
              <w:t>]</w:t>
            </w:r>
          </w:p>
        </w:tc>
      </w:tr>
    </w:tbl>
    <w:p w14:paraId="5B6EB540" w14:textId="77777777" w:rsidR="00084374" w:rsidRPr="00DF53B4" w:rsidRDefault="00084374" w:rsidP="00084374"/>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084374" w:rsidRPr="00DF53B4" w14:paraId="3D1BC11D" w14:textId="77777777">
        <w:trPr>
          <w:cantSplit/>
          <w:jc w:val="center"/>
        </w:trPr>
        <w:tc>
          <w:tcPr>
            <w:tcW w:w="2093" w:type="dxa"/>
            <w:tcBorders>
              <w:bottom w:val="single" w:sz="4" w:space="0" w:color="auto"/>
              <w:right w:val="single" w:sz="4" w:space="0" w:color="auto"/>
            </w:tcBorders>
          </w:tcPr>
          <w:p w14:paraId="412C4319" w14:textId="77777777" w:rsidR="00084374" w:rsidRPr="00DF53B4" w:rsidRDefault="00084374" w:rsidP="00B73053">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5A16F0AB" w14:textId="77777777" w:rsidR="00084374" w:rsidRPr="00DF53B4" w:rsidRDefault="00084374" w:rsidP="00B73053">
            <w:pPr>
              <w:pStyle w:val="TAH"/>
              <w:keepNext w:val="0"/>
              <w:keepLines w:val="0"/>
              <w:rPr>
                <w:lang w:eastAsia="en-US"/>
              </w:rPr>
            </w:pPr>
            <w:r w:rsidRPr="00DF53B4">
              <w:rPr>
                <w:lang w:eastAsia="en-US"/>
              </w:rPr>
              <w:t>Explanation</w:t>
            </w:r>
          </w:p>
        </w:tc>
      </w:tr>
      <w:tr w:rsidR="00084374" w:rsidRPr="00DF53B4" w14:paraId="3D5E8C36" w14:textId="77777777">
        <w:trPr>
          <w:cantSplit/>
          <w:jc w:val="center"/>
        </w:trPr>
        <w:tc>
          <w:tcPr>
            <w:tcW w:w="2093" w:type="dxa"/>
            <w:tcBorders>
              <w:top w:val="single" w:sz="4" w:space="0" w:color="auto"/>
              <w:bottom w:val="single" w:sz="4" w:space="0" w:color="auto"/>
              <w:right w:val="single" w:sz="4" w:space="0" w:color="auto"/>
            </w:tcBorders>
          </w:tcPr>
          <w:p w14:paraId="6CCC4C13" w14:textId="77777777" w:rsidR="00084374" w:rsidRPr="00DF53B4" w:rsidRDefault="00084374" w:rsidP="00B73053">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bottom w:val="single" w:sz="4" w:space="0" w:color="auto"/>
            </w:tcBorders>
          </w:tcPr>
          <w:p w14:paraId="748F6D3C" w14:textId="77777777" w:rsidR="00084374" w:rsidRPr="00DF53B4" w:rsidRDefault="00926D2B" w:rsidP="00B73053">
            <w:pPr>
              <w:pStyle w:val="TAL"/>
              <w:keepNext w:val="0"/>
              <w:keepLines w:val="0"/>
              <w:rPr>
                <w:lang w:eastAsia="en-US"/>
              </w:rPr>
            </w:pPr>
            <w:r w:rsidRPr="00DF53B4">
              <w:rPr>
                <w:rFonts w:cs="Arial"/>
                <w:lang w:eastAsia="en-US"/>
              </w:rPr>
              <w:t>UE is capable of obtaining location information</w:t>
            </w:r>
          </w:p>
        </w:tc>
      </w:tr>
      <w:tr w:rsidR="00084374" w:rsidRPr="00DF53B4" w14:paraId="77577B70" w14:textId="77777777">
        <w:trPr>
          <w:cantSplit/>
          <w:jc w:val="center"/>
        </w:trPr>
        <w:tc>
          <w:tcPr>
            <w:tcW w:w="2093" w:type="dxa"/>
            <w:tcBorders>
              <w:top w:val="single" w:sz="4" w:space="0" w:color="auto"/>
              <w:bottom w:val="single" w:sz="4" w:space="0" w:color="auto"/>
              <w:right w:val="single" w:sz="4" w:space="0" w:color="auto"/>
            </w:tcBorders>
          </w:tcPr>
          <w:p w14:paraId="6F35BF5E" w14:textId="77777777" w:rsidR="00084374" w:rsidRPr="00DF53B4" w:rsidRDefault="00084374" w:rsidP="00B73053">
            <w:pPr>
              <w:pStyle w:val="TAL"/>
              <w:keepNext w:val="0"/>
              <w:keepLines w:val="0"/>
              <w:rPr>
                <w:lang w:eastAsia="en-US"/>
              </w:rPr>
            </w:pPr>
            <w:r w:rsidRPr="00DF53B4">
              <w:rPr>
                <w:lang w:eastAsia="en-US"/>
              </w:rPr>
              <w:t>A2</w:t>
            </w:r>
          </w:p>
        </w:tc>
        <w:tc>
          <w:tcPr>
            <w:tcW w:w="7558" w:type="dxa"/>
            <w:tcBorders>
              <w:top w:val="single" w:sz="4" w:space="0" w:color="auto"/>
              <w:left w:val="single" w:sz="4" w:space="0" w:color="auto"/>
              <w:bottom w:val="single" w:sz="4" w:space="0" w:color="auto"/>
            </w:tcBorders>
          </w:tcPr>
          <w:p w14:paraId="7BFB6B7C" w14:textId="77777777" w:rsidR="00084374" w:rsidRPr="00DF53B4" w:rsidRDefault="00084374" w:rsidP="00B73053">
            <w:pPr>
              <w:pStyle w:val="TAL"/>
              <w:keepNext w:val="0"/>
              <w:keepLines w:val="0"/>
              <w:rPr>
                <w:lang w:eastAsia="en-US"/>
              </w:rPr>
            </w:pPr>
            <w:r w:rsidRPr="00DF53B4">
              <w:rPr>
                <w:rFonts w:eastAsia="Batang"/>
                <w:lang w:eastAsia="en-US"/>
              </w:rPr>
              <w:t>obtaining and using GRUUs in the Session Initiation Protocol (SIP)</w:t>
            </w:r>
            <w:r w:rsidRPr="00DF53B4">
              <w:rPr>
                <w:lang w:eastAsia="en-US"/>
              </w:rPr>
              <w:t xml:space="preserve"> (A.4/53 3GPP TS 34.229-2 [5])</w:t>
            </w:r>
          </w:p>
        </w:tc>
      </w:tr>
      <w:tr w:rsidR="00084374" w:rsidRPr="00DF53B4" w14:paraId="795BDE26" w14:textId="77777777">
        <w:trPr>
          <w:cantSplit/>
          <w:jc w:val="center"/>
        </w:trPr>
        <w:tc>
          <w:tcPr>
            <w:tcW w:w="2093" w:type="dxa"/>
            <w:tcBorders>
              <w:top w:val="single" w:sz="4" w:space="0" w:color="auto"/>
              <w:bottom w:val="single" w:sz="4" w:space="0" w:color="auto"/>
              <w:right w:val="single" w:sz="4" w:space="0" w:color="auto"/>
            </w:tcBorders>
          </w:tcPr>
          <w:p w14:paraId="72278094" w14:textId="77777777" w:rsidR="00084374" w:rsidRPr="00DF53B4" w:rsidRDefault="00084374" w:rsidP="00B73053">
            <w:pPr>
              <w:pStyle w:val="TAL"/>
              <w:keepNext w:val="0"/>
              <w:keepLines w:val="0"/>
              <w:rPr>
                <w:lang w:eastAsia="en-US"/>
              </w:rPr>
            </w:pPr>
            <w:r w:rsidRPr="00DF53B4">
              <w:rPr>
                <w:lang w:eastAsia="en-US"/>
              </w:rPr>
              <w:t>A3</w:t>
            </w:r>
          </w:p>
        </w:tc>
        <w:tc>
          <w:tcPr>
            <w:tcW w:w="7558" w:type="dxa"/>
            <w:tcBorders>
              <w:top w:val="single" w:sz="4" w:space="0" w:color="auto"/>
              <w:left w:val="single" w:sz="4" w:space="0" w:color="auto"/>
              <w:bottom w:val="single" w:sz="4" w:space="0" w:color="auto"/>
            </w:tcBorders>
          </w:tcPr>
          <w:p w14:paraId="707CA892" w14:textId="77777777" w:rsidR="00084374" w:rsidRPr="00DF53B4" w:rsidRDefault="00084374" w:rsidP="00B73053">
            <w:pPr>
              <w:pStyle w:val="TAL"/>
              <w:keepNext w:val="0"/>
              <w:keepLines w:val="0"/>
              <w:rPr>
                <w:rFonts w:eastAsia="Batang"/>
                <w:lang w:eastAsia="en-US"/>
              </w:rPr>
            </w:pPr>
            <w:r w:rsidRPr="00DF53B4">
              <w:rPr>
                <w:rFonts w:eastAsia="Batang"/>
                <w:lang w:eastAsia="en-US"/>
              </w:rPr>
              <w:t>Not A2 and (</w:t>
            </w:r>
            <w:r w:rsidRPr="00DF53B4">
              <w:rPr>
                <w:lang w:eastAsia="en-US"/>
              </w:rPr>
              <w:t>IMS security,</w:t>
            </w:r>
            <w:r w:rsidR="002D5D43" w:rsidRPr="00DF53B4">
              <w:rPr>
                <w:lang w:eastAsia="en-US"/>
              </w:rPr>
              <w:t xml:space="preserve"> </w:t>
            </w:r>
            <w:r w:rsidRPr="00DF53B4">
              <w:rPr>
                <w:lang w:eastAsia="en-US"/>
              </w:rPr>
              <w:t>A.6a/2 3GPP TS 34.229-2 [5]</w:t>
            </w:r>
            <w:r w:rsidRPr="00DF53B4">
              <w:rPr>
                <w:rFonts w:eastAsia="Batang"/>
                <w:lang w:eastAsia="en-US"/>
              </w:rPr>
              <w:t>)</w:t>
            </w:r>
          </w:p>
        </w:tc>
      </w:tr>
      <w:tr w:rsidR="00084374" w:rsidRPr="00DF53B4" w14:paraId="2F762590" w14:textId="77777777">
        <w:trPr>
          <w:cantSplit/>
          <w:jc w:val="center"/>
        </w:trPr>
        <w:tc>
          <w:tcPr>
            <w:tcW w:w="2093" w:type="dxa"/>
            <w:tcBorders>
              <w:top w:val="single" w:sz="4" w:space="0" w:color="auto"/>
              <w:bottom w:val="single" w:sz="4" w:space="0" w:color="auto"/>
              <w:right w:val="single" w:sz="4" w:space="0" w:color="auto"/>
            </w:tcBorders>
          </w:tcPr>
          <w:p w14:paraId="54665469" w14:textId="77777777" w:rsidR="00084374" w:rsidRPr="00DF53B4" w:rsidRDefault="00084374" w:rsidP="00B73053">
            <w:pPr>
              <w:pStyle w:val="TAL"/>
              <w:keepNext w:val="0"/>
              <w:keepLines w:val="0"/>
              <w:rPr>
                <w:lang w:eastAsia="en-US"/>
              </w:rPr>
            </w:pPr>
            <w:r w:rsidRPr="00DF53B4">
              <w:rPr>
                <w:lang w:eastAsia="en-US"/>
              </w:rPr>
              <w:t>A4</w:t>
            </w:r>
          </w:p>
        </w:tc>
        <w:tc>
          <w:tcPr>
            <w:tcW w:w="7558" w:type="dxa"/>
            <w:tcBorders>
              <w:top w:val="single" w:sz="4" w:space="0" w:color="auto"/>
              <w:left w:val="single" w:sz="4" w:space="0" w:color="auto"/>
              <w:bottom w:val="single" w:sz="4" w:space="0" w:color="auto"/>
            </w:tcBorders>
          </w:tcPr>
          <w:p w14:paraId="74C11CAE" w14:textId="77777777" w:rsidR="00084374" w:rsidRPr="00DF53B4" w:rsidRDefault="00084374" w:rsidP="00B73053">
            <w:pPr>
              <w:pStyle w:val="TAL"/>
              <w:keepNext w:val="0"/>
              <w:keepLines w:val="0"/>
              <w:rPr>
                <w:rFonts w:eastAsia="Batang"/>
                <w:lang w:eastAsia="en-US"/>
              </w:rPr>
            </w:pPr>
            <w:r w:rsidRPr="00DF53B4">
              <w:rPr>
                <w:rFonts w:eastAsia="Batang"/>
                <w:lang w:eastAsia="en-US"/>
              </w:rPr>
              <w:t xml:space="preserve">Not A2 and </w:t>
            </w:r>
            <w:r w:rsidRPr="00DF53B4">
              <w:rPr>
                <w:lang w:eastAsia="en-US"/>
              </w:rPr>
              <w:t>(GIBA, A.6a/1 3GPP TS 34.229-2 [5])</w:t>
            </w:r>
          </w:p>
        </w:tc>
      </w:tr>
    </w:tbl>
    <w:p w14:paraId="628BE3F2" w14:textId="77777777" w:rsidR="00084374" w:rsidRPr="00DF53B4" w:rsidRDefault="00084374" w:rsidP="00084374"/>
    <w:p w14:paraId="2BB4A491" w14:textId="77777777" w:rsidR="00084374" w:rsidRPr="00DF53B4" w:rsidRDefault="00084374" w:rsidP="00656245">
      <w:pPr>
        <w:pStyle w:val="H6"/>
      </w:pPr>
      <w:r w:rsidRPr="00DF53B4">
        <w:t xml:space="preserve">180 Ringing (Step </w:t>
      </w:r>
      <w:r w:rsidR="008836EB" w:rsidRPr="00DF53B4">
        <w:t>9</w:t>
      </w:r>
      <w:r w:rsidRPr="00DF53B4">
        <w:t>)</w:t>
      </w:r>
    </w:p>
    <w:p w14:paraId="4C1A067F" w14:textId="77777777" w:rsidR="00084374" w:rsidRPr="00DF53B4" w:rsidRDefault="00084374" w:rsidP="00084374">
      <w:r w:rsidRPr="00DF53B4">
        <w:t>Use the default message “180 Ringing” in annex A.2.6 with option</w:t>
      </w:r>
      <w:r w:rsidR="002D5D43" w:rsidRPr="00DF53B4">
        <w:t>s</w:t>
      </w:r>
      <w:r w:rsidRPr="00DF53B4">
        <w:t xml:space="preserve"> A4</w:t>
      </w:r>
      <w:r w:rsidR="002D5D43" w:rsidRPr="00DF53B4">
        <w:t xml:space="preserve"> and A8</w:t>
      </w:r>
      <w:r w:rsidRPr="00DF53B4">
        <w:t>.</w:t>
      </w:r>
    </w:p>
    <w:p w14:paraId="1D781C57" w14:textId="77777777" w:rsidR="002D5D43" w:rsidRPr="00DF53B4" w:rsidRDefault="002D5D43" w:rsidP="002D5D43">
      <w:pPr>
        <w:pStyle w:val="H6"/>
      </w:pPr>
      <w:r w:rsidRPr="00DF53B4">
        <w:t>200 OK (Step 12)</w:t>
      </w:r>
    </w:p>
    <w:p w14:paraId="23E40628" w14:textId="77777777" w:rsidR="002D5D43" w:rsidRPr="00DF53B4" w:rsidRDefault="002D5D43" w:rsidP="00084374">
      <w:r w:rsidRPr="00DF53B4">
        <w:t>Use the default message "200 OK" in annex A.3.1 with option A6.</w:t>
      </w:r>
    </w:p>
    <w:p w14:paraId="7DCCEA1E" w14:textId="77777777" w:rsidR="00084374" w:rsidRPr="00DF53B4" w:rsidRDefault="00084374" w:rsidP="00084374">
      <w:pPr>
        <w:pStyle w:val="Heading4"/>
        <w:rPr>
          <w:snapToGrid w:val="0"/>
        </w:rPr>
      </w:pPr>
      <w:bookmarkStart w:id="4915" w:name="_Toc21077741"/>
      <w:bookmarkStart w:id="4916" w:name="_Toc35972303"/>
      <w:bookmarkStart w:id="4917" w:name="_Toc51774592"/>
      <w:bookmarkStart w:id="4918" w:name="_Toc51835015"/>
      <w:bookmarkStart w:id="4919" w:name="_Toc52219868"/>
      <w:bookmarkStart w:id="4920" w:name="_Toc58359937"/>
      <w:bookmarkStart w:id="4921" w:name="_Toc68193076"/>
      <w:bookmarkStart w:id="4922" w:name="_Toc75422051"/>
      <w:r w:rsidRPr="00DF53B4">
        <w:rPr>
          <w:snapToGrid w:val="0"/>
        </w:rPr>
        <w:t>19.3.1.5</w:t>
      </w:r>
      <w:r w:rsidRPr="00DF53B4">
        <w:rPr>
          <w:snapToGrid w:val="0"/>
        </w:rPr>
        <w:tab/>
        <w:t>Test requirements</w:t>
      </w:r>
      <w:bookmarkEnd w:id="4915"/>
      <w:bookmarkEnd w:id="4916"/>
      <w:bookmarkEnd w:id="4917"/>
      <w:bookmarkEnd w:id="4918"/>
      <w:bookmarkEnd w:id="4919"/>
      <w:bookmarkEnd w:id="4920"/>
      <w:bookmarkEnd w:id="4921"/>
      <w:bookmarkEnd w:id="4922"/>
    </w:p>
    <w:p w14:paraId="393E8CF1" w14:textId="77777777" w:rsidR="00084374" w:rsidRPr="00DF53B4" w:rsidRDefault="00084374" w:rsidP="00084374">
      <w:pPr>
        <w:rPr>
          <w:snapToGrid w:val="0"/>
        </w:rPr>
      </w:pPr>
      <w:r w:rsidRPr="00DF53B4">
        <w:rPr>
          <w:snapToGrid w:val="0"/>
        </w:rPr>
        <w:t>SS must check that in:</w:t>
      </w:r>
    </w:p>
    <w:p w14:paraId="2FB1BFC3" w14:textId="77777777" w:rsidR="00084374" w:rsidRPr="00DF53B4" w:rsidRDefault="00084374" w:rsidP="00084374">
      <w:pPr>
        <w:pStyle w:val="B1"/>
        <w:numPr>
          <w:ilvl w:val="0"/>
          <w:numId w:val="18"/>
        </w:numPr>
        <w:overflowPunct/>
        <w:autoSpaceDE/>
        <w:autoSpaceDN/>
        <w:adjustRightInd/>
        <w:textAlignment w:val="auto"/>
        <w:rPr>
          <w:snapToGrid w:val="0"/>
        </w:rPr>
      </w:pPr>
      <w:r w:rsidRPr="00DF53B4">
        <w:rPr>
          <w:snapToGrid w:val="0"/>
        </w:rPr>
        <w:t xml:space="preserve">Step </w:t>
      </w:r>
      <w:r w:rsidR="008836EB" w:rsidRPr="00DF53B4">
        <w:rPr>
          <w:snapToGrid w:val="0"/>
        </w:rPr>
        <w:t xml:space="preserve">2 </w:t>
      </w:r>
      <w:r w:rsidRPr="00DF53B4">
        <w:rPr>
          <w:snapToGrid w:val="0"/>
        </w:rPr>
        <w:t>the UE sends a non-emergency INVITE with the correct contents</w:t>
      </w:r>
    </w:p>
    <w:p w14:paraId="511656E2" w14:textId="77777777" w:rsidR="00084374" w:rsidRPr="00DF53B4" w:rsidRDefault="00084374" w:rsidP="00084374">
      <w:pPr>
        <w:pStyle w:val="B1"/>
        <w:numPr>
          <w:ilvl w:val="0"/>
          <w:numId w:val="18"/>
        </w:numPr>
        <w:overflowPunct/>
        <w:autoSpaceDE/>
        <w:autoSpaceDN/>
        <w:adjustRightInd/>
        <w:textAlignment w:val="auto"/>
        <w:rPr>
          <w:snapToGrid w:val="0"/>
        </w:rPr>
      </w:pPr>
      <w:r w:rsidRPr="00DF53B4">
        <w:rPr>
          <w:snapToGrid w:val="0"/>
        </w:rPr>
        <w:t xml:space="preserve">Step </w:t>
      </w:r>
      <w:r w:rsidR="008836EB" w:rsidRPr="00DF53B4">
        <w:rPr>
          <w:snapToGrid w:val="0"/>
        </w:rPr>
        <w:t xml:space="preserve">7 </w:t>
      </w:r>
      <w:r w:rsidRPr="00DF53B4">
        <w:rPr>
          <w:snapToGrid w:val="0"/>
        </w:rPr>
        <w:t>the UE sends the UPDATE message with:</w:t>
      </w:r>
    </w:p>
    <w:p w14:paraId="610FFB09" w14:textId="77777777" w:rsidR="00084374" w:rsidRPr="00DF53B4" w:rsidRDefault="00084374" w:rsidP="00084374">
      <w:pPr>
        <w:pStyle w:val="B1"/>
        <w:numPr>
          <w:ilvl w:val="1"/>
          <w:numId w:val="18"/>
        </w:numPr>
        <w:overflowPunct/>
        <w:autoSpaceDE/>
        <w:autoSpaceDN/>
        <w:adjustRightInd/>
        <w:textAlignment w:val="auto"/>
        <w:rPr>
          <w:snapToGrid w:val="0"/>
        </w:rPr>
      </w:pPr>
      <w:r w:rsidRPr="00DF53B4">
        <w:rPr>
          <w:snapToGrid w:val="0"/>
        </w:rPr>
        <w:t xml:space="preserve"> the Geolocation header set appropriately</w:t>
      </w:r>
      <w:r w:rsidR="00926D2B" w:rsidRPr="00DF53B4">
        <w:rPr>
          <w:snapToGrid w:val="0"/>
        </w:rPr>
        <w:t>, if the UE is capable of obtaining location information</w:t>
      </w:r>
    </w:p>
    <w:p w14:paraId="3D1E676E" w14:textId="77777777" w:rsidR="00084374" w:rsidRPr="00DF53B4" w:rsidRDefault="00084374" w:rsidP="00084374">
      <w:pPr>
        <w:pStyle w:val="B1"/>
        <w:numPr>
          <w:ilvl w:val="1"/>
          <w:numId w:val="18"/>
        </w:numPr>
        <w:overflowPunct/>
        <w:autoSpaceDE/>
        <w:autoSpaceDN/>
        <w:adjustRightInd/>
        <w:textAlignment w:val="auto"/>
        <w:rPr>
          <w:snapToGrid w:val="0"/>
        </w:rPr>
      </w:pPr>
      <w:r w:rsidRPr="00DF53B4">
        <w:rPr>
          <w:snapToGrid w:val="0"/>
        </w:rPr>
        <w:t>Con</w:t>
      </w:r>
      <w:r w:rsidR="00554DF9" w:rsidRPr="00DF53B4">
        <w:rPr>
          <w:snapToGrid w:val="0"/>
        </w:rPr>
        <w:t>t</w:t>
      </w:r>
      <w:r w:rsidRPr="00DF53B4">
        <w:rPr>
          <w:snapToGrid w:val="0"/>
        </w:rPr>
        <w:t>act header set appropriately</w:t>
      </w:r>
    </w:p>
    <w:p w14:paraId="5272B4A9" w14:textId="77777777" w:rsidR="00880844" w:rsidRPr="00DF53B4" w:rsidRDefault="00880844" w:rsidP="001E2F1C">
      <w:pPr>
        <w:pStyle w:val="Heading3"/>
      </w:pPr>
      <w:bookmarkStart w:id="4923" w:name="_Toc21077742"/>
      <w:bookmarkStart w:id="4924" w:name="_Toc35972304"/>
      <w:bookmarkStart w:id="4925" w:name="_Toc51774593"/>
      <w:bookmarkStart w:id="4926" w:name="_Toc51835016"/>
      <w:bookmarkStart w:id="4927" w:name="_Toc52219869"/>
      <w:bookmarkStart w:id="4928" w:name="_Toc58359938"/>
      <w:bookmarkStart w:id="4929" w:name="_Toc68193077"/>
      <w:bookmarkStart w:id="4930" w:name="_Toc75422052"/>
      <w:r w:rsidRPr="00DF53B4">
        <w:t>19.3.2</w:t>
      </w:r>
      <w:r w:rsidRPr="00DF53B4">
        <w:tab/>
        <w:t xml:space="preserve">Non-UE detectable emergency call / IM CN sends 380 Alternative Service </w:t>
      </w:r>
      <w:r w:rsidR="00EA062C" w:rsidRPr="00DF53B4">
        <w:rPr>
          <w:rFonts w:cs="Arial"/>
          <w:lang w:eastAsia="zh-CN"/>
        </w:rPr>
        <w:t>including</w:t>
      </w:r>
      <w:r w:rsidR="00EA062C" w:rsidRPr="00DF53B4">
        <w:rPr>
          <w:rFonts w:cs="Arial"/>
        </w:rPr>
        <w:t xml:space="preserve"> emergency service URN </w:t>
      </w:r>
      <w:r w:rsidR="00EA062C" w:rsidRPr="00DF53B4">
        <w:rPr>
          <w:rFonts w:cs="Arial"/>
          <w:lang w:eastAsia="zh-CN"/>
        </w:rPr>
        <w:t>and</w:t>
      </w:r>
      <w:r w:rsidR="00EA062C" w:rsidRPr="00DF53B4">
        <w:rPr>
          <w:rFonts w:cs="Arial"/>
        </w:rPr>
        <w:t xml:space="preserve"> </w:t>
      </w:r>
      <w:r w:rsidR="00EA062C" w:rsidRPr="00DF53B4">
        <w:rPr>
          <w:rFonts w:cs="Arial"/>
          <w:lang w:eastAsia="zh-CN"/>
        </w:rPr>
        <w:t xml:space="preserve">no </w:t>
      </w:r>
      <w:r w:rsidR="00EA062C" w:rsidRPr="00DF53B4">
        <w:rPr>
          <w:rFonts w:cs="Arial"/>
        </w:rPr>
        <w:t xml:space="preserve">emergency </w:t>
      </w:r>
      <w:r w:rsidR="00EA062C" w:rsidRPr="00DF53B4">
        <w:rPr>
          <w:rFonts w:cs="Arial"/>
          <w:lang w:eastAsia="zh-CN"/>
        </w:rPr>
        <w:t>sub</w:t>
      </w:r>
      <w:r w:rsidR="00EA062C" w:rsidRPr="00DF53B4">
        <w:rPr>
          <w:rFonts w:cs="Arial"/>
        </w:rPr>
        <w:t xml:space="preserve">service </w:t>
      </w:r>
      <w:r w:rsidR="00EA062C" w:rsidRPr="00DF53B4">
        <w:rPr>
          <w:rFonts w:cs="Arial"/>
          <w:lang w:eastAsia="zh-CN"/>
        </w:rPr>
        <w:t>type</w:t>
      </w:r>
      <w:r w:rsidR="00EA062C" w:rsidRPr="00DF53B4">
        <w:t xml:space="preserve"> </w:t>
      </w:r>
      <w:r w:rsidRPr="00DF53B4">
        <w:t>/ Non-emergency IMS registration</w:t>
      </w:r>
      <w:r w:rsidR="004654D2" w:rsidRPr="00DF53B4">
        <w:t xml:space="preserve"> / UTRAN or GERAN</w:t>
      </w:r>
      <w:bookmarkEnd w:id="4923"/>
      <w:bookmarkEnd w:id="4924"/>
      <w:bookmarkEnd w:id="4925"/>
      <w:bookmarkEnd w:id="4926"/>
      <w:bookmarkEnd w:id="4927"/>
      <w:bookmarkEnd w:id="4928"/>
      <w:bookmarkEnd w:id="4929"/>
      <w:bookmarkEnd w:id="4930"/>
    </w:p>
    <w:p w14:paraId="15899F19" w14:textId="77777777" w:rsidR="00880844" w:rsidRPr="00DF53B4" w:rsidRDefault="00880844" w:rsidP="001E2F1C">
      <w:pPr>
        <w:pStyle w:val="Heading4"/>
        <w:rPr>
          <w:snapToGrid w:val="0"/>
        </w:rPr>
      </w:pPr>
      <w:bookmarkStart w:id="4931" w:name="_Toc21077743"/>
      <w:bookmarkStart w:id="4932" w:name="_Toc35972305"/>
      <w:bookmarkStart w:id="4933" w:name="_Toc51774594"/>
      <w:bookmarkStart w:id="4934" w:name="_Toc51835017"/>
      <w:bookmarkStart w:id="4935" w:name="_Toc52219870"/>
      <w:bookmarkStart w:id="4936" w:name="_Toc58359939"/>
      <w:bookmarkStart w:id="4937" w:name="_Toc68193078"/>
      <w:bookmarkStart w:id="4938" w:name="_Toc75422053"/>
      <w:r w:rsidRPr="00DF53B4">
        <w:t>19.3.2.1</w:t>
      </w:r>
      <w:r w:rsidRPr="00DF53B4">
        <w:tab/>
        <w:t>Definition</w:t>
      </w:r>
      <w:bookmarkEnd w:id="4931"/>
      <w:bookmarkEnd w:id="4932"/>
      <w:bookmarkEnd w:id="4933"/>
      <w:bookmarkEnd w:id="4934"/>
      <w:bookmarkEnd w:id="4935"/>
      <w:bookmarkEnd w:id="4936"/>
      <w:bookmarkEnd w:id="4937"/>
      <w:bookmarkEnd w:id="4938"/>
    </w:p>
    <w:p w14:paraId="5BA9448B" w14:textId="77777777" w:rsidR="00880844" w:rsidRPr="00DF53B4" w:rsidRDefault="00880844" w:rsidP="00880844">
      <w:r w:rsidRPr="00DF53B4">
        <w:rPr>
          <w:snapToGrid w:val="0"/>
        </w:rPr>
        <w:t xml:space="preserve">Test to verify that the UE correctly requests an emergency service on CS domain </w:t>
      </w:r>
      <w:r w:rsidR="004654D2" w:rsidRPr="00DF53B4">
        <w:rPr>
          <w:snapToGrid w:val="0"/>
        </w:rPr>
        <w:t xml:space="preserve">over UTRAN or GERAN </w:t>
      </w:r>
      <w:r w:rsidRPr="00DF53B4">
        <w:rPr>
          <w:snapToGrid w:val="0"/>
        </w:rPr>
        <w:t xml:space="preserve">if </w:t>
      </w:r>
      <w:r w:rsidRPr="00DF53B4">
        <w:t>the UE has received a 380 (Alternative Service) response to an INVITE request</w:t>
      </w:r>
      <w:r w:rsidR="00EA062C" w:rsidRPr="00DF53B4">
        <w:rPr>
          <w:rFonts w:ascii="Arial" w:hAnsi="Arial" w:cs="Arial"/>
          <w:snapToGrid w:val="0"/>
        </w:rPr>
        <w:t xml:space="preserve"> </w:t>
      </w:r>
      <w:r w:rsidR="00EA062C" w:rsidRPr="00DF53B4">
        <w:t>with Contact header field in which an emergency service information is included with no emergency subservice type</w:t>
      </w:r>
      <w:r w:rsidRPr="00DF53B4">
        <w:t xml:space="preserve">. </w:t>
      </w:r>
    </w:p>
    <w:p w14:paraId="07B766C2" w14:textId="77777777" w:rsidR="00880844" w:rsidRPr="00DF53B4" w:rsidRDefault="00880844" w:rsidP="001E2F1C">
      <w:pPr>
        <w:pStyle w:val="Heading4"/>
      </w:pPr>
      <w:bookmarkStart w:id="4939" w:name="_Toc21077744"/>
      <w:bookmarkStart w:id="4940" w:name="_Toc35972306"/>
      <w:bookmarkStart w:id="4941" w:name="_Toc51774595"/>
      <w:bookmarkStart w:id="4942" w:name="_Toc51835018"/>
      <w:bookmarkStart w:id="4943" w:name="_Toc52219871"/>
      <w:bookmarkStart w:id="4944" w:name="_Toc58359940"/>
      <w:bookmarkStart w:id="4945" w:name="_Toc68193079"/>
      <w:bookmarkStart w:id="4946" w:name="_Toc75422054"/>
      <w:r w:rsidRPr="00DF53B4">
        <w:t>19.3.2.2</w:t>
      </w:r>
      <w:r w:rsidRPr="00DF53B4">
        <w:tab/>
        <w:t>Conformance requirement</w:t>
      </w:r>
      <w:bookmarkEnd w:id="4939"/>
      <w:bookmarkEnd w:id="4940"/>
      <w:bookmarkEnd w:id="4941"/>
      <w:bookmarkEnd w:id="4942"/>
      <w:bookmarkEnd w:id="4943"/>
      <w:bookmarkEnd w:id="4944"/>
      <w:bookmarkEnd w:id="4945"/>
      <w:bookmarkEnd w:id="4946"/>
    </w:p>
    <w:p w14:paraId="21EDE749" w14:textId="77777777" w:rsidR="00EA062C" w:rsidRPr="00DF53B4" w:rsidRDefault="00EA062C" w:rsidP="003210C0">
      <w:pPr>
        <w:rPr>
          <w:lang w:eastAsia="zh-CN"/>
        </w:rPr>
      </w:pPr>
      <w:r w:rsidRPr="00DF53B4">
        <w:rPr>
          <w:lang w:eastAsia="zh-CN"/>
        </w:rPr>
        <w:t>[TS 24.229 Rel-9, clause L.2.2.6]</w:t>
      </w:r>
    </w:p>
    <w:p w14:paraId="3ECEA7F2" w14:textId="77777777" w:rsidR="00EA062C" w:rsidRPr="00DF53B4" w:rsidRDefault="00EA062C" w:rsidP="00EA062C">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190DD33F" w14:textId="77777777" w:rsidR="00EA062C" w:rsidRPr="00DF53B4" w:rsidRDefault="00EA062C" w:rsidP="00EA062C">
      <w:pPr>
        <w:jc w:val="both"/>
      </w:pPr>
      <w:r w:rsidRPr="00DF53B4">
        <w:t>Some jurisdictions allow emergency calls to be made when the UE does not contain an ISIM or USIM, or where the credentials are not accepted. Additionally where the UE is in state EMM-REGISTERED.LIMITED-SERVICE and EMM-REGISTERED.PLMN-SEARCH, a normal ATTACH has been attempted and it can also be assumed that a registration in the IM CN subsystem will also fail. In such cases, the procedures for emergency calls without registration apply, as defined in subclause 5.1.6.8.2.</w:t>
      </w:r>
    </w:p>
    <w:p w14:paraId="426DD3AE" w14:textId="77777777" w:rsidR="00EA062C" w:rsidRPr="00DF53B4" w:rsidRDefault="00EA062C" w:rsidP="00EA062C">
      <w:pPr>
        <w:jc w:val="both"/>
      </w:pPr>
      <w:r w:rsidRPr="00DF53B4">
        <w:t>When</w:t>
      </w:r>
      <w:r w:rsidRPr="00DF53B4" w:rsidDel="003C4951">
        <w:t xml:space="preserve"> </w:t>
      </w:r>
      <w:r w:rsidRPr="00DF53B4">
        <w:t>activating a EPS bearer context to perform emergency registration, the UE shall request a PDN connection for emergency bearer services as described in 3GPP TS 24.301 [8J]. The procedures for EPS bearer context activation and P-CSCF discovery, as described in subclause L.2.2.1 of this specification apply accordingly.</w:t>
      </w:r>
    </w:p>
    <w:p w14:paraId="0A5E921B" w14:textId="77777777" w:rsidR="00EA062C" w:rsidRPr="00DF53B4" w:rsidRDefault="00EA062C" w:rsidP="00EA062C">
      <w:pPr>
        <w:jc w:val="both"/>
      </w:pPr>
      <w:r w:rsidRPr="00DF53B4">
        <w:t xml:space="preserve">In order to find out whether the UE is attached to the home PLMN or to the visited PLMN, the UE shall compare the </w:t>
      </w:r>
      <w:smartTag w:uri="urn:schemas-microsoft-com:office:smarttags" w:element="stockticker">
        <w:r w:rsidRPr="00DF53B4">
          <w:t>MCC</w:t>
        </w:r>
      </w:smartTag>
      <w:r w:rsidRPr="00DF53B4">
        <w:t xml:space="preserve"> and </w:t>
      </w:r>
      <w:smartTag w:uri="urn:schemas-microsoft-com:office:smarttags" w:element="stockticker">
        <w:r w:rsidRPr="00DF53B4">
          <w:t>MNC</w:t>
        </w:r>
      </w:smartTag>
      <w:r w:rsidRPr="00DF53B4">
        <w:t xml:space="preserve"> values derived from its </w:t>
      </w:r>
      <w:smartTag w:uri="urn:schemas-microsoft-com:office:smarttags" w:element="stockticker">
        <w:r w:rsidRPr="00DF53B4">
          <w:t>IMSI</w:t>
        </w:r>
      </w:smartTag>
      <w:r w:rsidRPr="00DF53B4">
        <w:t xml:space="preserve"> with the </w:t>
      </w:r>
      <w:smartTag w:uri="urn:schemas-microsoft-com:office:smarttags" w:element="stockticker">
        <w:r w:rsidRPr="00DF53B4">
          <w:t>MCC</w:t>
        </w:r>
      </w:smartTag>
      <w:r w:rsidRPr="00DF53B4">
        <w:t xml:space="preserve"> and </w:t>
      </w:r>
      <w:smartTag w:uri="urn:schemas-microsoft-com:office:smarttags" w:element="stockticker">
        <w:r w:rsidRPr="00DF53B4">
          <w:t>MNC</w:t>
        </w:r>
      </w:smartTag>
      <w:r w:rsidRPr="00DF53B4">
        <w:t xml:space="preserve"> of the PLMN the UE is attached to. If the </w:t>
      </w:r>
      <w:smartTag w:uri="urn:schemas-microsoft-com:office:smarttags" w:element="stockticker">
        <w:r w:rsidRPr="00DF53B4">
          <w:t>MCC</w:t>
        </w:r>
      </w:smartTag>
      <w:r w:rsidRPr="00DF53B4">
        <w:t xml:space="preserve"> and </w:t>
      </w:r>
      <w:smartTag w:uri="urn:schemas-microsoft-com:office:smarttags" w:element="stockticker">
        <w:r w:rsidRPr="00DF53B4">
          <w:t>MNC</w:t>
        </w:r>
      </w:smartTag>
      <w:r w:rsidRPr="00DF53B4">
        <w:t xml:space="preserve"> of the PLMN the UE is attached to do not match with the </w:t>
      </w:r>
      <w:smartTag w:uri="urn:schemas-microsoft-com:office:smarttags" w:element="stockticker">
        <w:r w:rsidRPr="00DF53B4">
          <w:t>MCC</w:t>
        </w:r>
      </w:smartTag>
      <w:r w:rsidRPr="00DF53B4">
        <w:t xml:space="preserve"> and </w:t>
      </w:r>
      <w:smartTag w:uri="urn:schemas-microsoft-com:office:smarttags" w:element="stockticker">
        <w:r w:rsidRPr="00DF53B4">
          <w:t>MNC</w:t>
        </w:r>
      </w:smartTag>
      <w:r w:rsidRPr="00DF53B4">
        <w:t xml:space="preserve"> derived from the </w:t>
      </w:r>
      <w:smartTag w:uri="urn:schemas-microsoft-com:office:smarttags" w:element="stockticker">
        <w:r w:rsidRPr="00DF53B4">
          <w:t>IMSI</w:t>
        </w:r>
      </w:smartTag>
      <w:r w:rsidRPr="00DF53B4">
        <w:t>, then for the purpose of emergency calls in the IM CN subsystem the UE shall consider to be attached to a VPLMN.</w:t>
      </w:r>
    </w:p>
    <w:p w14:paraId="6917CBC1" w14:textId="77777777" w:rsidR="00EA062C" w:rsidRPr="00DF53B4" w:rsidRDefault="00EA062C" w:rsidP="00EA062C">
      <w:pPr>
        <w:pStyle w:val="NO"/>
        <w:jc w:val="both"/>
      </w:pPr>
      <w:r w:rsidRPr="00DF53B4">
        <w:t>NOTE 1:</w:t>
      </w:r>
      <w:r w:rsidRPr="00DF53B4">
        <w:tab/>
        <w:t>In this respect an equivalent HPLMN, as defined in 3GPP TS 23.122 [4C] will be considered as a visited network.</w:t>
      </w:r>
    </w:p>
    <w:p w14:paraId="50F0A2EC" w14:textId="77777777" w:rsidR="00EA062C" w:rsidRPr="00DF53B4" w:rsidDel="00914A14" w:rsidRDefault="00EA062C" w:rsidP="00EA062C">
      <w:pPr>
        <w:jc w:val="both"/>
      </w:pPr>
      <w:r w:rsidRPr="00DF53B4">
        <w:t>The type of emergency service for an emergency number is derived from the settings of the emergency service category value (bits 1 to 5 of the emergency service category value as specified in subclause 10.5.4.33 of 3GPP TS 24.008 [8]). Table L.2.2.6.1 below specifies mappings between a type of emergency service and an emergency service URN. The UE shall use the mapping to match an emergency service URN and a type of emergency service. If a dialled number is an emergency number but does not map to a type of emergency service the service URN shall be "urn:service:sos".</w:t>
      </w:r>
    </w:p>
    <w:p w14:paraId="3AA72295" w14:textId="77777777" w:rsidR="00EA062C" w:rsidRPr="00DF53B4" w:rsidRDefault="00EA062C" w:rsidP="00EA062C">
      <w:pPr>
        <w:pStyle w:val="TH"/>
      </w:pPr>
      <w:r w:rsidRPr="00DF53B4">
        <w:t>Table L.2.2.6.1: Mapping between type of emergency service and emergency s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EA062C" w:rsidRPr="00DF53B4" w14:paraId="4DFF8980" w14:textId="77777777" w:rsidTr="00723FC5">
        <w:tc>
          <w:tcPr>
            <w:tcW w:w="4918" w:type="dxa"/>
            <w:shd w:val="clear" w:color="auto" w:fill="auto"/>
          </w:tcPr>
          <w:p w14:paraId="38E688B8" w14:textId="77777777" w:rsidR="00EA062C" w:rsidRPr="00DF53B4" w:rsidRDefault="00EA062C" w:rsidP="00723FC5">
            <w:pPr>
              <w:pStyle w:val="TAH"/>
              <w:jc w:val="both"/>
              <w:rPr>
                <w:rFonts w:cs="Arial"/>
                <w:sz w:val="20"/>
                <w:lang w:eastAsia="en-US"/>
              </w:rPr>
            </w:pPr>
            <w:r w:rsidRPr="00DF53B4">
              <w:rPr>
                <w:rFonts w:cs="Arial"/>
                <w:sz w:val="20"/>
                <w:lang w:eastAsia="en-US"/>
              </w:rPr>
              <w:t>Type of emergency service</w:t>
            </w:r>
          </w:p>
        </w:tc>
        <w:tc>
          <w:tcPr>
            <w:tcW w:w="4919" w:type="dxa"/>
            <w:shd w:val="clear" w:color="auto" w:fill="auto"/>
          </w:tcPr>
          <w:p w14:paraId="7F17C578" w14:textId="77777777" w:rsidR="00EA062C" w:rsidRPr="00DF53B4" w:rsidRDefault="00EA062C" w:rsidP="00723FC5">
            <w:pPr>
              <w:pStyle w:val="TAH"/>
              <w:jc w:val="both"/>
              <w:rPr>
                <w:rFonts w:cs="Arial"/>
                <w:sz w:val="20"/>
                <w:lang w:eastAsia="en-US"/>
              </w:rPr>
            </w:pPr>
            <w:r w:rsidRPr="00DF53B4">
              <w:rPr>
                <w:rFonts w:cs="Arial"/>
                <w:sz w:val="20"/>
                <w:lang w:eastAsia="en-US"/>
              </w:rPr>
              <w:t>Emergency service URN</w:t>
            </w:r>
          </w:p>
        </w:tc>
      </w:tr>
      <w:tr w:rsidR="00EA062C" w:rsidRPr="00DF53B4" w14:paraId="7B76FC8D" w14:textId="77777777" w:rsidTr="00723FC5">
        <w:tc>
          <w:tcPr>
            <w:tcW w:w="4918" w:type="dxa"/>
            <w:shd w:val="clear" w:color="auto" w:fill="auto"/>
          </w:tcPr>
          <w:p w14:paraId="5F4AC58B" w14:textId="77777777" w:rsidR="00EA062C" w:rsidRPr="00DF53B4" w:rsidRDefault="00EA062C" w:rsidP="00723FC5">
            <w:pPr>
              <w:pStyle w:val="TAL"/>
              <w:jc w:val="both"/>
              <w:rPr>
                <w:rFonts w:cs="Arial"/>
                <w:sz w:val="20"/>
                <w:lang w:eastAsia="en-US"/>
              </w:rPr>
            </w:pPr>
            <w:r w:rsidRPr="00DF53B4">
              <w:rPr>
                <w:rFonts w:cs="Arial"/>
                <w:sz w:val="20"/>
                <w:lang w:eastAsia="en-US"/>
              </w:rPr>
              <w:t>Police</w:t>
            </w:r>
          </w:p>
        </w:tc>
        <w:tc>
          <w:tcPr>
            <w:tcW w:w="4919" w:type="dxa"/>
            <w:shd w:val="clear" w:color="auto" w:fill="auto"/>
          </w:tcPr>
          <w:p w14:paraId="528961BA" w14:textId="77777777" w:rsidR="00EA062C" w:rsidRPr="00DF53B4" w:rsidRDefault="00EA062C" w:rsidP="00723FC5">
            <w:pPr>
              <w:pStyle w:val="TAL"/>
              <w:jc w:val="both"/>
              <w:rPr>
                <w:rFonts w:cs="Arial"/>
                <w:sz w:val="20"/>
                <w:lang w:eastAsia="en-US"/>
              </w:rPr>
            </w:pPr>
            <w:r w:rsidRPr="00DF53B4">
              <w:rPr>
                <w:rFonts w:cs="Arial"/>
                <w:sz w:val="20"/>
                <w:lang w:eastAsia="en-US"/>
              </w:rPr>
              <w:t>urn:service:sos.police</w:t>
            </w:r>
          </w:p>
        </w:tc>
      </w:tr>
      <w:tr w:rsidR="00EA062C" w:rsidRPr="00DF53B4" w14:paraId="42FEC447" w14:textId="77777777" w:rsidTr="00723FC5">
        <w:tc>
          <w:tcPr>
            <w:tcW w:w="4918" w:type="dxa"/>
            <w:shd w:val="clear" w:color="auto" w:fill="auto"/>
          </w:tcPr>
          <w:p w14:paraId="1EC3A137" w14:textId="77777777" w:rsidR="00EA062C" w:rsidRPr="00DF53B4" w:rsidRDefault="00EA062C" w:rsidP="00723FC5">
            <w:pPr>
              <w:pStyle w:val="TAL"/>
              <w:jc w:val="both"/>
              <w:rPr>
                <w:rFonts w:cs="Arial"/>
                <w:sz w:val="20"/>
                <w:lang w:eastAsia="en-US"/>
              </w:rPr>
            </w:pPr>
            <w:r w:rsidRPr="00DF53B4">
              <w:rPr>
                <w:rFonts w:cs="Arial"/>
                <w:sz w:val="20"/>
                <w:lang w:eastAsia="en-US"/>
              </w:rPr>
              <w:t>Ambulance</w:t>
            </w:r>
          </w:p>
        </w:tc>
        <w:tc>
          <w:tcPr>
            <w:tcW w:w="4919" w:type="dxa"/>
            <w:shd w:val="clear" w:color="auto" w:fill="auto"/>
          </w:tcPr>
          <w:p w14:paraId="520C7559" w14:textId="77777777" w:rsidR="00EA062C" w:rsidRPr="00DF53B4" w:rsidRDefault="00EA062C" w:rsidP="00723FC5">
            <w:pPr>
              <w:pStyle w:val="TAL"/>
              <w:jc w:val="both"/>
              <w:rPr>
                <w:rFonts w:cs="Arial"/>
                <w:sz w:val="20"/>
                <w:lang w:eastAsia="en-US"/>
              </w:rPr>
            </w:pPr>
            <w:r w:rsidRPr="00DF53B4">
              <w:rPr>
                <w:rFonts w:cs="Arial"/>
                <w:sz w:val="20"/>
                <w:lang w:eastAsia="en-US"/>
              </w:rPr>
              <w:t>urn:service:sos.ambulance</w:t>
            </w:r>
          </w:p>
        </w:tc>
      </w:tr>
      <w:tr w:rsidR="00EA062C" w:rsidRPr="00DF53B4" w14:paraId="7FD8F529" w14:textId="77777777" w:rsidTr="00723FC5">
        <w:tc>
          <w:tcPr>
            <w:tcW w:w="4918" w:type="dxa"/>
            <w:shd w:val="clear" w:color="auto" w:fill="auto"/>
          </w:tcPr>
          <w:p w14:paraId="42BCB5AE" w14:textId="77777777" w:rsidR="00EA062C" w:rsidRPr="00DF53B4" w:rsidRDefault="00EA062C" w:rsidP="00723FC5">
            <w:pPr>
              <w:pStyle w:val="TAL"/>
              <w:jc w:val="both"/>
              <w:rPr>
                <w:rFonts w:cs="Arial"/>
                <w:sz w:val="20"/>
                <w:lang w:eastAsia="en-US"/>
              </w:rPr>
            </w:pPr>
            <w:r w:rsidRPr="00DF53B4">
              <w:rPr>
                <w:rFonts w:cs="Arial"/>
                <w:sz w:val="20"/>
                <w:lang w:eastAsia="en-US"/>
              </w:rPr>
              <w:t>Fire Brigade</w:t>
            </w:r>
          </w:p>
        </w:tc>
        <w:tc>
          <w:tcPr>
            <w:tcW w:w="4919" w:type="dxa"/>
            <w:shd w:val="clear" w:color="auto" w:fill="auto"/>
          </w:tcPr>
          <w:p w14:paraId="5C929E8A" w14:textId="77777777" w:rsidR="00EA062C" w:rsidRPr="00DF53B4" w:rsidRDefault="00EA062C" w:rsidP="00723FC5">
            <w:pPr>
              <w:pStyle w:val="TAL"/>
              <w:jc w:val="both"/>
              <w:rPr>
                <w:rFonts w:cs="Arial"/>
                <w:sz w:val="20"/>
                <w:lang w:eastAsia="en-US"/>
              </w:rPr>
            </w:pPr>
            <w:r w:rsidRPr="00DF53B4">
              <w:rPr>
                <w:rFonts w:cs="Arial"/>
                <w:sz w:val="20"/>
                <w:lang w:eastAsia="en-US"/>
              </w:rPr>
              <w:t>urn:service:sos.fire</w:t>
            </w:r>
          </w:p>
        </w:tc>
      </w:tr>
      <w:tr w:rsidR="00EA062C" w:rsidRPr="00DF53B4" w14:paraId="5C333CAB" w14:textId="77777777" w:rsidTr="00723FC5">
        <w:tc>
          <w:tcPr>
            <w:tcW w:w="4918" w:type="dxa"/>
            <w:shd w:val="clear" w:color="auto" w:fill="auto"/>
          </w:tcPr>
          <w:p w14:paraId="41422EB7" w14:textId="77777777" w:rsidR="00EA062C" w:rsidRPr="00DF53B4" w:rsidRDefault="00EA062C" w:rsidP="00723FC5">
            <w:pPr>
              <w:pStyle w:val="TAL"/>
              <w:jc w:val="both"/>
              <w:rPr>
                <w:rFonts w:cs="Arial"/>
                <w:sz w:val="20"/>
                <w:lang w:eastAsia="en-US"/>
              </w:rPr>
            </w:pPr>
            <w:r w:rsidRPr="00DF53B4">
              <w:rPr>
                <w:rFonts w:cs="Arial"/>
                <w:sz w:val="20"/>
                <w:lang w:eastAsia="en-US"/>
              </w:rPr>
              <w:t>Marine Guard</w:t>
            </w:r>
          </w:p>
        </w:tc>
        <w:tc>
          <w:tcPr>
            <w:tcW w:w="4919" w:type="dxa"/>
            <w:shd w:val="clear" w:color="auto" w:fill="auto"/>
          </w:tcPr>
          <w:p w14:paraId="2306F009" w14:textId="77777777" w:rsidR="00EA062C" w:rsidRPr="00DF53B4" w:rsidRDefault="00EA062C" w:rsidP="00723FC5">
            <w:pPr>
              <w:pStyle w:val="TAL"/>
              <w:jc w:val="both"/>
              <w:rPr>
                <w:rFonts w:cs="Arial"/>
                <w:sz w:val="20"/>
                <w:lang w:eastAsia="en-US"/>
              </w:rPr>
            </w:pPr>
            <w:r w:rsidRPr="00DF53B4">
              <w:rPr>
                <w:rFonts w:cs="Arial"/>
                <w:sz w:val="20"/>
                <w:lang w:eastAsia="en-US"/>
              </w:rPr>
              <w:t>urn:service:sos.marine</w:t>
            </w:r>
          </w:p>
        </w:tc>
      </w:tr>
      <w:tr w:rsidR="00EA062C" w:rsidRPr="00DF53B4" w14:paraId="2CC35321" w14:textId="77777777" w:rsidTr="00723FC5">
        <w:tc>
          <w:tcPr>
            <w:tcW w:w="4918" w:type="dxa"/>
            <w:shd w:val="clear" w:color="auto" w:fill="auto"/>
          </w:tcPr>
          <w:p w14:paraId="34AB5D30" w14:textId="77777777" w:rsidR="00EA062C" w:rsidRPr="00DF53B4" w:rsidRDefault="00EA062C" w:rsidP="00723FC5">
            <w:pPr>
              <w:pStyle w:val="TAL"/>
              <w:jc w:val="both"/>
              <w:rPr>
                <w:rFonts w:cs="Arial"/>
                <w:sz w:val="20"/>
                <w:lang w:eastAsia="en-US"/>
              </w:rPr>
            </w:pPr>
            <w:r w:rsidRPr="00DF53B4">
              <w:rPr>
                <w:rFonts w:cs="Arial"/>
                <w:sz w:val="20"/>
                <w:lang w:eastAsia="en-US"/>
              </w:rPr>
              <w:t>Mountain Rescue</w:t>
            </w:r>
          </w:p>
        </w:tc>
        <w:tc>
          <w:tcPr>
            <w:tcW w:w="4919" w:type="dxa"/>
            <w:shd w:val="clear" w:color="auto" w:fill="auto"/>
          </w:tcPr>
          <w:p w14:paraId="2D22D7F3" w14:textId="77777777" w:rsidR="00EA062C" w:rsidRPr="00DF53B4" w:rsidRDefault="00EA062C" w:rsidP="00723FC5">
            <w:pPr>
              <w:pStyle w:val="TAL"/>
              <w:jc w:val="both"/>
              <w:rPr>
                <w:rFonts w:cs="Arial"/>
                <w:sz w:val="20"/>
                <w:lang w:eastAsia="en-US"/>
              </w:rPr>
            </w:pPr>
            <w:r w:rsidRPr="00DF53B4">
              <w:rPr>
                <w:rFonts w:cs="Arial"/>
                <w:sz w:val="20"/>
                <w:lang w:eastAsia="en-US"/>
              </w:rPr>
              <w:t>urn:service:sos.mountain</w:t>
            </w:r>
          </w:p>
        </w:tc>
      </w:tr>
    </w:tbl>
    <w:p w14:paraId="5C58E843" w14:textId="77777777" w:rsidR="00EA062C" w:rsidRPr="00DF53B4" w:rsidRDefault="00EA062C" w:rsidP="00EA062C">
      <w:pPr>
        <w:jc w:val="both"/>
      </w:pPr>
    </w:p>
    <w:p w14:paraId="59D332EC" w14:textId="77777777" w:rsidR="00EA062C" w:rsidRPr="00DF53B4" w:rsidRDefault="00EA062C" w:rsidP="00EA062C">
      <w:pPr>
        <w:jc w:val="both"/>
      </w:pPr>
      <w:r w:rsidRPr="00DF53B4">
        <w:t>If the IP-CAN did not provide a local emergency number that matches the dialled number (see subclause 5.1.6.1) and multiple types of emergency service can be derived for a dialled number from the information configured on the USIM then:</w:t>
      </w:r>
    </w:p>
    <w:p w14:paraId="165566BF" w14:textId="77777777" w:rsidR="00EA062C" w:rsidRPr="00DF53B4" w:rsidRDefault="00EA062C" w:rsidP="00EA062C">
      <w:pPr>
        <w:pStyle w:val="B1"/>
        <w:jc w:val="both"/>
      </w:pPr>
      <w:r w:rsidRPr="00DF53B4">
        <w:t>-</w:t>
      </w:r>
      <w:r w:rsidRPr="00DF53B4">
        <w:tab/>
        <w:t>if the UE is in the HPLMN, the UE shall map any one of these types of emergency service to an emergency service URN as specified in table L.2.2.6.1; and</w:t>
      </w:r>
    </w:p>
    <w:p w14:paraId="65536D26" w14:textId="77777777" w:rsidR="00EA062C" w:rsidRPr="00DF53B4" w:rsidRDefault="00EA062C" w:rsidP="00EA062C">
      <w:pPr>
        <w:pStyle w:val="B1"/>
        <w:jc w:val="both"/>
      </w:pPr>
      <w:r w:rsidRPr="00DF53B4">
        <w:t>-</w:t>
      </w:r>
      <w:r w:rsidRPr="00DF53B4">
        <w:tab/>
        <w:t>if the UE is in the VPLMN, the UE shall select "urn:service:sos".</w:t>
      </w:r>
    </w:p>
    <w:p w14:paraId="4C8F3ABF" w14:textId="77777777" w:rsidR="00EA062C" w:rsidRPr="00DF53B4" w:rsidRDefault="00EA062C" w:rsidP="00EA062C">
      <w:pPr>
        <w:jc w:val="both"/>
      </w:pPr>
      <w:r w:rsidRPr="00DF53B4">
        <w:t>If the IP-CAN provided a local emergency number that matches the dialled number (see subclause 5.1.6.1), and:</w:t>
      </w:r>
    </w:p>
    <w:p w14:paraId="2DCD9977" w14:textId="77777777" w:rsidR="00EA062C" w:rsidRPr="00DF53B4" w:rsidRDefault="00EA062C" w:rsidP="00EA062C">
      <w:pPr>
        <w:pStyle w:val="B1"/>
        <w:jc w:val="both"/>
      </w:pPr>
      <w:r w:rsidRPr="00DF53B4">
        <w:t>-</w:t>
      </w:r>
      <w:r w:rsidRPr="00DF53B4">
        <w:tab/>
        <w:t>if the UE can derive one or more types of emergency service from the information received from the IP-CAN for the dialled number and the UE cannot derive types of emergency service from the information configured on the USIM for the dialled number; or</w:t>
      </w:r>
    </w:p>
    <w:p w14:paraId="4385292C" w14:textId="77777777" w:rsidR="00EA062C" w:rsidRPr="00DF53B4" w:rsidRDefault="00EA062C" w:rsidP="00EA062C">
      <w:pPr>
        <w:pStyle w:val="B1"/>
        <w:jc w:val="both"/>
      </w:pPr>
      <w:r w:rsidRPr="00DF53B4">
        <w:t>-</w:t>
      </w:r>
      <w:r w:rsidRPr="00DF53B4">
        <w:tab/>
        <w:t xml:space="preserve">if the UE is able to derive identical types of emergency service from both the information received from the IP-CAN for the dialled number and from the information configured on the USIM for the dialled number, </w:t>
      </w:r>
    </w:p>
    <w:p w14:paraId="668946A3" w14:textId="77777777" w:rsidR="00EA062C" w:rsidRPr="00DF53B4" w:rsidRDefault="00EA062C" w:rsidP="00EA062C">
      <w:pPr>
        <w:jc w:val="both"/>
      </w:pPr>
      <w:r w:rsidRPr="00DF53B4">
        <w:t>then the UE shall map any one of these emergency service types to an e</w:t>
      </w:r>
      <w:r w:rsidRPr="00DF53B4">
        <w:rPr>
          <w:rFonts w:eastAsia="MS Mincho"/>
        </w:rPr>
        <w:t xml:space="preserve">mergency service URN </w:t>
      </w:r>
      <w:r w:rsidRPr="00DF53B4">
        <w:t>as specified in table L.2.2.6.1.</w:t>
      </w:r>
    </w:p>
    <w:p w14:paraId="3B67CA42" w14:textId="77777777" w:rsidR="00EA062C" w:rsidRPr="00DF53B4" w:rsidRDefault="00EA062C" w:rsidP="00EA062C">
      <w:pPr>
        <w:pStyle w:val="NO"/>
        <w:jc w:val="both"/>
      </w:pPr>
      <w:r w:rsidRPr="00DF53B4">
        <w:t>NOTE 2:</w:t>
      </w:r>
      <w:r w:rsidRPr="00DF53B4">
        <w:tab/>
        <w:t>How the UE resolves clashes where an emergency number is associated with one or more different types of emergency service configured in the USIM and in information received from the access network, is implementation dependent.</w:t>
      </w:r>
    </w:p>
    <w:p w14:paraId="17C72729" w14:textId="77777777" w:rsidR="00EA062C" w:rsidRPr="00DF53B4" w:rsidRDefault="00EA062C" w:rsidP="00EA062C">
      <w:pPr>
        <w:jc w:val="both"/>
      </w:pPr>
      <w:r w:rsidRPr="00DF53B4">
        <w:t xml:space="preserve">Upon reception of a 380 (Alternative Service) response to an INVITE request as defined in subclause 5.1.3.1, if: </w:t>
      </w:r>
    </w:p>
    <w:p w14:paraId="4E3619EC" w14:textId="77777777" w:rsidR="00EA062C" w:rsidRPr="00DF53B4" w:rsidRDefault="00EA062C" w:rsidP="00EA062C">
      <w:pPr>
        <w:pStyle w:val="B1"/>
        <w:jc w:val="both"/>
      </w:pPr>
      <w:r w:rsidRPr="00DF53B4">
        <w:t>-</w:t>
      </w:r>
      <w:r w:rsidRPr="00DF53B4">
        <w:tab/>
        <w:t>the 380 (Alternate Service) response contains a Contact header field;</w:t>
      </w:r>
    </w:p>
    <w:p w14:paraId="0C8D5E43" w14:textId="77777777" w:rsidR="00EA062C" w:rsidRPr="00DF53B4" w:rsidRDefault="00EA062C" w:rsidP="00EA062C">
      <w:pPr>
        <w:pStyle w:val="B1"/>
        <w:jc w:val="both"/>
      </w:pPr>
      <w:r w:rsidRPr="00DF53B4">
        <w:t>-</w:t>
      </w:r>
      <w:r w:rsidRPr="00DF53B4">
        <w:tab/>
        <w:t>the value of the Contact header field is a service URN; and</w:t>
      </w:r>
    </w:p>
    <w:p w14:paraId="2665D68E" w14:textId="77777777" w:rsidR="00EA062C" w:rsidRPr="00DF53B4" w:rsidRDefault="00EA062C" w:rsidP="00EA062C">
      <w:pPr>
        <w:pStyle w:val="B1"/>
        <w:jc w:val="both"/>
      </w:pPr>
      <w:r w:rsidRPr="00DF53B4">
        <w:t>-</w:t>
      </w:r>
      <w:r w:rsidRPr="00DF53B4">
        <w:tab/>
        <w:t>the service URN has a top-level service type of "sos";</w:t>
      </w:r>
    </w:p>
    <w:p w14:paraId="2BE4D17D" w14:textId="77777777" w:rsidR="00EA062C" w:rsidRPr="00DF53B4" w:rsidRDefault="00EA062C" w:rsidP="00EA062C">
      <w:pPr>
        <w:jc w:val="both"/>
      </w:pPr>
      <w:r w:rsidRPr="00DF53B4">
        <w:t>then the UE determines that "emergency service information is included" as described 3GPP TS 23.167 [4B], else the UE determines that "emergency service information" as described 3GPP TS 23.167 [4B] is not included.</w:t>
      </w:r>
    </w:p>
    <w:p w14:paraId="04458254" w14:textId="77777777" w:rsidR="00EA062C" w:rsidRPr="00DF53B4" w:rsidRDefault="00EA062C" w:rsidP="00EA062C">
      <w:pPr>
        <w:jc w:val="both"/>
      </w:pPr>
      <w:r w:rsidRPr="00DF53B4">
        <w:t>If the "emergency service information is included" as described 3GPP TS 23.167 [4B]:</w:t>
      </w:r>
    </w:p>
    <w:p w14:paraId="79A582CA" w14:textId="77777777" w:rsidR="00EA062C" w:rsidRPr="00DF53B4" w:rsidRDefault="00EA062C" w:rsidP="00EA062C">
      <w:pPr>
        <w:pStyle w:val="B1"/>
        <w:jc w:val="both"/>
      </w:pPr>
      <w:r w:rsidRPr="00DF53B4">
        <w:t>1)</w:t>
      </w:r>
      <w:r w:rsidRPr="00DF53B4">
        <w:tab/>
        <w:t>if the URN in the Contact header field matches an emergency service URN in table L.2.2.6.1, then the type of emergency service is the value corresponding to the matching entry in table L.2.2.6.1; and</w:t>
      </w:r>
    </w:p>
    <w:p w14:paraId="5D977B03" w14:textId="77777777" w:rsidR="00EA062C" w:rsidRPr="00DF53B4" w:rsidRDefault="00EA062C" w:rsidP="00EA062C">
      <w:pPr>
        <w:pStyle w:val="B1"/>
        <w:jc w:val="both"/>
      </w:pPr>
      <w:r w:rsidRPr="00DF53B4">
        <w:t>2)</w:t>
      </w:r>
      <w:r w:rsidRPr="00DF53B4">
        <w:tab/>
        <w:t>if the URN in the Contact header field does not match any emergency service URN in table L.2.2.6.1, then the type of emergency service is not identified.</w:t>
      </w:r>
    </w:p>
    <w:p w14:paraId="17571735" w14:textId="77777777" w:rsidR="00EA062C" w:rsidRPr="00DF53B4" w:rsidRDefault="00EA062C" w:rsidP="00EA062C">
      <w:pPr>
        <w:pStyle w:val="NO"/>
        <w:jc w:val="both"/>
      </w:pPr>
      <w:r w:rsidRPr="00DF53B4">
        <w:t>NOTE 3:</w:t>
      </w:r>
      <w:r w:rsidRPr="00DF53B4">
        <w:tab/>
        <w:t>In bullet 2), the URN in the Contact header field either contains "no emergency subservice type" as described in 3GPP TS 23.167 [4B] triggering an emergency call, or contains an "emergency subservice type that does not map into an emergency service category for the CS domain" as described in 3GPP TS 23.167 [4B] triggering a normal call when the dialled number is available or triggering an emergency call when the dialled number is not available.</w:t>
      </w:r>
    </w:p>
    <w:p w14:paraId="0321FC10" w14:textId="77777777" w:rsidR="00880844" w:rsidRPr="00DF53B4" w:rsidRDefault="00880844" w:rsidP="00880844">
      <w:pPr>
        <w:pStyle w:val="H6"/>
        <w:rPr>
          <w:snapToGrid w:val="0"/>
        </w:rPr>
      </w:pPr>
      <w:r w:rsidRPr="00DF53B4">
        <w:rPr>
          <w:snapToGrid w:val="0"/>
        </w:rPr>
        <w:t>Reference(s)</w:t>
      </w:r>
    </w:p>
    <w:p w14:paraId="49CFA0F1" w14:textId="77777777" w:rsidR="006A03D0" w:rsidRPr="00DF53B4" w:rsidRDefault="00880844" w:rsidP="006A03D0">
      <w:r w:rsidRPr="00DF53B4">
        <w:rPr>
          <w:snapToGrid w:val="0"/>
        </w:rPr>
        <w:t>3GPP T</w:t>
      </w:r>
      <w:r w:rsidRPr="00DF53B4">
        <w:t>S 24.229</w:t>
      </w:r>
      <w:r w:rsidR="00EA062C" w:rsidRPr="00DF53B4">
        <w:t xml:space="preserve"> </w:t>
      </w:r>
      <w:r w:rsidRPr="00DF53B4">
        <w:t>[10], clause</w:t>
      </w:r>
      <w:r w:rsidR="00EA062C" w:rsidRPr="00DF53B4">
        <w:t xml:space="preserve"> L.2.2.6</w:t>
      </w:r>
    </w:p>
    <w:p w14:paraId="3D5E210F" w14:textId="77777777" w:rsidR="00880844" w:rsidRPr="00DF53B4" w:rsidRDefault="00880844" w:rsidP="001E2F1C">
      <w:pPr>
        <w:pStyle w:val="Heading4"/>
        <w:rPr>
          <w:snapToGrid w:val="0"/>
        </w:rPr>
      </w:pPr>
      <w:bookmarkStart w:id="4947" w:name="_Toc21077745"/>
      <w:bookmarkStart w:id="4948" w:name="_Toc35972307"/>
      <w:bookmarkStart w:id="4949" w:name="_Toc51774596"/>
      <w:bookmarkStart w:id="4950" w:name="_Toc51835019"/>
      <w:bookmarkStart w:id="4951" w:name="_Toc52219872"/>
      <w:bookmarkStart w:id="4952" w:name="_Toc58359941"/>
      <w:bookmarkStart w:id="4953" w:name="_Toc68193080"/>
      <w:bookmarkStart w:id="4954" w:name="_Toc75422055"/>
      <w:r w:rsidRPr="00DF53B4">
        <w:t>19.3.2.3</w:t>
      </w:r>
      <w:r w:rsidRPr="00DF53B4">
        <w:tab/>
      </w:r>
      <w:r w:rsidRPr="00DF53B4">
        <w:rPr>
          <w:snapToGrid w:val="0"/>
        </w:rPr>
        <w:t>Test purpose</w:t>
      </w:r>
      <w:bookmarkEnd w:id="4947"/>
      <w:bookmarkEnd w:id="4948"/>
      <w:bookmarkEnd w:id="4949"/>
      <w:bookmarkEnd w:id="4950"/>
      <w:bookmarkEnd w:id="4951"/>
      <w:bookmarkEnd w:id="4952"/>
      <w:bookmarkEnd w:id="4953"/>
      <w:bookmarkEnd w:id="4954"/>
    </w:p>
    <w:p w14:paraId="5F270F51" w14:textId="77777777" w:rsidR="00EA062C" w:rsidRPr="00DF53B4" w:rsidRDefault="00EA062C" w:rsidP="00EA062C">
      <w:pPr>
        <w:rPr>
          <w:snapToGrid w:val="0"/>
          <w:lang w:eastAsia="zh-CN"/>
        </w:rPr>
      </w:pPr>
      <w:r w:rsidRPr="00DF53B4">
        <w:rPr>
          <w:snapToGrid w:val="0"/>
        </w:rPr>
        <w:t>To verify that on reception of 380 Alternat</w:t>
      </w:r>
      <w:r w:rsidRPr="00DF53B4">
        <w:rPr>
          <w:snapToGrid w:val="0"/>
          <w:lang w:eastAsia="zh-CN"/>
        </w:rPr>
        <w:t>ive</w:t>
      </w:r>
      <w:r w:rsidRPr="00DF53B4">
        <w:rPr>
          <w:snapToGrid w:val="0"/>
        </w:rPr>
        <w:t xml:space="preserve"> Service with </w:t>
      </w:r>
      <w:r w:rsidRPr="00DF53B4">
        <w:rPr>
          <w:snapToGrid w:val="0"/>
          <w:lang w:eastAsia="zh-CN"/>
        </w:rPr>
        <w:t xml:space="preserve">a </w:t>
      </w:r>
      <w:r w:rsidRPr="00DF53B4">
        <w:rPr>
          <w:snapToGrid w:val="0"/>
        </w:rPr>
        <w:t xml:space="preserve">Contact header field </w:t>
      </w:r>
      <w:r w:rsidRPr="00DF53B4">
        <w:rPr>
          <w:snapToGrid w:val="0"/>
          <w:lang w:eastAsia="zh-CN"/>
        </w:rPr>
        <w:t xml:space="preserve">with value </w:t>
      </w:r>
      <w:r w:rsidRPr="00DF53B4">
        <w:rPr>
          <w:color w:val="1F497D"/>
        </w:rPr>
        <w:t>"urn:service:sos"</w:t>
      </w:r>
      <w:r w:rsidRPr="00DF53B4">
        <w:rPr>
          <w:snapToGrid w:val="0"/>
        </w:rPr>
        <w:t xml:space="preserve"> for an INVITE where the UE did not detect that an emergency number had been dialled, </w:t>
      </w:r>
      <w:r w:rsidRPr="00DF53B4">
        <w:rPr>
          <w:snapToGrid w:val="0"/>
          <w:lang w:eastAsia="zh-CN"/>
        </w:rPr>
        <w:t xml:space="preserve">the </w:t>
      </w:r>
      <w:r w:rsidRPr="00DF53B4">
        <w:rPr>
          <w:snapToGrid w:val="0"/>
        </w:rPr>
        <w:t xml:space="preserve">UE initiates </w:t>
      </w:r>
      <w:r w:rsidRPr="00DF53B4">
        <w:rPr>
          <w:snapToGrid w:val="0"/>
          <w:lang w:eastAsia="zh-CN"/>
        </w:rPr>
        <w:t>a</w:t>
      </w:r>
      <w:r w:rsidRPr="00DF53B4">
        <w:rPr>
          <w:snapToGrid w:val="0"/>
        </w:rPr>
        <w:t xml:space="preserve"> CS emergency call in supported CS domain over UTRAN or GERAN.</w:t>
      </w:r>
    </w:p>
    <w:p w14:paraId="78839294" w14:textId="77777777" w:rsidR="00880844" w:rsidRPr="00DF53B4" w:rsidRDefault="00880844" w:rsidP="001E2F1C">
      <w:pPr>
        <w:pStyle w:val="Heading4"/>
      </w:pPr>
      <w:bookmarkStart w:id="4955" w:name="_Toc21077746"/>
      <w:bookmarkStart w:id="4956" w:name="_Toc35972308"/>
      <w:bookmarkStart w:id="4957" w:name="_Toc51774597"/>
      <w:bookmarkStart w:id="4958" w:name="_Toc51835020"/>
      <w:bookmarkStart w:id="4959" w:name="_Toc52219873"/>
      <w:bookmarkStart w:id="4960" w:name="_Toc58359942"/>
      <w:bookmarkStart w:id="4961" w:name="_Toc68193081"/>
      <w:bookmarkStart w:id="4962" w:name="_Toc75422056"/>
      <w:r w:rsidRPr="00DF53B4">
        <w:t>19.3.2.4</w:t>
      </w:r>
      <w:r w:rsidRPr="00DF53B4">
        <w:tab/>
      </w:r>
      <w:r w:rsidRPr="00DF53B4">
        <w:rPr>
          <w:snapToGrid w:val="0"/>
        </w:rPr>
        <w:t>Method of test</w:t>
      </w:r>
      <w:bookmarkEnd w:id="4955"/>
      <w:bookmarkEnd w:id="4956"/>
      <w:bookmarkEnd w:id="4957"/>
      <w:bookmarkEnd w:id="4958"/>
      <w:bookmarkEnd w:id="4959"/>
      <w:bookmarkEnd w:id="4960"/>
      <w:bookmarkEnd w:id="4961"/>
      <w:bookmarkEnd w:id="4962"/>
    </w:p>
    <w:p w14:paraId="6A9B3724" w14:textId="77777777" w:rsidR="00880844" w:rsidRPr="00DF53B4" w:rsidRDefault="00880844" w:rsidP="00880844">
      <w:pPr>
        <w:pStyle w:val="H6"/>
        <w:rPr>
          <w:snapToGrid w:val="0"/>
        </w:rPr>
      </w:pPr>
      <w:r w:rsidRPr="00DF53B4">
        <w:rPr>
          <w:snapToGrid w:val="0"/>
        </w:rPr>
        <w:t>Initial conditions</w:t>
      </w:r>
    </w:p>
    <w:p w14:paraId="5F9F5830" w14:textId="77777777" w:rsidR="00880844" w:rsidRPr="00DF53B4" w:rsidRDefault="00880844" w:rsidP="00880844">
      <w:pPr>
        <w:rPr>
          <w:snapToGrid w:val="0"/>
        </w:rPr>
      </w:pPr>
      <w:r w:rsidRPr="00DF53B4">
        <w:rPr>
          <w:snapToGrid w:val="0"/>
        </w:rPr>
        <w:t>UE contains ISIM and USIM applications or only USIM application on UICC. UE has activated EPS bearers, discovered P-CSCF and registered to IMS services, by executing the generic test procedure in Annex C.2 up to the last step.</w:t>
      </w:r>
    </w:p>
    <w:p w14:paraId="7F0709CB" w14:textId="77777777" w:rsidR="00880844" w:rsidRPr="00DF53B4" w:rsidRDefault="00880844" w:rsidP="0088084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4C0FA137" w14:textId="77777777" w:rsidR="00880844" w:rsidRPr="00DF53B4" w:rsidRDefault="00880844" w:rsidP="00880844">
      <w:pPr>
        <w:rPr>
          <w:snapToGrid w:val="0"/>
        </w:rPr>
      </w:pPr>
      <w:r w:rsidRPr="00DF53B4">
        <w:rPr>
          <w:snapToGrid w:val="0"/>
        </w:rPr>
        <w:t>The SS is configured:</w:t>
      </w:r>
    </w:p>
    <w:p w14:paraId="0EA88730" w14:textId="77777777" w:rsidR="00880844" w:rsidRPr="00DF53B4" w:rsidRDefault="00880844" w:rsidP="0062024F">
      <w:pPr>
        <w:pStyle w:val="B1"/>
        <w:rPr>
          <w:snapToGrid w:val="0"/>
        </w:rPr>
      </w:pPr>
      <w:r w:rsidRPr="00DF53B4">
        <w:rPr>
          <w:snapToGrid w:val="0"/>
        </w:rPr>
        <w:t>-</w:t>
      </w:r>
      <w:r w:rsidR="0062024F" w:rsidRPr="00DF53B4">
        <w:rPr>
          <w:snapToGrid w:val="0"/>
        </w:rPr>
        <w:tab/>
      </w:r>
      <w:r w:rsidRPr="00DF53B4">
        <w:rPr>
          <w:snapToGrid w:val="0"/>
        </w:rPr>
        <w:t xml:space="preserve">with 2 cells: </w:t>
      </w:r>
      <w:r w:rsidR="004654D2" w:rsidRPr="00DF53B4">
        <w:rPr>
          <w:snapToGrid w:val="0"/>
        </w:rPr>
        <w:t>as in TS 36.508</w:t>
      </w:r>
    </w:p>
    <w:p w14:paraId="7256E57F" w14:textId="77777777" w:rsidR="00880844" w:rsidRPr="00DF53B4" w:rsidRDefault="0062024F" w:rsidP="0062024F">
      <w:pPr>
        <w:pStyle w:val="B1"/>
        <w:rPr>
          <w:snapToGrid w:val="0"/>
        </w:rPr>
      </w:pPr>
      <w:r w:rsidRPr="00DF53B4">
        <w:rPr>
          <w:snapToGrid w:val="0"/>
        </w:rPr>
        <w:t>-</w:t>
      </w:r>
      <w:r w:rsidRPr="00DF53B4">
        <w:rPr>
          <w:snapToGrid w:val="0"/>
        </w:rPr>
        <w:tab/>
      </w:r>
      <w:r w:rsidR="00880844" w:rsidRPr="00DF53B4">
        <w:rPr>
          <w:snapToGrid w:val="0"/>
        </w:rPr>
        <w:t xml:space="preserve">E-UTRAN </w:t>
      </w:r>
      <w:r w:rsidR="00D40FA7" w:rsidRPr="00DF53B4">
        <w:rPr>
          <w:snapToGrid w:val="0"/>
        </w:rPr>
        <w:t>cell A</w:t>
      </w:r>
    </w:p>
    <w:p w14:paraId="0AAF27A9" w14:textId="77777777" w:rsidR="004654D2" w:rsidRPr="00DF53B4" w:rsidRDefault="0062024F" w:rsidP="0062024F">
      <w:pPr>
        <w:pStyle w:val="B1"/>
        <w:rPr>
          <w:snapToGrid w:val="0"/>
        </w:rPr>
      </w:pPr>
      <w:r w:rsidRPr="00DF53B4">
        <w:rPr>
          <w:snapToGrid w:val="0"/>
        </w:rPr>
        <w:t>-</w:t>
      </w:r>
      <w:r w:rsidRPr="00DF53B4">
        <w:rPr>
          <w:snapToGrid w:val="0"/>
        </w:rPr>
        <w:tab/>
      </w:r>
      <w:r w:rsidR="004654D2" w:rsidRPr="00DF53B4">
        <w:t>if px_RATComb_Tested = EUTRA_UTRA, cell 5</w:t>
      </w:r>
    </w:p>
    <w:p w14:paraId="7C912EDF" w14:textId="77777777" w:rsidR="004654D2" w:rsidRPr="00DF53B4" w:rsidRDefault="0062024F" w:rsidP="0062024F">
      <w:pPr>
        <w:pStyle w:val="B1"/>
        <w:rPr>
          <w:snapToGrid w:val="0"/>
        </w:rPr>
      </w:pPr>
      <w:r w:rsidRPr="00DF53B4">
        <w:rPr>
          <w:snapToGrid w:val="0"/>
        </w:rPr>
        <w:t>-</w:t>
      </w:r>
      <w:r w:rsidRPr="00DF53B4">
        <w:rPr>
          <w:snapToGrid w:val="0"/>
        </w:rPr>
        <w:tab/>
      </w:r>
      <w:r w:rsidR="004654D2" w:rsidRPr="00DF53B4">
        <w:t>if px_RATComb_Tested = EUTRA_GERAN, GERAN cell 24</w:t>
      </w:r>
    </w:p>
    <w:p w14:paraId="68C00EDB" w14:textId="77777777" w:rsidR="00880844" w:rsidRPr="00DF53B4" w:rsidRDefault="0062024F" w:rsidP="0062024F">
      <w:pPr>
        <w:pStyle w:val="B1"/>
        <w:rPr>
          <w:snapToGrid w:val="0"/>
        </w:rPr>
      </w:pPr>
      <w:r w:rsidRPr="00DF53B4">
        <w:rPr>
          <w:snapToGrid w:val="0"/>
        </w:rPr>
        <w:t>-</w:t>
      </w:r>
      <w:r w:rsidRPr="00DF53B4">
        <w:rPr>
          <w:snapToGrid w:val="0"/>
        </w:rPr>
        <w:tab/>
      </w:r>
      <w:r w:rsidR="00D40FA7" w:rsidRPr="00DF53B4">
        <w:rPr>
          <w:snapToGrid w:val="0"/>
        </w:rPr>
        <w:t>Cell A</w:t>
      </w:r>
      <w:r w:rsidR="00880844" w:rsidRPr="00DF53B4">
        <w:rPr>
          <w:snapToGrid w:val="0"/>
        </w:rPr>
        <w:t xml:space="preserve"> power level is set as “serving cell” and</w:t>
      </w:r>
      <w:r w:rsidR="000322BA" w:rsidRPr="00DF53B4">
        <w:rPr>
          <w:snapToGrid w:val="0"/>
        </w:rPr>
        <w:t xml:space="preserve"> </w:t>
      </w:r>
      <w:r w:rsidR="00880844" w:rsidRPr="00DF53B4">
        <w:rPr>
          <w:snapToGrid w:val="0"/>
        </w:rPr>
        <w:t>cell 24/cell 5</w:t>
      </w:r>
      <w:r w:rsidR="004654D2" w:rsidRPr="00DF53B4">
        <w:rPr>
          <w:snapToGrid w:val="0"/>
        </w:rPr>
        <w:t xml:space="preserve"> </w:t>
      </w:r>
      <w:r w:rsidR="00880844" w:rsidRPr="00DF53B4">
        <w:rPr>
          <w:snapToGrid w:val="0"/>
        </w:rPr>
        <w:t>power level is set as “suitable cell”</w:t>
      </w:r>
    </w:p>
    <w:p w14:paraId="2B06CC7D" w14:textId="77777777" w:rsidR="00880844" w:rsidRPr="00DF53B4" w:rsidRDefault="00261AF9" w:rsidP="00261AF9">
      <w:pPr>
        <w:pStyle w:val="NO"/>
      </w:pPr>
      <w:r w:rsidRPr="00DF53B4">
        <w:t>Note: Setting px_RATComb_Tested = EUTRA_Only is not allowed.</w:t>
      </w:r>
    </w:p>
    <w:p w14:paraId="3EDFA496" w14:textId="77777777" w:rsidR="00880844" w:rsidRPr="00DF53B4" w:rsidRDefault="00880844" w:rsidP="00880844">
      <w:pPr>
        <w:pStyle w:val="H6"/>
        <w:rPr>
          <w:snapToGrid w:val="0"/>
        </w:rPr>
      </w:pPr>
      <w:r w:rsidRPr="00DF53B4">
        <w:rPr>
          <w:snapToGrid w:val="0"/>
        </w:rPr>
        <w:t>Test procedure</w:t>
      </w:r>
    </w:p>
    <w:p w14:paraId="24B9EBC8" w14:textId="77777777" w:rsidR="00880844" w:rsidRPr="00DF53B4" w:rsidRDefault="00880844" w:rsidP="00880844">
      <w:pPr>
        <w:pStyle w:val="B1"/>
        <w:rPr>
          <w:snapToGrid w:val="0"/>
        </w:rPr>
      </w:pPr>
      <w:r w:rsidRPr="00DF53B4">
        <w:rPr>
          <w:snapToGrid w:val="0"/>
        </w:rPr>
        <w:t>1</w:t>
      </w:r>
      <w:r w:rsidR="006A03D0" w:rsidRPr="00DF53B4">
        <w:rPr>
          <w:snapToGrid w:val="0"/>
        </w:rPr>
        <w:t>-2</w:t>
      </w:r>
      <w:r w:rsidRPr="00DF53B4">
        <w:rPr>
          <w:snapToGrid w:val="0"/>
        </w:rPr>
        <w:t>)</w:t>
      </w:r>
      <w:r w:rsidRPr="00DF53B4">
        <w:rPr>
          <w:snapToGrid w:val="0"/>
        </w:rPr>
        <w:tab/>
        <w:t>MO call is initiated on the UE by dialling a non emergency number.</w:t>
      </w:r>
      <w:r w:rsidR="00BE7934" w:rsidRPr="00DF53B4">
        <w:rPr>
          <w:snapToGrid w:val="0"/>
        </w:rPr>
        <w:t xml:space="preserve"> UE sends INVITE REQUEST.</w:t>
      </w:r>
    </w:p>
    <w:p w14:paraId="0B97109B" w14:textId="77777777" w:rsidR="00880844" w:rsidRPr="00DF53B4" w:rsidRDefault="00880844" w:rsidP="00880844">
      <w:pPr>
        <w:pStyle w:val="B1"/>
        <w:rPr>
          <w:snapToGrid w:val="0"/>
        </w:rPr>
      </w:pPr>
      <w:r w:rsidRPr="00DF53B4">
        <w:rPr>
          <w:snapToGrid w:val="0"/>
        </w:rPr>
        <w:t>3)</w:t>
      </w:r>
      <w:r w:rsidRPr="00DF53B4">
        <w:rPr>
          <w:snapToGrid w:val="0"/>
        </w:rPr>
        <w:tab/>
        <w:t>SS responds to the INVITE request with a 380 Alternative Service.</w:t>
      </w:r>
    </w:p>
    <w:p w14:paraId="3D64BF95" w14:textId="77777777" w:rsidR="00880844" w:rsidRPr="00DF53B4" w:rsidRDefault="00880844" w:rsidP="00880844">
      <w:pPr>
        <w:pStyle w:val="B1"/>
      </w:pPr>
      <w:r w:rsidRPr="00DF53B4">
        <w:t>4)</w:t>
      </w:r>
      <w:r w:rsidRPr="00DF53B4">
        <w:tab/>
      </w:r>
      <w:r w:rsidR="00BE7934" w:rsidRPr="00DF53B4">
        <w:t xml:space="preserve">UE ACKs the 380 </w:t>
      </w:r>
      <w:r w:rsidR="00BE7934" w:rsidRPr="00DF53B4">
        <w:rPr>
          <w:snapToGrid w:val="0"/>
        </w:rPr>
        <w:t xml:space="preserve">Alternative Service. </w:t>
      </w:r>
      <w:r w:rsidR="00BE7934" w:rsidRPr="00DF53B4">
        <w:t>UE performs CS fallback or cell reselection to a cell supporting CS domain (UTRAN/GERAN) based on capability supported and initiates CS emergency call with MM/GMM registration if necessary.</w:t>
      </w:r>
    </w:p>
    <w:p w14:paraId="5D169696" w14:textId="77777777" w:rsidR="00880844" w:rsidRPr="00DF53B4" w:rsidRDefault="00880844" w:rsidP="00880844">
      <w:pPr>
        <w:pStyle w:val="B1"/>
      </w:pPr>
      <w:r w:rsidRPr="00DF53B4">
        <w:t>5)</w:t>
      </w:r>
      <w:r w:rsidRPr="00DF53B4">
        <w:tab/>
      </w:r>
      <w:r w:rsidR="00BE7934" w:rsidRPr="00DF53B4">
        <w:t xml:space="preserve">CS emergency call is established and released. </w:t>
      </w:r>
      <w:r w:rsidR="00BE7934" w:rsidRPr="00DF53B4">
        <w:rPr>
          <w:snapToGrid w:val="0"/>
        </w:rPr>
        <w:t>For GERAN cell, UE performs MM/GMM registration after CS call is released.</w:t>
      </w:r>
    </w:p>
    <w:p w14:paraId="469BE211" w14:textId="77777777" w:rsidR="00880844" w:rsidRPr="00DF53B4" w:rsidRDefault="00880844" w:rsidP="0088084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80844" w:rsidRPr="00DF53B4" w14:paraId="18BCFC0E" w14:textId="77777777">
        <w:trPr>
          <w:cantSplit/>
          <w:jc w:val="center"/>
        </w:trPr>
        <w:tc>
          <w:tcPr>
            <w:tcW w:w="720" w:type="dxa"/>
            <w:tcBorders>
              <w:top w:val="single" w:sz="4" w:space="0" w:color="auto"/>
              <w:left w:val="single" w:sz="4" w:space="0" w:color="auto"/>
              <w:bottom w:val="nil"/>
              <w:right w:val="single" w:sz="4" w:space="0" w:color="auto"/>
            </w:tcBorders>
          </w:tcPr>
          <w:p w14:paraId="653C7D64" w14:textId="77777777" w:rsidR="00880844" w:rsidRPr="00DF53B4" w:rsidRDefault="00880844" w:rsidP="0088084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CA34FA6" w14:textId="77777777" w:rsidR="00880844" w:rsidRPr="00DF53B4" w:rsidRDefault="00880844" w:rsidP="0088084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03389D8" w14:textId="77777777" w:rsidR="00880844" w:rsidRPr="00DF53B4" w:rsidRDefault="00880844" w:rsidP="0088084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43BE495" w14:textId="77777777" w:rsidR="00880844" w:rsidRPr="00DF53B4" w:rsidRDefault="00880844" w:rsidP="00880844">
            <w:pPr>
              <w:pStyle w:val="TAH"/>
              <w:rPr>
                <w:lang w:eastAsia="en-US"/>
              </w:rPr>
            </w:pPr>
            <w:r w:rsidRPr="00DF53B4">
              <w:rPr>
                <w:lang w:eastAsia="en-US"/>
              </w:rPr>
              <w:t>Comment</w:t>
            </w:r>
          </w:p>
        </w:tc>
      </w:tr>
      <w:tr w:rsidR="00880844" w:rsidRPr="00DF53B4" w14:paraId="1F049B4D" w14:textId="77777777">
        <w:trPr>
          <w:cantSplit/>
          <w:jc w:val="center"/>
        </w:trPr>
        <w:tc>
          <w:tcPr>
            <w:tcW w:w="720" w:type="dxa"/>
            <w:tcBorders>
              <w:top w:val="nil"/>
              <w:left w:val="single" w:sz="4" w:space="0" w:color="auto"/>
              <w:bottom w:val="single" w:sz="4" w:space="0" w:color="auto"/>
              <w:right w:val="single" w:sz="4" w:space="0" w:color="auto"/>
            </w:tcBorders>
          </w:tcPr>
          <w:p w14:paraId="251E515F" w14:textId="77777777" w:rsidR="00880844" w:rsidRPr="00DF53B4" w:rsidRDefault="00880844" w:rsidP="00880844">
            <w:pPr>
              <w:pStyle w:val="TAC"/>
              <w:rPr>
                <w:rFonts w:eastAsia="MS Gothic"/>
                <w:lang w:eastAsia="en-US"/>
              </w:rPr>
            </w:pPr>
          </w:p>
        </w:tc>
        <w:tc>
          <w:tcPr>
            <w:tcW w:w="630" w:type="dxa"/>
            <w:tcBorders>
              <w:left w:val="single" w:sz="4" w:space="0" w:color="auto"/>
            </w:tcBorders>
          </w:tcPr>
          <w:p w14:paraId="17246A67" w14:textId="77777777" w:rsidR="00880844" w:rsidRPr="00DF53B4" w:rsidRDefault="00880844" w:rsidP="00880844">
            <w:pPr>
              <w:pStyle w:val="TAH"/>
              <w:rPr>
                <w:lang w:eastAsia="en-US"/>
              </w:rPr>
            </w:pPr>
            <w:r w:rsidRPr="00DF53B4">
              <w:rPr>
                <w:lang w:eastAsia="en-US"/>
              </w:rPr>
              <w:t>UE</w:t>
            </w:r>
          </w:p>
        </w:tc>
        <w:tc>
          <w:tcPr>
            <w:tcW w:w="630" w:type="dxa"/>
            <w:tcBorders>
              <w:right w:val="single" w:sz="4" w:space="0" w:color="auto"/>
            </w:tcBorders>
          </w:tcPr>
          <w:p w14:paraId="6B12B06E" w14:textId="77777777" w:rsidR="00880844" w:rsidRPr="00DF53B4" w:rsidRDefault="00880844" w:rsidP="0088084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70762F2" w14:textId="77777777" w:rsidR="00880844" w:rsidRPr="00DF53B4" w:rsidRDefault="00880844" w:rsidP="00880844">
            <w:pPr>
              <w:pStyle w:val="TAC"/>
              <w:rPr>
                <w:lang w:eastAsia="en-US"/>
              </w:rPr>
            </w:pPr>
          </w:p>
        </w:tc>
        <w:tc>
          <w:tcPr>
            <w:tcW w:w="4288" w:type="dxa"/>
            <w:tcBorders>
              <w:top w:val="nil"/>
              <w:left w:val="single" w:sz="4" w:space="0" w:color="auto"/>
              <w:bottom w:val="single" w:sz="4" w:space="0" w:color="auto"/>
              <w:right w:val="single" w:sz="4" w:space="0" w:color="auto"/>
            </w:tcBorders>
          </w:tcPr>
          <w:p w14:paraId="016BC8D7" w14:textId="77777777" w:rsidR="00880844" w:rsidRPr="00DF53B4" w:rsidRDefault="00880844" w:rsidP="00880844">
            <w:pPr>
              <w:pStyle w:val="TAL"/>
              <w:rPr>
                <w:rFonts w:eastAsia="MS Gothic"/>
                <w:lang w:eastAsia="en-US"/>
              </w:rPr>
            </w:pPr>
          </w:p>
        </w:tc>
      </w:tr>
      <w:tr w:rsidR="00880844" w:rsidRPr="00DF53B4" w14:paraId="70AB5450" w14:textId="77777777">
        <w:trPr>
          <w:cantSplit/>
          <w:jc w:val="center"/>
        </w:trPr>
        <w:tc>
          <w:tcPr>
            <w:tcW w:w="720" w:type="dxa"/>
            <w:tcBorders>
              <w:top w:val="single" w:sz="4" w:space="0" w:color="auto"/>
            </w:tcBorders>
          </w:tcPr>
          <w:p w14:paraId="0EC69F7C" w14:textId="77777777" w:rsidR="00880844" w:rsidRPr="00DF53B4" w:rsidRDefault="00880844" w:rsidP="00880844">
            <w:pPr>
              <w:pStyle w:val="TAC"/>
              <w:rPr>
                <w:rFonts w:eastAsia="MS Gothic"/>
                <w:lang w:eastAsia="en-US"/>
              </w:rPr>
            </w:pPr>
            <w:r w:rsidRPr="00DF53B4">
              <w:rPr>
                <w:rFonts w:eastAsia="MS Gothic"/>
                <w:lang w:eastAsia="en-US"/>
              </w:rPr>
              <w:t>1</w:t>
            </w:r>
          </w:p>
        </w:tc>
        <w:tc>
          <w:tcPr>
            <w:tcW w:w="1260" w:type="dxa"/>
            <w:gridSpan w:val="2"/>
          </w:tcPr>
          <w:p w14:paraId="74E11419" w14:textId="77777777" w:rsidR="00880844" w:rsidRPr="00DF53B4" w:rsidRDefault="008A5581" w:rsidP="00880844">
            <w:pPr>
              <w:pStyle w:val="TAC"/>
              <w:rPr>
                <w:rFonts w:eastAsia="MS Gothic"/>
                <w:lang w:eastAsia="en-US"/>
              </w:rPr>
            </w:pPr>
            <w:r>
              <w:rPr>
                <w:rFonts w:eastAsia="MS Gothic"/>
                <w:lang w:eastAsia="en-US"/>
              </w:rPr>
              <w:t>-</w:t>
            </w:r>
          </w:p>
        </w:tc>
        <w:tc>
          <w:tcPr>
            <w:tcW w:w="3420" w:type="dxa"/>
            <w:tcBorders>
              <w:top w:val="single" w:sz="4" w:space="0" w:color="auto"/>
            </w:tcBorders>
          </w:tcPr>
          <w:p w14:paraId="79CD068A" w14:textId="77777777" w:rsidR="00880844" w:rsidRPr="00DF53B4" w:rsidRDefault="00BE7934" w:rsidP="00880844">
            <w:pPr>
              <w:pStyle w:val="TAL"/>
              <w:rPr>
                <w:rFonts w:eastAsia="MS Gothic"/>
                <w:lang w:eastAsia="en-US"/>
              </w:rPr>
            </w:pPr>
            <w:r w:rsidRPr="00DF53B4">
              <w:rPr>
                <w:rFonts w:eastAsia="MS Gothic"/>
                <w:lang w:eastAsia="en-US"/>
              </w:rPr>
              <w:t>User initiates a normal call</w:t>
            </w:r>
          </w:p>
        </w:tc>
        <w:tc>
          <w:tcPr>
            <w:tcW w:w="4288" w:type="dxa"/>
            <w:tcBorders>
              <w:top w:val="single" w:sz="4" w:space="0" w:color="auto"/>
            </w:tcBorders>
          </w:tcPr>
          <w:p w14:paraId="4980E3AE" w14:textId="77777777" w:rsidR="00880844" w:rsidRPr="00DF53B4" w:rsidRDefault="00880844" w:rsidP="00880844">
            <w:pPr>
              <w:pStyle w:val="TAL"/>
              <w:rPr>
                <w:rFonts w:eastAsia="MS Gothic"/>
                <w:lang w:eastAsia="en-US"/>
              </w:rPr>
            </w:pPr>
            <w:r w:rsidRPr="00DF53B4">
              <w:rPr>
                <w:rFonts w:eastAsia="MS Gothic"/>
                <w:lang w:eastAsia="en-US"/>
              </w:rPr>
              <w:t xml:space="preserve">MO call is initiated on the UE by dialling a “non emergency” number. </w:t>
            </w:r>
          </w:p>
        </w:tc>
      </w:tr>
      <w:tr w:rsidR="00880844" w:rsidRPr="00DF53B4" w14:paraId="61BAA893" w14:textId="77777777">
        <w:trPr>
          <w:cantSplit/>
          <w:jc w:val="center"/>
        </w:trPr>
        <w:tc>
          <w:tcPr>
            <w:tcW w:w="720" w:type="dxa"/>
            <w:tcBorders>
              <w:top w:val="single" w:sz="4" w:space="0" w:color="auto"/>
            </w:tcBorders>
          </w:tcPr>
          <w:p w14:paraId="77CE738D" w14:textId="77777777" w:rsidR="00880844" w:rsidRPr="00DF53B4" w:rsidRDefault="00880844" w:rsidP="00880844">
            <w:pPr>
              <w:pStyle w:val="TAC"/>
              <w:rPr>
                <w:rFonts w:eastAsia="MS Gothic"/>
                <w:lang w:eastAsia="en-US"/>
              </w:rPr>
            </w:pPr>
            <w:r w:rsidRPr="00DF53B4">
              <w:rPr>
                <w:rFonts w:eastAsia="MS Gothic"/>
                <w:lang w:eastAsia="en-US"/>
              </w:rPr>
              <w:t>2</w:t>
            </w:r>
          </w:p>
        </w:tc>
        <w:tc>
          <w:tcPr>
            <w:tcW w:w="1260" w:type="dxa"/>
            <w:gridSpan w:val="2"/>
          </w:tcPr>
          <w:p w14:paraId="4633D70B" w14:textId="77777777" w:rsidR="00880844" w:rsidRPr="00DF53B4" w:rsidRDefault="008A5581" w:rsidP="00880844">
            <w:pPr>
              <w:pStyle w:val="TAC"/>
              <w:rPr>
                <w:rFonts w:eastAsia="MS Gothic"/>
                <w:lang w:eastAsia="en-US"/>
              </w:rPr>
            </w:pPr>
            <w:r>
              <w:rPr>
                <w:rFonts w:eastAsia="MS Gothic"/>
                <w:lang w:eastAsia="en-US"/>
              </w:rPr>
              <w:t>-&gt;</w:t>
            </w:r>
          </w:p>
        </w:tc>
        <w:tc>
          <w:tcPr>
            <w:tcW w:w="3420" w:type="dxa"/>
            <w:tcBorders>
              <w:top w:val="single" w:sz="4" w:space="0" w:color="auto"/>
            </w:tcBorders>
          </w:tcPr>
          <w:p w14:paraId="4DCD8D59" w14:textId="77777777" w:rsidR="00880844" w:rsidRPr="00DF53B4" w:rsidRDefault="00880844" w:rsidP="00880844">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61B46CB1" w14:textId="77777777" w:rsidR="00880844" w:rsidRPr="00DF53B4" w:rsidRDefault="00880844" w:rsidP="00880844">
            <w:pPr>
              <w:pStyle w:val="TAL"/>
              <w:rPr>
                <w:rFonts w:eastAsia="MS Gothic"/>
                <w:lang w:eastAsia="en-US"/>
              </w:rPr>
            </w:pPr>
            <w:r w:rsidRPr="00DF53B4">
              <w:rPr>
                <w:rFonts w:eastAsia="MS Gothic"/>
                <w:lang w:eastAsia="en-US"/>
              </w:rPr>
              <w:t>UE sends INVITE. Request-URI of the INVITE request matches with the “non emergency” number dialled.</w:t>
            </w:r>
          </w:p>
        </w:tc>
      </w:tr>
      <w:tr w:rsidR="00880844" w:rsidRPr="00DF53B4" w14:paraId="189054CE" w14:textId="77777777">
        <w:trPr>
          <w:cantSplit/>
          <w:jc w:val="center"/>
        </w:trPr>
        <w:tc>
          <w:tcPr>
            <w:tcW w:w="720" w:type="dxa"/>
            <w:tcBorders>
              <w:top w:val="single" w:sz="4" w:space="0" w:color="auto"/>
            </w:tcBorders>
          </w:tcPr>
          <w:p w14:paraId="50E20D48" w14:textId="77777777" w:rsidR="00880844" w:rsidRPr="00DF53B4" w:rsidRDefault="00880844" w:rsidP="00880844">
            <w:pPr>
              <w:pStyle w:val="TAC"/>
              <w:rPr>
                <w:rFonts w:eastAsia="MS Gothic"/>
                <w:lang w:eastAsia="en-US"/>
              </w:rPr>
            </w:pPr>
            <w:r w:rsidRPr="00DF53B4">
              <w:rPr>
                <w:rFonts w:eastAsia="MS Gothic"/>
                <w:lang w:eastAsia="en-US"/>
              </w:rPr>
              <w:t>3</w:t>
            </w:r>
          </w:p>
        </w:tc>
        <w:tc>
          <w:tcPr>
            <w:tcW w:w="1260" w:type="dxa"/>
            <w:gridSpan w:val="2"/>
          </w:tcPr>
          <w:p w14:paraId="0B2462FE" w14:textId="77777777" w:rsidR="00880844" w:rsidRPr="00DF53B4" w:rsidRDefault="008A5581" w:rsidP="00880844">
            <w:pPr>
              <w:pStyle w:val="TAC"/>
              <w:rPr>
                <w:rFonts w:eastAsia="MS Gothic"/>
                <w:lang w:eastAsia="en-US"/>
              </w:rPr>
            </w:pPr>
            <w:r>
              <w:rPr>
                <w:rFonts w:eastAsia="MS Gothic"/>
                <w:lang w:eastAsia="en-US"/>
              </w:rPr>
              <w:t>&lt;-</w:t>
            </w:r>
          </w:p>
        </w:tc>
        <w:tc>
          <w:tcPr>
            <w:tcW w:w="3420" w:type="dxa"/>
            <w:tcBorders>
              <w:top w:val="single" w:sz="4" w:space="0" w:color="auto"/>
            </w:tcBorders>
          </w:tcPr>
          <w:p w14:paraId="0DF669F7" w14:textId="77777777" w:rsidR="00880844" w:rsidRPr="00DF53B4" w:rsidRDefault="00880844" w:rsidP="00880844">
            <w:pPr>
              <w:pStyle w:val="TAL"/>
              <w:rPr>
                <w:rFonts w:eastAsia="MS Gothic"/>
                <w:lang w:eastAsia="en-US"/>
              </w:rPr>
            </w:pPr>
            <w:r w:rsidRPr="00DF53B4">
              <w:rPr>
                <w:rFonts w:eastAsia="MS Gothic"/>
                <w:lang w:eastAsia="en-US"/>
              </w:rPr>
              <w:t>380 Alternative Service</w:t>
            </w:r>
          </w:p>
        </w:tc>
        <w:tc>
          <w:tcPr>
            <w:tcW w:w="4288" w:type="dxa"/>
            <w:tcBorders>
              <w:top w:val="single" w:sz="4" w:space="0" w:color="auto"/>
            </w:tcBorders>
          </w:tcPr>
          <w:p w14:paraId="414BEB58" w14:textId="77777777" w:rsidR="00880844" w:rsidRPr="00DF53B4" w:rsidRDefault="00880844" w:rsidP="00880844">
            <w:pPr>
              <w:pStyle w:val="TAL"/>
              <w:rPr>
                <w:rFonts w:eastAsia="MS Gothic"/>
                <w:lang w:eastAsia="en-US"/>
              </w:rPr>
            </w:pPr>
            <w:r w:rsidRPr="00DF53B4">
              <w:rPr>
                <w:rFonts w:eastAsia="MS Gothic"/>
                <w:lang w:eastAsia="en-US"/>
              </w:rPr>
              <w:t>The SS responds with a 380 Alternative Service</w:t>
            </w:r>
          </w:p>
        </w:tc>
      </w:tr>
      <w:tr w:rsidR="00880844" w:rsidRPr="00DF53B4" w14:paraId="64DB1584" w14:textId="77777777">
        <w:trPr>
          <w:cantSplit/>
          <w:jc w:val="center"/>
        </w:trPr>
        <w:tc>
          <w:tcPr>
            <w:tcW w:w="720" w:type="dxa"/>
            <w:tcBorders>
              <w:top w:val="single" w:sz="4" w:space="0" w:color="auto"/>
            </w:tcBorders>
          </w:tcPr>
          <w:p w14:paraId="74122166" w14:textId="77777777" w:rsidR="00880844" w:rsidRPr="00DF53B4" w:rsidRDefault="00880844" w:rsidP="00880844">
            <w:pPr>
              <w:pStyle w:val="TAC"/>
              <w:rPr>
                <w:rFonts w:eastAsia="MS Gothic"/>
                <w:lang w:eastAsia="en-US"/>
              </w:rPr>
            </w:pPr>
            <w:r w:rsidRPr="00DF53B4">
              <w:rPr>
                <w:rFonts w:eastAsia="MS Gothic"/>
                <w:lang w:eastAsia="en-US"/>
              </w:rPr>
              <w:t>4</w:t>
            </w:r>
          </w:p>
        </w:tc>
        <w:tc>
          <w:tcPr>
            <w:tcW w:w="1260" w:type="dxa"/>
            <w:gridSpan w:val="2"/>
          </w:tcPr>
          <w:p w14:paraId="76983997" w14:textId="77777777" w:rsidR="00880844" w:rsidRPr="00DF53B4" w:rsidRDefault="008A5581" w:rsidP="00880844">
            <w:pPr>
              <w:pStyle w:val="TAC"/>
              <w:rPr>
                <w:rFonts w:eastAsia="MS Gothic"/>
                <w:lang w:eastAsia="en-US"/>
              </w:rPr>
            </w:pPr>
            <w:r>
              <w:rPr>
                <w:rFonts w:eastAsia="MS Gothic"/>
                <w:lang w:eastAsia="en-US"/>
              </w:rPr>
              <w:t>-&gt;</w:t>
            </w:r>
          </w:p>
        </w:tc>
        <w:tc>
          <w:tcPr>
            <w:tcW w:w="3420" w:type="dxa"/>
            <w:tcBorders>
              <w:top w:val="single" w:sz="4" w:space="0" w:color="auto"/>
            </w:tcBorders>
          </w:tcPr>
          <w:p w14:paraId="48E659A7" w14:textId="77777777" w:rsidR="00880844" w:rsidRPr="00DF53B4" w:rsidRDefault="00880844" w:rsidP="00880844">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480A48FD" w14:textId="77777777" w:rsidR="00BE7934" w:rsidRPr="00DF53B4" w:rsidRDefault="00BE7934" w:rsidP="00BE7934">
            <w:pPr>
              <w:pStyle w:val="TAL"/>
              <w:rPr>
                <w:rFonts w:eastAsia="MS Gothic"/>
                <w:lang w:eastAsia="en-US"/>
              </w:rPr>
            </w:pPr>
            <w:r w:rsidRPr="00DF53B4">
              <w:rPr>
                <w:rFonts w:eastAsia="MS Gothic"/>
                <w:lang w:eastAsia="en-US"/>
              </w:rPr>
              <w:t>The UE acknowledges the receipt of 380 Alternative Service for INVITE</w:t>
            </w:r>
          </w:p>
          <w:p w14:paraId="4D9EEC46" w14:textId="77777777" w:rsidR="00880844" w:rsidRPr="00DF53B4" w:rsidRDefault="00BE7934" w:rsidP="00BE7934">
            <w:pPr>
              <w:pStyle w:val="TAL"/>
              <w:rPr>
                <w:rFonts w:eastAsia="MS Gothic"/>
                <w:lang w:eastAsia="en-US"/>
              </w:rPr>
            </w:pPr>
            <w:r w:rsidRPr="00DF53B4">
              <w:rPr>
                <w:lang w:eastAsia="en-US"/>
              </w:rPr>
              <w:t>NOTE 1:</w:t>
            </w:r>
            <w:r w:rsidRPr="00DF53B4">
              <w:rPr>
                <w:lang w:eastAsia="en-US"/>
              </w:rPr>
              <w:tab/>
              <w:t>Step 4 can happen in parallel to step 4Aa1.</w:t>
            </w:r>
          </w:p>
        </w:tc>
      </w:tr>
      <w:tr w:rsidR="00BE7934" w:rsidRPr="00DF53B4" w14:paraId="38354F27" w14:textId="77777777" w:rsidTr="004A4303">
        <w:trPr>
          <w:cantSplit/>
          <w:jc w:val="center"/>
        </w:trPr>
        <w:tc>
          <w:tcPr>
            <w:tcW w:w="720" w:type="dxa"/>
            <w:tcBorders>
              <w:top w:val="single" w:sz="4" w:space="0" w:color="auto"/>
            </w:tcBorders>
          </w:tcPr>
          <w:p w14:paraId="43D54BDC" w14:textId="77777777" w:rsidR="00BE7934" w:rsidRPr="00DF53B4" w:rsidRDefault="008A5581" w:rsidP="004A4303">
            <w:pPr>
              <w:pStyle w:val="TAC"/>
              <w:rPr>
                <w:rFonts w:eastAsia="MS Gothic"/>
                <w:lang w:eastAsia="en-US"/>
              </w:rPr>
            </w:pPr>
            <w:r>
              <w:rPr>
                <w:rFonts w:eastAsia="MS Gothic"/>
                <w:lang w:eastAsia="en-US"/>
              </w:rPr>
              <w:t>-</w:t>
            </w:r>
          </w:p>
        </w:tc>
        <w:tc>
          <w:tcPr>
            <w:tcW w:w="1260" w:type="dxa"/>
            <w:gridSpan w:val="2"/>
          </w:tcPr>
          <w:p w14:paraId="68CC07C4" w14:textId="77777777" w:rsidR="00BE7934" w:rsidRPr="00DF53B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tcBorders>
          </w:tcPr>
          <w:p w14:paraId="7652EA07" w14:textId="77777777" w:rsidR="00BE7934" w:rsidRPr="00DF53B4" w:rsidRDefault="00BE7934" w:rsidP="004A4303">
            <w:pPr>
              <w:pStyle w:val="TAL"/>
              <w:rPr>
                <w:lang w:eastAsia="zh-TW"/>
              </w:rPr>
            </w:pPr>
            <w:r w:rsidRPr="00DF53B4">
              <w:rPr>
                <w:rFonts w:eastAsia="MS Gothic"/>
                <w:lang w:eastAsia="en-US"/>
              </w:rPr>
              <w:t xml:space="preserve">EXCEPTION: </w:t>
            </w:r>
            <w:r w:rsidR="00AF6AAD" w:rsidRPr="00DF53B4">
              <w:rPr>
                <w:rFonts w:eastAsia="MS Gothic" w:cs="Arial"/>
                <w:lang w:eastAsia="en-US"/>
              </w:rPr>
              <w:t>The UE performs a domain selection for the emergency call and w</w:t>
            </w:r>
            <w:r w:rsidRPr="00DF53B4">
              <w:rPr>
                <w:rFonts w:eastAsia="MS Gothic"/>
                <w:lang w:eastAsia="en-US"/>
              </w:rPr>
              <w:t>ithin 2 seconds of step 3 the UE may transmit EXTENDED SERVICE REQUEST</w:t>
            </w:r>
          </w:p>
        </w:tc>
        <w:tc>
          <w:tcPr>
            <w:tcW w:w="4288" w:type="dxa"/>
            <w:tcBorders>
              <w:top w:val="single" w:sz="4" w:space="0" w:color="auto"/>
            </w:tcBorders>
          </w:tcPr>
          <w:p w14:paraId="65E90A19" w14:textId="77777777" w:rsidR="00BE7934" w:rsidRPr="00DF53B4" w:rsidRDefault="00BE7934" w:rsidP="004A4303">
            <w:pPr>
              <w:pStyle w:val="TAL"/>
              <w:rPr>
                <w:rFonts w:eastAsia="MS Gothic"/>
                <w:lang w:eastAsia="en-US"/>
              </w:rPr>
            </w:pPr>
            <w:r w:rsidRPr="00DF53B4">
              <w:rPr>
                <w:rFonts w:eastAsia="MS Gothic"/>
                <w:lang w:eastAsia="en-US"/>
              </w:rPr>
              <w:t>NOTE 2: Value of 2 seconds is based on estimation.</w:t>
            </w:r>
          </w:p>
        </w:tc>
      </w:tr>
      <w:tr w:rsidR="00BE7934" w:rsidRPr="00DF53B4" w14:paraId="4071CC1E" w14:textId="77777777" w:rsidTr="004A4303">
        <w:trPr>
          <w:cantSplit/>
          <w:jc w:val="center"/>
        </w:trPr>
        <w:tc>
          <w:tcPr>
            <w:tcW w:w="720" w:type="dxa"/>
            <w:tcBorders>
              <w:top w:val="single" w:sz="4" w:space="0" w:color="auto"/>
            </w:tcBorders>
          </w:tcPr>
          <w:p w14:paraId="702A5E7C" w14:textId="77777777" w:rsidR="00BE7934" w:rsidRPr="00DF53B4" w:rsidRDefault="00BE7934" w:rsidP="004A4303">
            <w:pPr>
              <w:pStyle w:val="TAC"/>
              <w:rPr>
                <w:rFonts w:eastAsia="MS Gothic"/>
                <w:lang w:eastAsia="en-US"/>
              </w:rPr>
            </w:pPr>
            <w:r w:rsidRPr="00DF53B4">
              <w:rPr>
                <w:lang w:eastAsia="en-US"/>
              </w:rPr>
              <w:t>4Aa1</w:t>
            </w:r>
          </w:p>
        </w:tc>
        <w:tc>
          <w:tcPr>
            <w:tcW w:w="1260" w:type="dxa"/>
            <w:gridSpan w:val="2"/>
          </w:tcPr>
          <w:p w14:paraId="2477BAA7" w14:textId="77777777" w:rsidR="00BE7934" w:rsidRPr="00DF53B4" w:rsidRDefault="008A5581" w:rsidP="004A4303">
            <w:pPr>
              <w:pStyle w:val="TAC"/>
              <w:rPr>
                <w:rFonts w:eastAsia="MS Gothic"/>
                <w:lang w:eastAsia="en-US"/>
              </w:rPr>
            </w:pPr>
            <w:r>
              <w:rPr>
                <w:rFonts w:eastAsia="MS Gothic"/>
                <w:lang w:eastAsia="en-US"/>
              </w:rPr>
              <w:t>-&gt;</w:t>
            </w:r>
          </w:p>
        </w:tc>
        <w:tc>
          <w:tcPr>
            <w:tcW w:w="3420" w:type="dxa"/>
            <w:tcBorders>
              <w:top w:val="single" w:sz="4" w:space="0" w:color="auto"/>
            </w:tcBorders>
          </w:tcPr>
          <w:p w14:paraId="20405909" w14:textId="77777777" w:rsidR="00BE7934" w:rsidRPr="00DF53B4" w:rsidRDefault="00BE7934" w:rsidP="004A4303">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5FA462DE" w14:textId="77777777" w:rsidR="00BE7934" w:rsidRPr="00DF53B4" w:rsidRDefault="00BE7934" w:rsidP="004A4303">
            <w:pPr>
              <w:pStyle w:val="TAL"/>
              <w:rPr>
                <w:rFonts w:eastAsia="MS Gothic"/>
                <w:lang w:eastAsia="en-US"/>
              </w:rPr>
            </w:pPr>
            <w:r w:rsidRPr="00DF53B4">
              <w:rPr>
                <w:rFonts w:eastAsia="MS Gothic"/>
                <w:lang w:eastAsia="en-US"/>
              </w:rPr>
              <w:t xml:space="preserve">If CS Fallback is </w:t>
            </w:r>
            <w:r w:rsidR="00E90F36" w:rsidRPr="00DF53B4">
              <w:rPr>
                <w:rFonts w:eastAsia="MS Gothic"/>
                <w:lang w:eastAsia="en-US"/>
              </w:rPr>
              <w:t>performed</w:t>
            </w:r>
            <w:r w:rsidRPr="00DF53B4">
              <w:rPr>
                <w:rFonts w:eastAsia="MS Gothic"/>
                <w:lang w:eastAsia="en-US"/>
              </w:rPr>
              <w:t>,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00AF6AAD"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BE7934" w:rsidRPr="00DF53B4" w14:paraId="44BE0637" w14:textId="77777777" w:rsidTr="004A4303">
        <w:trPr>
          <w:cantSplit/>
          <w:jc w:val="center"/>
        </w:trPr>
        <w:tc>
          <w:tcPr>
            <w:tcW w:w="720" w:type="dxa"/>
            <w:tcBorders>
              <w:top w:val="single" w:sz="4" w:space="0" w:color="auto"/>
            </w:tcBorders>
          </w:tcPr>
          <w:p w14:paraId="68B08332" w14:textId="77777777" w:rsidR="00BE7934" w:rsidRPr="00DF53B4" w:rsidRDefault="00BE7934" w:rsidP="004A4303">
            <w:pPr>
              <w:pStyle w:val="TAC"/>
              <w:rPr>
                <w:lang w:eastAsia="en-US"/>
              </w:rPr>
            </w:pPr>
            <w:r w:rsidRPr="00DF53B4">
              <w:rPr>
                <w:lang w:eastAsia="en-US"/>
              </w:rPr>
              <w:t>4Aa2</w:t>
            </w:r>
          </w:p>
        </w:tc>
        <w:tc>
          <w:tcPr>
            <w:tcW w:w="1260" w:type="dxa"/>
            <w:gridSpan w:val="2"/>
          </w:tcPr>
          <w:p w14:paraId="56A60F5F" w14:textId="77777777" w:rsidR="00BE7934" w:rsidRPr="00DF53B4" w:rsidRDefault="00BE7934" w:rsidP="004A4303">
            <w:pPr>
              <w:pStyle w:val="TAC"/>
              <w:rPr>
                <w:rFonts w:eastAsia="MS Gothic"/>
                <w:lang w:eastAsia="en-US"/>
              </w:rPr>
            </w:pPr>
            <w:r w:rsidRPr="00DF53B4">
              <w:rPr>
                <w:rFonts w:eastAsia="MS Gothic"/>
                <w:lang w:eastAsia="en-US"/>
              </w:rPr>
              <w:t>&lt;-</w:t>
            </w:r>
          </w:p>
        </w:tc>
        <w:tc>
          <w:tcPr>
            <w:tcW w:w="3420" w:type="dxa"/>
            <w:tcBorders>
              <w:top w:val="single" w:sz="4" w:space="0" w:color="auto"/>
            </w:tcBorders>
          </w:tcPr>
          <w:p w14:paraId="3BA8932B" w14:textId="77777777" w:rsidR="00BE7934" w:rsidRPr="00DF53B4" w:rsidRDefault="00BE7934" w:rsidP="004A4303">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4D22A26D" w14:textId="77777777" w:rsidR="00BE7934" w:rsidRPr="00DF53B4" w:rsidRDefault="00FC6748" w:rsidP="004A4303">
            <w:pPr>
              <w:pStyle w:val="TAL"/>
              <w:rPr>
                <w:rFonts w:eastAsia="MS Gothic"/>
                <w:lang w:eastAsia="en-US"/>
              </w:rPr>
            </w:pPr>
            <w:r w:rsidRPr="00DF53B4">
              <w:rPr>
                <w:rFonts w:eastAsia="MS Gothic"/>
                <w:lang w:eastAsia="en-US"/>
              </w:rPr>
              <w:t xml:space="preserve">SS waits for two seconds before sending RRC connection release. </w:t>
            </w:r>
            <w:r w:rsidR="00BE7934" w:rsidRPr="00DF53B4">
              <w:rPr>
                <w:rFonts w:eastAsia="MS Gothic"/>
                <w:lang w:eastAsia="en-US"/>
              </w:rPr>
              <w:t>UE state is changed from RRC_CONNECTED to RRC_IDLE, and UE is redirected to UTRAN/GERAN (if supported)</w:t>
            </w:r>
          </w:p>
        </w:tc>
      </w:tr>
      <w:tr w:rsidR="00BE7934" w:rsidRPr="00DF53B4" w14:paraId="412BB4B7" w14:textId="77777777" w:rsidTr="004A4303">
        <w:trPr>
          <w:cantSplit/>
          <w:jc w:val="center"/>
        </w:trPr>
        <w:tc>
          <w:tcPr>
            <w:tcW w:w="720" w:type="dxa"/>
            <w:tcBorders>
              <w:top w:val="single" w:sz="4" w:space="0" w:color="auto"/>
            </w:tcBorders>
          </w:tcPr>
          <w:p w14:paraId="490144EC" w14:textId="77777777" w:rsidR="00BE7934" w:rsidRPr="00DF53B4" w:rsidRDefault="00BE7934" w:rsidP="004A4303">
            <w:pPr>
              <w:pStyle w:val="TAC"/>
              <w:rPr>
                <w:rFonts w:eastAsia="MS Gothic"/>
                <w:lang w:eastAsia="en-US"/>
              </w:rPr>
            </w:pPr>
            <w:r w:rsidRPr="00DF53B4">
              <w:rPr>
                <w:rFonts w:eastAsia="MS Gothic"/>
                <w:lang w:eastAsia="en-US"/>
              </w:rPr>
              <w:t>5a1</w:t>
            </w:r>
          </w:p>
        </w:tc>
        <w:tc>
          <w:tcPr>
            <w:tcW w:w="1260" w:type="dxa"/>
            <w:gridSpan w:val="2"/>
          </w:tcPr>
          <w:p w14:paraId="50BDDC83" w14:textId="77777777" w:rsidR="00BE7934" w:rsidRPr="00DF53B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tcBorders>
          </w:tcPr>
          <w:p w14:paraId="1EC17212" w14:textId="77777777" w:rsidR="00BE7934" w:rsidRPr="00DF53B4" w:rsidRDefault="00BE7934" w:rsidP="004A4303">
            <w:pPr>
              <w:pStyle w:val="TAL"/>
              <w:rPr>
                <w:rFonts w:eastAsia="PMingLiU"/>
                <w:lang w:eastAsia="zh-TW"/>
              </w:rPr>
            </w:pPr>
            <w:r w:rsidRPr="00DF53B4">
              <w:rPr>
                <w:rFonts w:eastAsia="MS Gothic"/>
                <w:lang w:eastAsia="en-US"/>
              </w:rPr>
              <w:t xml:space="preserve">IF </w:t>
            </w:r>
            <w:r w:rsidRPr="00DF53B4">
              <w:rPr>
                <w:lang w:eastAsia="en-US"/>
              </w:rPr>
              <w:t>px_RATComb_Tested = EUTRA_UTRA</w:t>
            </w:r>
            <w:r w:rsidRPr="00DF53B4">
              <w:rPr>
                <w:rFonts w:eastAsia="MS Gothic"/>
                <w:lang w:eastAsia="en-US"/>
              </w:rPr>
              <w:t xml:space="preserve"> UE performs CS fallback or cell reselection to a cell supporting CS domain (UTRAN)</w:t>
            </w:r>
            <w:r w:rsidRPr="00DF53B4">
              <w:rPr>
                <w:lang w:eastAsia="zh-TW"/>
              </w:rPr>
              <w:t xml:space="preserve"> and performs emergency call in CS domain together with MM/GMM registration</w:t>
            </w:r>
          </w:p>
        </w:tc>
        <w:tc>
          <w:tcPr>
            <w:tcW w:w="4288" w:type="dxa"/>
            <w:tcBorders>
              <w:top w:val="single" w:sz="4" w:space="0" w:color="auto"/>
            </w:tcBorders>
          </w:tcPr>
          <w:p w14:paraId="7E41E644" w14:textId="77777777" w:rsidR="00BE7934" w:rsidRPr="00DF53B4" w:rsidRDefault="00BE7934" w:rsidP="004A4303">
            <w:pPr>
              <w:pStyle w:val="TAL"/>
              <w:rPr>
                <w:rFonts w:eastAsia="MS Gothic"/>
                <w:lang w:eastAsia="en-US"/>
              </w:rPr>
            </w:pPr>
            <w:r w:rsidRPr="00DF53B4">
              <w:rPr>
                <w:rFonts w:eastAsia="MS Gothic"/>
                <w:lang w:eastAsia="en-US"/>
              </w:rPr>
              <w:t>NOTE 3: RAU procedure can take place in parallel to emergency CS call.</w:t>
            </w:r>
          </w:p>
        </w:tc>
      </w:tr>
      <w:tr w:rsidR="002B2324" w:rsidRPr="00DF53B4" w14:paraId="0D0B5DE2" w14:textId="77777777" w:rsidTr="004A4303">
        <w:trPr>
          <w:cantSplit/>
          <w:jc w:val="center"/>
        </w:trPr>
        <w:tc>
          <w:tcPr>
            <w:tcW w:w="720" w:type="dxa"/>
            <w:tcBorders>
              <w:top w:val="single" w:sz="4" w:space="0" w:color="auto"/>
            </w:tcBorders>
          </w:tcPr>
          <w:p w14:paraId="44C0AD9E" w14:textId="77777777" w:rsidR="002B2324" w:rsidRPr="00DF53B4" w:rsidRDefault="008A5581" w:rsidP="004A4303">
            <w:pPr>
              <w:pStyle w:val="TAC"/>
              <w:rPr>
                <w:rFonts w:eastAsia="MS Gothic"/>
                <w:lang w:eastAsia="en-US"/>
              </w:rPr>
            </w:pPr>
            <w:r>
              <w:rPr>
                <w:rFonts w:eastAsia="MS Gothic"/>
                <w:lang w:eastAsia="en-US"/>
              </w:rPr>
              <w:t>-</w:t>
            </w:r>
          </w:p>
        </w:tc>
        <w:tc>
          <w:tcPr>
            <w:tcW w:w="1260" w:type="dxa"/>
            <w:gridSpan w:val="2"/>
          </w:tcPr>
          <w:p w14:paraId="2ED157C6" w14:textId="77777777" w:rsidR="002B2324" w:rsidRPr="00DF53B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tcBorders>
          </w:tcPr>
          <w:p w14:paraId="30210472" w14:textId="77777777" w:rsidR="002B2324" w:rsidRPr="00DF53B4" w:rsidRDefault="002B2324" w:rsidP="004A4303">
            <w:pPr>
              <w:pStyle w:val="TAL"/>
              <w:rPr>
                <w:rFonts w:eastAsia="MS Gothic"/>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tcBorders>
          </w:tcPr>
          <w:p w14:paraId="7DB4681F" w14:textId="77777777" w:rsidR="002B2324" w:rsidRPr="00DF53B4" w:rsidRDefault="002B2324" w:rsidP="004A4303">
            <w:pPr>
              <w:pStyle w:val="TAL"/>
              <w:rPr>
                <w:rFonts w:eastAsia="MS Gothic"/>
                <w:lang w:eastAsia="en-US"/>
              </w:rPr>
            </w:pPr>
          </w:p>
        </w:tc>
      </w:tr>
      <w:tr w:rsidR="008A5581" w:rsidRPr="003451E4" w14:paraId="26C02B01" w14:textId="77777777" w:rsidTr="00F7352D">
        <w:trPr>
          <w:cantSplit/>
          <w:jc w:val="center"/>
        </w:trPr>
        <w:tc>
          <w:tcPr>
            <w:tcW w:w="720" w:type="dxa"/>
            <w:tcBorders>
              <w:top w:val="single" w:sz="4" w:space="0" w:color="auto"/>
            </w:tcBorders>
          </w:tcPr>
          <w:p w14:paraId="081D5AE1" w14:textId="77777777" w:rsidR="008A5581" w:rsidRPr="003451E4" w:rsidRDefault="008A5581" w:rsidP="00F7352D">
            <w:pPr>
              <w:pStyle w:val="TAC"/>
              <w:rPr>
                <w:rFonts w:cs="Arial"/>
              </w:rPr>
            </w:pPr>
            <w:r>
              <w:rPr>
                <w:rFonts w:cs="Arial"/>
              </w:rPr>
              <w:t>-</w:t>
            </w:r>
          </w:p>
        </w:tc>
        <w:tc>
          <w:tcPr>
            <w:tcW w:w="1260" w:type="dxa"/>
            <w:gridSpan w:val="2"/>
          </w:tcPr>
          <w:p w14:paraId="693430EB" w14:textId="77777777" w:rsidR="008A5581" w:rsidRPr="003451E4" w:rsidRDefault="008A5581" w:rsidP="00F7352D">
            <w:pPr>
              <w:pStyle w:val="TAC"/>
              <w:rPr>
                <w:rFonts w:cs="Arial"/>
              </w:rPr>
            </w:pPr>
            <w:r>
              <w:rPr>
                <w:rFonts w:cs="Arial"/>
              </w:rPr>
              <w:t>-</w:t>
            </w:r>
          </w:p>
        </w:tc>
        <w:tc>
          <w:tcPr>
            <w:tcW w:w="3420" w:type="dxa"/>
            <w:tcBorders>
              <w:top w:val="single" w:sz="4" w:space="0" w:color="auto"/>
            </w:tcBorders>
          </w:tcPr>
          <w:p w14:paraId="124596A5" w14:textId="77777777" w:rsidR="008A5581" w:rsidRPr="003451E4" w:rsidRDefault="008A5581" w:rsidP="00F7352D">
            <w:pPr>
              <w:pStyle w:val="TAL"/>
              <w:rPr>
                <w:rFonts w:cs="Arial"/>
              </w:rPr>
            </w:pPr>
            <w:r w:rsidRPr="003451E4">
              <w:rPr>
                <w:rFonts w:cs="Arial"/>
              </w:rPr>
              <w:t>EXCEPTION: Depending on the UE implementation, the generic test procedure for mobile initiated IMS SIP de-registration defined in Annex C.30 of TS 34.229-1 can take place</w:t>
            </w:r>
          </w:p>
        </w:tc>
        <w:tc>
          <w:tcPr>
            <w:tcW w:w="4288" w:type="dxa"/>
            <w:tcBorders>
              <w:top w:val="single" w:sz="4" w:space="0" w:color="auto"/>
            </w:tcBorders>
          </w:tcPr>
          <w:p w14:paraId="12B0E14E" w14:textId="77777777" w:rsidR="008A5581" w:rsidRPr="003451E4" w:rsidRDefault="008A5581" w:rsidP="00F7352D">
            <w:pPr>
              <w:pStyle w:val="TAL"/>
              <w:rPr>
                <w:rFonts w:cs="Arial"/>
              </w:rPr>
            </w:pPr>
            <w:r w:rsidRPr="003451E4">
              <w:rPr>
                <w:rFonts w:eastAsia="SimSun"/>
              </w:rPr>
              <w:t>The optional de-registration happens in parallel with the CS call release procedures.</w:t>
            </w:r>
          </w:p>
        </w:tc>
      </w:tr>
      <w:tr w:rsidR="00526473" w:rsidRPr="00DF53B4" w14:paraId="6906A0D7" w14:textId="77777777" w:rsidTr="008012B4">
        <w:trPr>
          <w:cantSplit/>
          <w:jc w:val="center"/>
        </w:trPr>
        <w:tc>
          <w:tcPr>
            <w:tcW w:w="720" w:type="dxa"/>
            <w:tcBorders>
              <w:top w:val="single" w:sz="4" w:space="0" w:color="auto"/>
              <w:bottom w:val="single" w:sz="4" w:space="0" w:color="auto"/>
            </w:tcBorders>
          </w:tcPr>
          <w:p w14:paraId="353E8BA6" w14:textId="77777777" w:rsidR="00526473" w:rsidRPr="00DF53B4" w:rsidRDefault="00526473" w:rsidP="008012B4">
            <w:pPr>
              <w:pStyle w:val="TAC"/>
              <w:rPr>
                <w:rFonts w:eastAsia="MS Gothic"/>
                <w:lang w:eastAsia="en-US"/>
              </w:rPr>
            </w:pPr>
            <w:r w:rsidRPr="00DF53B4">
              <w:rPr>
                <w:rFonts w:eastAsia="MS Gothic"/>
                <w:lang w:eastAsia="en-US"/>
              </w:rPr>
              <w:t>5a2</w:t>
            </w:r>
          </w:p>
        </w:tc>
        <w:tc>
          <w:tcPr>
            <w:tcW w:w="1260" w:type="dxa"/>
            <w:gridSpan w:val="2"/>
          </w:tcPr>
          <w:p w14:paraId="3B802151" w14:textId="77777777" w:rsidR="00526473" w:rsidRPr="00DF53B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3D8AFB3D" w14:textId="77777777" w:rsidR="00526473" w:rsidRPr="00DF53B4" w:rsidRDefault="00526473" w:rsidP="008012B4">
            <w:pPr>
              <w:pStyle w:val="TAL"/>
              <w:rPr>
                <w:lang w:eastAsia="zh-TW"/>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17D532B2" w14:textId="77777777" w:rsidR="00526473" w:rsidRPr="00DF53B4" w:rsidRDefault="00526473" w:rsidP="008012B4">
            <w:pPr>
              <w:pStyle w:val="TAL"/>
              <w:rPr>
                <w:rFonts w:eastAsia="MS Gothic"/>
                <w:lang w:eastAsia="en-US"/>
              </w:rPr>
            </w:pPr>
          </w:p>
        </w:tc>
      </w:tr>
      <w:tr w:rsidR="00BE7934" w:rsidRPr="00DF53B4" w14:paraId="1F5D7923" w14:textId="77777777" w:rsidTr="004A4303">
        <w:trPr>
          <w:cantSplit/>
          <w:jc w:val="center"/>
        </w:trPr>
        <w:tc>
          <w:tcPr>
            <w:tcW w:w="720" w:type="dxa"/>
            <w:tcBorders>
              <w:top w:val="single" w:sz="4" w:space="0" w:color="auto"/>
              <w:bottom w:val="single" w:sz="4" w:space="0" w:color="auto"/>
            </w:tcBorders>
          </w:tcPr>
          <w:p w14:paraId="3E555191" w14:textId="77777777" w:rsidR="00BE7934" w:rsidRPr="00DF53B4" w:rsidRDefault="00526473" w:rsidP="00526473">
            <w:pPr>
              <w:pStyle w:val="TAC"/>
              <w:rPr>
                <w:rFonts w:eastAsia="MS Gothic"/>
                <w:lang w:eastAsia="en-US"/>
              </w:rPr>
            </w:pPr>
            <w:r w:rsidRPr="00DF53B4">
              <w:rPr>
                <w:rFonts w:eastAsia="MS Gothic"/>
                <w:lang w:eastAsia="en-US"/>
              </w:rPr>
              <w:t>5a3</w:t>
            </w:r>
          </w:p>
        </w:tc>
        <w:tc>
          <w:tcPr>
            <w:tcW w:w="1260" w:type="dxa"/>
            <w:gridSpan w:val="2"/>
          </w:tcPr>
          <w:p w14:paraId="6A26EC02" w14:textId="77777777" w:rsidR="00BE7934" w:rsidRPr="00DF53B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7238FBBD" w14:textId="77777777" w:rsidR="00BE7934" w:rsidRPr="00DF53B4" w:rsidRDefault="00526473" w:rsidP="004A4303">
            <w:pPr>
              <w:pStyle w:val="TAL"/>
              <w:rPr>
                <w:rFonts w:eastAsia="PMingLiU"/>
                <w:lang w:eastAsia="zh-TW"/>
              </w:rPr>
            </w:pPr>
            <w:r w:rsidRPr="00DF53B4">
              <w:rPr>
                <w:lang w:eastAsia="zh-TW"/>
              </w:rPr>
              <w:t xml:space="preserve">Emergency </w:t>
            </w:r>
            <w:r w:rsidR="00BE7934" w:rsidRPr="00DF53B4">
              <w:rPr>
                <w:lang w:eastAsia="zh-TW"/>
              </w:rPr>
              <w:t>CS call is released</w:t>
            </w:r>
          </w:p>
        </w:tc>
        <w:tc>
          <w:tcPr>
            <w:tcW w:w="4288" w:type="dxa"/>
            <w:tcBorders>
              <w:top w:val="single" w:sz="4" w:space="0" w:color="auto"/>
              <w:bottom w:val="single" w:sz="4" w:space="0" w:color="auto"/>
            </w:tcBorders>
          </w:tcPr>
          <w:p w14:paraId="0F1E7AE6" w14:textId="77777777" w:rsidR="00BE7934" w:rsidRPr="00DF53B4" w:rsidRDefault="00BE7934" w:rsidP="004A4303">
            <w:pPr>
              <w:pStyle w:val="TAL"/>
              <w:rPr>
                <w:rFonts w:eastAsia="MS Gothic"/>
                <w:lang w:eastAsia="en-US"/>
              </w:rPr>
            </w:pPr>
          </w:p>
        </w:tc>
      </w:tr>
      <w:tr w:rsidR="00BE7934" w:rsidRPr="00DF53B4" w14:paraId="5D64FE46" w14:textId="77777777" w:rsidTr="004A4303">
        <w:trPr>
          <w:cantSplit/>
          <w:jc w:val="center"/>
        </w:trPr>
        <w:tc>
          <w:tcPr>
            <w:tcW w:w="720" w:type="dxa"/>
            <w:tcBorders>
              <w:top w:val="single" w:sz="4" w:space="0" w:color="auto"/>
              <w:bottom w:val="single" w:sz="4" w:space="0" w:color="auto"/>
            </w:tcBorders>
          </w:tcPr>
          <w:p w14:paraId="5FFCF44D" w14:textId="77777777" w:rsidR="00BE7934" w:rsidRPr="00DF53B4" w:rsidDel="00DD6624" w:rsidRDefault="00BE7934" w:rsidP="004A4303">
            <w:pPr>
              <w:pStyle w:val="TAC"/>
              <w:rPr>
                <w:rFonts w:eastAsia="MS Gothic"/>
                <w:lang w:eastAsia="en-US"/>
              </w:rPr>
            </w:pPr>
            <w:r w:rsidRPr="00DF53B4">
              <w:rPr>
                <w:lang w:eastAsia="en-US"/>
              </w:rPr>
              <w:t>5b1</w:t>
            </w:r>
          </w:p>
        </w:tc>
        <w:tc>
          <w:tcPr>
            <w:tcW w:w="1260" w:type="dxa"/>
            <w:gridSpan w:val="2"/>
          </w:tcPr>
          <w:p w14:paraId="06351DD8" w14:textId="77777777" w:rsidR="00BE7934" w:rsidRPr="00DF53B4" w:rsidDel="00DD662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3EC6A237" w14:textId="77777777" w:rsidR="00BE7934" w:rsidRPr="00DF53B4" w:rsidDel="00DD6624" w:rsidRDefault="00BE7934" w:rsidP="004A4303">
            <w:pPr>
              <w:pStyle w:val="TAL"/>
              <w:rPr>
                <w:lang w:eastAsia="zh-TW"/>
              </w:rPr>
            </w:pPr>
            <w:r w:rsidRPr="00DF53B4">
              <w:rPr>
                <w:rFonts w:eastAsia="MS Gothic"/>
                <w:lang w:eastAsia="en-US"/>
              </w:rPr>
              <w:t xml:space="preserve">IF </w:t>
            </w:r>
            <w:r w:rsidRPr="00DF53B4">
              <w:rPr>
                <w:lang w:eastAsia="en-US"/>
              </w:rPr>
              <w:t xml:space="preserve">px_RATComb_Tested = EUTRA_GERAN </w:t>
            </w:r>
            <w:r w:rsidRPr="00DF53B4">
              <w:rPr>
                <w:rFonts w:eastAsia="MS Gothic"/>
                <w:lang w:eastAsia="en-US"/>
              </w:rPr>
              <w:t xml:space="preserve">UE performs CS fallback or cell reselection to a cell supporting CS domain (GERAN cell) and performs </w:t>
            </w:r>
            <w:r w:rsidR="00526473" w:rsidRPr="00DF53B4">
              <w:rPr>
                <w:rFonts w:eastAsia="MS Gothic"/>
                <w:lang w:eastAsia="en-US"/>
              </w:rPr>
              <w:t>emergency</w:t>
            </w:r>
            <w:r w:rsidRPr="00DF53B4">
              <w:rPr>
                <w:rFonts w:eastAsia="MS Gothic"/>
                <w:lang w:eastAsia="en-US"/>
              </w:rPr>
              <w:t xml:space="preserve"> call in CS domain</w:t>
            </w:r>
          </w:p>
        </w:tc>
        <w:tc>
          <w:tcPr>
            <w:tcW w:w="4288" w:type="dxa"/>
            <w:tcBorders>
              <w:top w:val="single" w:sz="4" w:space="0" w:color="auto"/>
              <w:bottom w:val="single" w:sz="4" w:space="0" w:color="auto"/>
            </w:tcBorders>
          </w:tcPr>
          <w:p w14:paraId="6549DB0A" w14:textId="77777777" w:rsidR="00BE7934" w:rsidRPr="00DF53B4" w:rsidDel="00D25589" w:rsidRDefault="00BE7934" w:rsidP="004A4303">
            <w:pPr>
              <w:pStyle w:val="TAL"/>
              <w:rPr>
                <w:rFonts w:eastAsia="MS Gothic"/>
                <w:lang w:eastAsia="en-US"/>
              </w:rPr>
            </w:pPr>
          </w:p>
        </w:tc>
      </w:tr>
      <w:tr w:rsidR="00526473" w:rsidRPr="00DF53B4" w:rsidDel="00D25589" w14:paraId="75FC16CC" w14:textId="77777777" w:rsidTr="008012B4">
        <w:trPr>
          <w:cantSplit/>
          <w:jc w:val="center"/>
        </w:trPr>
        <w:tc>
          <w:tcPr>
            <w:tcW w:w="720" w:type="dxa"/>
            <w:tcBorders>
              <w:top w:val="single" w:sz="4" w:space="0" w:color="auto"/>
              <w:bottom w:val="single" w:sz="4" w:space="0" w:color="auto"/>
            </w:tcBorders>
          </w:tcPr>
          <w:p w14:paraId="067BB600" w14:textId="77777777" w:rsidR="00526473" w:rsidRPr="00DF53B4" w:rsidRDefault="00526473" w:rsidP="008012B4">
            <w:pPr>
              <w:pStyle w:val="TAC"/>
              <w:rPr>
                <w:lang w:eastAsia="en-US"/>
              </w:rPr>
            </w:pPr>
            <w:r w:rsidRPr="00DF53B4">
              <w:rPr>
                <w:lang w:eastAsia="en-US"/>
              </w:rPr>
              <w:t>5b2</w:t>
            </w:r>
          </w:p>
        </w:tc>
        <w:tc>
          <w:tcPr>
            <w:tcW w:w="1260" w:type="dxa"/>
            <w:gridSpan w:val="2"/>
          </w:tcPr>
          <w:p w14:paraId="5301C70F" w14:textId="77777777" w:rsidR="00526473" w:rsidRPr="00DF53B4" w:rsidDel="00DD662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063E78F9" w14:textId="77777777" w:rsidR="00526473" w:rsidRPr="00DF53B4" w:rsidRDefault="00526473"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25B398DD" w14:textId="77777777" w:rsidR="00526473" w:rsidRPr="00DF53B4" w:rsidDel="00D25589" w:rsidRDefault="00526473" w:rsidP="008012B4">
            <w:pPr>
              <w:pStyle w:val="TAL"/>
              <w:rPr>
                <w:rFonts w:eastAsia="MS Gothic"/>
                <w:lang w:eastAsia="en-US"/>
              </w:rPr>
            </w:pPr>
          </w:p>
        </w:tc>
      </w:tr>
      <w:tr w:rsidR="00BE7934" w:rsidRPr="00DF53B4" w14:paraId="09E7AC55" w14:textId="77777777" w:rsidTr="004A4303">
        <w:trPr>
          <w:cantSplit/>
          <w:jc w:val="center"/>
        </w:trPr>
        <w:tc>
          <w:tcPr>
            <w:tcW w:w="720" w:type="dxa"/>
            <w:tcBorders>
              <w:top w:val="single" w:sz="4" w:space="0" w:color="auto"/>
              <w:bottom w:val="single" w:sz="4" w:space="0" w:color="auto"/>
            </w:tcBorders>
          </w:tcPr>
          <w:p w14:paraId="63037902" w14:textId="77777777" w:rsidR="00BE7934" w:rsidRPr="00DF53B4" w:rsidDel="00DD6624" w:rsidRDefault="00526473" w:rsidP="00526473">
            <w:pPr>
              <w:pStyle w:val="TAC"/>
              <w:rPr>
                <w:rFonts w:eastAsia="MS Gothic"/>
                <w:lang w:eastAsia="en-US"/>
              </w:rPr>
            </w:pPr>
            <w:r w:rsidRPr="00DF53B4">
              <w:rPr>
                <w:lang w:eastAsia="en-US"/>
              </w:rPr>
              <w:t>5b3</w:t>
            </w:r>
          </w:p>
        </w:tc>
        <w:tc>
          <w:tcPr>
            <w:tcW w:w="1260" w:type="dxa"/>
            <w:gridSpan w:val="2"/>
          </w:tcPr>
          <w:p w14:paraId="174626F5" w14:textId="77777777" w:rsidR="00BE7934" w:rsidRPr="00DF53B4" w:rsidDel="00DD662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795147B0" w14:textId="77777777" w:rsidR="00BE7934" w:rsidRPr="00DF53B4" w:rsidDel="00DD6624" w:rsidRDefault="00526473" w:rsidP="004A4303">
            <w:pPr>
              <w:pStyle w:val="TAL"/>
              <w:rPr>
                <w:lang w:eastAsia="zh-TW"/>
              </w:rPr>
            </w:pPr>
            <w:r w:rsidRPr="00DF53B4">
              <w:rPr>
                <w:rFonts w:eastAsia="MS Gothic"/>
                <w:lang w:eastAsia="en-US"/>
              </w:rPr>
              <w:t xml:space="preserve">Emergency </w:t>
            </w:r>
            <w:r w:rsidR="00BE7934" w:rsidRPr="00DF53B4">
              <w:rPr>
                <w:rFonts w:eastAsia="MS Gothic"/>
                <w:lang w:eastAsia="en-US"/>
              </w:rPr>
              <w:t>CS call is released</w:t>
            </w:r>
          </w:p>
        </w:tc>
        <w:tc>
          <w:tcPr>
            <w:tcW w:w="4288" w:type="dxa"/>
            <w:tcBorders>
              <w:top w:val="single" w:sz="4" w:space="0" w:color="auto"/>
              <w:bottom w:val="single" w:sz="4" w:space="0" w:color="auto"/>
            </w:tcBorders>
          </w:tcPr>
          <w:p w14:paraId="3E381E1A" w14:textId="77777777" w:rsidR="00BE7934" w:rsidRPr="00DF53B4" w:rsidDel="00D25589" w:rsidRDefault="00BE7934" w:rsidP="004A4303">
            <w:pPr>
              <w:pStyle w:val="TAL"/>
              <w:rPr>
                <w:rFonts w:eastAsia="MS Gothic"/>
                <w:lang w:eastAsia="en-US"/>
              </w:rPr>
            </w:pPr>
          </w:p>
        </w:tc>
      </w:tr>
      <w:tr w:rsidR="00BE7934" w:rsidRPr="00DF53B4" w14:paraId="1C5C26CB" w14:textId="77777777" w:rsidTr="004A4303">
        <w:trPr>
          <w:cantSplit/>
          <w:jc w:val="center"/>
        </w:trPr>
        <w:tc>
          <w:tcPr>
            <w:tcW w:w="720" w:type="dxa"/>
            <w:tcBorders>
              <w:top w:val="single" w:sz="4" w:space="0" w:color="auto"/>
            </w:tcBorders>
          </w:tcPr>
          <w:p w14:paraId="17CAE70A" w14:textId="77777777" w:rsidR="00BE7934" w:rsidRPr="00DF53B4" w:rsidDel="00DD6624" w:rsidRDefault="00526473" w:rsidP="00526473">
            <w:pPr>
              <w:pStyle w:val="TAC"/>
              <w:rPr>
                <w:rFonts w:eastAsia="MS Gothic"/>
                <w:lang w:eastAsia="en-US"/>
              </w:rPr>
            </w:pPr>
            <w:r w:rsidRPr="00DF53B4">
              <w:rPr>
                <w:lang w:eastAsia="en-US"/>
              </w:rPr>
              <w:t>5b4</w:t>
            </w:r>
          </w:p>
        </w:tc>
        <w:tc>
          <w:tcPr>
            <w:tcW w:w="1260" w:type="dxa"/>
            <w:gridSpan w:val="2"/>
          </w:tcPr>
          <w:p w14:paraId="5E0E19E9" w14:textId="77777777" w:rsidR="00BE7934" w:rsidRPr="00DF53B4" w:rsidDel="00DD6624" w:rsidRDefault="008A5581" w:rsidP="004A4303">
            <w:pPr>
              <w:pStyle w:val="TAC"/>
              <w:rPr>
                <w:rFonts w:eastAsia="MS Gothic"/>
                <w:lang w:eastAsia="en-US"/>
              </w:rPr>
            </w:pPr>
            <w:r>
              <w:rPr>
                <w:rFonts w:eastAsia="MS Gothic"/>
                <w:lang w:eastAsia="en-US"/>
              </w:rPr>
              <w:t>-</w:t>
            </w:r>
          </w:p>
        </w:tc>
        <w:tc>
          <w:tcPr>
            <w:tcW w:w="3420" w:type="dxa"/>
            <w:tcBorders>
              <w:top w:val="single" w:sz="4" w:space="0" w:color="auto"/>
            </w:tcBorders>
          </w:tcPr>
          <w:p w14:paraId="5E04F116" w14:textId="77777777" w:rsidR="00BE7934" w:rsidRPr="00DF53B4" w:rsidDel="00DD6624" w:rsidRDefault="00BE7934" w:rsidP="004A4303">
            <w:pPr>
              <w:pStyle w:val="TAL"/>
              <w:rPr>
                <w:lang w:eastAsia="zh-TW"/>
              </w:rPr>
            </w:pPr>
            <w:r w:rsidRPr="00DF53B4">
              <w:rPr>
                <w:rFonts w:eastAsia="MS Gothic"/>
                <w:lang w:eastAsia="en-US"/>
              </w:rPr>
              <w:t>UE performs MM/GMM registration</w:t>
            </w:r>
          </w:p>
        </w:tc>
        <w:tc>
          <w:tcPr>
            <w:tcW w:w="4288" w:type="dxa"/>
            <w:tcBorders>
              <w:top w:val="single" w:sz="4" w:space="0" w:color="auto"/>
            </w:tcBorders>
          </w:tcPr>
          <w:p w14:paraId="7EA1B2FA" w14:textId="77777777" w:rsidR="00BE7934" w:rsidRPr="00DF53B4" w:rsidDel="00D25589" w:rsidRDefault="00BE7934" w:rsidP="004A4303">
            <w:pPr>
              <w:pStyle w:val="TAL"/>
              <w:rPr>
                <w:rFonts w:eastAsia="MS Gothic"/>
                <w:lang w:eastAsia="en-US"/>
              </w:rPr>
            </w:pPr>
          </w:p>
        </w:tc>
      </w:tr>
    </w:tbl>
    <w:p w14:paraId="16490AE5" w14:textId="77777777" w:rsidR="00880844" w:rsidRPr="00DF53B4" w:rsidRDefault="00880844" w:rsidP="00880844"/>
    <w:p w14:paraId="0B33C22B" w14:textId="77777777" w:rsidR="006A03D0" w:rsidRPr="00DF53B4" w:rsidRDefault="00880844" w:rsidP="001E2F1C">
      <w:pPr>
        <w:pStyle w:val="NO"/>
      </w:pPr>
      <w:r w:rsidRPr="00DF53B4">
        <w:t>NOTE:</w:t>
      </w:r>
      <w:r w:rsidR="001E2F1C" w:rsidRPr="00DF53B4">
        <w:t xml:space="preserve"> </w:t>
      </w:r>
      <w:r w:rsidRPr="00DF53B4">
        <w:t>The default messages contents in annex A are used with condition “IMS security “ or “</w:t>
      </w:r>
      <w:r w:rsidR="00261AF9" w:rsidRPr="00DF53B4">
        <w:t>GIBA</w:t>
      </w:r>
      <w:r w:rsidRPr="00DF53B4">
        <w:t xml:space="preserve">” when </w:t>
      </w:r>
      <w:r w:rsidR="00FC018B" w:rsidRPr="00DF53B4">
        <w:t>applicable.</w:t>
      </w:r>
    </w:p>
    <w:p w14:paraId="5BACB054" w14:textId="77777777" w:rsidR="00880844" w:rsidRPr="00DF53B4" w:rsidRDefault="00FC018B" w:rsidP="006A03D0">
      <w:pPr>
        <w:pStyle w:val="H6"/>
      </w:pPr>
      <w:r w:rsidRPr="00DF53B4">
        <w:t>Specific</w:t>
      </w:r>
      <w:r w:rsidR="00880844" w:rsidRPr="00DF53B4">
        <w:t xml:space="preserve"> Message Contents</w:t>
      </w:r>
    </w:p>
    <w:p w14:paraId="0AF57603" w14:textId="77777777" w:rsidR="006A03D0" w:rsidRPr="00DF53B4" w:rsidRDefault="006A03D0" w:rsidP="006A03D0">
      <w:pPr>
        <w:pStyle w:val="H6"/>
      </w:pPr>
      <w:r w:rsidRPr="00DF53B4">
        <w:t>ATTACH ACCEPT (preamble)</w:t>
      </w:r>
    </w:p>
    <w:p w14:paraId="05BD0F5C" w14:textId="77777777" w:rsidR="006A03D0" w:rsidRPr="00DF53B4" w:rsidRDefault="006A03D0" w:rsidP="006A03D0">
      <w:r w:rsidRPr="00DF53B4">
        <w:t>Use the default message as in TS 36.508 [94] sub-clause Table 4.7.2-1 except the following chang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2954"/>
      </w:tblGrid>
      <w:tr w:rsidR="006A03D0" w:rsidRPr="00DF53B4" w14:paraId="09948537" w14:textId="77777777">
        <w:tc>
          <w:tcPr>
            <w:tcW w:w="4535" w:type="dxa"/>
          </w:tcPr>
          <w:p w14:paraId="4102EDBA" w14:textId="77777777" w:rsidR="006A03D0" w:rsidRPr="00DF53B4" w:rsidRDefault="006A03D0" w:rsidP="0017031B">
            <w:pPr>
              <w:pStyle w:val="TAH"/>
              <w:rPr>
                <w:lang w:eastAsia="en-US"/>
              </w:rPr>
            </w:pPr>
            <w:r w:rsidRPr="00DF53B4">
              <w:rPr>
                <w:lang w:eastAsia="en-US"/>
              </w:rPr>
              <w:t>Information Element</w:t>
            </w:r>
          </w:p>
        </w:tc>
        <w:tc>
          <w:tcPr>
            <w:tcW w:w="2267" w:type="dxa"/>
          </w:tcPr>
          <w:p w14:paraId="2866BFFB" w14:textId="77777777" w:rsidR="006A03D0" w:rsidRPr="00DF53B4" w:rsidRDefault="006A03D0" w:rsidP="0017031B">
            <w:pPr>
              <w:pStyle w:val="TAH"/>
              <w:rPr>
                <w:lang w:eastAsia="en-US"/>
              </w:rPr>
            </w:pPr>
            <w:r w:rsidRPr="00DF53B4">
              <w:rPr>
                <w:lang w:eastAsia="en-US"/>
              </w:rPr>
              <w:t>Value/remark</w:t>
            </w:r>
          </w:p>
        </w:tc>
        <w:tc>
          <w:tcPr>
            <w:tcW w:w="2954" w:type="dxa"/>
          </w:tcPr>
          <w:p w14:paraId="08DFB7A2" w14:textId="77777777" w:rsidR="006A03D0" w:rsidRPr="00DF53B4" w:rsidRDefault="006A03D0" w:rsidP="0017031B">
            <w:pPr>
              <w:pStyle w:val="TAH"/>
              <w:rPr>
                <w:lang w:eastAsia="en-US"/>
              </w:rPr>
            </w:pPr>
            <w:r w:rsidRPr="00DF53B4">
              <w:rPr>
                <w:lang w:eastAsia="en-US"/>
              </w:rPr>
              <w:t>Comment</w:t>
            </w:r>
          </w:p>
        </w:tc>
      </w:tr>
      <w:tr w:rsidR="006A03D0" w:rsidRPr="00DF53B4" w14:paraId="0C79DE32" w14:textId="77777777">
        <w:tc>
          <w:tcPr>
            <w:tcW w:w="4535" w:type="dxa"/>
          </w:tcPr>
          <w:p w14:paraId="21C74DC6" w14:textId="77777777" w:rsidR="006A03D0" w:rsidRPr="00DF53B4" w:rsidRDefault="006A03D0" w:rsidP="0017031B">
            <w:pPr>
              <w:pStyle w:val="TAL"/>
              <w:rPr>
                <w:lang w:eastAsia="en-US"/>
              </w:rPr>
            </w:pPr>
            <w:r w:rsidRPr="00DF53B4">
              <w:rPr>
                <w:lang w:eastAsia="en-US"/>
              </w:rPr>
              <w:t>EPS network feature support</w:t>
            </w:r>
          </w:p>
        </w:tc>
        <w:tc>
          <w:tcPr>
            <w:tcW w:w="2267" w:type="dxa"/>
          </w:tcPr>
          <w:p w14:paraId="75FF60A5" w14:textId="77777777" w:rsidR="006A03D0" w:rsidRPr="00DF53B4" w:rsidRDefault="006A03D0" w:rsidP="0017031B">
            <w:pPr>
              <w:pStyle w:val="TAL"/>
              <w:rPr>
                <w:lang w:eastAsia="en-US"/>
              </w:rPr>
            </w:pPr>
            <w:r w:rsidRPr="00DF53B4">
              <w:rPr>
                <w:lang w:eastAsia="en-US"/>
              </w:rPr>
              <w:t>'0000 0001'B</w:t>
            </w:r>
          </w:p>
        </w:tc>
        <w:tc>
          <w:tcPr>
            <w:tcW w:w="2954" w:type="dxa"/>
          </w:tcPr>
          <w:p w14:paraId="612B913A" w14:textId="77777777" w:rsidR="006A03D0" w:rsidRPr="00DF53B4" w:rsidRDefault="006A03D0" w:rsidP="0017031B">
            <w:pPr>
              <w:pStyle w:val="TAL"/>
              <w:rPr>
                <w:lang w:eastAsia="en-US"/>
              </w:rPr>
            </w:pPr>
            <w:r w:rsidRPr="00DF53B4">
              <w:rPr>
                <w:lang w:eastAsia="en-US"/>
              </w:rPr>
              <w:t>IMS voice over PS session in S1 mode supported</w:t>
            </w:r>
          </w:p>
          <w:p w14:paraId="5F6F3E80" w14:textId="77777777" w:rsidR="006A03D0" w:rsidRPr="00DF53B4" w:rsidRDefault="006A03D0" w:rsidP="0017031B">
            <w:pPr>
              <w:pStyle w:val="TAL"/>
              <w:rPr>
                <w:lang w:eastAsia="en-US"/>
              </w:rPr>
            </w:pPr>
          </w:p>
          <w:p w14:paraId="49BDABEF" w14:textId="77777777" w:rsidR="006A03D0" w:rsidRPr="00DF53B4" w:rsidRDefault="006A03D0" w:rsidP="0017031B">
            <w:pPr>
              <w:pStyle w:val="TAL"/>
              <w:rPr>
                <w:lang w:eastAsia="en-US"/>
              </w:rPr>
            </w:pPr>
            <w:r w:rsidRPr="00DF53B4">
              <w:rPr>
                <w:lang w:eastAsia="en-US"/>
              </w:rPr>
              <w:t>emergency bearer services in S1 mode not supported</w:t>
            </w:r>
          </w:p>
        </w:tc>
      </w:tr>
    </w:tbl>
    <w:p w14:paraId="3A4DECFF" w14:textId="77777777" w:rsidR="006A03D0" w:rsidRPr="00DF53B4" w:rsidRDefault="006A03D0" w:rsidP="006A03D0"/>
    <w:p w14:paraId="5A89BB64" w14:textId="77777777" w:rsidR="00880844" w:rsidRPr="00DF53B4" w:rsidRDefault="00880844" w:rsidP="00880844">
      <w:pPr>
        <w:pStyle w:val="H6"/>
      </w:pPr>
      <w:r w:rsidRPr="00DF53B4">
        <w:t>INVITE (Step 2)</w:t>
      </w:r>
    </w:p>
    <w:p w14:paraId="70E6D37A" w14:textId="77777777" w:rsidR="006A03D0" w:rsidRPr="00DF53B4" w:rsidRDefault="00880844" w:rsidP="006A03D0">
      <w:pPr>
        <w:keepNext/>
      </w:pPr>
      <w:r w:rsidRPr="00DF53B4">
        <w:t>Use the default message “INVITE” in annex A.2.1</w:t>
      </w:r>
      <w:r w:rsidR="006A03D0" w:rsidRPr="00DF53B4">
        <w:t xml:space="preserve"> for MO Call” in annex A.2.1 with the following exceptions:</w:t>
      </w:r>
    </w:p>
    <w:tbl>
      <w:tblPr>
        <w:tblW w:w="9356" w:type="dxa"/>
        <w:tblInd w:w="108" w:type="dxa"/>
        <w:tblLayout w:type="fixed"/>
        <w:tblLook w:val="01E0" w:firstRow="1" w:lastRow="1" w:firstColumn="1" w:lastColumn="1" w:noHBand="0" w:noVBand="0"/>
      </w:tblPr>
      <w:tblGrid>
        <w:gridCol w:w="2472"/>
        <w:gridCol w:w="6884"/>
      </w:tblGrid>
      <w:tr w:rsidR="006A03D0" w:rsidRPr="00DF53B4" w14:paraId="511C640A"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24BDB97" w14:textId="77777777" w:rsidR="006A03D0" w:rsidRPr="00DF53B4" w:rsidRDefault="006A03D0" w:rsidP="0017031B">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3341BD5" w14:textId="77777777" w:rsidR="006A03D0" w:rsidRPr="00DF53B4" w:rsidRDefault="006A03D0" w:rsidP="0017031B">
            <w:pPr>
              <w:pStyle w:val="TAL"/>
              <w:rPr>
                <w:b/>
                <w:lang w:eastAsia="en-US"/>
              </w:rPr>
            </w:pPr>
            <w:r w:rsidRPr="00DF53B4">
              <w:rPr>
                <w:b/>
                <w:lang w:eastAsia="en-US"/>
              </w:rPr>
              <w:t>Value/remark</w:t>
            </w:r>
          </w:p>
        </w:tc>
      </w:tr>
      <w:tr w:rsidR="006A03D0" w:rsidRPr="00DF53B4" w14:paraId="1D788DFC"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936AD2C" w14:textId="77777777" w:rsidR="006A03D0" w:rsidRPr="00DF53B4" w:rsidRDefault="006A03D0" w:rsidP="0017031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19E4D25" w14:textId="77777777" w:rsidR="006A03D0" w:rsidRPr="00DF53B4" w:rsidRDefault="006A03D0" w:rsidP="0017031B">
            <w:pPr>
              <w:pStyle w:val="TAL"/>
              <w:rPr>
                <w:snapToGrid w:val="0"/>
                <w:lang w:eastAsia="en-US"/>
              </w:rPr>
            </w:pPr>
            <w:r w:rsidRPr="00DF53B4">
              <w:rPr>
                <w:snapToGrid w:val="0"/>
                <w:lang w:eastAsia="en-US"/>
              </w:rPr>
              <w:t>The following SDP types and values.</w:t>
            </w:r>
          </w:p>
          <w:p w14:paraId="41026E51" w14:textId="77777777" w:rsidR="006A03D0" w:rsidRPr="00DF53B4" w:rsidRDefault="006A03D0" w:rsidP="0017031B">
            <w:pPr>
              <w:pStyle w:val="TAL"/>
              <w:rPr>
                <w:snapToGrid w:val="0"/>
                <w:lang w:eastAsia="en-US"/>
              </w:rPr>
            </w:pPr>
          </w:p>
          <w:p w14:paraId="154EE628" w14:textId="77777777" w:rsidR="006A03D0" w:rsidRPr="00DF53B4" w:rsidRDefault="006A03D0" w:rsidP="0017031B">
            <w:pPr>
              <w:pStyle w:val="TAL"/>
              <w:rPr>
                <w:snapToGrid w:val="0"/>
                <w:lang w:eastAsia="en-US"/>
              </w:rPr>
            </w:pPr>
            <w:r w:rsidRPr="00DF53B4">
              <w:rPr>
                <w:snapToGrid w:val="0"/>
                <w:lang w:eastAsia="en-US"/>
              </w:rPr>
              <w:t>Session description:</w:t>
            </w:r>
          </w:p>
          <w:p w14:paraId="0EE04003" w14:textId="77777777" w:rsidR="006A03D0" w:rsidRPr="00DF53B4" w:rsidRDefault="006A03D0" w:rsidP="0017031B">
            <w:pPr>
              <w:pStyle w:val="TAL"/>
              <w:numPr>
                <w:ilvl w:val="0"/>
                <w:numId w:val="5"/>
              </w:numPr>
              <w:rPr>
                <w:snapToGrid w:val="0"/>
                <w:lang w:eastAsia="en-US"/>
              </w:rPr>
            </w:pPr>
            <w:r w:rsidRPr="00DF53B4">
              <w:rPr>
                <w:i/>
                <w:iCs/>
                <w:snapToGrid w:val="0"/>
                <w:lang w:eastAsia="en-US"/>
              </w:rPr>
              <w:t>v=0</w:t>
            </w:r>
          </w:p>
          <w:p w14:paraId="4C045E66" w14:textId="77777777" w:rsidR="006A03D0" w:rsidRPr="00DF53B4" w:rsidRDefault="006A03D0" w:rsidP="0017031B">
            <w:pPr>
              <w:pStyle w:val="TAL"/>
              <w:numPr>
                <w:ilvl w:val="0"/>
                <w:numId w:val="5"/>
              </w:numPr>
              <w:rPr>
                <w:snapToGrid w:val="0"/>
                <w:lang w:eastAsia="en-US"/>
              </w:rPr>
            </w:pPr>
            <w:r w:rsidRPr="00DF53B4">
              <w:rPr>
                <w:i/>
                <w:iCs/>
                <w:snapToGrid w:val="0"/>
                <w:lang w:eastAsia="en-US"/>
              </w:rPr>
              <w:t>o=</w:t>
            </w:r>
            <w:r w:rsidR="00C8463E" w:rsidRPr="00DF53B4">
              <w:rPr>
                <w:iCs/>
                <w:snapToGrid w:val="0"/>
                <w:lang w:eastAsia="en-US"/>
              </w:rPr>
              <w:t>(username)</w:t>
            </w:r>
            <w:r w:rsidRPr="00DF53B4">
              <w:rPr>
                <w:i/>
                <w:iCs/>
                <w:snapToGrid w:val="0"/>
                <w:lang w:eastAsia="en-US"/>
              </w:rPr>
              <w:t xml:space="preserve"> </w:t>
            </w:r>
            <w:r w:rsidRPr="00DF53B4">
              <w:rPr>
                <w:iCs/>
                <w:snapToGrid w:val="0"/>
                <w:lang w:eastAsia="en-US"/>
              </w:rPr>
              <w:t xml:space="preserve">(sess-id) </w:t>
            </w:r>
            <w:r w:rsidRPr="00DF53B4">
              <w:rPr>
                <w:bCs/>
                <w:lang w:eastAsia="en-US"/>
              </w:rPr>
              <w:t xml:space="preserve">(sess-version) </w:t>
            </w:r>
            <w:r w:rsidRPr="00DF53B4">
              <w:rPr>
                <w:i/>
                <w:iCs/>
                <w:snapToGrid w:val="0"/>
                <w:lang w:eastAsia="en-US"/>
              </w:rPr>
              <w:t>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5EA64871" w14:textId="77777777" w:rsidR="006A03D0" w:rsidRPr="00DF53B4" w:rsidRDefault="006A03D0" w:rsidP="0017031B">
            <w:pPr>
              <w:pStyle w:val="TAL"/>
              <w:numPr>
                <w:ilvl w:val="0"/>
                <w:numId w:val="5"/>
              </w:numPr>
              <w:rPr>
                <w:snapToGrid w:val="0"/>
                <w:lang w:eastAsia="en-US"/>
              </w:rPr>
            </w:pPr>
            <w:r w:rsidRPr="00DF53B4">
              <w:rPr>
                <w:i/>
                <w:iCs/>
                <w:snapToGrid w:val="0"/>
                <w:lang w:eastAsia="en-US"/>
              </w:rPr>
              <w:t>s=</w:t>
            </w:r>
            <w:r w:rsidRPr="00DF53B4">
              <w:rPr>
                <w:iCs/>
                <w:snapToGrid w:val="0"/>
                <w:lang w:eastAsia="en-US"/>
              </w:rPr>
              <w:t>(session name)</w:t>
            </w:r>
          </w:p>
          <w:p w14:paraId="2C360BA4" w14:textId="77777777" w:rsidR="006A03D0" w:rsidRPr="00DF53B4" w:rsidRDefault="006A03D0" w:rsidP="0017031B">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30695E55" w14:textId="77777777" w:rsidR="006A03D0" w:rsidRPr="00DF53B4" w:rsidRDefault="006A03D0" w:rsidP="0017031B">
            <w:pPr>
              <w:pStyle w:val="TAL"/>
              <w:rPr>
                <w:snapToGrid w:val="0"/>
                <w:lang w:eastAsia="en-US"/>
              </w:rPr>
            </w:pPr>
          </w:p>
          <w:p w14:paraId="5554AEDB" w14:textId="77777777" w:rsidR="006A03D0" w:rsidRPr="00DF53B4" w:rsidRDefault="006A03D0" w:rsidP="0017031B">
            <w:pPr>
              <w:pStyle w:val="TAL"/>
              <w:rPr>
                <w:snapToGrid w:val="0"/>
                <w:lang w:eastAsia="en-US"/>
              </w:rPr>
            </w:pPr>
            <w:r w:rsidRPr="00DF53B4">
              <w:rPr>
                <w:snapToGrid w:val="0"/>
                <w:lang w:eastAsia="en-US"/>
              </w:rPr>
              <w:t>Time description:</w:t>
            </w:r>
          </w:p>
          <w:p w14:paraId="2CC4E871" w14:textId="77777777" w:rsidR="006A03D0" w:rsidRPr="00DF53B4" w:rsidRDefault="006A03D0" w:rsidP="0017031B">
            <w:pPr>
              <w:pStyle w:val="TAL"/>
              <w:numPr>
                <w:ilvl w:val="0"/>
                <w:numId w:val="5"/>
              </w:numPr>
              <w:rPr>
                <w:snapToGrid w:val="0"/>
                <w:lang w:eastAsia="en-US"/>
              </w:rPr>
            </w:pPr>
            <w:r w:rsidRPr="00DF53B4">
              <w:rPr>
                <w:i/>
                <w:iCs/>
                <w:snapToGrid w:val="0"/>
                <w:lang w:eastAsia="en-US"/>
              </w:rPr>
              <w:t>t=</w:t>
            </w:r>
            <w:r w:rsidRPr="00DF53B4">
              <w:rPr>
                <w:bCs/>
                <w:lang w:eastAsia="en-US"/>
              </w:rPr>
              <w:t xml:space="preserve"> (start-time) (stop-time)</w:t>
            </w:r>
          </w:p>
          <w:p w14:paraId="19160B93" w14:textId="77777777" w:rsidR="006A03D0" w:rsidRPr="00DF53B4" w:rsidRDefault="006A03D0" w:rsidP="0017031B">
            <w:pPr>
              <w:pStyle w:val="TAL"/>
              <w:rPr>
                <w:snapToGrid w:val="0"/>
                <w:lang w:eastAsia="en-US"/>
              </w:rPr>
            </w:pPr>
          </w:p>
          <w:p w14:paraId="7DC6B5AE" w14:textId="77777777" w:rsidR="006A03D0" w:rsidRPr="00DF53B4" w:rsidRDefault="006A03D0" w:rsidP="0017031B">
            <w:pPr>
              <w:pStyle w:val="TAL"/>
              <w:rPr>
                <w:snapToGrid w:val="0"/>
                <w:lang w:eastAsia="en-US"/>
              </w:rPr>
            </w:pPr>
            <w:r w:rsidRPr="00DF53B4">
              <w:rPr>
                <w:lang w:eastAsia="en-US"/>
              </w:rPr>
              <w:t>Media description:</w:t>
            </w:r>
          </w:p>
          <w:p w14:paraId="4B34C5A7" w14:textId="77777777" w:rsidR="006A03D0" w:rsidRPr="00E74BA0" w:rsidRDefault="006A03D0" w:rsidP="0017031B">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Note 2]</w:t>
            </w:r>
          </w:p>
          <w:p w14:paraId="428F71CF" w14:textId="77777777" w:rsidR="006A03D0" w:rsidRPr="00DF53B4" w:rsidRDefault="006A03D0" w:rsidP="0017031B">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140DD962" w14:textId="77777777" w:rsidR="006A03D0" w:rsidRPr="00DF53B4" w:rsidRDefault="006A03D0" w:rsidP="0017031B">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72594D81" w14:textId="77777777" w:rsidR="006A03D0" w:rsidRPr="00DF53B4" w:rsidRDefault="006A03D0" w:rsidP="0017031B">
            <w:pPr>
              <w:pStyle w:val="TAL"/>
              <w:rPr>
                <w:rFonts w:ascii="Courier New" w:hAnsi="Courier New" w:cs="Courier New"/>
                <w:lang w:eastAsia="en-US"/>
              </w:rPr>
            </w:pPr>
          </w:p>
          <w:p w14:paraId="66FF43F3" w14:textId="77777777" w:rsidR="006A03D0" w:rsidRPr="00DF53B4" w:rsidRDefault="006A03D0" w:rsidP="0017031B">
            <w:pPr>
              <w:pStyle w:val="TAL"/>
              <w:rPr>
                <w:lang w:eastAsia="en-US"/>
              </w:rPr>
            </w:pPr>
            <w:r w:rsidRPr="00DF53B4">
              <w:rPr>
                <w:lang w:eastAsia="en-US"/>
              </w:rPr>
              <w:t>Note 1: At least one "c=" field shall be present.</w:t>
            </w:r>
          </w:p>
          <w:p w14:paraId="69DEA54E" w14:textId="77777777" w:rsidR="006A03D0" w:rsidRPr="00DF53B4" w:rsidRDefault="006A03D0" w:rsidP="0017031B">
            <w:pPr>
              <w:pStyle w:val="TAL"/>
              <w:rPr>
                <w:lang w:eastAsia="en-US"/>
              </w:rPr>
            </w:pPr>
            <w:r w:rsidRPr="00DF53B4">
              <w:rPr>
                <w:lang w:eastAsia="en-US"/>
              </w:rPr>
              <w:t>Note 2: AMR codec shall be present</w:t>
            </w:r>
          </w:p>
        </w:tc>
      </w:tr>
    </w:tbl>
    <w:p w14:paraId="34EBBE8F" w14:textId="77777777" w:rsidR="00880844" w:rsidRPr="00DF53B4" w:rsidRDefault="00880844" w:rsidP="00880844"/>
    <w:p w14:paraId="52FA4EC3" w14:textId="77777777" w:rsidR="00880844" w:rsidRPr="00DF53B4" w:rsidRDefault="00880844" w:rsidP="00880844">
      <w:pPr>
        <w:pStyle w:val="H6"/>
      </w:pPr>
      <w:r w:rsidRPr="00DF53B4">
        <w:t>380 Alternative Service (Step 3)</w:t>
      </w:r>
    </w:p>
    <w:p w14:paraId="67AC6E5F" w14:textId="77777777" w:rsidR="00AF6AAD" w:rsidRPr="00DF53B4" w:rsidRDefault="00880844" w:rsidP="00AF6AAD">
      <w:pPr>
        <w:rPr>
          <w:rFonts w:ascii="Arial" w:hAnsi="Arial" w:cs="Arial"/>
          <w:lang w:eastAsia="zh-CN"/>
        </w:rPr>
      </w:pPr>
      <w:r w:rsidRPr="00DF53B4">
        <w:t>Use the default message “380 Alternative Service” in annex A.4.1</w:t>
      </w:r>
      <w:r w:rsidR="00AF6AAD" w:rsidRPr="00DF53B4">
        <w:t xml:space="preserve">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AF6AAD" w:rsidRPr="00DF53B4" w14:paraId="78650668" w14:textId="77777777" w:rsidTr="00723FC5">
        <w:tc>
          <w:tcPr>
            <w:tcW w:w="2410" w:type="dxa"/>
            <w:tcBorders>
              <w:top w:val="single" w:sz="4" w:space="0" w:color="auto"/>
              <w:left w:val="single" w:sz="4" w:space="0" w:color="auto"/>
              <w:bottom w:val="single" w:sz="4" w:space="0" w:color="auto"/>
              <w:right w:val="single" w:sz="6" w:space="0" w:color="auto"/>
            </w:tcBorders>
          </w:tcPr>
          <w:p w14:paraId="5D13230D" w14:textId="77777777" w:rsidR="00AF6AAD" w:rsidRPr="00DF53B4" w:rsidRDefault="00AF6AAD" w:rsidP="00723FC5">
            <w:pPr>
              <w:pStyle w:val="TAH"/>
              <w:jc w:val="left"/>
              <w:rPr>
                <w:rFonts w:cs="Arial"/>
                <w:lang w:eastAsia="en-US"/>
              </w:rPr>
            </w:pPr>
            <w:r w:rsidRPr="00DF53B4">
              <w:rPr>
                <w:rFonts w:cs="Arial"/>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4234A32E" w14:textId="77777777" w:rsidR="00AF6AAD" w:rsidRPr="00DF53B4" w:rsidRDefault="00AF6AAD" w:rsidP="00723FC5">
            <w:pPr>
              <w:pStyle w:val="TAH"/>
              <w:jc w:val="left"/>
              <w:rPr>
                <w:rFonts w:cs="Arial"/>
                <w:lang w:eastAsia="en-US"/>
              </w:rPr>
            </w:pPr>
            <w:r w:rsidRPr="00DF53B4">
              <w:rPr>
                <w:rFonts w:cs="Arial"/>
                <w:lang w:eastAsia="en-US"/>
              </w:rPr>
              <w:t>Value/Remark</w:t>
            </w:r>
          </w:p>
        </w:tc>
      </w:tr>
      <w:tr w:rsidR="00AF6AAD" w:rsidRPr="00DF53B4" w14:paraId="75488CD8" w14:textId="77777777" w:rsidTr="00723FC5">
        <w:tc>
          <w:tcPr>
            <w:tcW w:w="2410" w:type="dxa"/>
            <w:tcBorders>
              <w:top w:val="single" w:sz="4" w:space="0" w:color="auto"/>
              <w:left w:val="single" w:sz="4" w:space="0" w:color="auto"/>
              <w:bottom w:val="single" w:sz="4" w:space="0" w:color="C0C0C0"/>
              <w:right w:val="single" w:sz="6" w:space="0" w:color="auto"/>
            </w:tcBorders>
          </w:tcPr>
          <w:p w14:paraId="56B3B6CC" w14:textId="77777777" w:rsidR="00AF6AAD" w:rsidRPr="00DF53B4" w:rsidRDefault="00AF6AAD" w:rsidP="00723FC5">
            <w:pPr>
              <w:pStyle w:val="TAH"/>
              <w:jc w:val="left"/>
              <w:rPr>
                <w:rFonts w:cs="Arial"/>
                <w:lang w:eastAsia="en-US"/>
              </w:rPr>
            </w:pPr>
            <w:r w:rsidRPr="00DF53B4">
              <w:rPr>
                <w:rFonts w:cs="Arial"/>
                <w:lang w:eastAsia="en-US"/>
              </w:rPr>
              <w:t>Contact</w:t>
            </w:r>
          </w:p>
        </w:tc>
        <w:tc>
          <w:tcPr>
            <w:tcW w:w="6946" w:type="dxa"/>
            <w:tcBorders>
              <w:top w:val="single" w:sz="4" w:space="0" w:color="auto"/>
              <w:left w:val="single" w:sz="6" w:space="0" w:color="auto"/>
              <w:bottom w:val="single" w:sz="4" w:space="0" w:color="C0C0C0"/>
              <w:right w:val="single" w:sz="4" w:space="0" w:color="auto"/>
            </w:tcBorders>
          </w:tcPr>
          <w:p w14:paraId="4778830E" w14:textId="77777777" w:rsidR="00AF6AAD" w:rsidRPr="00DF53B4" w:rsidRDefault="00AF6AAD" w:rsidP="00723FC5">
            <w:pPr>
              <w:pStyle w:val="TAH"/>
              <w:jc w:val="left"/>
              <w:rPr>
                <w:rFonts w:cs="Arial"/>
                <w:lang w:eastAsia="en-US"/>
              </w:rPr>
            </w:pPr>
          </w:p>
        </w:tc>
      </w:tr>
      <w:tr w:rsidR="00AF6AAD" w:rsidRPr="00DF53B4" w14:paraId="17532D16" w14:textId="77777777" w:rsidTr="00723FC5">
        <w:tc>
          <w:tcPr>
            <w:tcW w:w="2410" w:type="dxa"/>
            <w:tcBorders>
              <w:top w:val="single" w:sz="4" w:space="0" w:color="C0C0C0"/>
              <w:left w:val="single" w:sz="4" w:space="0" w:color="auto"/>
              <w:bottom w:val="single" w:sz="4" w:space="0" w:color="auto"/>
              <w:right w:val="single" w:sz="6" w:space="0" w:color="auto"/>
            </w:tcBorders>
          </w:tcPr>
          <w:p w14:paraId="7B5035B9" w14:textId="77777777" w:rsidR="00AF6AAD" w:rsidRPr="00DF53B4" w:rsidRDefault="00AF6AAD" w:rsidP="00723FC5">
            <w:pPr>
              <w:pStyle w:val="TAL"/>
              <w:rPr>
                <w:rFonts w:cs="Arial"/>
                <w:lang w:eastAsia="en-US"/>
              </w:rPr>
            </w:pPr>
            <w:r w:rsidRPr="00DF53B4">
              <w:rPr>
                <w:rFonts w:cs="Arial"/>
                <w:lang w:eastAsia="en-US"/>
              </w:rPr>
              <w:t xml:space="preserve">    Name-addr</w:t>
            </w:r>
          </w:p>
        </w:tc>
        <w:tc>
          <w:tcPr>
            <w:tcW w:w="6946" w:type="dxa"/>
            <w:tcBorders>
              <w:top w:val="single" w:sz="4" w:space="0" w:color="C0C0C0"/>
              <w:left w:val="single" w:sz="6" w:space="0" w:color="auto"/>
              <w:bottom w:val="single" w:sz="4" w:space="0" w:color="auto"/>
              <w:right w:val="single" w:sz="4" w:space="0" w:color="auto"/>
            </w:tcBorders>
          </w:tcPr>
          <w:p w14:paraId="4F29F2C4" w14:textId="77777777" w:rsidR="00AF6AAD" w:rsidRPr="00DF53B4" w:rsidRDefault="00AF6AAD" w:rsidP="00723FC5">
            <w:pPr>
              <w:pStyle w:val="TAH"/>
              <w:jc w:val="left"/>
              <w:rPr>
                <w:rFonts w:cs="Arial"/>
                <w:b w:val="0"/>
                <w:lang w:eastAsia="en-US"/>
              </w:rPr>
            </w:pPr>
            <w:r w:rsidRPr="00DF53B4">
              <w:rPr>
                <w:rFonts w:cs="Arial"/>
                <w:b w:val="0"/>
                <w:lang w:eastAsia="en-US"/>
              </w:rPr>
              <w:t>urn:service:sos</w:t>
            </w:r>
          </w:p>
        </w:tc>
      </w:tr>
    </w:tbl>
    <w:p w14:paraId="6CF55D56" w14:textId="77777777" w:rsidR="00880844" w:rsidRPr="00DF53B4" w:rsidRDefault="00880844" w:rsidP="00880844"/>
    <w:p w14:paraId="1C0A9CDD" w14:textId="77777777" w:rsidR="00880844" w:rsidRPr="00DF53B4" w:rsidRDefault="00880844" w:rsidP="00880844">
      <w:pPr>
        <w:pStyle w:val="H6"/>
      </w:pPr>
      <w:r w:rsidRPr="00DF53B4">
        <w:t>ACK (Step 4)</w:t>
      </w:r>
    </w:p>
    <w:p w14:paraId="5E307E0F" w14:textId="77777777" w:rsidR="00880844" w:rsidRPr="00DF53B4" w:rsidRDefault="00880844" w:rsidP="00880844">
      <w:r w:rsidRPr="00DF53B4">
        <w:t>Use the default message "ACK" in annex A.2.7</w:t>
      </w:r>
    </w:p>
    <w:p w14:paraId="0560F300" w14:textId="77777777" w:rsidR="003033E6" w:rsidRPr="00DF53B4" w:rsidRDefault="003033E6" w:rsidP="003033E6">
      <w:pPr>
        <w:pStyle w:val="H6"/>
      </w:pPr>
      <w:r w:rsidRPr="00DF53B4">
        <w:t>RRCConnectionRelease (step 4Aa2)</w:t>
      </w:r>
    </w:p>
    <w:tbl>
      <w:tblPr>
        <w:tblW w:w="0" w:type="auto"/>
        <w:tblLayout w:type="fixed"/>
        <w:tblLook w:val="0000" w:firstRow="0" w:lastRow="0" w:firstColumn="0" w:lastColumn="0" w:noHBand="0" w:noVBand="0"/>
      </w:tblPr>
      <w:tblGrid>
        <w:gridCol w:w="4535"/>
        <w:gridCol w:w="2267"/>
        <w:gridCol w:w="1700"/>
        <w:gridCol w:w="1133"/>
      </w:tblGrid>
      <w:tr w:rsidR="003033E6" w:rsidRPr="00DF53B4" w14:paraId="684A4938" w14:textId="77777777" w:rsidTr="004A4303">
        <w:tc>
          <w:tcPr>
            <w:tcW w:w="9635" w:type="dxa"/>
            <w:gridSpan w:val="4"/>
            <w:tcBorders>
              <w:top w:val="single" w:sz="4" w:space="0" w:color="auto"/>
              <w:left w:val="single" w:sz="4" w:space="0" w:color="auto"/>
              <w:bottom w:val="single" w:sz="4" w:space="0" w:color="auto"/>
              <w:right w:val="single" w:sz="4" w:space="0" w:color="auto"/>
            </w:tcBorders>
          </w:tcPr>
          <w:p w14:paraId="7356E98A" w14:textId="77777777" w:rsidR="003033E6" w:rsidRPr="00DF53B4" w:rsidRDefault="003033E6" w:rsidP="004A4303">
            <w:pPr>
              <w:pStyle w:val="TAL"/>
              <w:rPr>
                <w:lang w:eastAsia="ko-KR"/>
              </w:rPr>
            </w:pPr>
            <w:r w:rsidRPr="00DF53B4">
              <w:rPr>
                <w:lang w:eastAsia="ko-KR"/>
              </w:rPr>
              <w:t>Derivation Path: 36.508 Table 4.6.1-15</w:t>
            </w:r>
          </w:p>
        </w:tc>
      </w:tr>
      <w:tr w:rsidR="003033E6" w:rsidRPr="00DF53B4" w14:paraId="4BE4FB40" w14:textId="77777777" w:rsidTr="004A4303">
        <w:tc>
          <w:tcPr>
            <w:tcW w:w="4535" w:type="dxa"/>
            <w:tcBorders>
              <w:top w:val="single" w:sz="4" w:space="0" w:color="auto"/>
              <w:left w:val="single" w:sz="4" w:space="0" w:color="auto"/>
              <w:bottom w:val="single" w:sz="4" w:space="0" w:color="auto"/>
              <w:right w:val="single" w:sz="4" w:space="0" w:color="auto"/>
            </w:tcBorders>
          </w:tcPr>
          <w:p w14:paraId="04E7CD60" w14:textId="77777777" w:rsidR="003033E6" w:rsidRPr="00DF53B4" w:rsidRDefault="003033E6" w:rsidP="004A4303">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4BBEA228" w14:textId="77777777" w:rsidR="003033E6" w:rsidRPr="00DF53B4" w:rsidRDefault="003033E6" w:rsidP="004A4303">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6B5FC0E7" w14:textId="77777777" w:rsidR="003033E6" w:rsidRPr="00DF53B4" w:rsidRDefault="003033E6" w:rsidP="004A4303">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53785F18" w14:textId="77777777" w:rsidR="003033E6" w:rsidRPr="00DF53B4" w:rsidRDefault="003033E6" w:rsidP="004A4303">
            <w:pPr>
              <w:pStyle w:val="TAH"/>
              <w:rPr>
                <w:lang w:eastAsia="en-US"/>
              </w:rPr>
            </w:pPr>
            <w:r w:rsidRPr="00DF53B4">
              <w:rPr>
                <w:lang w:eastAsia="en-US"/>
              </w:rPr>
              <w:t>Condition</w:t>
            </w:r>
          </w:p>
        </w:tc>
      </w:tr>
      <w:tr w:rsidR="003033E6" w:rsidRPr="00DF53B4" w14:paraId="79362B47" w14:textId="77777777" w:rsidTr="004A4303">
        <w:tc>
          <w:tcPr>
            <w:tcW w:w="4535" w:type="dxa"/>
            <w:tcBorders>
              <w:top w:val="single" w:sz="4" w:space="0" w:color="auto"/>
              <w:left w:val="single" w:sz="4" w:space="0" w:color="auto"/>
              <w:bottom w:val="single" w:sz="4" w:space="0" w:color="auto"/>
              <w:right w:val="single" w:sz="4" w:space="0" w:color="auto"/>
            </w:tcBorders>
          </w:tcPr>
          <w:p w14:paraId="2A87B6CB" w14:textId="77777777" w:rsidR="003033E6" w:rsidRPr="00DF53B4" w:rsidRDefault="003033E6" w:rsidP="004A4303">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337C5CD8"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5028ECE"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E2D417E" w14:textId="77777777" w:rsidR="003033E6" w:rsidRPr="00DF53B4" w:rsidRDefault="003033E6" w:rsidP="004A4303">
            <w:pPr>
              <w:pStyle w:val="TAL"/>
              <w:rPr>
                <w:lang w:eastAsia="en-US"/>
              </w:rPr>
            </w:pPr>
          </w:p>
        </w:tc>
      </w:tr>
      <w:tr w:rsidR="003033E6" w:rsidRPr="00DF53B4" w14:paraId="7F157C28" w14:textId="77777777" w:rsidTr="004A4303">
        <w:tc>
          <w:tcPr>
            <w:tcW w:w="4535" w:type="dxa"/>
            <w:tcBorders>
              <w:top w:val="single" w:sz="4" w:space="0" w:color="auto"/>
              <w:left w:val="single" w:sz="4" w:space="0" w:color="auto"/>
              <w:bottom w:val="single" w:sz="4" w:space="0" w:color="auto"/>
              <w:right w:val="single" w:sz="4" w:space="0" w:color="auto"/>
            </w:tcBorders>
          </w:tcPr>
          <w:p w14:paraId="2E273EF3" w14:textId="77777777" w:rsidR="003033E6" w:rsidRPr="00DF53B4" w:rsidRDefault="003033E6" w:rsidP="004A4303">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2A6C95E"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387F3DD"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1A34185" w14:textId="77777777" w:rsidR="003033E6" w:rsidRPr="00DF53B4" w:rsidRDefault="003033E6" w:rsidP="004A4303">
            <w:pPr>
              <w:pStyle w:val="TAL"/>
              <w:rPr>
                <w:lang w:eastAsia="en-US"/>
              </w:rPr>
            </w:pPr>
          </w:p>
        </w:tc>
      </w:tr>
      <w:tr w:rsidR="003033E6" w:rsidRPr="00DF53B4" w14:paraId="67D8F168" w14:textId="77777777" w:rsidTr="004A4303">
        <w:tc>
          <w:tcPr>
            <w:tcW w:w="4535" w:type="dxa"/>
            <w:tcBorders>
              <w:top w:val="single" w:sz="4" w:space="0" w:color="auto"/>
              <w:left w:val="single" w:sz="4" w:space="0" w:color="auto"/>
              <w:bottom w:val="single" w:sz="4" w:space="0" w:color="auto"/>
              <w:right w:val="single" w:sz="4" w:space="0" w:color="auto"/>
            </w:tcBorders>
          </w:tcPr>
          <w:p w14:paraId="7648F97F" w14:textId="77777777" w:rsidR="003033E6" w:rsidRPr="00DF53B4" w:rsidRDefault="003033E6" w:rsidP="004A4303">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68987DC9"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D1E8394"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6AA8C65" w14:textId="77777777" w:rsidR="003033E6" w:rsidRPr="00DF53B4" w:rsidRDefault="003033E6" w:rsidP="004A4303">
            <w:pPr>
              <w:pStyle w:val="TAL"/>
              <w:rPr>
                <w:lang w:eastAsia="en-US"/>
              </w:rPr>
            </w:pPr>
          </w:p>
        </w:tc>
      </w:tr>
      <w:tr w:rsidR="003033E6" w:rsidRPr="00DF53B4" w14:paraId="592F0FD9" w14:textId="77777777" w:rsidTr="004A4303">
        <w:tc>
          <w:tcPr>
            <w:tcW w:w="4535" w:type="dxa"/>
            <w:tcBorders>
              <w:top w:val="single" w:sz="4" w:space="0" w:color="auto"/>
              <w:left w:val="single" w:sz="4" w:space="0" w:color="auto"/>
              <w:bottom w:val="single" w:sz="4" w:space="0" w:color="auto"/>
              <w:right w:val="single" w:sz="4" w:space="0" w:color="auto"/>
            </w:tcBorders>
          </w:tcPr>
          <w:p w14:paraId="08B20025" w14:textId="77777777" w:rsidR="003033E6" w:rsidRPr="00DF53B4" w:rsidRDefault="003033E6" w:rsidP="004A4303">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2FBC4B5B"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5A3B993"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5131C3C" w14:textId="77777777" w:rsidR="003033E6" w:rsidRPr="00DF53B4" w:rsidRDefault="003033E6" w:rsidP="004A4303">
            <w:pPr>
              <w:pStyle w:val="TAL"/>
              <w:rPr>
                <w:lang w:eastAsia="en-US"/>
              </w:rPr>
            </w:pPr>
          </w:p>
        </w:tc>
      </w:tr>
      <w:tr w:rsidR="003033E6" w:rsidRPr="00DF53B4" w14:paraId="6974A0A8" w14:textId="77777777" w:rsidTr="004A4303">
        <w:tc>
          <w:tcPr>
            <w:tcW w:w="4535" w:type="dxa"/>
            <w:tcBorders>
              <w:top w:val="single" w:sz="4" w:space="0" w:color="auto"/>
              <w:left w:val="single" w:sz="4" w:space="0" w:color="auto"/>
              <w:bottom w:val="single" w:sz="4" w:space="0" w:color="auto"/>
              <w:right w:val="single" w:sz="4" w:space="0" w:color="auto"/>
            </w:tcBorders>
          </w:tcPr>
          <w:p w14:paraId="7D7FE0CE" w14:textId="77777777" w:rsidR="003033E6" w:rsidRPr="00DF53B4" w:rsidRDefault="003033E6" w:rsidP="004A4303">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2DE02B09"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BDFB6D7"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075FCEC" w14:textId="77777777" w:rsidR="003033E6" w:rsidRPr="00DF53B4" w:rsidRDefault="003033E6" w:rsidP="004A4303">
            <w:pPr>
              <w:pStyle w:val="TAL"/>
              <w:rPr>
                <w:lang w:eastAsia="en-US"/>
              </w:rPr>
            </w:pPr>
          </w:p>
        </w:tc>
      </w:tr>
      <w:tr w:rsidR="003033E6" w:rsidRPr="00DF53B4" w14:paraId="34D92DB2" w14:textId="77777777" w:rsidTr="004A4303">
        <w:tc>
          <w:tcPr>
            <w:tcW w:w="4535" w:type="dxa"/>
            <w:tcBorders>
              <w:top w:val="single" w:sz="4" w:space="0" w:color="auto"/>
              <w:left w:val="single" w:sz="4" w:space="0" w:color="auto"/>
              <w:bottom w:val="single" w:sz="4" w:space="0" w:color="auto"/>
              <w:right w:val="single" w:sz="4" w:space="0" w:color="auto"/>
            </w:tcBorders>
          </w:tcPr>
          <w:p w14:paraId="3A442C57" w14:textId="77777777" w:rsidR="003033E6" w:rsidRPr="00DF53B4" w:rsidRDefault="003033E6" w:rsidP="004A4303">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6465E13E" w14:textId="77777777" w:rsidR="003033E6" w:rsidRPr="00DF53B4" w:rsidRDefault="003033E6" w:rsidP="004A4303">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337EE6FC" w14:textId="77777777" w:rsidR="003033E6" w:rsidRPr="00DF53B4" w:rsidRDefault="003033E6" w:rsidP="004A4303">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67014C2" w14:textId="77777777" w:rsidR="003033E6" w:rsidRPr="00DF53B4" w:rsidRDefault="003033E6" w:rsidP="004A4303">
            <w:pPr>
              <w:pStyle w:val="TAL"/>
              <w:rPr>
                <w:lang w:eastAsia="ko-KR"/>
              </w:rPr>
            </w:pPr>
            <w:r w:rsidRPr="00DF53B4">
              <w:rPr>
                <w:lang w:eastAsia="ko-KR"/>
              </w:rPr>
              <w:t>UTRA-FDD</w:t>
            </w:r>
          </w:p>
        </w:tc>
      </w:tr>
      <w:tr w:rsidR="003033E6" w:rsidRPr="00DF53B4" w14:paraId="4BFC0644" w14:textId="77777777" w:rsidTr="004A4303">
        <w:tc>
          <w:tcPr>
            <w:tcW w:w="4535" w:type="dxa"/>
            <w:tcBorders>
              <w:left w:val="single" w:sz="4" w:space="0" w:color="auto"/>
              <w:bottom w:val="single" w:sz="4" w:space="0" w:color="auto"/>
              <w:right w:val="single" w:sz="4" w:space="0" w:color="auto"/>
            </w:tcBorders>
          </w:tcPr>
          <w:p w14:paraId="0ABAC9A1" w14:textId="77777777" w:rsidR="003033E6" w:rsidRPr="00DF53B4" w:rsidRDefault="003033E6" w:rsidP="004A4303">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3AD5CF4D" w14:textId="77777777" w:rsidR="003033E6" w:rsidRPr="00DF53B4" w:rsidRDefault="003033E6" w:rsidP="004A4303">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377E7E16" w14:textId="77777777" w:rsidR="003033E6" w:rsidRPr="00DF53B4" w:rsidRDefault="003033E6" w:rsidP="004A4303">
            <w:pPr>
              <w:pStyle w:val="TAL"/>
              <w:rPr>
                <w:lang w:eastAsia="ko-KR"/>
              </w:rPr>
            </w:pPr>
          </w:p>
        </w:tc>
        <w:tc>
          <w:tcPr>
            <w:tcW w:w="1133" w:type="dxa"/>
            <w:tcBorders>
              <w:left w:val="single" w:sz="4" w:space="0" w:color="auto"/>
              <w:bottom w:val="single" w:sz="4" w:space="0" w:color="auto"/>
              <w:right w:val="single" w:sz="4" w:space="0" w:color="auto"/>
            </w:tcBorders>
          </w:tcPr>
          <w:p w14:paraId="0AB7E5EA" w14:textId="77777777" w:rsidR="003033E6" w:rsidRPr="00DF53B4" w:rsidRDefault="003033E6" w:rsidP="004A4303">
            <w:pPr>
              <w:pStyle w:val="TAL"/>
              <w:rPr>
                <w:lang w:eastAsia="ko-KR"/>
              </w:rPr>
            </w:pPr>
            <w:r w:rsidRPr="00DF53B4">
              <w:rPr>
                <w:lang w:eastAsia="ko-KR"/>
              </w:rPr>
              <w:t>UTRA-TDD</w:t>
            </w:r>
          </w:p>
        </w:tc>
      </w:tr>
      <w:tr w:rsidR="003033E6" w:rsidRPr="00DF53B4" w14:paraId="6DA7D3D7" w14:textId="77777777" w:rsidTr="004A4303">
        <w:tc>
          <w:tcPr>
            <w:tcW w:w="4535" w:type="dxa"/>
            <w:tcBorders>
              <w:top w:val="single" w:sz="4" w:space="0" w:color="auto"/>
              <w:left w:val="single" w:sz="4" w:space="0" w:color="auto"/>
              <w:bottom w:val="single" w:sz="4" w:space="0" w:color="auto"/>
              <w:right w:val="single" w:sz="4" w:space="0" w:color="auto"/>
            </w:tcBorders>
          </w:tcPr>
          <w:p w14:paraId="1E894AC1" w14:textId="77777777" w:rsidR="003033E6" w:rsidRPr="00DF53B4" w:rsidRDefault="003033E6" w:rsidP="004A4303">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14057EBF" w14:textId="77777777" w:rsidR="003033E6" w:rsidRPr="00DF53B4" w:rsidRDefault="003033E6" w:rsidP="004A4303">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31DC1471"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3090F96" w14:textId="77777777" w:rsidR="003033E6" w:rsidRPr="00DF53B4" w:rsidRDefault="003033E6" w:rsidP="004A4303">
            <w:pPr>
              <w:pStyle w:val="TAL"/>
              <w:rPr>
                <w:lang w:eastAsia="en-US"/>
              </w:rPr>
            </w:pPr>
            <w:r w:rsidRPr="00DF53B4">
              <w:rPr>
                <w:lang w:eastAsia="en-US"/>
              </w:rPr>
              <w:t>GERAN</w:t>
            </w:r>
          </w:p>
        </w:tc>
      </w:tr>
      <w:tr w:rsidR="003033E6" w:rsidRPr="00DF53B4" w14:paraId="66D9E059" w14:textId="77777777" w:rsidTr="004A4303">
        <w:tc>
          <w:tcPr>
            <w:tcW w:w="4535" w:type="dxa"/>
            <w:tcBorders>
              <w:top w:val="single" w:sz="4" w:space="0" w:color="auto"/>
              <w:left w:val="single" w:sz="4" w:space="0" w:color="auto"/>
              <w:bottom w:val="single" w:sz="4" w:space="0" w:color="auto"/>
              <w:right w:val="single" w:sz="4" w:space="0" w:color="auto"/>
            </w:tcBorders>
          </w:tcPr>
          <w:p w14:paraId="5A76E3F4" w14:textId="77777777" w:rsidR="003033E6" w:rsidRPr="00DF53B4" w:rsidRDefault="003033E6" w:rsidP="004A4303">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E13E36E"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08B9FD"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5D4269A" w14:textId="77777777" w:rsidR="003033E6" w:rsidRPr="00DF53B4" w:rsidRDefault="003033E6" w:rsidP="004A4303">
            <w:pPr>
              <w:pStyle w:val="TAL"/>
              <w:rPr>
                <w:lang w:eastAsia="en-US"/>
              </w:rPr>
            </w:pPr>
          </w:p>
        </w:tc>
      </w:tr>
      <w:tr w:rsidR="003033E6" w:rsidRPr="00DF53B4" w14:paraId="3004CBCD" w14:textId="77777777" w:rsidTr="004A4303">
        <w:tc>
          <w:tcPr>
            <w:tcW w:w="4535" w:type="dxa"/>
            <w:tcBorders>
              <w:top w:val="single" w:sz="4" w:space="0" w:color="auto"/>
              <w:left w:val="single" w:sz="4" w:space="0" w:color="auto"/>
              <w:bottom w:val="single" w:sz="4" w:space="0" w:color="auto"/>
              <w:right w:val="single" w:sz="4" w:space="0" w:color="auto"/>
            </w:tcBorders>
          </w:tcPr>
          <w:p w14:paraId="4F80A0A8" w14:textId="77777777" w:rsidR="003033E6" w:rsidRPr="00DF53B4" w:rsidRDefault="003033E6" w:rsidP="004A4303">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4A01D35" w14:textId="77777777" w:rsidR="003033E6" w:rsidRPr="00DF53B4" w:rsidRDefault="003033E6" w:rsidP="004A43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D8D3B5D" w14:textId="77777777" w:rsidR="003033E6" w:rsidRPr="00DF53B4" w:rsidRDefault="003033E6" w:rsidP="004A4303">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E2B5912" w14:textId="77777777" w:rsidR="003033E6" w:rsidRPr="00DF53B4" w:rsidRDefault="003033E6" w:rsidP="004A4303">
            <w:pPr>
              <w:pStyle w:val="TAL"/>
              <w:rPr>
                <w:lang w:eastAsia="en-US"/>
              </w:rPr>
            </w:pPr>
          </w:p>
        </w:tc>
      </w:tr>
    </w:tbl>
    <w:p w14:paraId="430B3D28" w14:textId="77777777" w:rsidR="003033E6" w:rsidRPr="00DF53B4" w:rsidRDefault="003033E6" w:rsidP="003033E6"/>
    <w:p w14:paraId="2135FE86" w14:textId="77777777" w:rsidR="003033E6" w:rsidRPr="00DF53B4" w:rsidRDefault="003033E6" w:rsidP="003033E6">
      <w:pPr>
        <w:pStyle w:val="H6"/>
      </w:pPr>
      <w:r w:rsidRPr="00DF53B4">
        <w:t xml:space="preserve">ROUTING AREA UPDATE ACCEPT (step </w:t>
      </w:r>
      <w:r w:rsidR="00526473" w:rsidRPr="00DF53B4">
        <w:t>5b4</w:t>
      </w:r>
      <w:r w:rsidRPr="00DF53B4">
        <w:t>)</w:t>
      </w:r>
    </w:p>
    <w:p w14:paraId="2F723019" w14:textId="77777777" w:rsidR="003033E6" w:rsidRPr="00DF53B4" w:rsidRDefault="003033E6" w:rsidP="003033E6">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3033E6" w:rsidRPr="00DF53B4" w14:paraId="454692C0" w14:textId="77777777" w:rsidTr="004A4303">
        <w:tc>
          <w:tcPr>
            <w:tcW w:w="9637" w:type="dxa"/>
            <w:gridSpan w:val="4"/>
            <w:tcBorders>
              <w:top w:val="single" w:sz="4" w:space="0" w:color="auto"/>
              <w:left w:val="single" w:sz="4" w:space="0" w:color="auto"/>
              <w:bottom w:val="single" w:sz="4" w:space="0" w:color="auto"/>
              <w:right w:val="single" w:sz="4" w:space="0" w:color="auto"/>
            </w:tcBorders>
            <w:hideMark/>
          </w:tcPr>
          <w:p w14:paraId="4AAC0B9E" w14:textId="77777777" w:rsidR="003033E6" w:rsidRPr="00DF53B4" w:rsidRDefault="003033E6" w:rsidP="004A4303">
            <w:pPr>
              <w:pStyle w:val="TAL"/>
              <w:rPr>
                <w:lang w:eastAsia="en-US"/>
              </w:rPr>
            </w:pPr>
            <w:r w:rsidRPr="00DF53B4">
              <w:rPr>
                <w:lang w:eastAsia="en-US"/>
              </w:rPr>
              <w:t>Derivation path: 36.508, Table 4.7B.2-2</w:t>
            </w:r>
          </w:p>
        </w:tc>
      </w:tr>
      <w:tr w:rsidR="003033E6" w:rsidRPr="00DF53B4" w14:paraId="3F66AD01" w14:textId="77777777" w:rsidTr="004A4303">
        <w:tc>
          <w:tcPr>
            <w:tcW w:w="4535" w:type="dxa"/>
            <w:tcBorders>
              <w:top w:val="single" w:sz="4" w:space="0" w:color="auto"/>
              <w:left w:val="single" w:sz="4" w:space="0" w:color="auto"/>
              <w:bottom w:val="single" w:sz="4" w:space="0" w:color="auto"/>
              <w:right w:val="single" w:sz="4" w:space="0" w:color="auto"/>
            </w:tcBorders>
            <w:hideMark/>
          </w:tcPr>
          <w:p w14:paraId="3F78AE3C" w14:textId="77777777" w:rsidR="003033E6" w:rsidRPr="00DF53B4" w:rsidRDefault="003033E6" w:rsidP="004A4303">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3C10F83" w14:textId="77777777" w:rsidR="003033E6" w:rsidRPr="00DF53B4" w:rsidRDefault="003033E6" w:rsidP="004A4303">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07CD4A7" w14:textId="77777777" w:rsidR="003033E6" w:rsidRPr="00DF53B4" w:rsidRDefault="003033E6" w:rsidP="004A4303">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7FF6F01E" w14:textId="77777777" w:rsidR="003033E6" w:rsidRPr="00DF53B4" w:rsidRDefault="003033E6" w:rsidP="004A4303">
            <w:pPr>
              <w:pStyle w:val="TAH"/>
              <w:rPr>
                <w:lang w:eastAsia="en-US"/>
              </w:rPr>
            </w:pPr>
            <w:r w:rsidRPr="00DF53B4">
              <w:rPr>
                <w:lang w:eastAsia="en-US"/>
              </w:rPr>
              <w:t>Condition</w:t>
            </w:r>
          </w:p>
        </w:tc>
      </w:tr>
      <w:tr w:rsidR="003033E6" w:rsidRPr="00DF53B4" w14:paraId="3120AE11" w14:textId="77777777" w:rsidTr="004A4303">
        <w:tc>
          <w:tcPr>
            <w:tcW w:w="4535" w:type="dxa"/>
            <w:tcBorders>
              <w:top w:val="single" w:sz="4" w:space="0" w:color="auto"/>
              <w:left w:val="single" w:sz="4" w:space="0" w:color="auto"/>
              <w:bottom w:val="single" w:sz="4" w:space="0" w:color="auto"/>
              <w:right w:val="single" w:sz="4" w:space="0" w:color="auto"/>
            </w:tcBorders>
            <w:hideMark/>
          </w:tcPr>
          <w:p w14:paraId="6107CDD0" w14:textId="77777777" w:rsidR="003033E6" w:rsidRPr="00DF53B4" w:rsidRDefault="003033E6" w:rsidP="004A4303">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036F8539" w14:textId="77777777" w:rsidR="003033E6" w:rsidRPr="00DF53B4" w:rsidRDefault="003033E6" w:rsidP="004A4303">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68569B52" w14:textId="77777777" w:rsidR="003033E6" w:rsidRPr="00DF53B4" w:rsidRDefault="003033E6" w:rsidP="004A4303">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5D917ACB" w14:textId="77777777" w:rsidR="003033E6" w:rsidRPr="00DF53B4" w:rsidRDefault="003033E6" w:rsidP="004A4303">
            <w:pPr>
              <w:pStyle w:val="TAL"/>
              <w:rPr>
                <w:lang w:eastAsia="en-US"/>
              </w:rPr>
            </w:pPr>
          </w:p>
        </w:tc>
      </w:tr>
    </w:tbl>
    <w:p w14:paraId="4DC2805E" w14:textId="77777777" w:rsidR="003033E6" w:rsidRPr="00DF53B4" w:rsidRDefault="003033E6" w:rsidP="00880844"/>
    <w:p w14:paraId="39C366D9" w14:textId="77777777" w:rsidR="00880844" w:rsidRPr="00DF53B4" w:rsidRDefault="00880844" w:rsidP="00880844">
      <w:pPr>
        <w:pStyle w:val="Heading4"/>
        <w:rPr>
          <w:snapToGrid w:val="0"/>
        </w:rPr>
      </w:pPr>
      <w:bookmarkStart w:id="4963" w:name="_Toc21077747"/>
      <w:bookmarkStart w:id="4964" w:name="_Toc35972309"/>
      <w:bookmarkStart w:id="4965" w:name="_Toc51774598"/>
      <w:bookmarkStart w:id="4966" w:name="_Toc51835021"/>
      <w:bookmarkStart w:id="4967" w:name="_Toc52219874"/>
      <w:bookmarkStart w:id="4968" w:name="_Toc58359943"/>
      <w:bookmarkStart w:id="4969" w:name="_Toc68193082"/>
      <w:bookmarkStart w:id="4970" w:name="_Toc75422057"/>
      <w:r w:rsidRPr="00DF53B4">
        <w:rPr>
          <w:snapToGrid w:val="0"/>
        </w:rPr>
        <w:t>19.3.2.5</w:t>
      </w:r>
      <w:r w:rsidRPr="00DF53B4">
        <w:rPr>
          <w:snapToGrid w:val="0"/>
        </w:rPr>
        <w:tab/>
        <w:t>Test requirements</w:t>
      </w:r>
      <w:bookmarkEnd w:id="4963"/>
      <w:bookmarkEnd w:id="4964"/>
      <w:bookmarkEnd w:id="4965"/>
      <w:bookmarkEnd w:id="4966"/>
      <w:bookmarkEnd w:id="4967"/>
      <w:bookmarkEnd w:id="4968"/>
      <w:bookmarkEnd w:id="4969"/>
      <w:bookmarkEnd w:id="4970"/>
    </w:p>
    <w:p w14:paraId="184D5E5D" w14:textId="77777777" w:rsidR="003033E6" w:rsidRPr="00DF53B4" w:rsidRDefault="003033E6" w:rsidP="00880844">
      <w:pPr>
        <w:rPr>
          <w:snapToGrid w:val="0"/>
        </w:rPr>
      </w:pPr>
      <w:r w:rsidRPr="00DF53B4">
        <w:rPr>
          <w:snapToGrid w:val="0"/>
        </w:rPr>
        <w:t>In step 5a1 or 5b1, UE initiates a CS emergency call in UTRAN or GERAN cell (respectively).</w:t>
      </w:r>
    </w:p>
    <w:p w14:paraId="6B29CCDB" w14:textId="77777777" w:rsidR="00880844" w:rsidRPr="00DF53B4" w:rsidRDefault="00261AF9" w:rsidP="00880844">
      <w:pPr>
        <w:rPr>
          <w:snapToGrid w:val="0"/>
        </w:rPr>
      </w:pPr>
      <w:r w:rsidRPr="00DF53B4">
        <w:rPr>
          <w:snapToGrid w:val="0"/>
        </w:rPr>
        <w:t>C</w:t>
      </w:r>
      <w:r w:rsidR="00880844" w:rsidRPr="00DF53B4">
        <w:rPr>
          <w:snapToGrid w:val="0"/>
        </w:rPr>
        <w:t xml:space="preserve">heck that the UE sends all the requests </w:t>
      </w:r>
      <w:r w:rsidR="00880844" w:rsidRPr="00DF53B4">
        <w:t>over the security associations set up during registration</w:t>
      </w:r>
      <w:r w:rsidR="00880844" w:rsidRPr="00DF53B4">
        <w:rPr>
          <w:snapToGrid w:val="0"/>
        </w:rPr>
        <w:t>, in accordance to 3GPP T</w:t>
      </w:r>
      <w:r w:rsidR="00880844" w:rsidRPr="00DF53B4">
        <w:t>S 24.229 [10], clause 5.1.1.5.1.</w:t>
      </w:r>
    </w:p>
    <w:p w14:paraId="3DA4DACE" w14:textId="77777777" w:rsidR="00880844" w:rsidRPr="00DF53B4" w:rsidRDefault="00880844" w:rsidP="00880844">
      <w:pPr>
        <w:rPr>
          <w:snapToGrid w:val="0"/>
        </w:rPr>
      </w:pPr>
      <w:r w:rsidRPr="00DF53B4">
        <w:rPr>
          <w:snapToGrid w:val="0"/>
        </w:rPr>
        <w:t>Step 2: the UE sends an INVITE message with correct content.</w:t>
      </w:r>
    </w:p>
    <w:p w14:paraId="786AE461" w14:textId="77777777" w:rsidR="00880844" w:rsidRPr="00DF53B4" w:rsidRDefault="00880844" w:rsidP="00880844">
      <w:r w:rsidRPr="00DF53B4">
        <w:rPr>
          <w:snapToGrid w:val="0"/>
        </w:rPr>
        <w:t>Step 5</w:t>
      </w:r>
      <w:r w:rsidR="00526473" w:rsidRPr="00DF53B4">
        <w:rPr>
          <w:snapToGrid w:val="0"/>
        </w:rPr>
        <w:t>a1</w:t>
      </w:r>
      <w:r w:rsidRPr="00DF53B4">
        <w:rPr>
          <w:snapToGrid w:val="0"/>
        </w:rPr>
        <w:t xml:space="preserve">, </w:t>
      </w:r>
      <w:r w:rsidR="00526473" w:rsidRPr="00DF53B4">
        <w:rPr>
          <w:snapToGrid w:val="0"/>
        </w:rPr>
        <w:t>5b1</w:t>
      </w:r>
      <w:r w:rsidRPr="00DF53B4">
        <w:rPr>
          <w:snapToGrid w:val="0"/>
        </w:rPr>
        <w:t xml:space="preserve">: </w:t>
      </w:r>
      <w:r w:rsidR="00261AF9" w:rsidRPr="00DF53B4">
        <w:rPr>
          <w:snapToGrid w:val="0"/>
        </w:rPr>
        <w:t>C</w:t>
      </w:r>
      <w:r w:rsidRPr="00DF53B4">
        <w:rPr>
          <w:snapToGrid w:val="0"/>
        </w:rPr>
        <w:t xml:space="preserve">heck that the emergency call on the CS domain </w:t>
      </w:r>
      <w:r w:rsidR="00261AF9" w:rsidRPr="00DF53B4">
        <w:t>UTRAN or GERAN</w:t>
      </w:r>
      <w:r w:rsidR="00261AF9" w:rsidRPr="00DF53B4">
        <w:rPr>
          <w:snapToGrid w:val="0"/>
        </w:rPr>
        <w:t xml:space="preserve"> </w:t>
      </w:r>
      <w:r w:rsidRPr="00DF53B4">
        <w:rPr>
          <w:snapToGrid w:val="0"/>
        </w:rPr>
        <w:t xml:space="preserve">is successfully established according to the procedures described in 3GPP TS 24.008 </w:t>
      </w:r>
      <w:r w:rsidRPr="00DF53B4">
        <w:t>[12].</w:t>
      </w:r>
    </w:p>
    <w:p w14:paraId="37C84B62" w14:textId="77777777" w:rsidR="00261AF9" w:rsidRPr="00DF53B4" w:rsidRDefault="00261AF9" w:rsidP="00261AF9">
      <w:pPr>
        <w:pStyle w:val="Heading3"/>
      </w:pPr>
      <w:bookmarkStart w:id="4971" w:name="_Toc21077748"/>
      <w:bookmarkStart w:id="4972" w:name="_Toc35972310"/>
      <w:bookmarkStart w:id="4973" w:name="_Toc51774599"/>
      <w:bookmarkStart w:id="4974" w:name="_Toc51835022"/>
      <w:bookmarkStart w:id="4975" w:name="_Toc52219875"/>
      <w:bookmarkStart w:id="4976" w:name="_Toc58359944"/>
      <w:bookmarkStart w:id="4977" w:name="_Toc68193083"/>
      <w:bookmarkStart w:id="4978" w:name="_Toc75422058"/>
      <w:r w:rsidRPr="00DF53B4">
        <w:t>19.3.2a</w:t>
      </w:r>
      <w:r w:rsidRPr="00DF53B4">
        <w:tab/>
        <w:t>Non-UE detectable emergency call / IM CN sends 380 Alternative Service / Non-emergency IMS registration / CDMA 2000 1xRTT</w:t>
      </w:r>
      <w:bookmarkEnd w:id="4971"/>
      <w:bookmarkEnd w:id="4972"/>
      <w:bookmarkEnd w:id="4973"/>
      <w:bookmarkEnd w:id="4974"/>
      <w:bookmarkEnd w:id="4975"/>
      <w:bookmarkEnd w:id="4976"/>
      <w:bookmarkEnd w:id="4977"/>
      <w:bookmarkEnd w:id="4978"/>
    </w:p>
    <w:p w14:paraId="1A00C90B" w14:textId="77777777" w:rsidR="00261AF9" w:rsidRPr="00DF53B4" w:rsidRDefault="00261AF9" w:rsidP="00261AF9">
      <w:pPr>
        <w:pStyle w:val="Heading4"/>
        <w:rPr>
          <w:snapToGrid w:val="0"/>
        </w:rPr>
      </w:pPr>
      <w:bookmarkStart w:id="4979" w:name="_Toc21077749"/>
      <w:bookmarkStart w:id="4980" w:name="_Toc35972311"/>
      <w:bookmarkStart w:id="4981" w:name="_Toc51774600"/>
      <w:bookmarkStart w:id="4982" w:name="_Toc51835023"/>
      <w:bookmarkStart w:id="4983" w:name="_Toc52219876"/>
      <w:bookmarkStart w:id="4984" w:name="_Toc58359945"/>
      <w:bookmarkStart w:id="4985" w:name="_Toc68193084"/>
      <w:bookmarkStart w:id="4986" w:name="_Toc75422059"/>
      <w:r w:rsidRPr="00DF53B4">
        <w:t>19.3.2a.1</w:t>
      </w:r>
      <w:r w:rsidRPr="00DF53B4">
        <w:tab/>
        <w:t>Definition</w:t>
      </w:r>
      <w:bookmarkEnd w:id="4979"/>
      <w:bookmarkEnd w:id="4980"/>
      <w:bookmarkEnd w:id="4981"/>
      <w:bookmarkEnd w:id="4982"/>
      <w:bookmarkEnd w:id="4983"/>
      <w:bookmarkEnd w:id="4984"/>
      <w:bookmarkEnd w:id="4985"/>
      <w:bookmarkEnd w:id="4986"/>
    </w:p>
    <w:p w14:paraId="2B2D67B1" w14:textId="77777777" w:rsidR="00261AF9" w:rsidRPr="00DF53B4" w:rsidRDefault="00261AF9" w:rsidP="00261AF9">
      <w:r w:rsidRPr="00DF53B4">
        <w:rPr>
          <w:snapToGrid w:val="0"/>
        </w:rPr>
        <w:t>Same as in 19.3.2.1, except: UE correctly requests an emergency service on CS domain over CDMA 2000 1xRTT.</w:t>
      </w:r>
    </w:p>
    <w:p w14:paraId="07EFA9BA" w14:textId="77777777" w:rsidR="00261AF9" w:rsidRPr="00DF53B4" w:rsidRDefault="00261AF9" w:rsidP="00261AF9">
      <w:pPr>
        <w:pStyle w:val="Heading4"/>
      </w:pPr>
      <w:bookmarkStart w:id="4987" w:name="_Toc21077750"/>
      <w:bookmarkStart w:id="4988" w:name="_Toc35972312"/>
      <w:bookmarkStart w:id="4989" w:name="_Toc51774601"/>
      <w:bookmarkStart w:id="4990" w:name="_Toc51835024"/>
      <w:bookmarkStart w:id="4991" w:name="_Toc52219877"/>
      <w:bookmarkStart w:id="4992" w:name="_Toc58359946"/>
      <w:bookmarkStart w:id="4993" w:name="_Toc68193085"/>
      <w:bookmarkStart w:id="4994" w:name="_Toc75422060"/>
      <w:r w:rsidRPr="00DF53B4">
        <w:t>19.3.2a.2</w:t>
      </w:r>
      <w:r w:rsidRPr="00DF53B4">
        <w:tab/>
        <w:t>Conformance requirement</w:t>
      </w:r>
      <w:bookmarkEnd w:id="4987"/>
      <w:bookmarkEnd w:id="4988"/>
      <w:bookmarkEnd w:id="4989"/>
      <w:bookmarkEnd w:id="4990"/>
      <w:bookmarkEnd w:id="4991"/>
      <w:bookmarkEnd w:id="4992"/>
      <w:bookmarkEnd w:id="4993"/>
      <w:bookmarkEnd w:id="4994"/>
    </w:p>
    <w:p w14:paraId="104EEF6F" w14:textId="77777777" w:rsidR="00261AF9" w:rsidRPr="00DF53B4" w:rsidRDefault="00261AF9" w:rsidP="00261AF9">
      <w:pPr>
        <w:rPr>
          <w:snapToGrid w:val="0"/>
        </w:rPr>
      </w:pPr>
      <w:r w:rsidRPr="00DF53B4">
        <w:t>Same Conformance requirement as in clause 19.3.2.2</w:t>
      </w:r>
    </w:p>
    <w:p w14:paraId="3F4424E7" w14:textId="77777777" w:rsidR="00261AF9" w:rsidRPr="00DF53B4" w:rsidRDefault="00261AF9" w:rsidP="00261AF9">
      <w:pPr>
        <w:pStyle w:val="Heading4"/>
        <w:rPr>
          <w:snapToGrid w:val="0"/>
        </w:rPr>
      </w:pPr>
      <w:bookmarkStart w:id="4995" w:name="_Toc21077751"/>
      <w:bookmarkStart w:id="4996" w:name="_Toc35972313"/>
      <w:bookmarkStart w:id="4997" w:name="_Toc51774602"/>
      <w:bookmarkStart w:id="4998" w:name="_Toc51835025"/>
      <w:bookmarkStart w:id="4999" w:name="_Toc52219878"/>
      <w:bookmarkStart w:id="5000" w:name="_Toc58359947"/>
      <w:bookmarkStart w:id="5001" w:name="_Toc68193086"/>
      <w:bookmarkStart w:id="5002" w:name="_Toc75422061"/>
      <w:r w:rsidRPr="00DF53B4">
        <w:t>19.3.2a.3</w:t>
      </w:r>
      <w:r w:rsidRPr="00DF53B4">
        <w:tab/>
      </w:r>
      <w:r w:rsidRPr="00DF53B4">
        <w:rPr>
          <w:snapToGrid w:val="0"/>
        </w:rPr>
        <w:t>Test purpose</w:t>
      </w:r>
      <w:bookmarkEnd w:id="4995"/>
      <w:bookmarkEnd w:id="4996"/>
      <w:bookmarkEnd w:id="4997"/>
      <w:bookmarkEnd w:id="4998"/>
      <w:bookmarkEnd w:id="4999"/>
      <w:bookmarkEnd w:id="5000"/>
      <w:bookmarkEnd w:id="5001"/>
      <w:bookmarkEnd w:id="5002"/>
    </w:p>
    <w:p w14:paraId="344898DF" w14:textId="77777777" w:rsidR="00261AF9" w:rsidRPr="00DF53B4" w:rsidRDefault="00261AF9" w:rsidP="00261AF9">
      <w:r w:rsidRPr="00DF53B4">
        <w:t>To verify that if the UE is not able to detect that an emergency number has been dialled:</w:t>
      </w:r>
    </w:p>
    <w:p w14:paraId="601D6C84" w14:textId="77777777" w:rsidR="00261AF9" w:rsidRPr="00DF53B4" w:rsidRDefault="00261AF9" w:rsidP="00261AF9">
      <w:pPr>
        <w:pStyle w:val="B1"/>
        <w:rPr>
          <w:snapToGrid w:val="0"/>
        </w:rPr>
      </w:pPr>
      <w:r w:rsidRPr="00DF53B4">
        <w:rPr>
          <w:snapToGrid w:val="0"/>
        </w:rPr>
        <w:t>-</w:t>
      </w:r>
      <w:r w:rsidRPr="00DF53B4">
        <w:rPr>
          <w:snapToGrid w:val="0"/>
        </w:rPr>
        <w:tab/>
        <w:t xml:space="preserve">in the event the UE receives a 380 (Alternative Service) response to an INVITE request the response containing a XML body that includes an </w:t>
      </w:r>
      <w:r w:rsidRPr="00DF53B4">
        <w:t xml:space="preserve">&lt;alternative-service&gt; child element </w:t>
      </w:r>
      <w:r w:rsidRPr="00DF53B4">
        <w:rPr>
          <w:snapToGrid w:val="0"/>
        </w:rPr>
        <w:t xml:space="preserve">with the &lt;type&gt; child element set to "emergency" and the &lt;action&gt; element is not set to </w:t>
      </w:r>
      <w:r w:rsidRPr="00DF53B4">
        <w:t>"emergency-registration"</w:t>
      </w:r>
      <w:r w:rsidRPr="00DF53B4">
        <w:rPr>
          <w:snapToGrid w:val="0"/>
        </w:rPr>
        <w:t>, the UE:</w:t>
      </w:r>
    </w:p>
    <w:p w14:paraId="63D8E50F" w14:textId="77777777" w:rsidR="00261AF9" w:rsidRPr="00DF53B4" w:rsidRDefault="00261AF9" w:rsidP="00261AF9">
      <w:pPr>
        <w:pStyle w:val="B1"/>
        <w:rPr>
          <w:snapToGrid w:val="0"/>
        </w:rPr>
      </w:pPr>
      <w:r w:rsidRPr="00DF53B4">
        <w:rPr>
          <w:snapToGrid w:val="0"/>
        </w:rPr>
        <w:t>-</w:t>
      </w:r>
      <w:r w:rsidRPr="00DF53B4">
        <w:rPr>
          <w:snapToGrid w:val="0"/>
        </w:rPr>
        <w:tab/>
        <w:t>send an ACK request to the P-CSCF as per normal SIP procedures;</w:t>
      </w:r>
    </w:p>
    <w:p w14:paraId="12D859E0" w14:textId="77777777" w:rsidR="00261AF9" w:rsidRPr="00DF53B4" w:rsidRDefault="00261AF9" w:rsidP="00261AF9">
      <w:pPr>
        <w:pStyle w:val="B1"/>
      </w:pPr>
      <w:r w:rsidRPr="00DF53B4">
        <w:rPr>
          <w:snapToGrid w:val="0"/>
        </w:rPr>
        <w:t>-</w:t>
      </w:r>
      <w:r w:rsidRPr="00DF53B4">
        <w:rPr>
          <w:snapToGrid w:val="0"/>
        </w:rPr>
        <w:tab/>
        <w:t xml:space="preserve">attempt an emergency call setup via CS domain CDMA 2000 1xRTT according to the procedures described in </w:t>
      </w:r>
      <w:r w:rsidRPr="00DF53B4">
        <w:rPr>
          <w:rFonts w:eastAsia="MS Gothic"/>
        </w:rPr>
        <w:t xml:space="preserve">3GPP2 TS </w:t>
      </w:r>
      <w:r w:rsidRPr="00DF53B4">
        <w:t>C.S0005-E[112]</w:t>
      </w:r>
      <w:r w:rsidRPr="00DF53B4">
        <w:rPr>
          <w:snapToGrid w:val="0"/>
        </w:rPr>
        <w:t xml:space="preserve">, only if the </w:t>
      </w:r>
      <w:r w:rsidRPr="00DF53B4">
        <w:t>P-Asserted-Identity header field with a value equal to the value of the SIP URI of the P-CSCF received in the Path header field during registration</w:t>
      </w:r>
      <w:r w:rsidRPr="00DF53B4">
        <w:rPr>
          <w:snapToGrid w:val="0"/>
        </w:rPr>
        <w:t>.</w:t>
      </w:r>
    </w:p>
    <w:p w14:paraId="10FCAFA8" w14:textId="77777777" w:rsidR="00261AF9" w:rsidRPr="00DF53B4" w:rsidRDefault="00261AF9" w:rsidP="00261AF9">
      <w:pPr>
        <w:pStyle w:val="Heading4"/>
      </w:pPr>
      <w:bookmarkStart w:id="5003" w:name="_Toc21077752"/>
      <w:bookmarkStart w:id="5004" w:name="_Toc35972314"/>
      <w:bookmarkStart w:id="5005" w:name="_Toc51774603"/>
      <w:bookmarkStart w:id="5006" w:name="_Toc51835026"/>
      <w:bookmarkStart w:id="5007" w:name="_Toc52219879"/>
      <w:bookmarkStart w:id="5008" w:name="_Toc58359948"/>
      <w:bookmarkStart w:id="5009" w:name="_Toc68193087"/>
      <w:bookmarkStart w:id="5010" w:name="_Toc75422062"/>
      <w:r w:rsidRPr="00DF53B4">
        <w:t>19.3.2a.4</w:t>
      </w:r>
      <w:r w:rsidRPr="00DF53B4">
        <w:tab/>
      </w:r>
      <w:r w:rsidRPr="00DF53B4">
        <w:rPr>
          <w:snapToGrid w:val="0"/>
        </w:rPr>
        <w:t>Method of test</w:t>
      </w:r>
      <w:bookmarkEnd w:id="5003"/>
      <w:bookmarkEnd w:id="5004"/>
      <w:bookmarkEnd w:id="5005"/>
      <w:bookmarkEnd w:id="5006"/>
      <w:bookmarkEnd w:id="5007"/>
      <w:bookmarkEnd w:id="5008"/>
      <w:bookmarkEnd w:id="5009"/>
      <w:bookmarkEnd w:id="5010"/>
    </w:p>
    <w:p w14:paraId="48EB8C3C" w14:textId="77777777" w:rsidR="00261AF9" w:rsidRPr="00DF53B4" w:rsidRDefault="00261AF9" w:rsidP="00261AF9">
      <w:pPr>
        <w:pStyle w:val="H6"/>
        <w:rPr>
          <w:snapToGrid w:val="0"/>
        </w:rPr>
      </w:pPr>
      <w:r w:rsidRPr="00DF53B4">
        <w:rPr>
          <w:snapToGrid w:val="0"/>
        </w:rPr>
        <w:t>Initial conditions</w:t>
      </w:r>
    </w:p>
    <w:p w14:paraId="0F6FA939" w14:textId="77777777" w:rsidR="00261AF9" w:rsidRPr="00DF53B4" w:rsidRDefault="00261AF9" w:rsidP="00261AF9">
      <w:pPr>
        <w:rPr>
          <w:snapToGrid w:val="0"/>
        </w:rPr>
      </w:pPr>
      <w:r w:rsidRPr="00DF53B4">
        <w:rPr>
          <w:snapToGrid w:val="0"/>
        </w:rPr>
        <w:t xml:space="preserve">Same as in 19.3.2.4, except: UE contains ISIM and USIM and CSIM </w:t>
      </w:r>
      <w:r w:rsidR="004B595C" w:rsidRPr="00DF53B4">
        <w:rPr>
          <w:snapToGrid w:val="0"/>
        </w:rPr>
        <w:t xml:space="preserve">or USIM and CSIM </w:t>
      </w:r>
      <w:r w:rsidRPr="00DF53B4">
        <w:rPr>
          <w:snapToGrid w:val="0"/>
        </w:rPr>
        <w:t>applications on UICC.</w:t>
      </w:r>
    </w:p>
    <w:p w14:paraId="49BBB7DD" w14:textId="77777777" w:rsidR="00261AF9" w:rsidRPr="00DF53B4" w:rsidRDefault="00261AF9" w:rsidP="00261AF9">
      <w:pPr>
        <w:rPr>
          <w:snapToGrid w:val="0"/>
        </w:rPr>
      </w:pPr>
      <w:r w:rsidRPr="00DF53B4">
        <w:rPr>
          <w:snapToGrid w:val="0"/>
        </w:rPr>
        <w:t>The SS is configured:</w:t>
      </w:r>
    </w:p>
    <w:p w14:paraId="4189700D" w14:textId="77777777" w:rsidR="00261AF9" w:rsidRPr="00DF53B4" w:rsidRDefault="00214283" w:rsidP="00214283">
      <w:pPr>
        <w:ind w:left="285"/>
        <w:rPr>
          <w:snapToGrid w:val="0"/>
        </w:rPr>
      </w:pPr>
      <w:r w:rsidRPr="00DF53B4">
        <w:rPr>
          <w:snapToGrid w:val="0"/>
        </w:rPr>
        <w:t>-</w:t>
      </w:r>
      <w:r w:rsidRPr="00DF53B4">
        <w:rPr>
          <w:snapToGrid w:val="0"/>
        </w:rPr>
        <w:tab/>
      </w:r>
      <w:r w:rsidR="00261AF9" w:rsidRPr="00DF53B4">
        <w:rPr>
          <w:snapToGrid w:val="0"/>
        </w:rPr>
        <w:t xml:space="preserve">with 2 cells: as in TS 36.508 </w:t>
      </w:r>
    </w:p>
    <w:p w14:paraId="509C8999" w14:textId="77777777" w:rsidR="00261AF9" w:rsidRPr="00DF53B4" w:rsidRDefault="00214283" w:rsidP="00214283">
      <w:pPr>
        <w:overflowPunct/>
        <w:autoSpaceDE/>
        <w:autoSpaceDN/>
        <w:adjustRightInd/>
        <w:ind w:left="285"/>
        <w:textAlignment w:val="auto"/>
        <w:rPr>
          <w:snapToGrid w:val="0"/>
        </w:rPr>
      </w:pPr>
      <w:r w:rsidRPr="00DF53B4">
        <w:rPr>
          <w:snapToGrid w:val="0"/>
        </w:rPr>
        <w:t>-</w:t>
      </w:r>
      <w:r w:rsidRPr="00DF53B4">
        <w:rPr>
          <w:snapToGrid w:val="0"/>
        </w:rPr>
        <w:tab/>
      </w:r>
      <w:r w:rsidR="00261AF9" w:rsidRPr="00DF53B4">
        <w:rPr>
          <w:snapToGrid w:val="0"/>
        </w:rPr>
        <w:t xml:space="preserve">E-UTRAN </w:t>
      </w:r>
      <w:r w:rsidR="00D40FA7" w:rsidRPr="00DF53B4">
        <w:rPr>
          <w:snapToGrid w:val="0"/>
        </w:rPr>
        <w:t>cell A</w:t>
      </w:r>
    </w:p>
    <w:p w14:paraId="20579B7C" w14:textId="77777777" w:rsidR="00261AF9" w:rsidRPr="00DF53B4" w:rsidRDefault="00214283" w:rsidP="00214283">
      <w:pPr>
        <w:overflowPunct/>
        <w:autoSpaceDE/>
        <w:autoSpaceDN/>
        <w:adjustRightInd/>
        <w:ind w:left="285"/>
        <w:textAlignment w:val="auto"/>
        <w:rPr>
          <w:snapToGrid w:val="0"/>
        </w:rPr>
      </w:pPr>
      <w:r w:rsidRPr="00DF53B4">
        <w:rPr>
          <w:snapToGrid w:val="0"/>
        </w:rPr>
        <w:t>-</w:t>
      </w:r>
      <w:r w:rsidRPr="00DF53B4">
        <w:rPr>
          <w:snapToGrid w:val="0"/>
        </w:rPr>
        <w:tab/>
      </w:r>
      <w:r w:rsidR="00261AF9" w:rsidRPr="00DF53B4">
        <w:rPr>
          <w:snapToGrid w:val="0"/>
        </w:rPr>
        <w:t>1xRTT cell 19</w:t>
      </w:r>
    </w:p>
    <w:p w14:paraId="5BF4A2E9" w14:textId="77777777" w:rsidR="00261AF9" w:rsidRPr="00DF53B4" w:rsidRDefault="00214283" w:rsidP="00214283">
      <w:pPr>
        <w:overflowPunct/>
        <w:autoSpaceDE/>
        <w:autoSpaceDN/>
        <w:adjustRightInd/>
        <w:ind w:left="285"/>
        <w:textAlignment w:val="auto"/>
        <w:rPr>
          <w:snapToGrid w:val="0"/>
        </w:rPr>
      </w:pPr>
      <w:r w:rsidRPr="00DF53B4">
        <w:rPr>
          <w:snapToGrid w:val="0"/>
        </w:rPr>
        <w:t>-</w:t>
      </w:r>
      <w:r w:rsidRPr="00DF53B4">
        <w:rPr>
          <w:snapToGrid w:val="0"/>
        </w:rPr>
        <w:tab/>
      </w:r>
      <w:r w:rsidR="00D40FA7" w:rsidRPr="00DF53B4">
        <w:rPr>
          <w:snapToGrid w:val="0"/>
        </w:rPr>
        <w:t>Cell A</w:t>
      </w:r>
      <w:r w:rsidR="00261AF9" w:rsidRPr="00DF53B4">
        <w:rPr>
          <w:snapToGrid w:val="0"/>
        </w:rPr>
        <w:t xml:space="preserve"> power level is set as “serving cell” cell 19 power level is set as “suitable cell”</w:t>
      </w:r>
    </w:p>
    <w:p w14:paraId="531AADB1" w14:textId="77777777" w:rsidR="00261AF9" w:rsidRPr="00DF53B4" w:rsidRDefault="00261AF9" w:rsidP="00261AF9">
      <w:pPr>
        <w:pStyle w:val="H6"/>
        <w:rPr>
          <w:snapToGrid w:val="0"/>
        </w:rPr>
      </w:pPr>
      <w:r w:rsidRPr="00DF53B4">
        <w:rPr>
          <w:snapToGrid w:val="0"/>
        </w:rPr>
        <w:t>Test procedure</w:t>
      </w:r>
    </w:p>
    <w:p w14:paraId="41865277" w14:textId="77777777" w:rsidR="00261AF9" w:rsidRPr="00DF53B4" w:rsidRDefault="00261AF9" w:rsidP="00261AF9">
      <w:pPr>
        <w:pStyle w:val="B1"/>
        <w:rPr>
          <w:snapToGrid w:val="0"/>
        </w:rPr>
      </w:pPr>
      <w:r w:rsidRPr="00DF53B4">
        <w:rPr>
          <w:snapToGrid w:val="0"/>
        </w:rPr>
        <w:t>Same as in 19.3.2.4 except step 5:</w:t>
      </w:r>
    </w:p>
    <w:p w14:paraId="59168009" w14:textId="77777777" w:rsidR="00261AF9" w:rsidRPr="00DF53B4" w:rsidRDefault="00261AF9" w:rsidP="00261AF9">
      <w:pPr>
        <w:pStyle w:val="B1"/>
      </w:pPr>
      <w:r w:rsidRPr="00DF53B4">
        <w:t>5)</w:t>
      </w:r>
      <w:r w:rsidRPr="00DF53B4">
        <w:tab/>
        <w:t xml:space="preserve">SS waits for an emergency call setup according to the procedures described in </w:t>
      </w:r>
      <w:r w:rsidRPr="00DF53B4">
        <w:rPr>
          <w:rFonts w:eastAsia="MS Gothic"/>
        </w:rPr>
        <w:t xml:space="preserve">3GPP2 TS </w:t>
      </w:r>
      <w:r w:rsidRPr="00DF53B4">
        <w:t>C.S0005-E[112].</w:t>
      </w:r>
    </w:p>
    <w:p w14:paraId="4F3ACD2F" w14:textId="77777777" w:rsidR="00261AF9" w:rsidRPr="00DF53B4" w:rsidRDefault="00261AF9" w:rsidP="00261AF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61AF9" w:rsidRPr="00DF53B4" w14:paraId="1647495F" w14:textId="77777777" w:rsidTr="00A85B1D">
        <w:trPr>
          <w:cantSplit/>
          <w:jc w:val="center"/>
        </w:trPr>
        <w:tc>
          <w:tcPr>
            <w:tcW w:w="720" w:type="dxa"/>
            <w:tcBorders>
              <w:top w:val="single" w:sz="4" w:space="0" w:color="auto"/>
              <w:left w:val="single" w:sz="4" w:space="0" w:color="auto"/>
              <w:bottom w:val="nil"/>
              <w:right w:val="single" w:sz="4" w:space="0" w:color="auto"/>
            </w:tcBorders>
          </w:tcPr>
          <w:p w14:paraId="1DDE5DD7" w14:textId="77777777" w:rsidR="00261AF9" w:rsidRPr="00DF53B4" w:rsidRDefault="00261AF9" w:rsidP="00A85B1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6C2CBCE" w14:textId="77777777" w:rsidR="00261AF9" w:rsidRPr="00DF53B4" w:rsidRDefault="00261AF9" w:rsidP="00A85B1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A11A1B6" w14:textId="77777777" w:rsidR="00261AF9" w:rsidRPr="00DF53B4" w:rsidRDefault="00261AF9" w:rsidP="00A85B1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17590F9" w14:textId="77777777" w:rsidR="00261AF9" w:rsidRPr="00DF53B4" w:rsidRDefault="00261AF9" w:rsidP="00A85B1D">
            <w:pPr>
              <w:pStyle w:val="TAH"/>
              <w:rPr>
                <w:lang w:eastAsia="en-US"/>
              </w:rPr>
            </w:pPr>
            <w:r w:rsidRPr="00DF53B4">
              <w:rPr>
                <w:lang w:eastAsia="en-US"/>
              </w:rPr>
              <w:t>Comment</w:t>
            </w:r>
          </w:p>
        </w:tc>
      </w:tr>
      <w:tr w:rsidR="00261AF9" w:rsidRPr="00DF53B4" w14:paraId="49848FD9"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47D67BBB" w14:textId="77777777" w:rsidR="00261AF9" w:rsidRPr="00DF53B4" w:rsidRDefault="00261AF9" w:rsidP="00A85B1D">
            <w:pPr>
              <w:pStyle w:val="TAC"/>
              <w:rPr>
                <w:rFonts w:eastAsia="MS Gothic"/>
                <w:lang w:eastAsia="en-US"/>
              </w:rPr>
            </w:pPr>
          </w:p>
        </w:tc>
        <w:tc>
          <w:tcPr>
            <w:tcW w:w="630" w:type="dxa"/>
            <w:tcBorders>
              <w:left w:val="single" w:sz="4" w:space="0" w:color="auto"/>
            </w:tcBorders>
          </w:tcPr>
          <w:p w14:paraId="0A559F73" w14:textId="77777777" w:rsidR="00261AF9" w:rsidRPr="00DF53B4" w:rsidRDefault="00261AF9" w:rsidP="00A85B1D">
            <w:pPr>
              <w:pStyle w:val="TAH"/>
              <w:rPr>
                <w:lang w:eastAsia="en-US"/>
              </w:rPr>
            </w:pPr>
            <w:r w:rsidRPr="00DF53B4">
              <w:rPr>
                <w:lang w:eastAsia="en-US"/>
              </w:rPr>
              <w:t>UE</w:t>
            </w:r>
          </w:p>
        </w:tc>
        <w:tc>
          <w:tcPr>
            <w:tcW w:w="630" w:type="dxa"/>
            <w:tcBorders>
              <w:right w:val="single" w:sz="4" w:space="0" w:color="auto"/>
            </w:tcBorders>
          </w:tcPr>
          <w:p w14:paraId="11D2A6CB" w14:textId="77777777" w:rsidR="00261AF9" w:rsidRPr="00DF53B4" w:rsidRDefault="00261AF9" w:rsidP="00A85B1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9556D12" w14:textId="77777777" w:rsidR="00261AF9" w:rsidRPr="00DF53B4" w:rsidRDefault="00261AF9" w:rsidP="00A85B1D">
            <w:pPr>
              <w:pStyle w:val="TAC"/>
              <w:rPr>
                <w:lang w:eastAsia="en-US"/>
              </w:rPr>
            </w:pPr>
          </w:p>
        </w:tc>
        <w:tc>
          <w:tcPr>
            <w:tcW w:w="4288" w:type="dxa"/>
            <w:tcBorders>
              <w:top w:val="nil"/>
              <w:left w:val="single" w:sz="4" w:space="0" w:color="auto"/>
              <w:bottom w:val="single" w:sz="4" w:space="0" w:color="auto"/>
              <w:right w:val="single" w:sz="4" w:space="0" w:color="auto"/>
            </w:tcBorders>
          </w:tcPr>
          <w:p w14:paraId="3D4635A3" w14:textId="77777777" w:rsidR="00261AF9" w:rsidRPr="00DF53B4" w:rsidRDefault="00261AF9" w:rsidP="00A85B1D">
            <w:pPr>
              <w:pStyle w:val="TAL"/>
              <w:rPr>
                <w:rFonts w:eastAsia="MS Gothic"/>
                <w:lang w:eastAsia="en-US"/>
              </w:rPr>
            </w:pPr>
          </w:p>
        </w:tc>
      </w:tr>
      <w:tr w:rsidR="00261AF9" w:rsidRPr="00DF53B4" w14:paraId="2050AA13" w14:textId="77777777" w:rsidTr="00A85B1D">
        <w:trPr>
          <w:cantSplit/>
          <w:jc w:val="center"/>
        </w:trPr>
        <w:tc>
          <w:tcPr>
            <w:tcW w:w="720" w:type="dxa"/>
            <w:tcBorders>
              <w:top w:val="single" w:sz="4" w:space="0" w:color="auto"/>
            </w:tcBorders>
          </w:tcPr>
          <w:p w14:paraId="7D8F454E" w14:textId="77777777" w:rsidR="00261AF9" w:rsidRPr="00DF53B4" w:rsidRDefault="00261AF9" w:rsidP="00A85B1D">
            <w:pPr>
              <w:pStyle w:val="TAC"/>
              <w:rPr>
                <w:rFonts w:eastAsia="MS Gothic"/>
                <w:lang w:eastAsia="en-US"/>
              </w:rPr>
            </w:pPr>
            <w:r w:rsidRPr="00DF53B4">
              <w:rPr>
                <w:rFonts w:eastAsia="MS Gothic"/>
                <w:lang w:eastAsia="en-US"/>
              </w:rPr>
              <w:t>1</w:t>
            </w:r>
          </w:p>
        </w:tc>
        <w:tc>
          <w:tcPr>
            <w:tcW w:w="1260" w:type="dxa"/>
            <w:gridSpan w:val="2"/>
          </w:tcPr>
          <w:p w14:paraId="7C62BA7E" w14:textId="77777777" w:rsidR="00261AF9" w:rsidRPr="00DF53B4" w:rsidRDefault="00261AF9" w:rsidP="00A85B1D">
            <w:pPr>
              <w:pStyle w:val="TAC"/>
              <w:rPr>
                <w:rFonts w:eastAsia="MS Gothic"/>
                <w:lang w:eastAsia="en-US"/>
              </w:rPr>
            </w:pPr>
          </w:p>
        </w:tc>
        <w:tc>
          <w:tcPr>
            <w:tcW w:w="3420" w:type="dxa"/>
            <w:tcBorders>
              <w:top w:val="single" w:sz="4" w:space="0" w:color="auto"/>
            </w:tcBorders>
          </w:tcPr>
          <w:p w14:paraId="72996909" w14:textId="77777777" w:rsidR="00261AF9" w:rsidRPr="00DF53B4" w:rsidRDefault="00261AF9" w:rsidP="00A85B1D">
            <w:pPr>
              <w:pStyle w:val="TAL"/>
              <w:rPr>
                <w:rFonts w:eastAsia="MS Gothic"/>
                <w:lang w:eastAsia="en-US"/>
              </w:rPr>
            </w:pPr>
          </w:p>
        </w:tc>
        <w:tc>
          <w:tcPr>
            <w:tcW w:w="4288" w:type="dxa"/>
            <w:tcBorders>
              <w:top w:val="single" w:sz="4" w:space="0" w:color="auto"/>
            </w:tcBorders>
          </w:tcPr>
          <w:p w14:paraId="025F6274" w14:textId="77777777" w:rsidR="00261AF9" w:rsidRPr="00DF53B4" w:rsidRDefault="00261AF9" w:rsidP="00A85B1D">
            <w:pPr>
              <w:pStyle w:val="TAL"/>
              <w:rPr>
                <w:rFonts w:eastAsia="MS Gothic"/>
                <w:lang w:eastAsia="en-US"/>
              </w:rPr>
            </w:pPr>
            <w:r w:rsidRPr="00DF53B4">
              <w:rPr>
                <w:rFonts w:eastAsia="MS Gothic"/>
                <w:lang w:eastAsia="en-US"/>
              </w:rPr>
              <w:t xml:space="preserve">MO call is initiated on the UE by dialling a “non emergency” number. </w:t>
            </w:r>
          </w:p>
        </w:tc>
      </w:tr>
      <w:tr w:rsidR="00261AF9" w:rsidRPr="00DF53B4" w14:paraId="0B5F6974" w14:textId="77777777" w:rsidTr="00A85B1D">
        <w:trPr>
          <w:cantSplit/>
          <w:jc w:val="center"/>
        </w:trPr>
        <w:tc>
          <w:tcPr>
            <w:tcW w:w="720" w:type="dxa"/>
            <w:tcBorders>
              <w:top w:val="single" w:sz="4" w:space="0" w:color="auto"/>
            </w:tcBorders>
          </w:tcPr>
          <w:p w14:paraId="51995BA4" w14:textId="77777777" w:rsidR="00261AF9" w:rsidRPr="00DF53B4" w:rsidRDefault="00261AF9" w:rsidP="00A85B1D">
            <w:pPr>
              <w:pStyle w:val="TAC"/>
              <w:rPr>
                <w:rFonts w:eastAsia="MS Gothic"/>
                <w:lang w:eastAsia="en-US"/>
              </w:rPr>
            </w:pPr>
            <w:r w:rsidRPr="00DF53B4">
              <w:rPr>
                <w:rFonts w:eastAsia="MS Gothic"/>
                <w:lang w:eastAsia="en-US"/>
              </w:rPr>
              <w:t>2</w:t>
            </w:r>
          </w:p>
        </w:tc>
        <w:tc>
          <w:tcPr>
            <w:tcW w:w="1260" w:type="dxa"/>
            <w:gridSpan w:val="2"/>
          </w:tcPr>
          <w:p w14:paraId="035D9107" w14:textId="77777777" w:rsidR="00261AF9" w:rsidRPr="00DF53B4" w:rsidRDefault="00261AF9" w:rsidP="00A85B1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79162FB" w14:textId="77777777" w:rsidR="00261AF9" w:rsidRPr="00DF53B4" w:rsidRDefault="00261AF9" w:rsidP="00A85B1D">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5F8EFBD1" w14:textId="77777777" w:rsidR="00261AF9" w:rsidRPr="00DF53B4" w:rsidRDefault="00261AF9" w:rsidP="00A85B1D">
            <w:pPr>
              <w:pStyle w:val="TAL"/>
              <w:rPr>
                <w:rFonts w:eastAsia="MS Gothic"/>
                <w:lang w:eastAsia="en-US"/>
              </w:rPr>
            </w:pPr>
            <w:r w:rsidRPr="00DF53B4">
              <w:rPr>
                <w:rFonts w:eastAsia="MS Gothic"/>
                <w:lang w:eastAsia="en-US"/>
              </w:rPr>
              <w:t>UE sends INVITE. Request-URI of the INVITE request matches with the “non emergency” number dialled.</w:t>
            </w:r>
          </w:p>
        </w:tc>
      </w:tr>
      <w:tr w:rsidR="00261AF9" w:rsidRPr="00DF53B4" w14:paraId="4ECE261F" w14:textId="77777777" w:rsidTr="00A85B1D">
        <w:trPr>
          <w:cantSplit/>
          <w:jc w:val="center"/>
        </w:trPr>
        <w:tc>
          <w:tcPr>
            <w:tcW w:w="720" w:type="dxa"/>
            <w:tcBorders>
              <w:top w:val="single" w:sz="4" w:space="0" w:color="auto"/>
            </w:tcBorders>
          </w:tcPr>
          <w:p w14:paraId="665D4986" w14:textId="77777777" w:rsidR="00261AF9" w:rsidRPr="00DF53B4" w:rsidRDefault="00261AF9" w:rsidP="00A85B1D">
            <w:pPr>
              <w:pStyle w:val="TAC"/>
              <w:rPr>
                <w:rFonts w:eastAsia="MS Gothic"/>
                <w:lang w:eastAsia="en-US"/>
              </w:rPr>
            </w:pPr>
            <w:r w:rsidRPr="00DF53B4">
              <w:rPr>
                <w:rFonts w:eastAsia="MS Gothic"/>
                <w:lang w:eastAsia="en-US"/>
              </w:rPr>
              <w:t>3</w:t>
            </w:r>
          </w:p>
        </w:tc>
        <w:tc>
          <w:tcPr>
            <w:tcW w:w="1260" w:type="dxa"/>
            <w:gridSpan w:val="2"/>
          </w:tcPr>
          <w:p w14:paraId="23DA9756" w14:textId="77777777" w:rsidR="00261AF9" w:rsidRPr="00DF53B4" w:rsidRDefault="00261AF9" w:rsidP="00A85B1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3EC892C" w14:textId="77777777" w:rsidR="00261AF9" w:rsidRPr="00DF53B4" w:rsidRDefault="00261AF9" w:rsidP="00A85B1D">
            <w:pPr>
              <w:pStyle w:val="TAL"/>
              <w:rPr>
                <w:rFonts w:eastAsia="MS Gothic"/>
                <w:lang w:eastAsia="en-US"/>
              </w:rPr>
            </w:pPr>
            <w:r w:rsidRPr="00DF53B4">
              <w:rPr>
                <w:rFonts w:eastAsia="MS Gothic"/>
                <w:lang w:eastAsia="en-US"/>
              </w:rPr>
              <w:t>380 Alternative Service</w:t>
            </w:r>
          </w:p>
        </w:tc>
        <w:tc>
          <w:tcPr>
            <w:tcW w:w="4288" w:type="dxa"/>
            <w:tcBorders>
              <w:top w:val="single" w:sz="4" w:space="0" w:color="auto"/>
            </w:tcBorders>
          </w:tcPr>
          <w:p w14:paraId="74572909" w14:textId="77777777" w:rsidR="00261AF9" w:rsidRPr="00DF53B4" w:rsidRDefault="00261AF9" w:rsidP="00A85B1D">
            <w:pPr>
              <w:pStyle w:val="TAL"/>
              <w:rPr>
                <w:rFonts w:eastAsia="MS Gothic"/>
                <w:lang w:eastAsia="en-US"/>
              </w:rPr>
            </w:pPr>
            <w:r w:rsidRPr="00DF53B4">
              <w:rPr>
                <w:rFonts w:eastAsia="MS Gothic"/>
                <w:lang w:eastAsia="en-US"/>
              </w:rPr>
              <w:t>The SS responds with a 380 Alternative Service</w:t>
            </w:r>
          </w:p>
        </w:tc>
      </w:tr>
      <w:tr w:rsidR="00261AF9" w:rsidRPr="00DF53B4" w14:paraId="1ADC450B" w14:textId="77777777" w:rsidTr="00A85B1D">
        <w:trPr>
          <w:cantSplit/>
          <w:jc w:val="center"/>
        </w:trPr>
        <w:tc>
          <w:tcPr>
            <w:tcW w:w="720" w:type="dxa"/>
            <w:tcBorders>
              <w:top w:val="single" w:sz="4" w:space="0" w:color="auto"/>
            </w:tcBorders>
          </w:tcPr>
          <w:p w14:paraId="559943CF" w14:textId="77777777" w:rsidR="00261AF9" w:rsidRPr="00DF53B4" w:rsidRDefault="00261AF9" w:rsidP="00A85B1D">
            <w:pPr>
              <w:pStyle w:val="TAC"/>
              <w:rPr>
                <w:rFonts w:eastAsia="MS Gothic"/>
                <w:lang w:eastAsia="en-US"/>
              </w:rPr>
            </w:pPr>
            <w:r w:rsidRPr="00DF53B4">
              <w:rPr>
                <w:rFonts w:eastAsia="MS Gothic"/>
                <w:lang w:eastAsia="en-US"/>
              </w:rPr>
              <w:t>4</w:t>
            </w:r>
          </w:p>
        </w:tc>
        <w:tc>
          <w:tcPr>
            <w:tcW w:w="1260" w:type="dxa"/>
            <w:gridSpan w:val="2"/>
          </w:tcPr>
          <w:p w14:paraId="73CB4027" w14:textId="77777777" w:rsidR="00261AF9" w:rsidRPr="00DF53B4" w:rsidRDefault="00261AF9" w:rsidP="00A85B1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768FDD8" w14:textId="77777777" w:rsidR="00261AF9" w:rsidRPr="00DF53B4" w:rsidRDefault="00261AF9" w:rsidP="00A85B1D">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1DF340A" w14:textId="77777777" w:rsidR="00261AF9" w:rsidRPr="00DF53B4" w:rsidRDefault="00261AF9" w:rsidP="00A85B1D">
            <w:pPr>
              <w:pStyle w:val="TAL"/>
              <w:rPr>
                <w:rFonts w:eastAsia="MS Gothic"/>
                <w:lang w:eastAsia="en-US"/>
              </w:rPr>
            </w:pPr>
            <w:r w:rsidRPr="00DF53B4">
              <w:rPr>
                <w:rFonts w:eastAsia="MS Gothic"/>
                <w:lang w:eastAsia="en-US"/>
              </w:rPr>
              <w:t>The UE acknowledges the receipt of 380 response for INVITE and starts the emergency call in CS domain</w:t>
            </w:r>
          </w:p>
        </w:tc>
      </w:tr>
      <w:tr w:rsidR="00261AF9" w:rsidRPr="00DF53B4" w14:paraId="09FC1F94" w14:textId="77777777" w:rsidTr="00A85B1D">
        <w:trPr>
          <w:cantSplit/>
          <w:jc w:val="center"/>
        </w:trPr>
        <w:tc>
          <w:tcPr>
            <w:tcW w:w="720" w:type="dxa"/>
            <w:tcBorders>
              <w:top w:val="single" w:sz="4" w:space="0" w:color="auto"/>
            </w:tcBorders>
          </w:tcPr>
          <w:p w14:paraId="0F516F92" w14:textId="77777777" w:rsidR="00261AF9" w:rsidRPr="00DF53B4" w:rsidRDefault="00261AF9" w:rsidP="00A85B1D">
            <w:pPr>
              <w:pStyle w:val="TAC"/>
              <w:rPr>
                <w:rFonts w:eastAsia="MS Gothic"/>
                <w:lang w:eastAsia="en-US"/>
              </w:rPr>
            </w:pPr>
            <w:r w:rsidRPr="00DF53B4">
              <w:rPr>
                <w:rFonts w:eastAsia="MS Gothic"/>
                <w:lang w:eastAsia="en-US"/>
              </w:rPr>
              <w:t>5</w:t>
            </w:r>
          </w:p>
        </w:tc>
        <w:tc>
          <w:tcPr>
            <w:tcW w:w="1260" w:type="dxa"/>
            <w:gridSpan w:val="2"/>
          </w:tcPr>
          <w:p w14:paraId="4231ECD6" w14:textId="77777777" w:rsidR="00261AF9" w:rsidRPr="00DF53B4" w:rsidRDefault="00261AF9" w:rsidP="00A85B1D">
            <w:pPr>
              <w:pStyle w:val="TAC"/>
              <w:rPr>
                <w:rFonts w:eastAsia="MS Gothic"/>
                <w:lang w:eastAsia="en-US"/>
              </w:rPr>
            </w:pPr>
          </w:p>
        </w:tc>
        <w:tc>
          <w:tcPr>
            <w:tcW w:w="3420" w:type="dxa"/>
            <w:tcBorders>
              <w:top w:val="single" w:sz="4" w:space="0" w:color="auto"/>
            </w:tcBorders>
          </w:tcPr>
          <w:p w14:paraId="10579B72" w14:textId="77777777" w:rsidR="00261AF9" w:rsidRPr="00DF53B4" w:rsidRDefault="00261AF9" w:rsidP="00A85B1D">
            <w:pPr>
              <w:pStyle w:val="TAL"/>
              <w:rPr>
                <w:rFonts w:eastAsia="MS Gothic"/>
                <w:lang w:eastAsia="en-US"/>
              </w:rPr>
            </w:pPr>
          </w:p>
        </w:tc>
        <w:tc>
          <w:tcPr>
            <w:tcW w:w="4288" w:type="dxa"/>
            <w:tcBorders>
              <w:top w:val="single" w:sz="4" w:space="0" w:color="auto"/>
            </w:tcBorders>
          </w:tcPr>
          <w:p w14:paraId="0BF325C1" w14:textId="77777777" w:rsidR="00261AF9" w:rsidRPr="00DF53B4" w:rsidRDefault="00261AF9" w:rsidP="00A85B1D">
            <w:pPr>
              <w:pStyle w:val="TAL"/>
              <w:rPr>
                <w:rFonts w:eastAsia="MS Gothic"/>
                <w:lang w:eastAsia="en-US"/>
              </w:rPr>
            </w:pPr>
            <w:r w:rsidRPr="00DF53B4">
              <w:rPr>
                <w:rFonts w:eastAsia="MS Gothic"/>
                <w:lang w:eastAsia="en-US"/>
              </w:rPr>
              <w:t xml:space="preserve">SS waits for an emergency call setup. according to the procedures described in 3GPP2 TS </w:t>
            </w:r>
            <w:r w:rsidRPr="00DF53B4">
              <w:rPr>
                <w:lang w:eastAsia="en-US"/>
              </w:rPr>
              <w:t>C.S0005-E[112]</w:t>
            </w:r>
            <w:r w:rsidR="009F1B22" w:rsidRPr="00DF53B4">
              <w:rPr>
                <w:lang w:eastAsia="en-US"/>
              </w:rPr>
              <w:t>.</w:t>
            </w:r>
          </w:p>
        </w:tc>
      </w:tr>
      <w:tr w:rsidR="00261AF9" w:rsidRPr="00DF53B4" w14:paraId="656C7A15" w14:textId="77777777" w:rsidTr="00A85B1D">
        <w:trPr>
          <w:cantSplit/>
          <w:jc w:val="center"/>
        </w:trPr>
        <w:tc>
          <w:tcPr>
            <w:tcW w:w="720" w:type="dxa"/>
            <w:tcBorders>
              <w:top w:val="single" w:sz="4" w:space="0" w:color="auto"/>
            </w:tcBorders>
          </w:tcPr>
          <w:p w14:paraId="285428AA" w14:textId="77777777" w:rsidR="00261AF9" w:rsidRPr="00DF53B4" w:rsidRDefault="00261AF9" w:rsidP="00A85B1D">
            <w:pPr>
              <w:pStyle w:val="TAC"/>
              <w:rPr>
                <w:rFonts w:eastAsia="MS Gothic"/>
                <w:lang w:eastAsia="en-US"/>
              </w:rPr>
            </w:pPr>
            <w:r w:rsidRPr="00DF53B4">
              <w:rPr>
                <w:rFonts w:eastAsia="MS Gothic"/>
                <w:lang w:eastAsia="en-US"/>
              </w:rPr>
              <w:t>6</w:t>
            </w:r>
          </w:p>
        </w:tc>
        <w:tc>
          <w:tcPr>
            <w:tcW w:w="1260" w:type="dxa"/>
            <w:gridSpan w:val="2"/>
          </w:tcPr>
          <w:p w14:paraId="3FA8C891" w14:textId="77777777" w:rsidR="00261AF9" w:rsidRPr="00DF53B4" w:rsidRDefault="00261AF9" w:rsidP="00A85B1D">
            <w:pPr>
              <w:pStyle w:val="TAC"/>
              <w:rPr>
                <w:rFonts w:eastAsia="MS Gothic"/>
                <w:lang w:eastAsia="en-US"/>
              </w:rPr>
            </w:pPr>
          </w:p>
        </w:tc>
        <w:tc>
          <w:tcPr>
            <w:tcW w:w="3420" w:type="dxa"/>
            <w:tcBorders>
              <w:top w:val="single" w:sz="4" w:space="0" w:color="auto"/>
            </w:tcBorders>
          </w:tcPr>
          <w:p w14:paraId="49232F1A" w14:textId="77777777" w:rsidR="00261AF9" w:rsidRPr="00DF53B4" w:rsidRDefault="00261AF9" w:rsidP="00A85B1D">
            <w:pPr>
              <w:pStyle w:val="TAL"/>
              <w:rPr>
                <w:rFonts w:eastAsia="MS Gothic"/>
                <w:lang w:eastAsia="en-US"/>
              </w:rPr>
            </w:pPr>
          </w:p>
        </w:tc>
        <w:tc>
          <w:tcPr>
            <w:tcW w:w="4288" w:type="dxa"/>
            <w:tcBorders>
              <w:top w:val="single" w:sz="4" w:space="0" w:color="auto"/>
            </w:tcBorders>
          </w:tcPr>
          <w:p w14:paraId="65D2DCC6" w14:textId="77777777" w:rsidR="00261AF9" w:rsidRPr="00DF53B4" w:rsidRDefault="00261AF9" w:rsidP="00A85B1D">
            <w:pPr>
              <w:pStyle w:val="TAL"/>
              <w:rPr>
                <w:rFonts w:eastAsia="MS Gothic"/>
                <w:lang w:eastAsia="en-US"/>
              </w:rPr>
            </w:pPr>
            <w:r w:rsidRPr="00DF53B4">
              <w:rPr>
                <w:rFonts w:eastAsia="MS Gothic"/>
                <w:lang w:eastAsia="en-US"/>
              </w:rPr>
              <w:t>Having reached the active state, the call is cleared by the SS</w:t>
            </w:r>
          </w:p>
        </w:tc>
      </w:tr>
    </w:tbl>
    <w:p w14:paraId="0D9475E3" w14:textId="77777777" w:rsidR="00261AF9" w:rsidRPr="00DF53B4" w:rsidRDefault="00261AF9" w:rsidP="00261AF9"/>
    <w:p w14:paraId="137B3B6B" w14:textId="77777777" w:rsidR="00261AF9" w:rsidRPr="00DF53B4" w:rsidRDefault="00261AF9" w:rsidP="00261AF9">
      <w:pPr>
        <w:pStyle w:val="NO"/>
      </w:pPr>
      <w:r w:rsidRPr="00DF53B4">
        <w:t>NOTE: The default messages contents in annex A are used with condition “IMS security “ or “GIBA ” when applicable.</w:t>
      </w:r>
    </w:p>
    <w:p w14:paraId="79A322F4" w14:textId="77777777" w:rsidR="00261AF9" w:rsidRPr="00DF53B4" w:rsidRDefault="00261AF9" w:rsidP="00261AF9">
      <w:pPr>
        <w:pStyle w:val="H6"/>
      </w:pPr>
      <w:r w:rsidRPr="00DF53B4">
        <w:t>Specific Message Contents</w:t>
      </w:r>
    </w:p>
    <w:p w14:paraId="0280D57E" w14:textId="77777777" w:rsidR="00261AF9" w:rsidRPr="00DF53B4" w:rsidRDefault="00261AF9" w:rsidP="00862364">
      <w:pPr>
        <w:pStyle w:val="H6"/>
      </w:pPr>
      <w:r w:rsidRPr="00DF53B4">
        <w:rPr>
          <w:snapToGrid w:val="0"/>
        </w:rPr>
        <w:t>Same as in 19.3.2.4</w:t>
      </w:r>
    </w:p>
    <w:p w14:paraId="238AF726" w14:textId="77777777" w:rsidR="00261AF9" w:rsidRPr="00DF53B4" w:rsidRDefault="00261AF9" w:rsidP="00261AF9">
      <w:pPr>
        <w:pStyle w:val="Heading4"/>
        <w:rPr>
          <w:snapToGrid w:val="0"/>
        </w:rPr>
      </w:pPr>
      <w:bookmarkStart w:id="5011" w:name="_Toc21077753"/>
      <w:bookmarkStart w:id="5012" w:name="_Toc35972315"/>
      <w:bookmarkStart w:id="5013" w:name="_Toc51774604"/>
      <w:bookmarkStart w:id="5014" w:name="_Toc51835027"/>
      <w:bookmarkStart w:id="5015" w:name="_Toc52219880"/>
      <w:bookmarkStart w:id="5016" w:name="_Toc58359949"/>
      <w:bookmarkStart w:id="5017" w:name="_Toc68193088"/>
      <w:bookmarkStart w:id="5018" w:name="_Toc75422063"/>
      <w:r w:rsidRPr="00DF53B4">
        <w:rPr>
          <w:snapToGrid w:val="0"/>
        </w:rPr>
        <w:t>19.3.2a.5</w:t>
      </w:r>
      <w:r w:rsidRPr="00DF53B4">
        <w:rPr>
          <w:snapToGrid w:val="0"/>
        </w:rPr>
        <w:tab/>
        <w:t>Test requirements</w:t>
      </w:r>
      <w:bookmarkEnd w:id="5011"/>
      <w:bookmarkEnd w:id="5012"/>
      <w:bookmarkEnd w:id="5013"/>
      <w:bookmarkEnd w:id="5014"/>
      <w:bookmarkEnd w:id="5015"/>
      <w:bookmarkEnd w:id="5016"/>
      <w:bookmarkEnd w:id="5017"/>
      <w:bookmarkEnd w:id="5018"/>
    </w:p>
    <w:p w14:paraId="25384560" w14:textId="77777777" w:rsidR="00261AF9" w:rsidRPr="00DF53B4" w:rsidRDefault="00261AF9" w:rsidP="00261AF9">
      <w:pPr>
        <w:rPr>
          <w:snapToGrid w:val="0"/>
        </w:rPr>
      </w:pPr>
      <w:r w:rsidRPr="00DF53B4">
        <w:rPr>
          <w:snapToGrid w:val="0"/>
        </w:rPr>
        <w:t>Same as 19.3.2.5.</w:t>
      </w:r>
    </w:p>
    <w:p w14:paraId="7ACA32D0" w14:textId="77777777" w:rsidR="00261AF9" w:rsidRPr="00DF53B4" w:rsidRDefault="00261AF9" w:rsidP="00261AF9">
      <w:r w:rsidRPr="00DF53B4">
        <w:rPr>
          <w:snapToGrid w:val="0"/>
        </w:rPr>
        <w:t xml:space="preserve">Except Steps 5, 6: SS must check that the emergency call on the CS domain CDMA 2000 1xRTT is successfully established according to the procedures described in 3GPP TS 24.008 </w:t>
      </w:r>
      <w:r w:rsidRPr="00DF53B4">
        <w:t>[12].</w:t>
      </w:r>
    </w:p>
    <w:p w14:paraId="3A0C4595" w14:textId="77777777" w:rsidR="00211037" w:rsidRPr="00DF53B4" w:rsidRDefault="00211037" w:rsidP="00211037">
      <w:pPr>
        <w:pStyle w:val="Heading3"/>
      </w:pPr>
      <w:bookmarkStart w:id="5019" w:name="_Toc21077754"/>
      <w:bookmarkStart w:id="5020" w:name="_Toc35972316"/>
      <w:bookmarkStart w:id="5021" w:name="_Toc51774605"/>
      <w:bookmarkStart w:id="5022" w:name="_Toc51835028"/>
      <w:bookmarkStart w:id="5023" w:name="_Toc52219881"/>
      <w:bookmarkStart w:id="5024" w:name="_Toc58359950"/>
      <w:bookmarkStart w:id="5025" w:name="_Toc68193089"/>
      <w:bookmarkStart w:id="5026" w:name="_Toc75422064"/>
      <w:r w:rsidRPr="00DF53B4">
        <w:t>19.3.2b</w:t>
      </w:r>
      <w:r w:rsidRPr="00DF53B4">
        <w:tab/>
        <w:t>Non-UE detectable emergency call / IM CN sends a 380 with unavailable emergency service URN / UE performs normal call via CS domain / UTRAN or GERAN</w:t>
      </w:r>
      <w:bookmarkEnd w:id="5019"/>
      <w:bookmarkEnd w:id="5020"/>
      <w:bookmarkEnd w:id="5021"/>
      <w:bookmarkEnd w:id="5022"/>
      <w:bookmarkEnd w:id="5023"/>
      <w:bookmarkEnd w:id="5024"/>
      <w:bookmarkEnd w:id="5025"/>
      <w:bookmarkEnd w:id="5026"/>
    </w:p>
    <w:p w14:paraId="03D62DE3" w14:textId="77777777" w:rsidR="00211037" w:rsidRPr="00DF53B4" w:rsidRDefault="00211037" w:rsidP="00211037">
      <w:pPr>
        <w:pStyle w:val="Heading4"/>
        <w:rPr>
          <w:snapToGrid w:val="0"/>
        </w:rPr>
      </w:pPr>
      <w:bookmarkStart w:id="5027" w:name="_Toc21077755"/>
      <w:bookmarkStart w:id="5028" w:name="_Toc35972317"/>
      <w:bookmarkStart w:id="5029" w:name="_Toc51774606"/>
      <w:bookmarkStart w:id="5030" w:name="_Toc51835029"/>
      <w:bookmarkStart w:id="5031" w:name="_Toc52219882"/>
      <w:bookmarkStart w:id="5032" w:name="_Toc58359951"/>
      <w:bookmarkStart w:id="5033" w:name="_Toc68193090"/>
      <w:bookmarkStart w:id="5034" w:name="_Toc75422065"/>
      <w:r w:rsidRPr="00DF53B4">
        <w:t>19.3.2b.1</w:t>
      </w:r>
      <w:r w:rsidRPr="00DF53B4">
        <w:tab/>
        <w:t>Definition</w:t>
      </w:r>
      <w:bookmarkEnd w:id="5027"/>
      <w:bookmarkEnd w:id="5028"/>
      <w:bookmarkEnd w:id="5029"/>
      <w:bookmarkEnd w:id="5030"/>
      <w:bookmarkEnd w:id="5031"/>
      <w:bookmarkEnd w:id="5032"/>
      <w:bookmarkEnd w:id="5033"/>
      <w:bookmarkEnd w:id="5034"/>
    </w:p>
    <w:p w14:paraId="4AAB1F40" w14:textId="77777777" w:rsidR="00211037" w:rsidRPr="00DF53B4" w:rsidRDefault="00211037" w:rsidP="00211037">
      <w:r w:rsidRPr="00DF53B4">
        <w:rPr>
          <w:snapToGrid w:val="0"/>
        </w:rPr>
        <w:t xml:space="preserve">Test to verify that the UE correctly requests normal voice service on CS domain over UTRAN or GERAN if </w:t>
      </w:r>
      <w:r w:rsidRPr="00DF53B4">
        <w:t xml:space="preserve">the UE has received a 380 (Alternative Service) response to an INVITE request </w:t>
      </w:r>
      <w:r w:rsidRPr="00DF53B4">
        <w:rPr>
          <w:snapToGrid w:val="0"/>
        </w:rPr>
        <w:t xml:space="preserve">with Contact header field which does not match </w:t>
      </w:r>
      <w:r w:rsidRPr="00DF53B4">
        <w:t xml:space="preserve">any emergency service URN. </w:t>
      </w:r>
    </w:p>
    <w:p w14:paraId="21DAC686" w14:textId="77777777" w:rsidR="00211037" w:rsidRPr="00DF53B4" w:rsidDel="00210490" w:rsidRDefault="00211037" w:rsidP="00211037">
      <w:pPr>
        <w:pStyle w:val="Heading4"/>
      </w:pPr>
      <w:bookmarkStart w:id="5035" w:name="_Toc21077756"/>
      <w:bookmarkStart w:id="5036" w:name="_Toc35972318"/>
      <w:bookmarkStart w:id="5037" w:name="_Toc51774607"/>
      <w:bookmarkStart w:id="5038" w:name="_Toc51835030"/>
      <w:bookmarkStart w:id="5039" w:name="_Toc52219883"/>
      <w:bookmarkStart w:id="5040" w:name="_Toc58359952"/>
      <w:bookmarkStart w:id="5041" w:name="_Toc68193091"/>
      <w:bookmarkStart w:id="5042" w:name="_Toc75422066"/>
      <w:r w:rsidRPr="00DF53B4">
        <w:t>19.3.2b.2</w:t>
      </w:r>
      <w:r w:rsidRPr="00DF53B4">
        <w:tab/>
        <w:t>Conformance requirement</w:t>
      </w:r>
      <w:bookmarkEnd w:id="5035"/>
      <w:bookmarkEnd w:id="5036"/>
      <w:bookmarkEnd w:id="5037"/>
      <w:bookmarkEnd w:id="5038"/>
      <w:bookmarkEnd w:id="5039"/>
      <w:bookmarkEnd w:id="5040"/>
      <w:bookmarkEnd w:id="5041"/>
      <w:bookmarkEnd w:id="5042"/>
    </w:p>
    <w:p w14:paraId="60FEC836" w14:textId="77777777" w:rsidR="00211037" w:rsidRPr="00DF53B4" w:rsidRDefault="00211037" w:rsidP="00211037">
      <w:r w:rsidRPr="00DF53B4">
        <w:t>[TS 24.229 clause 5.1.6.1]:</w:t>
      </w:r>
    </w:p>
    <w:p w14:paraId="2953AF0A" w14:textId="77777777" w:rsidR="00211037" w:rsidRPr="00DF53B4" w:rsidRDefault="00211037" w:rsidP="00211037">
      <w:r w:rsidRPr="00DF53B4">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0A6EC9EF" w14:textId="77777777" w:rsidR="00211037" w:rsidRPr="00DF53B4" w:rsidRDefault="00211037" w:rsidP="00211037">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57458B3F" w14:textId="77777777" w:rsidR="00211037" w:rsidRPr="00DF53B4" w:rsidRDefault="00211037" w:rsidP="00211037">
      <w:r w:rsidRPr="00DF53B4">
        <w:t>If the IM CN subsystem is selected and the UE is currently attached to its home operator's network (e.g. HPLMN) and the UE is currently registered and the IP-CAN does not define emergency bearers, the UE shall attempt an emergency call as described in subclause 5.1.6.8.4.</w:t>
      </w:r>
    </w:p>
    <w:p w14:paraId="21FBDD49" w14:textId="77777777" w:rsidR="00211037" w:rsidRPr="00DF53B4" w:rsidRDefault="00211037" w:rsidP="00211037">
      <w:r w:rsidRPr="00DF53B4">
        <w:t>If the IM CN subsystem is selected and the UE is currently attached to its home operator's network (e.g. HPLMN) and the UE is currently registered and the IP-CAN defines emergency bearers and the core network has indicated that it supports emergency bearers, the UE shall:</w:t>
      </w:r>
    </w:p>
    <w:p w14:paraId="5664F47D" w14:textId="77777777" w:rsidR="00211037" w:rsidRPr="00DF53B4" w:rsidRDefault="00211037" w:rsidP="00211037">
      <w:pPr>
        <w:pStyle w:val="B1"/>
      </w:pPr>
      <w:r w:rsidRPr="00DF53B4">
        <w:t>1)</w:t>
      </w:r>
      <w:r w:rsidRPr="00DF53B4">
        <w:tab/>
        <w:t>perform an initial emergency registration, as described in subclause 5.1.6.2; and</w:t>
      </w:r>
    </w:p>
    <w:p w14:paraId="7A04375F" w14:textId="77777777" w:rsidR="00211037" w:rsidRPr="00DF53B4" w:rsidRDefault="00211037" w:rsidP="00211037">
      <w:pPr>
        <w:pStyle w:val="B1"/>
      </w:pPr>
      <w:r w:rsidRPr="00DF53B4">
        <w:t>2)</w:t>
      </w:r>
      <w:r w:rsidRPr="00DF53B4">
        <w:tab/>
        <w:t>attempt an emergency call as described in subclause 5.1.6.8.3.</w:t>
      </w:r>
    </w:p>
    <w:p w14:paraId="0ECD4129" w14:textId="77777777" w:rsidR="00211037" w:rsidRPr="00DF53B4" w:rsidRDefault="00211037" w:rsidP="00211037">
      <w:r w:rsidRPr="00DF53B4">
        <w:t>If the IM CN subsystem is selected and the UE is currently attached to its home operator's network (e.g. HPLMN) and the UE is not currently registered, the UE shall:</w:t>
      </w:r>
    </w:p>
    <w:p w14:paraId="734968EE" w14:textId="77777777" w:rsidR="00211037" w:rsidRPr="00DF53B4" w:rsidRDefault="00211037" w:rsidP="00211037">
      <w:pPr>
        <w:pStyle w:val="B1"/>
      </w:pPr>
      <w:r w:rsidRPr="00DF53B4">
        <w:t>1)</w:t>
      </w:r>
      <w:r w:rsidRPr="00DF53B4">
        <w:tab/>
        <w:t>perform an initial emergency registration, as described in subclause 5.1.6.2; and</w:t>
      </w:r>
    </w:p>
    <w:p w14:paraId="624B64A6" w14:textId="77777777" w:rsidR="00211037" w:rsidRPr="00DF53B4" w:rsidRDefault="00211037" w:rsidP="00211037">
      <w:pPr>
        <w:pStyle w:val="B1"/>
      </w:pPr>
      <w:r w:rsidRPr="00DF53B4">
        <w:t>2)</w:t>
      </w:r>
      <w:r w:rsidRPr="00DF53B4">
        <w:tab/>
        <w:t>attempt an emergency call as described in subclause 5.1.6.8.3.</w:t>
      </w:r>
    </w:p>
    <w:p w14:paraId="01612D9E" w14:textId="77777777" w:rsidR="00211037" w:rsidRPr="00DF53B4" w:rsidRDefault="00211037" w:rsidP="00211037">
      <w:r w:rsidRPr="00DF53B4">
        <w:t>If the IM CN subsystem is selected and the UE is attached to a different network than its home operator's network (e.g. VPLMN), the UE shall:</w:t>
      </w:r>
    </w:p>
    <w:p w14:paraId="081FBCCD" w14:textId="77777777" w:rsidR="00211037" w:rsidRPr="00DF53B4" w:rsidRDefault="00211037" w:rsidP="00211037">
      <w:pPr>
        <w:pStyle w:val="B1"/>
      </w:pPr>
      <w:r w:rsidRPr="00DF53B4">
        <w:t>1)</w:t>
      </w:r>
      <w:r w:rsidRPr="00DF53B4">
        <w:tab/>
        <w:t>perform an initial emergency registration, as described in subclause 5.1.6.2; and</w:t>
      </w:r>
    </w:p>
    <w:p w14:paraId="449AB301" w14:textId="77777777" w:rsidR="00211037" w:rsidRPr="00DF53B4" w:rsidRDefault="00211037" w:rsidP="00211037">
      <w:pPr>
        <w:pStyle w:val="B1"/>
      </w:pPr>
      <w:r w:rsidRPr="00DF53B4">
        <w:t>2)</w:t>
      </w:r>
      <w:r w:rsidRPr="00DF53B4">
        <w:tab/>
        <w:t>attempt an emergency call as described in subclause 5.1.6.8.3.</w:t>
      </w:r>
    </w:p>
    <w:p w14:paraId="7DD20AFC" w14:textId="77777777" w:rsidR="00211037" w:rsidRPr="00DF53B4" w:rsidRDefault="00211037" w:rsidP="00211037">
      <w:pPr>
        <w:rPr>
          <w:lang w:eastAsia="zh-CN"/>
        </w:rPr>
      </w:pPr>
      <w:r w:rsidRPr="00DF53B4">
        <w:rPr>
          <w:lang w:eastAsia="zh-CN"/>
        </w:rPr>
        <w:t>If the IM CN subsystem is selected and the UE has no credentials the UE can make an emergency call without being registered. The UE shall attempt an emergency call as described in subclause 5.1.6.8.2.</w:t>
      </w:r>
    </w:p>
    <w:p w14:paraId="7DFC50FE" w14:textId="77777777" w:rsidR="00211037" w:rsidRPr="00DF53B4" w:rsidRDefault="00211037" w:rsidP="00211037">
      <w:pPr>
        <w:rPr>
          <w:lang w:eastAsia="zh-CN"/>
        </w:rPr>
      </w:pPr>
      <w:r w:rsidRPr="00DF53B4">
        <w:rPr>
          <w:lang w:eastAsia="zh-CN"/>
        </w:rPr>
        <w:t xml:space="preserve">The IP-CAN can, dependent on the IP-CAN capabilities, provide local emergency numbers </w:t>
      </w:r>
      <w:r w:rsidRPr="00DF53B4">
        <w:t xml:space="preserve">(including information about emergency service categories) </w:t>
      </w:r>
      <w:r w:rsidRPr="00DF53B4">
        <w:rPr>
          <w:lang w:eastAsia="zh-CN"/>
        </w:rPr>
        <w:t>to the UE which has that capability, in order for the UE to recognize these numbers as emergency call.</w:t>
      </w:r>
    </w:p>
    <w:p w14:paraId="53BC0C65" w14:textId="77777777" w:rsidR="00211037" w:rsidRPr="00DF53B4" w:rsidRDefault="00211037" w:rsidP="00211037">
      <w:r w:rsidRPr="00DF53B4">
        <w:t>[TS 24.229 clause 5.1.6.2]:</w:t>
      </w:r>
    </w:p>
    <w:p w14:paraId="70345CB9" w14:textId="77777777" w:rsidR="00211037" w:rsidRPr="00DF53B4" w:rsidRDefault="00211037" w:rsidP="00211037">
      <w:r w:rsidRPr="00DF53B4">
        <w:t>When the user initiates an emergency call, if emergency registration is needed (including cases described in subclause 5.1.6.2A), the UE shall perform an emergency registration prior to sending the SIP request related to the emergency call.</w:t>
      </w:r>
    </w:p>
    <w:p w14:paraId="23D623D7" w14:textId="77777777" w:rsidR="00211037" w:rsidRPr="00DF53B4" w:rsidRDefault="00211037" w:rsidP="00211037">
      <w:r w:rsidRPr="00DF53B4">
        <w:t>...</w:t>
      </w:r>
    </w:p>
    <w:p w14:paraId="6929A1AE" w14:textId="77777777" w:rsidR="00211037" w:rsidRPr="00DF53B4" w:rsidRDefault="00211037" w:rsidP="00211037">
      <w:r w:rsidRPr="00DF53B4">
        <w:t>IP-CAN procedures for emergency registration are defined in 3GPP TS 23.167 and in each access technology specific annex.</w:t>
      </w:r>
    </w:p>
    <w:p w14:paraId="7D2C8159" w14:textId="77777777" w:rsidR="00211037" w:rsidRPr="00DF53B4" w:rsidRDefault="00211037" w:rsidP="00211037">
      <w:r w:rsidRPr="00DF53B4">
        <w:t>When a UE performs an initial emergency registration the UE shall perform the actions as specified in subclause 5.1.1.2 with the following additions and modifications:</w:t>
      </w:r>
    </w:p>
    <w:p w14:paraId="2F6B3E2D" w14:textId="77777777" w:rsidR="00211037" w:rsidRPr="00DF53B4" w:rsidRDefault="00211037" w:rsidP="00211037">
      <w:pPr>
        <w:pStyle w:val="B1"/>
      </w:pPr>
      <w:r w:rsidRPr="00DF53B4">
        <w:t>a)</w:t>
      </w:r>
      <w:r w:rsidRPr="00DF53B4">
        <w:tab/>
        <w:t xml:space="preserve">the UE shall include a "sos" SIP URI parameter in the Contact header field as described in subclause 7.2A.13, indicating that indicates that this is an emergency registration and that the associated contact address is allowed only for emergency service; and </w:t>
      </w:r>
    </w:p>
    <w:p w14:paraId="403D0E27" w14:textId="77777777" w:rsidR="00211037" w:rsidRPr="00DF53B4" w:rsidRDefault="00211037" w:rsidP="00211037">
      <w:pPr>
        <w:pStyle w:val="B1"/>
      </w:pPr>
      <w:r w:rsidRPr="00DF53B4">
        <w:t>b)</w:t>
      </w:r>
      <w:r w:rsidRPr="00DF53B4">
        <w:tab/>
        <w:t>the UE shall populate the From and To header fields of the REGISTER request with:</w:t>
      </w:r>
    </w:p>
    <w:p w14:paraId="0154C4CA" w14:textId="77777777" w:rsidR="00211037" w:rsidRPr="00DF53B4" w:rsidRDefault="00211037" w:rsidP="00211037">
      <w:pPr>
        <w:pStyle w:val="B2"/>
      </w:pPr>
      <w:r w:rsidRPr="00DF53B4">
        <w:t>-</w:t>
      </w:r>
      <w:r w:rsidRPr="00DF53B4">
        <w:tab/>
        <w:t>the first entry in the list of public user identities provisioned in the UE;</w:t>
      </w:r>
    </w:p>
    <w:p w14:paraId="2C0E2BF6" w14:textId="77777777" w:rsidR="00211037" w:rsidRPr="00DF53B4" w:rsidRDefault="00211037" w:rsidP="00211037">
      <w:pPr>
        <w:pStyle w:val="B2"/>
      </w:pPr>
      <w:r w:rsidRPr="00DF53B4">
        <w:t>-</w:t>
      </w:r>
      <w:r w:rsidRPr="00DF53B4">
        <w:tab/>
        <w:t>the default public user identity obtained during the normal registration, if the UE is not provisioned with a list of public user identities, but the UE is currently registered to the IM CN subsystem; and</w:t>
      </w:r>
    </w:p>
    <w:p w14:paraId="36B94726" w14:textId="77777777" w:rsidR="00211037" w:rsidRPr="00DF53B4" w:rsidRDefault="00211037" w:rsidP="00211037">
      <w:pPr>
        <w:pStyle w:val="B2"/>
      </w:pPr>
      <w:r w:rsidRPr="00DF53B4">
        <w:t>-</w:t>
      </w:r>
      <w:r w:rsidRPr="00DF53B4">
        <w:tab/>
        <w:t>the derived temporary public user identity, in all other cases.</w:t>
      </w:r>
    </w:p>
    <w:p w14:paraId="7CEB466B" w14:textId="77777777" w:rsidR="00211037" w:rsidRPr="00DF53B4" w:rsidRDefault="00211037" w:rsidP="00211037">
      <w:r w:rsidRPr="00DF53B4">
        <w:t>[TS 24.229 clause 5.1.6.8.1]:</w:t>
      </w:r>
    </w:p>
    <w:p w14:paraId="68F975A6" w14:textId="77777777" w:rsidR="00211037" w:rsidRPr="00DF53B4" w:rsidRDefault="00211037" w:rsidP="00211037">
      <w:r w:rsidRPr="00DF53B4">
        <w:t xml:space="preserve">The UE shall translate any user indicated emergency number as specified in 3GPP TS 22.101 [1A] to an emergency service URN, i.e. a service URN with a top-level service type of "sos" as specified in </w:t>
      </w:r>
      <w:r w:rsidR="00862364" w:rsidRPr="00DF53B4">
        <w:t>RFC </w:t>
      </w:r>
      <w:r w:rsidRPr="00DF53B4">
        <w:t>5031 [69].</w:t>
      </w:r>
    </w:p>
    <w:p w14:paraId="45234808" w14:textId="77777777" w:rsidR="00211037" w:rsidRPr="00DF53B4" w:rsidRDefault="00211037" w:rsidP="00211037">
      <w:r w:rsidRPr="00DF53B4">
        <w:t>When an initial request for a dialog or a standalone transaction, or an unknown method transmitted as part of UE detected emergency call procedures as defined in subclause 5.1.6 is initiated:</w:t>
      </w:r>
    </w:p>
    <w:p w14:paraId="758F35DE" w14:textId="77777777" w:rsidR="00211037" w:rsidRPr="00DF53B4" w:rsidRDefault="00211037" w:rsidP="00211037">
      <w:pPr>
        <w:pStyle w:val="B1"/>
      </w:pPr>
      <w:r w:rsidRPr="00DF53B4">
        <w:t>-</w:t>
      </w:r>
      <w:r w:rsidRPr="00DF53B4">
        <w:tab/>
        <w:t>in event other than reception of a 380 (Alternative Service) response to an initial request for a dialog, or a standalone transaction, or an unknown method as defined in procedures in subclause 5.1.2A.1.1, subclause 5.1.3.1, subclause 5.1.6.8.1, subclause 5.1.6.8.3 and subclause 5.1.6.8.4; or</w:t>
      </w:r>
    </w:p>
    <w:p w14:paraId="1212731F" w14:textId="77777777" w:rsidR="00211037" w:rsidRPr="00DF53B4" w:rsidRDefault="00211037" w:rsidP="00211037">
      <w:pPr>
        <w:pStyle w:val="B1"/>
      </w:pPr>
      <w:r w:rsidRPr="00DF53B4">
        <w:t>-</w:t>
      </w:r>
      <w:r w:rsidRPr="00DF53B4">
        <w:tab/>
        <w:t>upon reception of a 380 (Alternative Service) response to an initial request for a dialog, or a standalone transaction, or an unknown method as defined in procedures in subclause 5.1.2A.1.1, subclause 5.1.3.1, subclause 5.1.6.8.1, subclause 5.1.6.8.3 and subclause 5.1.6.8.4, and the 380 (Alternative Service) response does not contain a Contact header field containing a service URN with a top-level service type of "sos",</w:t>
      </w:r>
    </w:p>
    <w:p w14:paraId="68D72E45" w14:textId="77777777" w:rsidR="00211037" w:rsidRPr="00DF53B4" w:rsidRDefault="00211037" w:rsidP="00211037">
      <w:r w:rsidRPr="00DF53B4">
        <w:t>the Request-</w:t>
      </w:r>
      <w:smartTag w:uri="urn:schemas-microsoft-com:office:smarttags" w:element="stockticker">
        <w:r w:rsidRPr="00DF53B4">
          <w:t>URI</w:t>
        </w:r>
      </w:smartTag>
      <w:r w:rsidRPr="00DF53B4">
        <w:t xml:space="preserve"> of the initial request for a dialog or the standalone transaction, or the unknown method transmitted as part of UE detected emergency call procedures as defined in subclause 5.1.6 shall include one of the following service URNs; "urn:service:sos", "urn:service:sos.ambulance", "urn:service:sos.police", "urn:service:sos.fire", "urn:service:sos.marine", "urn:service:sos.mountain". If the UE can determine the type of emergency service the UE shall use an emergency service URN with a sub-service type corresponding to the type of emergency service.</w:t>
      </w:r>
    </w:p>
    <w:p w14:paraId="22170E3F" w14:textId="77777777" w:rsidR="00211037" w:rsidRPr="00DF53B4" w:rsidRDefault="00211037" w:rsidP="00211037">
      <w:pPr>
        <w:pStyle w:val="NO"/>
      </w:pPr>
      <w:r w:rsidRPr="00DF53B4">
        <w:t>NOTE 1:</w:t>
      </w:r>
      <w:r w:rsidRPr="00DF53B4">
        <w:tab/>
        <w:t>A service URN with a top-level service type of "sos" is used only when the user intends to establish an emergency call.</w:t>
      </w:r>
    </w:p>
    <w:p w14:paraId="698A400E" w14:textId="77777777" w:rsidR="00211037" w:rsidRPr="00DF53B4" w:rsidRDefault="00211037" w:rsidP="00211037">
      <w:r w:rsidRPr="00DF53B4">
        <w:t>When an initial request for a dialog or a standalone transaction, or an unknown method transmitted as part of UE detected emergency call procedures as defined in subclause 5.1.6 is initiated upon reception of 380 (Alternative Service) response to an initial request for a dialog, or a standalone transaction, or an unknown method as defined in procedures in subclause 5.1.2A.1.1, subclause 5.1.3.1, subclause 5.1.6.8.1, subclause 5.1.6.8.3 and subclause 5.1.6.8.4, and if the 380 (Alternative Service) response contains a Contact header field containing a service URN with a top-level service type of "sos", the UE shall set the Request-</w:t>
      </w:r>
      <w:smartTag w:uri="urn:schemas-microsoft-com:office:smarttags" w:element="stockticker">
        <w:r w:rsidRPr="00DF53B4">
          <w:t>URI</w:t>
        </w:r>
      </w:smartTag>
      <w:r w:rsidRPr="00DF53B4">
        <w:t xml:space="preserve"> of the initial request for a dialog or the standalone transaction, or the unknown method transmitted as part of UE detected emergency call procedures as defined in subclause 5.1.6 to the service URN of the Contact header field of the 380 (Alternative Service) response.</w:t>
      </w:r>
    </w:p>
    <w:p w14:paraId="77C849A0" w14:textId="77777777" w:rsidR="00211037" w:rsidRPr="00DF53B4" w:rsidRDefault="00211037" w:rsidP="00211037">
      <w:r w:rsidRPr="00DF53B4">
        <w:t>In the event the UE receives a 380 (Alternative Service) response to an INVITE request the response including a 3GPP IM CN subsystem XML body as described in subclause 7.6 that includes an &lt;ims-3gpp&gt; element, including a version attribute, with an &lt;alternative-service&gt; child element with the &lt;type&gt; child element set to "emergency" (see table 7.6.2), the UE shall automatically send an ACK request to the P-CSCF as per normal SIP procedures and terminate the session. In addition, if the 380 (Alternative Service) response includes a P-Asserted-Identity header field with a value equal to the value of the last entry on the Path header field value received during registration:</w:t>
      </w:r>
    </w:p>
    <w:p w14:paraId="59BD7895" w14:textId="77777777" w:rsidR="00211037" w:rsidRPr="00DF53B4" w:rsidRDefault="00211037" w:rsidP="00211037">
      <w:pPr>
        <w:pStyle w:val="B1"/>
      </w:pPr>
      <w:r w:rsidRPr="00DF53B4">
        <w:t>-</w:t>
      </w:r>
      <w:r w:rsidRPr="00DF53B4">
        <w:tab/>
        <w:t>the UE may also provide an indication to the user based on the text string contained in the &lt;reason&gt; child element of the &lt;alternative-service&gt; child element of the &lt;ims-3gpp&gt; element; and</w:t>
      </w:r>
    </w:p>
    <w:p w14:paraId="54C7D6E7" w14:textId="77777777" w:rsidR="00211037" w:rsidRPr="00DF53B4" w:rsidRDefault="00211037" w:rsidP="00211037">
      <w:pPr>
        <w:pStyle w:val="B1"/>
      </w:pPr>
      <w:r w:rsidRPr="00DF53B4">
        <w:t>-</w:t>
      </w:r>
      <w:r w:rsidRPr="00DF53B4">
        <w:tab/>
        <w:t>one of subclause 5.1.6.8.3 or subclause 5.1.6.8.4 applies.</w:t>
      </w:r>
    </w:p>
    <w:p w14:paraId="118C2F8B" w14:textId="77777777" w:rsidR="00211037" w:rsidRPr="00DF53B4" w:rsidRDefault="00211037" w:rsidP="00211037">
      <w:pPr>
        <w:pStyle w:val="NO"/>
      </w:pPr>
      <w:r w:rsidRPr="00DF53B4">
        <w:t>NOTE 2:</w:t>
      </w:r>
      <w:r w:rsidRPr="00DF53B4">
        <w:tab/>
        <w:t>Emergency numbers which the UE does not detect, will be treated as a normal call.</w:t>
      </w:r>
    </w:p>
    <w:p w14:paraId="4A088FE2" w14:textId="77777777" w:rsidR="00211037" w:rsidRPr="00DF53B4" w:rsidRDefault="00211037" w:rsidP="00211037">
      <w:pPr>
        <w:pStyle w:val="NO"/>
      </w:pPr>
      <w:r w:rsidRPr="00DF53B4">
        <w:t>NOTE 3:</w:t>
      </w:r>
      <w:r w:rsidRPr="00DF53B4">
        <w:tab/>
        <w:t xml:space="preserve">The last entry on the Path header field value received during registration is the value of the SIP </w:t>
      </w:r>
      <w:smartTag w:uri="urn:schemas-microsoft-com:office:smarttags" w:element="stockticker">
        <w:r w:rsidRPr="00DF53B4">
          <w:t>URI</w:t>
        </w:r>
      </w:smartTag>
      <w:r w:rsidRPr="00DF53B4">
        <w:t xml:space="preserve"> of the P-CSCF.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4584A745" w14:textId="77777777" w:rsidR="00211037" w:rsidRPr="00DF53B4" w:rsidRDefault="00211037" w:rsidP="00211037">
      <w:r w:rsidRPr="00DF53B4">
        <w:t>[TS 24.229 clause 5.1.6.8.3]:</w:t>
      </w:r>
    </w:p>
    <w:p w14:paraId="0D11D790" w14:textId="77777777" w:rsidR="00211037" w:rsidRPr="00DF53B4" w:rsidRDefault="00211037" w:rsidP="00211037">
      <w:r w:rsidRPr="00DF53B4">
        <w:t>After a successful initial emergency registration, the UE shall apply the procedures as specified in subclause 5.1.2A and 5.1.3 with the following additions:</w:t>
      </w:r>
    </w:p>
    <w:p w14:paraId="00876C75" w14:textId="77777777" w:rsidR="00211037" w:rsidRPr="00DF53B4" w:rsidRDefault="00211037" w:rsidP="00211037">
      <w:pPr>
        <w:pStyle w:val="B1"/>
      </w:pPr>
      <w:r w:rsidRPr="00DF53B4">
        <w:t>1)</w:t>
      </w:r>
      <w:r w:rsidRPr="00DF53B4">
        <w:tab/>
        <w:t xml:space="preserve">the UE shall insert in the INVITE request, a From header field that includes the public user identity registered via emergency registration or the tel </w:t>
      </w:r>
      <w:smartTag w:uri="urn:schemas-microsoft-com:office:smarttags" w:element="stockticker">
        <w:r w:rsidRPr="00DF53B4">
          <w:t>URI</w:t>
        </w:r>
      </w:smartTag>
      <w:r w:rsidRPr="00DF53B4">
        <w:t xml:space="preserve"> associated with the public user identity registered via emergency registration, as described in subclause 4.2;</w:t>
      </w:r>
    </w:p>
    <w:p w14:paraId="6658805F" w14:textId="77777777" w:rsidR="00211037" w:rsidRPr="00DF53B4" w:rsidRDefault="00211037" w:rsidP="00211037">
      <w:pPr>
        <w:pStyle w:val="B1"/>
      </w:pPr>
      <w:r w:rsidRPr="00DF53B4">
        <w:t>2)</w:t>
      </w:r>
      <w:r w:rsidRPr="00DF53B4">
        <w:tab/>
        <w:t>the UE shall include a service URN in the Request-</w:t>
      </w:r>
      <w:smartTag w:uri="urn:schemas-microsoft-com:office:smarttags" w:element="stockticker">
        <w:r w:rsidRPr="00DF53B4">
          <w:t>URI</w:t>
        </w:r>
      </w:smartTag>
      <w:r w:rsidRPr="00DF53B4">
        <w:t xml:space="preserve"> of the INVITE request in accordance with subclause 5.1.6.8.1;</w:t>
      </w:r>
    </w:p>
    <w:p w14:paraId="6C419B5F" w14:textId="77777777" w:rsidR="00211037" w:rsidRPr="00DF53B4" w:rsidRDefault="00211037" w:rsidP="00211037">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2BF26F2B" w14:textId="77777777" w:rsidR="00211037" w:rsidRPr="00DF53B4" w:rsidRDefault="00211037" w:rsidP="00211037">
      <w:pPr>
        <w:pStyle w:val="B1"/>
      </w:pPr>
      <w:r w:rsidRPr="00DF53B4">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0E9F8E94" w14:textId="77777777" w:rsidR="00211037" w:rsidRPr="00DF53B4" w:rsidRDefault="00211037" w:rsidP="00211037">
      <w:pPr>
        <w:pStyle w:val="NO"/>
      </w:pPr>
      <w:r w:rsidRPr="00DF53B4">
        <w:t>NOTE 1:</w:t>
      </w:r>
      <w:r w:rsidRPr="00DF53B4">
        <w:tab/>
        <w:t>The IMS emergency specification in 3GPP TS 23.167 [4B] describes several methods how the UE can get its location information from the access network or from a server. Such methods are not in the scope of this specification.</w:t>
      </w:r>
    </w:p>
    <w:p w14:paraId="1A2D81F5" w14:textId="77777777" w:rsidR="00211037" w:rsidRPr="00DF53B4" w:rsidRDefault="00211037" w:rsidP="00211037">
      <w:pPr>
        <w:pStyle w:val="B1"/>
      </w:pPr>
      <w:r w:rsidRPr="00DF53B4">
        <w:t>5)</w:t>
      </w:r>
      <w:r w:rsidRPr="00DF53B4">
        <w:tab/>
        <w:t xml:space="preserve">the UE shall insert in the INVITE request, one or two P-Preferred-Identity header field(s) that include the public user identity registered via emergency registration or the tel </w:t>
      </w:r>
      <w:smartTag w:uri="urn:schemas-microsoft-com:office:smarttags" w:element="stockticker">
        <w:r w:rsidRPr="00DF53B4">
          <w:t>URI</w:t>
        </w:r>
      </w:smartTag>
      <w:r w:rsidRPr="00DF53B4">
        <w:t xml:space="preserve"> associated with the public user identity</w:t>
      </w:r>
      <w:r w:rsidRPr="00DF53B4">
        <w:rPr>
          <w:lang w:eastAsia="zh-CN"/>
        </w:rPr>
        <w:t xml:space="preserve"> registered via emergency registration as described in</w:t>
      </w:r>
      <w:r w:rsidRPr="00DF53B4">
        <w:t xml:space="preserve"> subclause 4.2;</w:t>
      </w:r>
    </w:p>
    <w:p w14:paraId="5EDF64B3" w14:textId="77777777" w:rsidR="00211037" w:rsidRPr="00DF53B4" w:rsidRDefault="00211037" w:rsidP="00211037">
      <w:pPr>
        <w:pStyle w:val="NO"/>
      </w:pPr>
      <w:r w:rsidRPr="00DF53B4">
        <w:t>NOTE 2:</w:t>
      </w:r>
      <w:r w:rsidRPr="00DF53B4">
        <w:tab/>
        <w:t>Providing two P-Preferred-Identity header fields is usually supported by UE acting as enterprise network.</w:t>
      </w:r>
    </w:p>
    <w:p w14:paraId="3B2718EB" w14:textId="77777777" w:rsidR="00211037" w:rsidRPr="00DF53B4" w:rsidRDefault="00211037" w:rsidP="00211037">
      <w:pPr>
        <w:pStyle w:val="B1"/>
      </w:pPr>
      <w:r w:rsidRPr="00DF53B4">
        <w:t>6)</w:t>
      </w:r>
      <w:r w:rsidRPr="00DF53B4">
        <w:tab/>
        <w:t>void;</w:t>
      </w:r>
    </w:p>
    <w:p w14:paraId="65F3CCCE" w14:textId="77777777" w:rsidR="00211037" w:rsidRPr="00DF53B4" w:rsidRDefault="00211037" w:rsidP="00211037">
      <w:pPr>
        <w:pStyle w:val="B1"/>
      </w:pPr>
      <w:r w:rsidRPr="00DF53B4">
        <w:t>7)</w:t>
      </w:r>
      <w:r w:rsidRPr="00DF53B4">
        <w:tab/>
        <w:t xml:space="preserve">if the UE has its location information available, or a </w:t>
      </w:r>
      <w:smartTag w:uri="urn:schemas-microsoft-com:office:smarttags" w:element="stockticker">
        <w:r w:rsidRPr="00DF53B4">
          <w:t>URI</w:t>
        </w:r>
      </w:smartTag>
      <w:r w:rsidRPr="00DF53B4">
        <w:t xml:space="preserve"> that points to the location information, then the UE shall include a Geolocation header field in the INVITE request in the following way:</w:t>
      </w:r>
    </w:p>
    <w:p w14:paraId="5504E815" w14:textId="77777777" w:rsidR="00211037" w:rsidRPr="00DF53B4" w:rsidRDefault="00211037" w:rsidP="00211037">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89]; or</w:t>
      </w:r>
    </w:p>
    <w:p w14:paraId="38484106" w14:textId="77777777" w:rsidR="00211037" w:rsidRPr="00DF53B4" w:rsidRDefault="00211037" w:rsidP="00211037">
      <w:pPr>
        <w:pStyle w:val="B2"/>
      </w:pPr>
      <w:r w:rsidRPr="00DF53B4">
        <w:t>-</w:t>
      </w:r>
      <w:r w:rsidRPr="00DF53B4">
        <w:tab/>
        <w:t xml:space="preserve">if the UE is aware of its location information, include the location information in a PIDF location object, in accordance with </w:t>
      </w:r>
      <w:r w:rsidR="00862364" w:rsidRPr="00DF53B4">
        <w:t>RFC </w:t>
      </w:r>
      <w:r w:rsidRPr="00DF53B4">
        <w:t xml:space="preserve">4119 [90], include the location object in a message body with the content type application/pidf+xml, and include a Content ID URL, referring to the message body, as the Geolocation header field value, as described </w:t>
      </w:r>
      <w:r w:rsidR="00862364" w:rsidRPr="00DF53B4">
        <w:t>RFC </w:t>
      </w:r>
      <w:r w:rsidRPr="00DF53B4">
        <w:t>6442 [89];</w:t>
      </w:r>
    </w:p>
    <w:p w14:paraId="46F36363" w14:textId="77777777" w:rsidR="00211037" w:rsidRPr="00DF53B4" w:rsidRDefault="00211037" w:rsidP="00211037">
      <w:pPr>
        <w:pStyle w:val="B1"/>
      </w:pPr>
      <w:r w:rsidRPr="00DF53B4">
        <w:t>8)</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0238AF80" w14:textId="77777777" w:rsidR="00211037" w:rsidRPr="00DF53B4" w:rsidRDefault="00211037" w:rsidP="00211037">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not desirable.</w:t>
      </w:r>
    </w:p>
    <w:p w14:paraId="53B16F81" w14:textId="77777777" w:rsidR="00211037" w:rsidRPr="00DF53B4" w:rsidRDefault="00211037" w:rsidP="00211037">
      <w:pPr>
        <w:pStyle w:val="B1"/>
      </w:pPr>
      <w:r w:rsidRPr="00DF53B4">
        <w:t>9)</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590F95EF" w14:textId="77777777" w:rsidR="00211037" w:rsidRPr="00DF53B4" w:rsidRDefault="00211037" w:rsidP="00211037">
      <w:pPr>
        <w:pStyle w:val="NO"/>
      </w:pPr>
      <w:r w:rsidRPr="00DF53B4">
        <w:t>NOTE 4:</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45F7DC26" w14:textId="77777777" w:rsidR="00211037" w:rsidRPr="00DF53B4" w:rsidRDefault="00211037" w:rsidP="00211037">
      <w:r w:rsidRPr="00DF53B4">
        <w:t>In the event the UE receives a 380 (Alternative Service) response with a P-Asserted-Identity header field with a value equal to the value of the last entry on the Path header field value received during registration, and the Content-Type header field set according to subclause 7.6 (i.e. "application/3gpp-ims+xml"), independent of the value or presence of the Content-Disposition header field, independent of the value or presence of Content-Disposition parameters, then the following treatment is applied:</w:t>
      </w:r>
    </w:p>
    <w:p w14:paraId="50C56DFA" w14:textId="77777777" w:rsidR="00211037" w:rsidRPr="00DF53B4" w:rsidRDefault="00211037" w:rsidP="00211037">
      <w:pPr>
        <w:pStyle w:val="B1"/>
      </w:pPr>
      <w:r w:rsidRPr="00DF53B4">
        <w:t>1)</w:t>
      </w:r>
      <w:r w:rsidRPr="00DF53B4">
        <w:tab/>
        <w:t>if the 380 (Alternative Service) response includes a 3GPP IM CN subsystem XML body as described in subclause 7.6 the &lt;ims-3gpp&gt; element, including a version attribute, with the &lt;alternative-service&gt; child element with the &lt;type&gt; child element set to "emergency" (see table 7.6.2), then the UE shall:</w:t>
      </w:r>
    </w:p>
    <w:p w14:paraId="4118F74C" w14:textId="77777777" w:rsidR="00211037" w:rsidRPr="00DF53B4" w:rsidRDefault="00211037" w:rsidP="00211037">
      <w:pPr>
        <w:pStyle w:val="B2"/>
      </w:pPr>
      <w:r w:rsidRPr="00DF53B4">
        <w:t>a)</w:t>
      </w:r>
      <w:r w:rsidRPr="00DF53B4">
        <w:tab/>
        <w:t>if the CS domain is available to the UE, and no prior attempt using the CS domain for the current emergency call attempt has been made, attempt emergency call via CS domain using appropriate access technology specific procedures;</w:t>
      </w:r>
    </w:p>
    <w:p w14:paraId="75D3F287" w14:textId="77777777" w:rsidR="00211037" w:rsidRPr="00DF53B4" w:rsidRDefault="00211037" w:rsidP="00211037">
      <w:pPr>
        <w:pStyle w:val="B2"/>
      </w:pPr>
      <w:r w:rsidRPr="00DF53B4">
        <w:t>b)</w:t>
      </w:r>
      <w:r w:rsidRPr="00DF53B4">
        <w:tab/>
        <w:t>if the CS domain is not available to the UE or the emergency call has already been attempted using the CS domain, then perform one of the following actions:</w:t>
      </w:r>
    </w:p>
    <w:p w14:paraId="5F0C0FAA" w14:textId="77777777" w:rsidR="00211037" w:rsidRPr="00DF53B4" w:rsidRDefault="00211037" w:rsidP="00211037">
      <w:pPr>
        <w:pStyle w:val="B3"/>
      </w:pPr>
      <w:r w:rsidRPr="00DF53B4">
        <w:t>-</w:t>
      </w:r>
      <w:r w:rsidRPr="00DF53B4">
        <w:tab/>
        <w:t>if the &lt;action&gt; child element of the &lt;alternative-service&gt; child element of the &lt;ims-3gpp&gt; element in the IM CN subsystem XML body as described in subclause 7.6 is set to "emergency-registration" (see table 7.6.3), perform an initial emergency registration using a different VPLMN if available, as described in subclause 5.1.6.2 and if the new emergency registration succeeded, attempt an emergency call as described in this subclause; or</w:t>
      </w:r>
    </w:p>
    <w:p w14:paraId="6CC1D8E0" w14:textId="77777777" w:rsidR="00211037" w:rsidRPr="00DF53B4" w:rsidRDefault="00211037" w:rsidP="00211037">
      <w:pPr>
        <w:pStyle w:val="B3"/>
      </w:pPr>
      <w:r w:rsidRPr="00DF53B4">
        <w:t>-</w:t>
      </w:r>
      <w:r w:rsidRPr="00DF53B4">
        <w:tab/>
        <w:t>perform implementation specific actions to establish the emergency call; and</w:t>
      </w:r>
    </w:p>
    <w:p w14:paraId="63AA0DB2" w14:textId="77777777" w:rsidR="00211037" w:rsidRPr="00DF53B4" w:rsidRDefault="00211037" w:rsidP="00211037">
      <w:pPr>
        <w:pStyle w:val="B1"/>
      </w:pPr>
      <w:r w:rsidRPr="00DF53B4">
        <w:t>2)</w:t>
      </w:r>
      <w:r w:rsidRPr="00DF53B4">
        <w:tab/>
        <w:t>if the 380 (Alternative Service) response includes a 3GPP IM CN subsystem XML body as described in subclause 7.6 with the &lt;ims-3gpp&gt; element, including a version attribute, with the &lt;alternative-service&gt; child element with the &lt;type&gt; child element set to "emergency" (see table 7.6.2) then the UE may also provide an indication to the user based on the text string contained in the &lt;reason&gt; child element of the &lt;alternative-service&gt; child element of the &lt;ims-3gpp&gt; element.</w:t>
      </w:r>
    </w:p>
    <w:p w14:paraId="0DDC5D7A" w14:textId="77777777" w:rsidR="00211037" w:rsidRPr="00DF53B4" w:rsidRDefault="00211037" w:rsidP="00211037">
      <w:pPr>
        <w:pStyle w:val="NO"/>
      </w:pPr>
      <w:r w:rsidRPr="00DF53B4">
        <w:t>NOTE 4:</w:t>
      </w:r>
      <w:r w:rsidRPr="00DF53B4">
        <w:tab/>
        <w:t xml:space="preserve">The last entry on the Path header field value received during registration is the value of the SIP </w:t>
      </w:r>
      <w:smartTag w:uri="urn:schemas-microsoft-com:office:smarttags" w:element="stockticker">
        <w:r w:rsidRPr="00DF53B4">
          <w:t>URI</w:t>
        </w:r>
      </w:smartTag>
      <w:r w:rsidRPr="00DF53B4">
        <w:t xml:space="preserve"> of the P-CSCF.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59FAD5CE" w14:textId="77777777" w:rsidR="00211037" w:rsidRPr="00DF53B4" w:rsidRDefault="00211037" w:rsidP="00211037">
      <w:r w:rsidRPr="00DF53B4">
        <w:t>[TS 24.229 annex L.2.2.6]:</w:t>
      </w:r>
    </w:p>
    <w:p w14:paraId="06E91A6E" w14:textId="77777777" w:rsidR="00211037" w:rsidRPr="00DF53B4" w:rsidRDefault="00211037" w:rsidP="00211037">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37A7923A" w14:textId="77777777" w:rsidR="00211037" w:rsidRPr="00DF53B4" w:rsidRDefault="00211037" w:rsidP="00211037">
      <w:r w:rsidRPr="00DF53B4">
        <w:t>…</w:t>
      </w:r>
    </w:p>
    <w:p w14:paraId="32A1919D" w14:textId="77777777" w:rsidR="00211037" w:rsidRPr="00DF53B4" w:rsidRDefault="00211037" w:rsidP="00211037">
      <w:pPr>
        <w:pStyle w:val="NO"/>
      </w:pPr>
      <w:r w:rsidRPr="00DF53B4">
        <w:t>NOTE 1:</w:t>
      </w:r>
      <w:r w:rsidRPr="00DF53B4">
        <w:tab/>
        <w:t>In this respect an equivalent HPLMN, as defined in 3GPP TS 23.122 [4C] will be considered as a visited network.</w:t>
      </w:r>
    </w:p>
    <w:p w14:paraId="7B5C0601" w14:textId="77777777" w:rsidR="00211037" w:rsidRPr="00DF53B4" w:rsidDel="00914A14" w:rsidRDefault="00211037" w:rsidP="00211037">
      <w:r w:rsidRPr="00DF53B4">
        <w:t>The type of emergency service for an emergency number is derived from the settings of the emergency service category value (bits 1 to 5 of the emergency service category value as specified in subclause 10.5.4.33 of 3GPP TS 24.008 [8]). Table L.2.2.6.1 below specifies mappings between a type of emergency service and an emergency service URN. The UE shall use the mapping to match an emergency service URN and a type of emergency service. If a dialled number is an emergency number but does not map to a type of emergency service the service URN shall be "urn:service:sos".</w:t>
      </w:r>
    </w:p>
    <w:p w14:paraId="145F49A1" w14:textId="77777777" w:rsidR="00211037" w:rsidRPr="00DF53B4" w:rsidRDefault="00211037" w:rsidP="00211037">
      <w:pPr>
        <w:pStyle w:val="TH"/>
      </w:pPr>
      <w:r w:rsidRPr="00DF53B4">
        <w:t>Table L.2.2.6.1: Mapping between type of emergency service and emergency s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211037" w:rsidRPr="00DF53B4" w14:paraId="425ED6B8" w14:textId="77777777" w:rsidTr="003764C4">
        <w:tc>
          <w:tcPr>
            <w:tcW w:w="4918" w:type="dxa"/>
            <w:shd w:val="clear" w:color="auto" w:fill="auto"/>
          </w:tcPr>
          <w:p w14:paraId="2698634E" w14:textId="77777777" w:rsidR="00211037" w:rsidRPr="00DF53B4" w:rsidRDefault="00211037" w:rsidP="003764C4">
            <w:pPr>
              <w:pStyle w:val="TAH"/>
              <w:rPr>
                <w:lang w:eastAsia="en-US"/>
              </w:rPr>
            </w:pPr>
            <w:r w:rsidRPr="00DF53B4">
              <w:rPr>
                <w:lang w:eastAsia="en-US"/>
              </w:rPr>
              <w:t>Type of emergency service</w:t>
            </w:r>
          </w:p>
        </w:tc>
        <w:tc>
          <w:tcPr>
            <w:tcW w:w="4919" w:type="dxa"/>
            <w:shd w:val="clear" w:color="auto" w:fill="auto"/>
          </w:tcPr>
          <w:p w14:paraId="3F267B8E" w14:textId="77777777" w:rsidR="00211037" w:rsidRPr="00DF53B4" w:rsidRDefault="00211037" w:rsidP="003764C4">
            <w:pPr>
              <w:pStyle w:val="TAH"/>
              <w:rPr>
                <w:lang w:eastAsia="en-US"/>
              </w:rPr>
            </w:pPr>
            <w:r w:rsidRPr="00DF53B4">
              <w:rPr>
                <w:lang w:eastAsia="en-US"/>
              </w:rPr>
              <w:t>Emergency service URN</w:t>
            </w:r>
          </w:p>
        </w:tc>
      </w:tr>
      <w:tr w:rsidR="00211037" w:rsidRPr="00DF53B4" w14:paraId="2FBDC6C3" w14:textId="77777777" w:rsidTr="003764C4">
        <w:tc>
          <w:tcPr>
            <w:tcW w:w="4918" w:type="dxa"/>
            <w:shd w:val="clear" w:color="auto" w:fill="auto"/>
          </w:tcPr>
          <w:p w14:paraId="4B602C68" w14:textId="77777777" w:rsidR="00211037" w:rsidRPr="00DF53B4" w:rsidRDefault="00211037" w:rsidP="003764C4">
            <w:pPr>
              <w:pStyle w:val="TAL"/>
              <w:rPr>
                <w:lang w:eastAsia="en-US"/>
              </w:rPr>
            </w:pPr>
            <w:r w:rsidRPr="00DF53B4">
              <w:rPr>
                <w:lang w:eastAsia="en-US"/>
              </w:rPr>
              <w:t>Police</w:t>
            </w:r>
          </w:p>
        </w:tc>
        <w:tc>
          <w:tcPr>
            <w:tcW w:w="4919" w:type="dxa"/>
            <w:shd w:val="clear" w:color="auto" w:fill="auto"/>
          </w:tcPr>
          <w:p w14:paraId="43946A46" w14:textId="77777777" w:rsidR="00211037" w:rsidRPr="00DF53B4" w:rsidRDefault="00211037" w:rsidP="003764C4">
            <w:pPr>
              <w:pStyle w:val="TAL"/>
              <w:rPr>
                <w:lang w:eastAsia="en-US"/>
              </w:rPr>
            </w:pPr>
            <w:r w:rsidRPr="00DF53B4">
              <w:rPr>
                <w:lang w:eastAsia="en-US"/>
              </w:rPr>
              <w:t>urn:service:sos.police</w:t>
            </w:r>
          </w:p>
        </w:tc>
      </w:tr>
      <w:tr w:rsidR="00211037" w:rsidRPr="00DF53B4" w14:paraId="37DDFFDE" w14:textId="77777777" w:rsidTr="003764C4">
        <w:tc>
          <w:tcPr>
            <w:tcW w:w="4918" w:type="dxa"/>
            <w:shd w:val="clear" w:color="auto" w:fill="auto"/>
          </w:tcPr>
          <w:p w14:paraId="1E7EFDAF" w14:textId="77777777" w:rsidR="00211037" w:rsidRPr="00DF53B4" w:rsidRDefault="00211037" w:rsidP="003764C4">
            <w:pPr>
              <w:pStyle w:val="TAL"/>
              <w:rPr>
                <w:lang w:eastAsia="en-US"/>
              </w:rPr>
            </w:pPr>
            <w:r w:rsidRPr="00DF53B4">
              <w:rPr>
                <w:lang w:eastAsia="en-US"/>
              </w:rPr>
              <w:t>Ambulance</w:t>
            </w:r>
          </w:p>
        </w:tc>
        <w:tc>
          <w:tcPr>
            <w:tcW w:w="4919" w:type="dxa"/>
            <w:shd w:val="clear" w:color="auto" w:fill="auto"/>
          </w:tcPr>
          <w:p w14:paraId="08D6EA0F" w14:textId="77777777" w:rsidR="00211037" w:rsidRPr="00DF53B4" w:rsidRDefault="00211037" w:rsidP="003764C4">
            <w:pPr>
              <w:pStyle w:val="TAL"/>
              <w:rPr>
                <w:lang w:eastAsia="en-US"/>
              </w:rPr>
            </w:pPr>
            <w:r w:rsidRPr="00DF53B4">
              <w:rPr>
                <w:lang w:eastAsia="en-US"/>
              </w:rPr>
              <w:t>urn:service:sos.ambulance</w:t>
            </w:r>
          </w:p>
        </w:tc>
      </w:tr>
      <w:tr w:rsidR="00211037" w:rsidRPr="00DF53B4" w14:paraId="31B8E9D6" w14:textId="77777777" w:rsidTr="003764C4">
        <w:tc>
          <w:tcPr>
            <w:tcW w:w="4918" w:type="dxa"/>
            <w:shd w:val="clear" w:color="auto" w:fill="auto"/>
          </w:tcPr>
          <w:p w14:paraId="5AADA6E3" w14:textId="77777777" w:rsidR="00211037" w:rsidRPr="00DF53B4" w:rsidRDefault="00211037" w:rsidP="003764C4">
            <w:pPr>
              <w:pStyle w:val="TAL"/>
              <w:rPr>
                <w:lang w:eastAsia="en-US"/>
              </w:rPr>
            </w:pPr>
            <w:r w:rsidRPr="00DF53B4">
              <w:rPr>
                <w:lang w:eastAsia="en-US"/>
              </w:rPr>
              <w:t>Fire Brigade</w:t>
            </w:r>
          </w:p>
        </w:tc>
        <w:tc>
          <w:tcPr>
            <w:tcW w:w="4919" w:type="dxa"/>
            <w:shd w:val="clear" w:color="auto" w:fill="auto"/>
          </w:tcPr>
          <w:p w14:paraId="52E837FE" w14:textId="77777777" w:rsidR="00211037" w:rsidRPr="00DF53B4" w:rsidRDefault="00211037" w:rsidP="003764C4">
            <w:pPr>
              <w:pStyle w:val="TAL"/>
              <w:rPr>
                <w:lang w:eastAsia="en-US"/>
              </w:rPr>
            </w:pPr>
            <w:r w:rsidRPr="00DF53B4">
              <w:rPr>
                <w:lang w:eastAsia="en-US"/>
              </w:rPr>
              <w:t>urn:service:sos.fire</w:t>
            </w:r>
          </w:p>
        </w:tc>
      </w:tr>
      <w:tr w:rsidR="00211037" w:rsidRPr="00DF53B4" w14:paraId="447719F1" w14:textId="77777777" w:rsidTr="003764C4">
        <w:tc>
          <w:tcPr>
            <w:tcW w:w="4918" w:type="dxa"/>
            <w:shd w:val="clear" w:color="auto" w:fill="auto"/>
          </w:tcPr>
          <w:p w14:paraId="1DEF7310" w14:textId="77777777" w:rsidR="00211037" w:rsidRPr="00DF53B4" w:rsidRDefault="00211037" w:rsidP="003764C4">
            <w:pPr>
              <w:pStyle w:val="TAL"/>
              <w:rPr>
                <w:lang w:eastAsia="en-US"/>
              </w:rPr>
            </w:pPr>
            <w:r w:rsidRPr="00DF53B4">
              <w:rPr>
                <w:lang w:eastAsia="en-US"/>
              </w:rPr>
              <w:t>Marine Guard</w:t>
            </w:r>
          </w:p>
        </w:tc>
        <w:tc>
          <w:tcPr>
            <w:tcW w:w="4919" w:type="dxa"/>
            <w:shd w:val="clear" w:color="auto" w:fill="auto"/>
          </w:tcPr>
          <w:p w14:paraId="061DE8C2" w14:textId="77777777" w:rsidR="00211037" w:rsidRPr="00DF53B4" w:rsidRDefault="00211037" w:rsidP="003764C4">
            <w:pPr>
              <w:pStyle w:val="TAL"/>
              <w:rPr>
                <w:lang w:eastAsia="en-US"/>
              </w:rPr>
            </w:pPr>
            <w:r w:rsidRPr="00DF53B4">
              <w:rPr>
                <w:lang w:eastAsia="en-US"/>
              </w:rPr>
              <w:t>urn:service:sos.marine</w:t>
            </w:r>
          </w:p>
        </w:tc>
      </w:tr>
      <w:tr w:rsidR="00211037" w:rsidRPr="00DF53B4" w14:paraId="2F3541CF" w14:textId="77777777" w:rsidTr="003764C4">
        <w:tc>
          <w:tcPr>
            <w:tcW w:w="4918" w:type="dxa"/>
            <w:shd w:val="clear" w:color="auto" w:fill="auto"/>
          </w:tcPr>
          <w:p w14:paraId="282B069F" w14:textId="77777777" w:rsidR="00211037" w:rsidRPr="00DF53B4" w:rsidRDefault="00211037" w:rsidP="003764C4">
            <w:pPr>
              <w:pStyle w:val="TAL"/>
              <w:rPr>
                <w:lang w:eastAsia="en-US"/>
              </w:rPr>
            </w:pPr>
            <w:r w:rsidRPr="00DF53B4">
              <w:rPr>
                <w:lang w:eastAsia="en-US"/>
              </w:rPr>
              <w:t>Mountain Rescue</w:t>
            </w:r>
          </w:p>
        </w:tc>
        <w:tc>
          <w:tcPr>
            <w:tcW w:w="4919" w:type="dxa"/>
            <w:shd w:val="clear" w:color="auto" w:fill="auto"/>
          </w:tcPr>
          <w:p w14:paraId="15A9D3F6" w14:textId="77777777" w:rsidR="00211037" w:rsidRPr="00DF53B4" w:rsidRDefault="00211037" w:rsidP="003764C4">
            <w:pPr>
              <w:pStyle w:val="TAL"/>
              <w:rPr>
                <w:lang w:eastAsia="en-US"/>
              </w:rPr>
            </w:pPr>
            <w:r w:rsidRPr="00DF53B4">
              <w:rPr>
                <w:lang w:eastAsia="en-US"/>
              </w:rPr>
              <w:t>urn:service:sos.mountain</w:t>
            </w:r>
          </w:p>
        </w:tc>
      </w:tr>
    </w:tbl>
    <w:p w14:paraId="292A79F1" w14:textId="77777777" w:rsidR="00211037" w:rsidRPr="00DF53B4" w:rsidRDefault="00211037" w:rsidP="00211037"/>
    <w:p w14:paraId="5D94E0ED" w14:textId="77777777" w:rsidR="00211037" w:rsidRPr="00DF53B4" w:rsidRDefault="00211037" w:rsidP="00211037">
      <w:r w:rsidRPr="00DF53B4">
        <w:t xml:space="preserve">Upon reception of a 380 (Alternative Service) response to an INVITE request as defined in subclause 5.1.2A.1.1 and subclause 5.1.3.1, if: </w:t>
      </w:r>
    </w:p>
    <w:p w14:paraId="3385BDCA" w14:textId="77777777" w:rsidR="00211037" w:rsidRPr="00DF53B4" w:rsidRDefault="00211037" w:rsidP="00211037">
      <w:pPr>
        <w:pStyle w:val="B1"/>
      </w:pPr>
      <w:r w:rsidRPr="00DF53B4">
        <w:t>-</w:t>
      </w:r>
      <w:r w:rsidRPr="00DF53B4">
        <w:tab/>
        <w:t>the 380 (Alternate Service) response contains a Contact header field;</w:t>
      </w:r>
    </w:p>
    <w:p w14:paraId="2CCEB21F" w14:textId="77777777" w:rsidR="00211037" w:rsidRPr="00DF53B4" w:rsidRDefault="00211037" w:rsidP="00211037">
      <w:pPr>
        <w:pStyle w:val="B1"/>
      </w:pPr>
      <w:r w:rsidRPr="00DF53B4">
        <w:t>-</w:t>
      </w:r>
      <w:r w:rsidRPr="00DF53B4">
        <w:tab/>
        <w:t>the value of the Contact header field is a service URN; and</w:t>
      </w:r>
    </w:p>
    <w:p w14:paraId="10940A89" w14:textId="77777777" w:rsidR="00211037" w:rsidRPr="00DF53B4" w:rsidRDefault="00211037" w:rsidP="00211037">
      <w:pPr>
        <w:pStyle w:val="B1"/>
      </w:pPr>
      <w:r w:rsidRPr="00DF53B4">
        <w:t>-</w:t>
      </w:r>
      <w:r w:rsidRPr="00DF53B4">
        <w:tab/>
        <w:t>the service URN has a top-level service type of "sos";</w:t>
      </w:r>
    </w:p>
    <w:p w14:paraId="1A64D0E2" w14:textId="77777777" w:rsidR="00211037" w:rsidRPr="00DF53B4" w:rsidRDefault="00211037" w:rsidP="00211037">
      <w:r w:rsidRPr="00DF53B4">
        <w:t>then the UE determines that "emergency service information is included" as described 3GPP TS 23.167 [4B], else the UE determines that "emergency service information" as described 3GPP TS 23.167 [4B] is not included.</w:t>
      </w:r>
    </w:p>
    <w:p w14:paraId="28AE40E6" w14:textId="77777777" w:rsidR="00211037" w:rsidRPr="00DF53B4" w:rsidRDefault="00211037" w:rsidP="00211037">
      <w:r w:rsidRPr="00DF53B4">
        <w:t>If the "emergency service information is included" as described 3GPP TS 23.167 [4B]:</w:t>
      </w:r>
    </w:p>
    <w:p w14:paraId="3FFC8661" w14:textId="77777777" w:rsidR="00211037" w:rsidRPr="00DF53B4" w:rsidRDefault="00211037" w:rsidP="00211037">
      <w:pPr>
        <w:pStyle w:val="B1"/>
      </w:pPr>
      <w:r w:rsidRPr="00DF53B4">
        <w:t>1)</w:t>
      </w:r>
      <w:r w:rsidRPr="00DF53B4">
        <w:tab/>
        <w:t>if the URN in the Contact header field matches an emergency service URN in table L.2.2.6.1, then the type of emergency service is the value corresponding to the matching entry in table L.2.2.6.1; and</w:t>
      </w:r>
    </w:p>
    <w:p w14:paraId="55BC1460" w14:textId="77777777" w:rsidR="00211037" w:rsidRPr="00DF53B4" w:rsidRDefault="00211037" w:rsidP="00211037">
      <w:pPr>
        <w:pStyle w:val="B1"/>
      </w:pPr>
      <w:r w:rsidRPr="00DF53B4">
        <w:t>2)</w:t>
      </w:r>
      <w:r w:rsidRPr="00DF53B4">
        <w:tab/>
        <w:t>if the URN in the Contact header field does not match any emergency service URN in table L.2.2.6.1, then the type of emergency service is not identified.</w:t>
      </w:r>
    </w:p>
    <w:p w14:paraId="2B667840" w14:textId="77777777" w:rsidR="00211037" w:rsidRPr="00DF53B4" w:rsidRDefault="00211037" w:rsidP="00211037">
      <w:pPr>
        <w:pStyle w:val="NO"/>
      </w:pPr>
      <w:r w:rsidRPr="00DF53B4">
        <w:t>NOTE 3:</w:t>
      </w:r>
      <w:r w:rsidRPr="00DF53B4">
        <w:tab/>
        <w:t>In bullet 2), the URN in the Contact header field either contains "no emergency subservice type" as described in 3GPP TS 23.167 [4B] triggering an emergency call, or contains an "emergency subservice type that does not map into an emergency service category for the CS domain" as described in 3GPP TS 23.167 [4B] triggering a normal call when the dialled number is available or triggering an emergency call when the dialled number is not available. The country specific URN is an example of a "emergency subservice type that does not map into an emergency service category for the CS domain".</w:t>
      </w:r>
    </w:p>
    <w:p w14:paraId="151FECC5" w14:textId="77777777" w:rsidR="00211037" w:rsidRPr="00DF53B4" w:rsidRDefault="00211037" w:rsidP="00211037">
      <w:pPr>
        <w:pStyle w:val="H6"/>
        <w:rPr>
          <w:snapToGrid w:val="0"/>
        </w:rPr>
      </w:pPr>
      <w:r w:rsidRPr="00DF53B4">
        <w:rPr>
          <w:snapToGrid w:val="0"/>
        </w:rPr>
        <w:t>Reference(s)</w:t>
      </w:r>
    </w:p>
    <w:p w14:paraId="04CAF9EB" w14:textId="77777777" w:rsidR="00211037" w:rsidRPr="00DF53B4" w:rsidRDefault="00211037" w:rsidP="00211037">
      <w:pPr>
        <w:rPr>
          <w:snapToGrid w:val="0"/>
        </w:rPr>
      </w:pPr>
      <w:r w:rsidRPr="00DF53B4">
        <w:rPr>
          <w:snapToGrid w:val="0"/>
        </w:rPr>
        <w:t>3GPP T</w:t>
      </w:r>
      <w:r w:rsidRPr="00DF53B4">
        <w:t>S 24.229</w:t>
      </w:r>
      <w:r w:rsidR="00B30374" w:rsidRPr="00DF53B4">
        <w:t xml:space="preserve"> </w:t>
      </w:r>
      <w:r w:rsidRPr="00DF53B4">
        <w:t>[10], clauses 5.1.6.1, 5.1.6.2, 5.1.6.8.31, 5.1.6.8.3 and Annex L2.2.6 (release 9)</w:t>
      </w:r>
    </w:p>
    <w:p w14:paraId="79E25042" w14:textId="77777777" w:rsidR="00211037" w:rsidRPr="00DF53B4" w:rsidRDefault="00211037" w:rsidP="00211037">
      <w:pPr>
        <w:pStyle w:val="Heading4"/>
      </w:pPr>
      <w:bookmarkStart w:id="5043" w:name="_Toc21077757"/>
      <w:bookmarkStart w:id="5044" w:name="_Toc35972319"/>
      <w:bookmarkStart w:id="5045" w:name="_Toc51774608"/>
      <w:bookmarkStart w:id="5046" w:name="_Toc51835031"/>
      <w:bookmarkStart w:id="5047" w:name="_Toc52219884"/>
      <w:bookmarkStart w:id="5048" w:name="_Toc58359953"/>
      <w:bookmarkStart w:id="5049" w:name="_Toc68193092"/>
      <w:bookmarkStart w:id="5050" w:name="_Toc75422067"/>
      <w:r w:rsidRPr="00DF53B4">
        <w:t>19.3.2b.3</w:t>
      </w:r>
      <w:r w:rsidRPr="00DF53B4">
        <w:tab/>
        <w:t>Test</w:t>
      </w:r>
      <w:r w:rsidRPr="00DF53B4">
        <w:rPr>
          <w:snapToGrid w:val="0"/>
        </w:rPr>
        <w:t xml:space="preserve"> purpose</w:t>
      </w:r>
      <w:bookmarkEnd w:id="5043"/>
      <w:bookmarkEnd w:id="5044"/>
      <w:bookmarkEnd w:id="5045"/>
      <w:bookmarkEnd w:id="5046"/>
      <w:bookmarkEnd w:id="5047"/>
      <w:bookmarkEnd w:id="5048"/>
      <w:bookmarkEnd w:id="5049"/>
      <w:bookmarkEnd w:id="5050"/>
    </w:p>
    <w:p w14:paraId="7A2DF467" w14:textId="77777777" w:rsidR="00211037" w:rsidRPr="00DF53B4" w:rsidRDefault="00211037" w:rsidP="00211037">
      <w:pPr>
        <w:pStyle w:val="B1"/>
        <w:rPr>
          <w:snapToGrid w:val="0"/>
        </w:rPr>
      </w:pPr>
      <w:r w:rsidRPr="00DF53B4">
        <w:rPr>
          <w:snapToGrid w:val="0"/>
        </w:rPr>
        <w:t>1)</w:t>
      </w:r>
      <w:r w:rsidRPr="00DF53B4">
        <w:rPr>
          <w:snapToGrid w:val="0"/>
        </w:rPr>
        <w:tab/>
        <w:t xml:space="preserve">To verify that the on reception of 380 Alternate Service with Contact header field which does not match </w:t>
      </w:r>
      <w:r w:rsidRPr="00DF53B4">
        <w:t>any emergency service URN</w:t>
      </w:r>
      <w:r w:rsidRPr="00DF53B4">
        <w:rPr>
          <w:snapToGrid w:val="0"/>
        </w:rPr>
        <w:t xml:space="preserve"> specified in TS</w:t>
      </w:r>
      <w:r w:rsidR="00B30374" w:rsidRPr="00DF53B4">
        <w:rPr>
          <w:snapToGrid w:val="0"/>
        </w:rPr>
        <w:t xml:space="preserve"> </w:t>
      </w:r>
      <w:r w:rsidRPr="00DF53B4">
        <w:rPr>
          <w:snapToGrid w:val="0"/>
        </w:rPr>
        <w:t>24.229</w:t>
      </w:r>
      <w:r w:rsidR="00B30374" w:rsidRPr="00DF53B4">
        <w:rPr>
          <w:snapToGrid w:val="0"/>
        </w:rPr>
        <w:t xml:space="preserve"> </w:t>
      </w:r>
      <w:r w:rsidRPr="00DF53B4">
        <w:rPr>
          <w:snapToGrid w:val="0"/>
        </w:rPr>
        <w:t>[10] for an INVITE sent for emergency call establishment, UE initiates the normal call in supported CS domain over UTRAN or GERAN.</w:t>
      </w:r>
    </w:p>
    <w:p w14:paraId="5005FA25" w14:textId="77777777" w:rsidR="00211037" w:rsidRPr="00DF53B4" w:rsidRDefault="00211037" w:rsidP="00211037">
      <w:pPr>
        <w:pStyle w:val="Heading4"/>
      </w:pPr>
      <w:bookmarkStart w:id="5051" w:name="_Toc21077758"/>
      <w:bookmarkStart w:id="5052" w:name="_Toc35972320"/>
      <w:bookmarkStart w:id="5053" w:name="_Toc51774609"/>
      <w:bookmarkStart w:id="5054" w:name="_Toc51835032"/>
      <w:bookmarkStart w:id="5055" w:name="_Toc52219885"/>
      <w:bookmarkStart w:id="5056" w:name="_Toc58359954"/>
      <w:bookmarkStart w:id="5057" w:name="_Toc68193093"/>
      <w:bookmarkStart w:id="5058" w:name="_Toc75422068"/>
      <w:r w:rsidRPr="00DF53B4">
        <w:t>19.3.2b.4</w:t>
      </w:r>
      <w:r w:rsidRPr="00DF53B4">
        <w:tab/>
      </w:r>
      <w:r w:rsidRPr="00DF53B4">
        <w:rPr>
          <w:snapToGrid w:val="0"/>
        </w:rPr>
        <w:t>Method of test</w:t>
      </w:r>
      <w:bookmarkEnd w:id="5051"/>
      <w:bookmarkEnd w:id="5052"/>
      <w:bookmarkEnd w:id="5053"/>
      <w:bookmarkEnd w:id="5054"/>
      <w:bookmarkEnd w:id="5055"/>
      <w:bookmarkEnd w:id="5056"/>
      <w:bookmarkEnd w:id="5057"/>
      <w:bookmarkEnd w:id="5058"/>
    </w:p>
    <w:p w14:paraId="105A387C" w14:textId="77777777" w:rsidR="00211037" w:rsidRPr="00DF53B4" w:rsidRDefault="00211037" w:rsidP="00211037">
      <w:pPr>
        <w:pStyle w:val="H6"/>
        <w:rPr>
          <w:snapToGrid w:val="0"/>
        </w:rPr>
      </w:pPr>
      <w:r w:rsidRPr="00DF53B4">
        <w:rPr>
          <w:snapToGrid w:val="0"/>
        </w:rPr>
        <w:t>Initial conditions</w:t>
      </w:r>
    </w:p>
    <w:p w14:paraId="703594C2" w14:textId="77777777" w:rsidR="00211037" w:rsidRPr="00DF53B4" w:rsidRDefault="00211037" w:rsidP="00211037">
      <w:pPr>
        <w:rPr>
          <w:b/>
          <w:bCs/>
          <w:snapToGrid w:val="0"/>
        </w:rPr>
      </w:pPr>
      <w:r w:rsidRPr="00DF53B4">
        <w:rPr>
          <w:snapToGrid w:val="0"/>
        </w:rPr>
        <w:t xml:space="preserve">UE contains either ISIM and USIM applications or only USIM application on UICC. UE is registered to IMS services, by executing the generic test procedure in Annex C.2 up to the last step. </w:t>
      </w:r>
    </w:p>
    <w:p w14:paraId="5298BAA8" w14:textId="77777777" w:rsidR="00211037" w:rsidRPr="00DF53B4" w:rsidRDefault="00211037" w:rsidP="00211037">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483D9353" w14:textId="77777777" w:rsidR="00211037" w:rsidRPr="00DF53B4" w:rsidRDefault="00211037" w:rsidP="00211037">
      <w:pPr>
        <w:rPr>
          <w:snapToGrid w:val="0"/>
        </w:rPr>
      </w:pPr>
      <w:r w:rsidRPr="00DF53B4">
        <w:rPr>
          <w:snapToGrid w:val="0"/>
        </w:rPr>
        <w:t>The SS is configured:</w:t>
      </w:r>
    </w:p>
    <w:p w14:paraId="7D49BE40" w14:textId="77777777" w:rsidR="00211037" w:rsidRPr="00DF53B4" w:rsidRDefault="00211037" w:rsidP="00211037">
      <w:pPr>
        <w:pStyle w:val="B1"/>
        <w:rPr>
          <w:snapToGrid w:val="0"/>
        </w:rPr>
      </w:pPr>
      <w:r w:rsidRPr="00DF53B4">
        <w:rPr>
          <w:snapToGrid w:val="0"/>
        </w:rPr>
        <w:t>-</w:t>
      </w:r>
      <w:r w:rsidRPr="00DF53B4">
        <w:rPr>
          <w:snapToGrid w:val="0"/>
        </w:rPr>
        <w:tab/>
        <w:t>with 2 cells: as in TS 36.508</w:t>
      </w:r>
    </w:p>
    <w:p w14:paraId="11149B0F" w14:textId="77777777" w:rsidR="00211037" w:rsidRPr="00DF53B4" w:rsidRDefault="00211037" w:rsidP="00211037">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5E8D4106" w14:textId="77777777" w:rsidR="00211037" w:rsidRPr="00DF53B4" w:rsidRDefault="00211037" w:rsidP="00211037">
      <w:pPr>
        <w:pStyle w:val="B1"/>
        <w:rPr>
          <w:snapToGrid w:val="0"/>
        </w:rPr>
      </w:pPr>
      <w:r w:rsidRPr="00DF53B4">
        <w:t>-</w:t>
      </w:r>
      <w:r w:rsidRPr="00DF53B4">
        <w:tab/>
        <w:t>if px_RATComb_Tested = EUTRA_UTRA, cell 5</w:t>
      </w:r>
    </w:p>
    <w:p w14:paraId="6C047452" w14:textId="77777777" w:rsidR="00211037" w:rsidRPr="00DF53B4" w:rsidRDefault="00211037" w:rsidP="00211037">
      <w:pPr>
        <w:pStyle w:val="B1"/>
        <w:rPr>
          <w:snapToGrid w:val="0"/>
        </w:rPr>
      </w:pPr>
      <w:r w:rsidRPr="00DF53B4">
        <w:t>-</w:t>
      </w:r>
      <w:r w:rsidRPr="00DF53B4">
        <w:tab/>
        <w:t>if px_RATComb_Tested = EUTRA_GERAN</w:t>
      </w:r>
      <w:r w:rsidRPr="00DF53B4">
        <w:rPr>
          <w:snapToGrid w:val="0"/>
        </w:rPr>
        <w:t xml:space="preserve"> </w:t>
      </w:r>
      <w:r w:rsidRPr="00DF53B4">
        <w:t>, GERAN cell 24</w:t>
      </w:r>
    </w:p>
    <w:p w14:paraId="01EF5246" w14:textId="77777777" w:rsidR="00211037" w:rsidRPr="00DF53B4" w:rsidRDefault="00211037" w:rsidP="00211037">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5533EADF" w14:textId="77777777" w:rsidR="00211037" w:rsidRPr="00DF53B4" w:rsidRDefault="00211037" w:rsidP="00211037">
      <w:pPr>
        <w:pStyle w:val="NO"/>
      </w:pPr>
      <w:r w:rsidRPr="00DF53B4">
        <w:t>NOTE: Setting px_RATComb_Tested = EUTRA_Only is not allowed.</w:t>
      </w:r>
    </w:p>
    <w:p w14:paraId="43C643A2" w14:textId="77777777" w:rsidR="00211037" w:rsidRPr="00DF53B4" w:rsidRDefault="00211037" w:rsidP="00211037">
      <w:pPr>
        <w:pStyle w:val="H6"/>
        <w:rPr>
          <w:snapToGrid w:val="0"/>
        </w:rPr>
      </w:pPr>
      <w:r w:rsidRPr="00DF53B4">
        <w:rPr>
          <w:snapToGrid w:val="0"/>
        </w:rPr>
        <w:t>Test procedure applicable for a UE with E-UTRA support (TS 34.229-2 [5] A.18/1)</w:t>
      </w:r>
    </w:p>
    <w:p w14:paraId="281D676F" w14:textId="77777777" w:rsidR="00211037" w:rsidRPr="00DF53B4" w:rsidRDefault="00211037" w:rsidP="00211037">
      <w:pPr>
        <w:pStyle w:val="B1"/>
        <w:rPr>
          <w:snapToGrid w:val="0"/>
        </w:rPr>
      </w:pPr>
      <w:r w:rsidRPr="00DF53B4">
        <w:rPr>
          <w:snapToGrid w:val="0"/>
        </w:rPr>
        <w:t>1-2)</w:t>
      </w:r>
      <w:r w:rsidRPr="00DF53B4">
        <w:rPr>
          <w:snapToGrid w:val="0"/>
        </w:rPr>
        <w:tab/>
        <w:t>MO call is initiated on the UE by dialling a non emergency number.</w:t>
      </w:r>
    </w:p>
    <w:p w14:paraId="0B15CF0A" w14:textId="77777777" w:rsidR="00211037" w:rsidRPr="00DF53B4" w:rsidRDefault="00211037" w:rsidP="00211037">
      <w:pPr>
        <w:pStyle w:val="B1"/>
        <w:rPr>
          <w:snapToGrid w:val="0"/>
        </w:rPr>
      </w:pPr>
      <w:r w:rsidRPr="00DF53B4">
        <w:rPr>
          <w:snapToGrid w:val="0"/>
        </w:rPr>
        <w:t>3)</w:t>
      </w:r>
      <w:r w:rsidRPr="00DF53B4">
        <w:rPr>
          <w:snapToGrid w:val="0"/>
        </w:rPr>
        <w:tab/>
        <w:t>SS responds with 380 Alternative services.</w:t>
      </w:r>
    </w:p>
    <w:p w14:paraId="5EB47192" w14:textId="77777777" w:rsidR="00211037" w:rsidRPr="00DF53B4" w:rsidRDefault="00211037" w:rsidP="00211037">
      <w:pPr>
        <w:pStyle w:val="B1"/>
        <w:rPr>
          <w:snapToGrid w:val="0"/>
        </w:rPr>
      </w:pPr>
      <w:r w:rsidRPr="00DF53B4">
        <w:rPr>
          <w:snapToGrid w:val="0"/>
        </w:rPr>
        <w:t>4)</w:t>
      </w:r>
      <w:r w:rsidRPr="00DF53B4">
        <w:rPr>
          <w:snapToGrid w:val="0"/>
        </w:rPr>
        <w:tab/>
        <w:t>UE ACKS the 380 Alternative service message.</w:t>
      </w:r>
    </w:p>
    <w:p w14:paraId="4B75DE0E" w14:textId="77777777" w:rsidR="00211037" w:rsidRPr="00DF53B4" w:rsidRDefault="00211037" w:rsidP="00211037">
      <w:pPr>
        <w:pStyle w:val="B1"/>
        <w:rPr>
          <w:snapToGrid w:val="0"/>
        </w:rPr>
      </w:pPr>
      <w:r w:rsidRPr="00DF53B4">
        <w:rPr>
          <w:snapToGrid w:val="0"/>
        </w:rPr>
        <w:t>5)</w:t>
      </w:r>
      <w:r w:rsidRPr="00DF53B4">
        <w:rPr>
          <w:snapToGrid w:val="0"/>
        </w:rPr>
        <w:tab/>
        <w:t>UE performs CS fallback or cell reselection to a cell supporting CS domain (UTRAN/GERAN) based on capability supported and initiates CS domain normal call</w:t>
      </w:r>
      <w:r w:rsidR="001761E2" w:rsidRPr="00DF53B4">
        <w:rPr>
          <w:snapToGrid w:val="0"/>
        </w:rPr>
        <w:t xml:space="preserve"> with MM/GMM registration if necessary</w:t>
      </w:r>
      <w:r w:rsidRPr="00DF53B4">
        <w:rPr>
          <w:snapToGrid w:val="0"/>
        </w:rPr>
        <w:t>.</w:t>
      </w:r>
    </w:p>
    <w:p w14:paraId="03D4AE22" w14:textId="77777777" w:rsidR="00211037" w:rsidRPr="00DF53B4" w:rsidRDefault="00211037" w:rsidP="00211037">
      <w:pPr>
        <w:pStyle w:val="B1"/>
        <w:rPr>
          <w:snapToGrid w:val="0"/>
        </w:rPr>
      </w:pPr>
      <w:r w:rsidRPr="00DF53B4">
        <w:rPr>
          <w:snapToGrid w:val="0"/>
        </w:rPr>
        <w:t>6)</w:t>
      </w:r>
      <w:r w:rsidRPr="00DF53B4">
        <w:rPr>
          <w:snapToGrid w:val="0"/>
        </w:rPr>
        <w:tab/>
        <w:t>CS call is established.</w:t>
      </w:r>
    </w:p>
    <w:p w14:paraId="1129092C" w14:textId="77777777" w:rsidR="00211037" w:rsidRPr="00DF53B4" w:rsidRDefault="00211037" w:rsidP="00211037">
      <w:pPr>
        <w:pStyle w:val="B1"/>
        <w:rPr>
          <w:snapToGrid w:val="0"/>
        </w:rPr>
      </w:pPr>
      <w:r w:rsidRPr="00DF53B4">
        <w:rPr>
          <w:snapToGrid w:val="0"/>
        </w:rPr>
        <w:t>7)</w:t>
      </w:r>
      <w:r w:rsidRPr="00DF53B4">
        <w:rPr>
          <w:snapToGrid w:val="0"/>
        </w:rPr>
        <w:tab/>
        <w:t>CS call is released.</w:t>
      </w:r>
      <w:r w:rsidR="001761E2" w:rsidRPr="00DF53B4">
        <w:rPr>
          <w:snapToGrid w:val="0"/>
        </w:rPr>
        <w:t xml:space="preserve"> For GERAN cell, UE performs MM/GMM registration after CS call is released.</w:t>
      </w:r>
    </w:p>
    <w:p w14:paraId="6E51A703" w14:textId="77777777" w:rsidR="00211037" w:rsidRPr="00DF53B4" w:rsidRDefault="00211037" w:rsidP="00211037">
      <w:pPr>
        <w:pStyle w:val="H6"/>
      </w:pPr>
      <w:r w:rsidRPr="00DF53B4">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11037" w:rsidRPr="00DF53B4" w14:paraId="2EB2554A" w14:textId="77777777" w:rsidTr="003764C4">
        <w:trPr>
          <w:cantSplit/>
          <w:jc w:val="center"/>
        </w:trPr>
        <w:tc>
          <w:tcPr>
            <w:tcW w:w="720" w:type="dxa"/>
            <w:tcBorders>
              <w:top w:val="single" w:sz="4" w:space="0" w:color="auto"/>
              <w:left w:val="single" w:sz="4" w:space="0" w:color="auto"/>
              <w:bottom w:val="nil"/>
              <w:right w:val="single" w:sz="4" w:space="0" w:color="auto"/>
            </w:tcBorders>
          </w:tcPr>
          <w:p w14:paraId="4D81099D" w14:textId="77777777" w:rsidR="00211037" w:rsidRPr="00DF53B4" w:rsidRDefault="00211037" w:rsidP="003764C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A5A98AF" w14:textId="77777777" w:rsidR="00211037" w:rsidRPr="00DF53B4" w:rsidRDefault="00211037" w:rsidP="003764C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0A06ACF" w14:textId="77777777" w:rsidR="00211037" w:rsidRPr="00DF53B4" w:rsidRDefault="00211037" w:rsidP="003764C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52E5CFF" w14:textId="77777777" w:rsidR="00211037" w:rsidRPr="00DF53B4" w:rsidRDefault="00211037" w:rsidP="003764C4">
            <w:pPr>
              <w:pStyle w:val="TAH"/>
              <w:rPr>
                <w:lang w:eastAsia="en-US"/>
              </w:rPr>
            </w:pPr>
            <w:r w:rsidRPr="00DF53B4">
              <w:rPr>
                <w:lang w:eastAsia="en-US"/>
              </w:rPr>
              <w:t>Comment</w:t>
            </w:r>
          </w:p>
        </w:tc>
      </w:tr>
      <w:tr w:rsidR="00211037" w:rsidRPr="00DF53B4" w14:paraId="3061BF61"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0A7EC9A2" w14:textId="77777777" w:rsidR="00211037" w:rsidRPr="00DF53B4" w:rsidRDefault="00211037" w:rsidP="003764C4">
            <w:pPr>
              <w:pStyle w:val="TAC"/>
              <w:rPr>
                <w:rFonts w:eastAsia="MS Gothic"/>
                <w:lang w:eastAsia="en-US"/>
              </w:rPr>
            </w:pPr>
          </w:p>
        </w:tc>
        <w:tc>
          <w:tcPr>
            <w:tcW w:w="630" w:type="dxa"/>
            <w:tcBorders>
              <w:left w:val="single" w:sz="4" w:space="0" w:color="auto"/>
            </w:tcBorders>
          </w:tcPr>
          <w:p w14:paraId="3D0A05D9" w14:textId="77777777" w:rsidR="00211037" w:rsidRPr="00DF53B4" w:rsidRDefault="00211037" w:rsidP="003764C4">
            <w:pPr>
              <w:pStyle w:val="TAH"/>
              <w:rPr>
                <w:lang w:eastAsia="en-US"/>
              </w:rPr>
            </w:pPr>
            <w:r w:rsidRPr="00DF53B4">
              <w:rPr>
                <w:lang w:eastAsia="en-US"/>
              </w:rPr>
              <w:t>UE</w:t>
            </w:r>
          </w:p>
        </w:tc>
        <w:tc>
          <w:tcPr>
            <w:tcW w:w="630" w:type="dxa"/>
            <w:tcBorders>
              <w:right w:val="single" w:sz="4" w:space="0" w:color="auto"/>
            </w:tcBorders>
          </w:tcPr>
          <w:p w14:paraId="448F1FF0" w14:textId="77777777" w:rsidR="00211037" w:rsidRPr="00DF53B4" w:rsidRDefault="00211037" w:rsidP="003764C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1C90651" w14:textId="77777777" w:rsidR="00211037" w:rsidRPr="00DF53B4" w:rsidRDefault="00211037" w:rsidP="003764C4">
            <w:pPr>
              <w:pStyle w:val="TAC"/>
              <w:rPr>
                <w:lang w:eastAsia="en-US"/>
              </w:rPr>
            </w:pPr>
          </w:p>
        </w:tc>
        <w:tc>
          <w:tcPr>
            <w:tcW w:w="4288" w:type="dxa"/>
            <w:tcBorders>
              <w:top w:val="nil"/>
              <w:left w:val="single" w:sz="4" w:space="0" w:color="auto"/>
              <w:bottom w:val="single" w:sz="4" w:space="0" w:color="auto"/>
              <w:right w:val="single" w:sz="4" w:space="0" w:color="auto"/>
            </w:tcBorders>
          </w:tcPr>
          <w:p w14:paraId="580419E1" w14:textId="77777777" w:rsidR="00211037" w:rsidRPr="00DF53B4" w:rsidRDefault="00211037" w:rsidP="003764C4">
            <w:pPr>
              <w:pStyle w:val="TAL"/>
              <w:rPr>
                <w:rFonts w:eastAsia="MS Gothic"/>
                <w:lang w:eastAsia="en-US"/>
              </w:rPr>
            </w:pPr>
          </w:p>
        </w:tc>
      </w:tr>
      <w:tr w:rsidR="00211037" w:rsidRPr="00DF53B4" w14:paraId="46E85E0D"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30F7C2A2" w14:textId="77777777" w:rsidR="00211037" w:rsidRPr="00DF53B4" w:rsidRDefault="00211037" w:rsidP="003764C4">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2BF284E3" w14:textId="77777777" w:rsidR="00211037" w:rsidRPr="00DF53B4" w:rsidRDefault="008A5581" w:rsidP="003764C4">
            <w:pPr>
              <w:pStyle w:val="TAH"/>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11E0CF9C" w14:textId="77777777" w:rsidR="00211037" w:rsidRPr="00DF53B4" w:rsidRDefault="00211037" w:rsidP="003764C4">
            <w:pPr>
              <w:pStyle w:val="TAL"/>
              <w:rPr>
                <w:rFonts w:eastAsia="MS Gothic"/>
                <w:lang w:eastAsia="en-US"/>
              </w:rPr>
            </w:pPr>
            <w:r w:rsidRPr="00DF53B4">
              <w:rPr>
                <w:lang w:eastAsia="en-US"/>
              </w:rPr>
              <w:t>User initiates a normal call</w:t>
            </w:r>
          </w:p>
        </w:tc>
        <w:tc>
          <w:tcPr>
            <w:tcW w:w="4288" w:type="dxa"/>
            <w:tcBorders>
              <w:top w:val="nil"/>
              <w:left w:val="single" w:sz="4" w:space="0" w:color="auto"/>
              <w:bottom w:val="single" w:sz="4" w:space="0" w:color="auto"/>
              <w:right w:val="single" w:sz="4" w:space="0" w:color="auto"/>
            </w:tcBorders>
          </w:tcPr>
          <w:p w14:paraId="788950A9" w14:textId="77777777" w:rsidR="00211037" w:rsidRPr="00DF53B4" w:rsidRDefault="00211037" w:rsidP="003764C4">
            <w:pPr>
              <w:pStyle w:val="TAL"/>
              <w:rPr>
                <w:rFonts w:eastAsia="MS Gothic"/>
                <w:lang w:eastAsia="en-US"/>
              </w:rPr>
            </w:pPr>
            <w:r w:rsidRPr="00DF53B4">
              <w:rPr>
                <w:rFonts w:eastAsia="MS Gothic"/>
                <w:lang w:eastAsia="en-US"/>
              </w:rPr>
              <w:t xml:space="preserve">MO call is initiated on the UE by dialling a “non emergency” number. </w:t>
            </w:r>
          </w:p>
        </w:tc>
      </w:tr>
      <w:tr w:rsidR="00211037" w:rsidRPr="00DF53B4" w14:paraId="4FB6E5D0" w14:textId="77777777" w:rsidTr="003764C4">
        <w:trPr>
          <w:cantSplit/>
          <w:jc w:val="center"/>
        </w:trPr>
        <w:tc>
          <w:tcPr>
            <w:tcW w:w="720" w:type="dxa"/>
            <w:tcBorders>
              <w:top w:val="single" w:sz="4" w:space="0" w:color="auto"/>
            </w:tcBorders>
          </w:tcPr>
          <w:p w14:paraId="5B6CFFE6" w14:textId="77777777" w:rsidR="00211037" w:rsidRPr="00DF53B4" w:rsidRDefault="00211037" w:rsidP="003764C4">
            <w:pPr>
              <w:pStyle w:val="TAC"/>
              <w:rPr>
                <w:rFonts w:eastAsia="MS Gothic"/>
                <w:lang w:eastAsia="en-US"/>
              </w:rPr>
            </w:pPr>
            <w:r w:rsidRPr="00DF53B4">
              <w:rPr>
                <w:rFonts w:eastAsia="MS Gothic"/>
                <w:lang w:eastAsia="en-US"/>
              </w:rPr>
              <w:t>2</w:t>
            </w:r>
          </w:p>
        </w:tc>
        <w:tc>
          <w:tcPr>
            <w:tcW w:w="1260" w:type="dxa"/>
            <w:gridSpan w:val="2"/>
          </w:tcPr>
          <w:p w14:paraId="7FA1F8F6" w14:textId="77777777" w:rsidR="00211037" w:rsidRPr="00DF53B4" w:rsidRDefault="008A5581" w:rsidP="003764C4">
            <w:pPr>
              <w:pStyle w:val="TAC"/>
              <w:rPr>
                <w:rFonts w:eastAsia="MS Gothic"/>
                <w:lang w:eastAsia="en-US"/>
              </w:rPr>
            </w:pPr>
            <w:r>
              <w:rPr>
                <w:rFonts w:eastAsia="MS Gothic"/>
                <w:lang w:eastAsia="en-US"/>
              </w:rPr>
              <w:t>-&gt;</w:t>
            </w:r>
          </w:p>
        </w:tc>
        <w:tc>
          <w:tcPr>
            <w:tcW w:w="3420" w:type="dxa"/>
            <w:tcBorders>
              <w:top w:val="single" w:sz="4" w:space="0" w:color="auto"/>
            </w:tcBorders>
          </w:tcPr>
          <w:p w14:paraId="03D8F07A" w14:textId="77777777" w:rsidR="00211037" w:rsidRPr="00DF53B4" w:rsidRDefault="00211037" w:rsidP="003764C4">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348E3C95" w14:textId="77777777" w:rsidR="00211037" w:rsidRPr="00DF53B4" w:rsidRDefault="00211037" w:rsidP="003764C4">
            <w:pPr>
              <w:pStyle w:val="TAL"/>
              <w:rPr>
                <w:rFonts w:eastAsia="MS Gothic"/>
                <w:lang w:eastAsia="en-US"/>
              </w:rPr>
            </w:pPr>
            <w:r w:rsidRPr="00DF53B4">
              <w:rPr>
                <w:rFonts w:eastAsia="MS Gothic"/>
                <w:lang w:eastAsia="en-US"/>
              </w:rPr>
              <w:t>UE sends INVITE with the first SDP offer indicating all desired medias and codecs the UE supports</w:t>
            </w:r>
          </w:p>
        </w:tc>
      </w:tr>
      <w:tr w:rsidR="00211037" w:rsidRPr="00DF53B4" w14:paraId="547211A3" w14:textId="77777777" w:rsidTr="003764C4">
        <w:trPr>
          <w:cantSplit/>
          <w:jc w:val="center"/>
        </w:trPr>
        <w:tc>
          <w:tcPr>
            <w:tcW w:w="720" w:type="dxa"/>
            <w:tcBorders>
              <w:top w:val="single" w:sz="4" w:space="0" w:color="auto"/>
              <w:bottom w:val="single" w:sz="4" w:space="0" w:color="auto"/>
            </w:tcBorders>
          </w:tcPr>
          <w:p w14:paraId="369B338E" w14:textId="77777777" w:rsidR="00211037" w:rsidRPr="00DF53B4" w:rsidRDefault="00211037" w:rsidP="003764C4">
            <w:pPr>
              <w:pStyle w:val="TAC"/>
              <w:rPr>
                <w:rFonts w:eastAsia="MS Gothic"/>
                <w:lang w:eastAsia="en-US"/>
              </w:rPr>
            </w:pPr>
            <w:r w:rsidRPr="00DF53B4">
              <w:rPr>
                <w:lang w:eastAsia="en-US"/>
              </w:rPr>
              <w:t>3</w:t>
            </w:r>
          </w:p>
        </w:tc>
        <w:tc>
          <w:tcPr>
            <w:tcW w:w="1260" w:type="dxa"/>
            <w:gridSpan w:val="2"/>
          </w:tcPr>
          <w:p w14:paraId="7B15A400" w14:textId="77777777" w:rsidR="00211037" w:rsidRPr="00DF53B4" w:rsidRDefault="008A5581" w:rsidP="003764C4">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084196E7" w14:textId="77777777" w:rsidR="00211037" w:rsidRPr="00DF53B4" w:rsidRDefault="00211037" w:rsidP="003764C4">
            <w:pPr>
              <w:pStyle w:val="TAL"/>
              <w:rPr>
                <w:rFonts w:eastAsia="MS Gothic"/>
                <w:lang w:eastAsia="en-US"/>
              </w:rPr>
            </w:pPr>
            <w:r w:rsidRPr="00DF53B4">
              <w:rPr>
                <w:lang w:eastAsia="en-US"/>
              </w:rPr>
              <w:t>380 Alternative Service</w:t>
            </w:r>
          </w:p>
        </w:tc>
        <w:tc>
          <w:tcPr>
            <w:tcW w:w="4288" w:type="dxa"/>
            <w:tcBorders>
              <w:top w:val="single" w:sz="4" w:space="0" w:color="auto"/>
              <w:bottom w:val="single" w:sz="4" w:space="0" w:color="auto"/>
            </w:tcBorders>
          </w:tcPr>
          <w:p w14:paraId="5746DBFB" w14:textId="77777777" w:rsidR="00211037" w:rsidRPr="00DF53B4" w:rsidRDefault="00211037" w:rsidP="003764C4">
            <w:pPr>
              <w:pStyle w:val="TAL"/>
              <w:rPr>
                <w:rFonts w:eastAsia="MS Gothic"/>
                <w:lang w:eastAsia="en-US"/>
              </w:rPr>
            </w:pPr>
            <w:r w:rsidRPr="00DF53B4">
              <w:rPr>
                <w:rFonts w:eastAsia="MS Gothic"/>
                <w:lang w:eastAsia="en-US"/>
              </w:rPr>
              <w:t xml:space="preserve">The SS responds with a </w:t>
            </w:r>
            <w:r w:rsidRPr="00DF53B4">
              <w:rPr>
                <w:lang w:eastAsia="en-US"/>
              </w:rPr>
              <w:t>380 Alternative Service</w:t>
            </w:r>
            <w:r w:rsidRPr="00DF53B4">
              <w:rPr>
                <w:rFonts w:eastAsia="MS Gothic"/>
                <w:lang w:eastAsia="en-US"/>
              </w:rPr>
              <w:t xml:space="preserve"> response</w:t>
            </w:r>
          </w:p>
        </w:tc>
      </w:tr>
      <w:tr w:rsidR="00211037" w:rsidRPr="00DF53B4" w14:paraId="7E88D6C5" w14:textId="77777777" w:rsidTr="003764C4">
        <w:trPr>
          <w:cantSplit/>
          <w:jc w:val="center"/>
        </w:trPr>
        <w:tc>
          <w:tcPr>
            <w:tcW w:w="720" w:type="dxa"/>
            <w:tcBorders>
              <w:top w:val="single" w:sz="4" w:space="0" w:color="auto"/>
              <w:bottom w:val="single" w:sz="4" w:space="0" w:color="auto"/>
            </w:tcBorders>
          </w:tcPr>
          <w:p w14:paraId="371B71CF" w14:textId="77777777" w:rsidR="00211037" w:rsidRPr="00DF53B4" w:rsidRDefault="00211037" w:rsidP="003764C4">
            <w:pPr>
              <w:pStyle w:val="TAC"/>
              <w:rPr>
                <w:lang w:eastAsia="en-US"/>
              </w:rPr>
            </w:pPr>
            <w:r w:rsidRPr="00DF53B4">
              <w:rPr>
                <w:lang w:eastAsia="en-US"/>
              </w:rPr>
              <w:t>4</w:t>
            </w:r>
          </w:p>
        </w:tc>
        <w:tc>
          <w:tcPr>
            <w:tcW w:w="1260" w:type="dxa"/>
            <w:gridSpan w:val="2"/>
          </w:tcPr>
          <w:p w14:paraId="32E9D2A4" w14:textId="77777777" w:rsidR="00211037" w:rsidRPr="00DF53B4" w:rsidRDefault="008A5581" w:rsidP="003764C4">
            <w:pPr>
              <w:pStyle w:val="TAC"/>
              <w:rPr>
                <w:rFonts w:eastAsia="MS Gothic"/>
                <w:lang w:eastAsia="en-US"/>
              </w:rPr>
            </w:pPr>
            <w:r>
              <w:rPr>
                <w:rFonts w:eastAsia="MS Gothic"/>
                <w:lang w:eastAsia="en-US"/>
              </w:rPr>
              <w:t>-&gt;</w:t>
            </w:r>
          </w:p>
        </w:tc>
        <w:tc>
          <w:tcPr>
            <w:tcW w:w="3420" w:type="dxa"/>
            <w:tcBorders>
              <w:top w:val="single" w:sz="4" w:space="0" w:color="auto"/>
              <w:bottom w:val="single" w:sz="4" w:space="0" w:color="auto"/>
            </w:tcBorders>
          </w:tcPr>
          <w:p w14:paraId="4F429925" w14:textId="77777777" w:rsidR="00211037" w:rsidRPr="00DF53B4" w:rsidRDefault="00211037" w:rsidP="003764C4">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48FA09CA" w14:textId="77777777" w:rsidR="00211037" w:rsidRPr="00DF53B4" w:rsidRDefault="00211037" w:rsidP="003764C4">
            <w:pPr>
              <w:pStyle w:val="TAL"/>
              <w:rPr>
                <w:rFonts w:eastAsia="MS Gothic"/>
                <w:lang w:eastAsia="en-US"/>
              </w:rPr>
            </w:pPr>
            <w:r w:rsidRPr="00DF53B4">
              <w:rPr>
                <w:rFonts w:eastAsia="MS Gothic"/>
                <w:lang w:eastAsia="en-US"/>
              </w:rPr>
              <w:t xml:space="preserve">The UE acknowledges the receipt of </w:t>
            </w:r>
            <w:r w:rsidRPr="00DF53B4">
              <w:rPr>
                <w:lang w:eastAsia="en-US"/>
              </w:rPr>
              <w:t>380 Alternative Service</w:t>
            </w:r>
            <w:r w:rsidRPr="00DF53B4">
              <w:rPr>
                <w:rFonts w:eastAsia="MS Gothic"/>
                <w:lang w:eastAsia="en-US"/>
              </w:rPr>
              <w:t xml:space="preserve"> for INVITE</w:t>
            </w:r>
          </w:p>
          <w:p w14:paraId="3B56730F" w14:textId="77777777" w:rsidR="001761E2" w:rsidRPr="00DF53B4" w:rsidRDefault="001761E2" w:rsidP="003764C4">
            <w:pPr>
              <w:pStyle w:val="TAL"/>
              <w:rPr>
                <w:rFonts w:eastAsia="MS Gothic"/>
                <w:lang w:eastAsia="en-US"/>
              </w:rPr>
            </w:pPr>
            <w:r w:rsidRPr="00DF53B4">
              <w:rPr>
                <w:rFonts w:eastAsia="MS Gothic"/>
                <w:lang w:eastAsia="en-US"/>
              </w:rPr>
              <w:t>NOTE 1:</w:t>
            </w:r>
            <w:r w:rsidRPr="00DF53B4">
              <w:rPr>
                <w:rFonts w:eastAsia="MS Gothic"/>
                <w:lang w:eastAsia="en-US"/>
              </w:rPr>
              <w:tab/>
              <w:t>Step 4 can happen in parallel to step 4Aa1.</w:t>
            </w:r>
          </w:p>
        </w:tc>
      </w:tr>
      <w:tr w:rsidR="001761E2" w:rsidRPr="00DF53B4" w14:paraId="5BA710AC" w14:textId="77777777" w:rsidTr="0045073A">
        <w:trPr>
          <w:cantSplit/>
          <w:jc w:val="center"/>
        </w:trPr>
        <w:tc>
          <w:tcPr>
            <w:tcW w:w="720" w:type="dxa"/>
            <w:tcBorders>
              <w:top w:val="single" w:sz="4" w:space="0" w:color="auto"/>
              <w:bottom w:val="single" w:sz="4" w:space="0" w:color="auto"/>
            </w:tcBorders>
          </w:tcPr>
          <w:p w14:paraId="62A438FA" w14:textId="77777777" w:rsidR="001761E2" w:rsidRPr="00DF53B4" w:rsidRDefault="008A5581" w:rsidP="0045073A">
            <w:pPr>
              <w:pStyle w:val="TAC"/>
              <w:rPr>
                <w:lang w:eastAsia="en-US"/>
              </w:rPr>
            </w:pPr>
            <w:r>
              <w:rPr>
                <w:lang w:eastAsia="en-US"/>
              </w:rPr>
              <w:t>-</w:t>
            </w:r>
          </w:p>
        </w:tc>
        <w:tc>
          <w:tcPr>
            <w:tcW w:w="1260" w:type="dxa"/>
            <w:gridSpan w:val="2"/>
          </w:tcPr>
          <w:p w14:paraId="512AC0EF"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7038832A" w14:textId="77777777" w:rsidR="001761E2" w:rsidRPr="00DF53B4" w:rsidRDefault="001761E2" w:rsidP="0045073A">
            <w:pPr>
              <w:pStyle w:val="TAL"/>
              <w:rPr>
                <w:rFonts w:eastAsia="MS Gothic"/>
                <w:lang w:eastAsia="en-US"/>
              </w:rPr>
            </w:pPr>
            <w:r w:rsidRPr="00DF53B4">
              <w:rPr>
                <w:rFonts w:eastAsia="MS Gothic"/>
                <w:lang w:eastAsia="en-US"/>
              </w:rPr>
              <w:t xml:space="preserve">EXCEPTION: </w:t>
            </w:r>
            <w:r w:rsidR="00AF6AAD" w:rsidRPr="00DF53B4">
              <w:rPr>
                <w:rFonts w:eastAsia="MS Gothic"/>
                <w:lang w:eastAsia="en-US"/>
              </w:rPr>
              <w:t>The UE performs a domain selection for the emergency call and w</w:t>
            </w:r>
            <w:r w:rsidRPr="00DF53B4">
              <w:rPr>
                <w:rFonts w:eastAsia="MS Gothic"/>
                <w:lang w:eastAsia="en-US"/>
              </w:rPr>
              <w:t>ithin 2 seconds of step 3 the UE may transmit EXTENDED SERVICE REQUEST</w:t>
            </w:r>
          </w:p>
        </w:tc>
        <w:tc>
          <w:tcPr>
            <w:tcW w:w="4288" w:type="dxa"/>
            <w:tcBorders>
              <w:top w:val="single" w:sz="4" w:space="0" w:color="auto"/>
              <w:bottom w:val="single" w:sz="4" w:space="0" w:color="auto"/>
            </w:tcBorders>
          </w:tcPr>
          <w:p w14:paraId="430CC324" w14:textId="77777777" w:rsidR="001761E2" w:rsidRPr="00DF53B4" w:rsidRDefault="001761E2" w:rsidP="0045073A">
            <w:pPr>
              <w:pStyle w:val="TAL"/>
              <w:rPr>
                <w:rFonts w:eastAsia="MS Gothic"/>
                <w:lang w:eastAsia="en-US"/>
              </w:rPr>
            </w:pPr>
            <w:r w:rsidRPr="00DF53B4">
              <w:rPr>
                <w:rFonts w:eastAsia="MS Gothic"/>
                <w:lang w:eastAsia="en-US"/>
              </w:rPr>
              <w:t>NOTE 2: Value of 2 seconds is based on estimation.</w:t>
            </w:r>
          </w:p>
        </w:tc>
      </w:tr>
      <w:tr w:rsidR="001761E2" w:rsidRPr="00DF53B4" w14:paraId="2FED47DB" w14:textId="77777777" w:rsidTr="0045073A">
        <w:trPr>
          <w:cantSplit/>
          <w:jc w:val="center"/>
        </w:trPr>
        <w:tc>
          <w:tcPr>
            <w:tcW w:w="720" w:type="dxa"/>
            <w:tcBorders>
              <w:top w:val="single" w:sz="4" w:space="0" w:color="auto"/>
              <w:bottom w:val="single" w:sz="4" w:space="0" w:color="auto"/>
            </w:tcBorders>
          </w:tcPr>
          <w:p w14:paraId="33377319" w14:textId="77777777" w:rsidR="001761E2" w:rsidRPr="00DF53B4" w:rsidRDefault="001761E2" w:rsidP="0045073A">
            <w:pPr>
              <w:pStyle w:val="TAC"/>
              <w:rPr>
                <w:lang w:eastAsia="en-US"/>
              </w:rPr>
            </w:pPr>
            <w:r w:rsidRPr="00DF53B4">
              <w:rPr>
                <w:lang w:eastAsia="en-US"/>
              </w:rPr>
              <w:t>4Aa1</w:t>
            </w:r>
          </w:p>
        </w:tc>
        <w:tc>
          <w:tcPr>
            <w:tcW w:w="1260" w:type="dxa"/>
            <w:gridSpan w:val="2"/>
          </w:tcPr>
          <w:p w14:paraId="71474D09" w14:textId="77777777" w:rsidR="001761E2" w:rsidRPr="00DF53B4" w:rsidRDefault="008A5581" w:rsidP="0045073A">
            <w:pPr>
              <w:pStyle w:val="TAC"/>
              <w:rPr>
                <w:rFonts w:eastAsia="MS Gothic"/>
                <w:lang w:eastAsia="en-US"/>
              </w:rPr>
            </w:pPr>
            <w:r>
              <w:rPr>
                <w:rFonts w:eastAsia="MS Gothic"/>
                <w:lang w:eastAsia="en-US"/>
              </w:rPr>
              <w:t>-&gt;</w:t>
            </w:r>
          </w:p>
        </w:tc>
        <w:tc>
          <w:tcPr>
            <w:tcW w:w="3420" w:type="dxa"/>
            <w:tcBorders>
              <w:top w:val="single" w:sz="4" w:space="0" w:color="auto"/>
              <w:bottom w:val="single" w:sz="4" w:space="0" w:color="auto"/>
            </w:tcBorders>
          </w:tcPr>
          <w:p w14:paraId="576352FF" w14:textId="77777777" w:rsidR="001761E2" w:rsidRPr="00DF53B4" w:rsidRDefault="001761E2" w:rsidP="0045073A">
            <w:pPr>
              <w:pStyle w:val="TAL"/>
              <w:rPr>
                <w:rFonts w:eastAsia="MS Gothic"/>
                <w:lang w:eastAsia="en-US"/>
              </w:rPr>
            </w:pPr>
            <w:r w:rsidRPr="00DF53B4">
              <w:rPr>
                <w:rFonts w:eastAsia="MS Gothic"/>
                <w:lang w:eastAsia="en-US"/>
              </w:rPr>
              <w:t>EXTENDED SERVICE REQUEST</w:t>
            </w:r>
          </w:p>
        </w:tc>
        <w:tc>
          <w:tcPr>
            <w:tcW w:w="4288" w:type="dxa"/>
            <w:tcBorders>
              <w:top w:val="single" w:sz="4" w:space="0" w:color="auto"/>
              <w:bottom w:val="single" w:sz="4" w:space="0" w:color="auto"/>
            </w:tcBorders>
          </w:tcPr>
          <w:p w14:paraId="1873DCE0" w14:textId="77777777" w:rsidR="001761E2" w:rsidRPr="00DF53B4" w:rsidRDefault="001761E2" w:rsidP="0045073A">
            <w:pPr>
              <w:pStyle w:val="TAL"/>
              <w:rPr>
                <w:rFonts w:eastAsia="MS Gothic"/>
                <w:lang w:eastAsia="en-US"/>
              </w:rPr>
            </w:pPr>
            <w:r w:rsidRPr="00DF53B4">
              <w:rPr>
                <w:rFonts w:eastAsia="MS Gothic"/>
                <w:lang w:eastAsia="en-US"/>
              </w:rPr>
              <w:t xml:space="preserve">If CS Fallback is </w:t>
            </w:r>
            <w:r w:rsidR="00E90F36" w:rsidRPr="00DF53B4">
              <w:rPr>
                <w:rFonts w:eastAsia="MS Gothic"/>
                <w:lang w:eastAsia="en-US"/>
              </w:rPr>
              <w:t>performed</w:t>
            </w:r>
            <w:r w:rsidRPr="00DF53B4">
              <w:rPr>
                <w:rFonts w:eastAsia="MS Gothic"/>
                <w:lang w:eastAsia="en-US"/>
              </w:rPr>
              <w:t>,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i/>
                <w:lang w:eastAsia="ko-KR"/>
              </w:rPr>
              <w:t xml:space="preserve">mobile originating CS fallback </w:t>
            </w:r>
            <w:r w:rsidRPr="00DF53B4">
              <w:rPr>
                <w:lang w:eastAsia="ko-KR"/>
              </w:rPr>
              <w:t>as defined in 24.301 clause 9.9.3.27</w:t>
            </w:r>
          </w:p>
        </w:tc>
      </w:tr>
      <w:tr w:rsidR="001761E2" w:rsidRPr="00DF53B4" w14:paraId="4CA0831A" w14:textId="77777777" w:rsidTr="0045073A">
        <w:trPr>
          <w:cantSplit/>
          <w:jc w:val="center"/>
        </w:trPr>
        <w:tc>
          <w:tcPr>
            <w:tcW w:w="720" w:type="dxa"/>
            <w:tcBorders>
              <w:top w:val="single" w:sz="4" w:space="0" w:color="auto"/>
              <w:bottom w:val="single" w:sz="4" w:space="0" w:color="auto"/>
            </w:tcBorders>
          </w:tcPr>
          <w:p w14:paraId="3CEA652A" w14:textId="77777777" w:rsidR="001761E2" w:rsidRPr="00DF53B4" w:rsidRDefault="001761E2" w:rsidP="0045073A">
            <w:pPr>
              <w:pStyle w:val="TAC"/>
              <w:rPr>
                <w:lang w:eastAsia="en-US"/>
              </w:rPr>
            </w:pPr>
            <w:r w:rsidRPr="00DF53B4">
              <w:rPr>
                <w:lang w:eastAsia="en-US"/>
              </w:rPr>
              <w:t>4Aa2</w:t>
            </w:r>
          </w:p>
        </w:tc>
        <w:tc>
          <w:tcPr>
            <w:tcW w:w="1260" w:type="dxa"/>
            <w:gridSpan w:val="2"/>
          </w:tcPr>
          <w:p w14:paraId="0737D67A" w14:textId="77777777" w:rsidR="001761E2" w:rsidRPr="00DF53B4" w:rsidRDefault="001761E2" w:rsidP="0045073A">
            <w:pPr>
              <w:pStyle w:val="TAC"/>
              <w:rPr>
                <w:rFonts w:eastAsia="MS Gothic"/>
                <w:lang w:eastAsia="en-US"/>
              </w:rPr>
            </w:pPr>
            <w:r w:rsidRPr="00DF53B4">
              <w:rPr>
                <w:rFonts w:eastAsia="MS Gothic"/>
                <w:lang w:eastAsia="en-US"/>
              </w:rPr>
              <w:t>&lt;-</w:t>
            </w:r>
          </w:p>
        </w:tc>
        <w:tc>
          <w:tcPr>
            <w:tcW w:w="3420" w:type="dxa"/>
            <w:tcBorders>
              <w:top w:val="single" w:sz="4" w:space="0" w:color="auto"/>
              <w:bottom w:val="single" w:sz="4" w:space="0" w:color="auto"/>
            </w:tcBorders>
          </w:tcPr>
          <w:p w14:paraId="042BAE1C" w14:textId="77777777" w:rsidR="001761E2" w:rsidRPr="00DF53B4" w:rsidRDefault="001761E2" w:rsidP="0045073A">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bottom w:val="single" w:sz="4" w:space="0" w:color="auto"/>
            </w:tcBorders>
          </w:tcPr>
          <w:p w14:paraId="1AC32CF5" w14:textId="77777777" w:rsidR="001761E2" w:rsidRPr="00DF53B4" w:rsidRDefault="00FC6748" w:rsidP="0045073A">
            <w:pPr>
              <w:pStyle w:val="TAL"/>
              <w:rPr>
                <w:rFonts w:eastAsia="MS Gothic"/>
                <w:lang w:eastAsia="en-US"/>
              </w:rPr>
            </w:pPr>
            <w:r w:rsidRPr="00DF53B4">
              <w:rPr>
                <w:rFonts w:eastAsia="MS Gothic"/>
                <w:lang w:eastAsia="en-US"/>
              </w:rPr>
              <w:t xml:space="preserve">SS waits for two seconds before sending RRC connection release. </w:t>
            </w:r>
            <w:r w:rsidR="001761E2" w:rsidRPr="00DF53B4">
              <w:rPr>
                <w:rFonts w:eastAsia="MS Gothic"/>
                <w:lang w:eastAsia="en-US"/>
              </w:rPr>
              <w:t>UE state is changed from RRC_CONNECTED to RRC_IDLE, and UE is redirected to UTRAN/GERAN (if supported)</w:t>
            </w:r>
          </w:p>
        </w:tc>
      </w:tr>
      <w:tr w:rsidR="001761E2" w:rsidRPr="00DF53B4" w14:paraId="044EFF24" w14:textId="77777777" w:rsidTr="0045073A">
        <w:trPr>
          <w:cantSplit/>
          <w:jc w:val="center"/>
        </w:trPr>
        <w:tc>
          <w:tcPr>
            <w:tcW w:w="720" w:type="dxa"/>
            <w:tcBorders>
              <w:top w:val="single" w:sz="4" w:space="0" w:color="auto"/>
              <w:bottom w:val="single" w:sz="4" w:space="0" w:color="auto"/>
            </w:tcBorders>
          </w:tcPr>
          <w:p w14:paraId="44D25CF4" w14:textId="77777777" w:rsidR="001761E2" w:rsidRPr="00DF53B4" w:rsidRDefault="008A5581" w:rsidP="0045073A">
            <w:pPr>
              <w:pStyle w:val="TAC"/>
              <w:rPr>
                <w:lang w:eastAsia="en-US"/>
              </w:rPr>
            </w:pPr>
            <w:r>
              <w:rPr>
                <w:lang w:eastAsia="en-US"/>
              </w:rPr>
              <w:t>-</w:t>
            </w:r>
          </w:p>
        </w:tc>
        <w:tc>
          <w:tcPr>
            <w:tcW w:w="1260" w:type="dxa"/>
            <w:gridSpan w:val="2"/>
          </w:tcPr>
          <w:p w14:paraId="5544D4AE"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4CA00175" w14:textId="77777777" w:rsidR="001761E2" w:rsidRPr="00DF53B4" w:rsidRDefault="001761E2" w:rsidP="0045073A">
            <w:pPr>
              <w:pStyle w:val="TAL"/>
              <w:rPr>
                <w:rFonts w:eastAsia="MS Gothic"/>
                <w:lang w:eastAsia="en-US"/>
              </w:rPr>
            </w:pPr>
            <w:r w:rsidRPr="00DF53B4">
              <w:rPr>
                <w:rFonts w:eastAsia="MS Gothic"/>
                <w:lang w:eastAsia="en-US"/>
              </w:rPr>
              <w:t>EXCEPTION: Either step 5a1 or 5b1 is performed, depending on the value of</w:t>
            </w:r>
            <w:r w:rsidR="006E706C" w:rsidRPr="00DF53B4">
              <w:rPr>
                <w:rFonts w:eastAsia="MS Gothic"/>
                <w:lang w:eastAsia="en-US"/>
              </w:rPr>
              <w:t xml:space="preserve"> </w:t>
            </w:r>
            <w:r w:rsidRPr="00DF53B4">
              <w:rPr>
                <w:lang w:eastAsia="en-US"/>
              </w:rPr>
              <w:t>px_RATComb_Tested</w:t>
            </w:r>
          </w:p>
        </w:tc>
        <w:tc>
          <w:tcPr>
            <w:tcW w:w="4288" w:type="dxa"/>
            <w:tcBorders>
              <w:top w:val="single" w:sz="4" w:space="0" w:color="auto"/>
              <w:bottom w:val="single" w:sz="4" w:space="0" w:color="auto"/>
            </w:tcBorders>
          </w:tcPr>
          <w:p w14:paraId="3164D513" w14:textId="77777777" w:rsidR="001761E2" w:rsidRPr="00DF53B4" w:rsidRDefault="001761E2" w:rsidP="0045073A">
            <w:pPr>
              <w:pStyle w:val="TAL"/>
              <w:rPr>
                <w:rFonts w:eastAsia="MS Gothic"/>
                <w:lang w:eastAsia="en-US"/>
              </w:rPr>
            </w:pPr>
          </w:p>
        </w:tc>
      </w:tr>
      <w:tr w:rsidR="001761E2" w:rsidRPr="00DF53B4" w14:paraId="505AE4A2" w14:textId="77777777" w:rsidTr="0045073A">
        <w:trPr>
          <w:cantSplit/>
          <w:jc w:val="center"/>
        </w:trPr>
        <w:tc>
          <w:tcPr>
            <w:tcW w:w="720" w:type="dxa"/>
            <w:tcBorders>
              <w:top w:val="single" w:sz="4" w:space="0" w:color="auto"/>
              <w:bottom w:val="single" w:sz="4" w:space="0" w:color="auto"/>
            </w:tcBorders>
          </w:tcPr>
          <w:p w14:paraId="659EB542" w14:textId="77777777" w:rsidR="001761E2" w:rsidRPr="00DF53B4" w:rsidRDefault="001761E2" w:rsidP="0045073A">
            <w:pPr>
              <w:pStyle w:val="TAC"/>
              <w:rPr>
                <w:lang w:eastAsia="en-US"/>
              </w:rPr>
            </w:pPr>
            <w:r w:rsidRPr="00DF53B4">
              <w:rPr>
                <w:lang w:eastAsia="en-US"/>
              </w:rPr>
              <w:t>5a1</w:t>
            </w:r>
          </w:p>
        </w:tc>
        <w:tc>
          <w:tcPr>
            <w:tcW w:w="1260" w:type="dxa"/>
            <w:gridSpan w:val="2"/>
          </w:tcPr>
          <w:p w14:paraId="149C9320"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55C4E68D" w14:textId="77777777" w:rsidR="001761E2" w:rsidRPr="00DF53B4" w:rsidRDefault="001761E2" w:rsidP="0045073A">
            <w:pPr>
              <w:pStyle w:val="TAL"/>
              <w:rPr>
                <w:rFonts w:eastAsia="MS Gothic"/>
                <w:lang w:eastAsia="en-US"/>
              </w:rPr>
            </w:pPr>
            <w:r w:rsidRPr="00DF53B4">
              <w:rPr>
                <w:rFonts w:eastAsia="MS Gothic"/>
                <w:lang w:eastAsia="en-US"/>
              </w:rPr>
              <w:t xml:space="preserve">IF </w:t>
            </w:r>
            <w:r w:rsidRPr="00DF53B4">
              <w:rPr>
                <w:lang w:eastAsia="en-US"/>
              </w:rPr>
              <w:t>px_RATComb_Tested = EUTRA_UTRA</w:t>
            </w:r>
            <w:r w:rsidRPr="00DF53B4">
              <w:rPr>
                <w:rFonts w:eastAsia="MS Gothic"/>
                <w:lang w:eastAsia="en-US"/>
              </w:rPr>
              <w:t xml:space="preserve"> UE performs CS fallback or cell reselection to a cell supporting CS domain (UTRAN) and performs normal call in CS domain together with MM/GMM registration </w:t>
            </w:r>
          </w:p>
        </w:tc>
        <w:tc>
          <w:tcPr>
            <w:tcW w:w="4288" w:type="dxa"/>
            <w:tcBorders>
              <w:top w:val="single" w:sz="4" w:space="0" w:color="auto"/>
              <w:bottom w:val="single" w:sz="4" w:space="0" w:color="auto"/>
            </w:tcBorders>
          </w:tcPr>
          <w:p w14:paraId="7DCD8456" w14:textId="77777777" w:rsidR="001761E2" w:rsidRPr="00DF53B4" w:rsidRDefault="001761E2" w:rsidP="0045073A">
            <w:pPr>
              <w:pStyle w:val="TAL"/>
              <w:rPr>
                <w:rFonts w:eastAsia="MS Gothic"/>
                <w:lang w:eastAsia="en-US"/>
              </w:rPr>
            </w:pPr>
            <w:r w:rsidRPr="00DF53B4">
              <w:rPr>
                <w:rFonts w:eastAsia="MS Gothic"/>
                <w:lang w:eastAsia="en-US"/>
              </w:rPr>
              <w:t>NOTE 3: RAU procedure can take place in parallel to normal CS call.</w:t>
            </w:r>
          </w:p>
        </w:tc>
      </w:tr>
      <w:tr w:rsidR="00B84997" w:rsidRPr="00522B66" w14:paraId="2617F873" w14:textId="77777777" w:rsidTr="00B84997">
        <w:trPr>
          <w:cantSplit/>
          <w:jc w:val="center"/>
        </w:trPr>
        <w:tc>
          <w:tcPr>
            <w:tcW w:w="720" w:type="dxa"/>
            <w:tcBorders>
              <w:top w:val="single" w:sz="4" w:space="0" w:color="auto"/>
              <w:left w:val="single" w:sz="4" w:space="0" w:color="auto"/>
              <w:bottom w:val="single" w:sz="4" w:space="0" w:color="auto"/>
              <w:right w:val="single" w:sz="4" w:space="0" w:color="auto"/>
            </w:tcBorders>
          </w:tcPr>
          <w:p w14:paraId="4A01EB66" w14:textId="77777777" w:rsidR="00B84997" w:rsidRPr="00522B66" w:rsidRDefault="008A5581" w:rsidP="00846642">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46B08C02" w14:textId="77777777" w:rsidR="00B84997" w:rsidRPr="00522B66" w:rsidRDefault="008A5581" w:rsidP="00846642">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DF80E67" w14:textId="77777777" w:rsidR="00B84997" w:rsidRPr="00522B66" w:rsidRDefault="00B84997" w:rsidP="00846642">
            <w:pPr>
              <w:pStyle w:val="TAL"/>
              <w:rPr>
                <w:rFonts w:eastAsia="MS Gothic"/>
                <w:lang w:eastAsia="en-US"/>
              </w:rPr>
            </w:pPr>
            <w:r w:rsidRPr="00522B66">
              <w:rPr>
                <w:rFonts w:eastAsia="MS Gothic"/>
                <w:lang w:eastAsia="en-US"/>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304D71EA" w14:textId="77777777" w:rsidR="00B84997" w:rsidRPr="00522B66" w:rsidRDefault="00B84997" w:rsidP="00846642">
            <w:pPr>
              <w:pStyle w:val="TAL"/>
              <w:rPr>
                <w:rFonts w:eastAsia="MS Gothic"/>
                <w:lang w:eastAsia="en-US"/>
              </w:rPr>
            </w:pPr>
          </w:p>
        </w:tc>
      </w:tr>
      <w:tr w:rsidR="008A5581" w:rsidRPr="003451E4" w14:paraId="0EF91857"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00A31079" w14:textId="77777777" w:rsidR="008A5581" w:rsidRPr="003451E4" w:rsidRDefault="008A5581" w:rsidP="00F7352D">
            <w:pPr>
              <w:pStyle w:val="TAC"/>
              <w:rPr>
                <w:rFonts w:cs="Arial"/>
              </w:rPr>
            </w:pPr>
            <w:r>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0ABBAA62" w14:textId="77777777" w:rsidR="008A5581" w:rsidRPr="003451E4" w:rsidRDefault="008A5581" w:rsidP="00F7352D">
            <w:pPr>
              <w:pStyle w:val="TAC"/>
              <w:rPr>
                <w:rFonts w:cs="Arial"/>
              </w:rPr>
            </w:pPr>
            <w:r w:rsidRPr="003451E4">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5C841C76" w14:textId="77777777" w:rsidR="008A5581" w:rsidRPr="003451E4" w:rsidRDefault="008A5581" w:rsidP="00F7352D">
            <w:pPr>
              <w:pStyle w:val="TAL"/>
              <w:rPr>
                <w:rFonts w:cs="Arial"/>
              </w:rPr>
            </w:pPr>
            <w:r w:rsidRPr="003451E4">
              <w:rPr>
                <w:rFonts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5344BC50" w14:textId="77777777" w:rsidR="008A5581" w:rsidRPr="003451E4" w:rsidRDefault="008A5581" w:rsidP="00F7352D">
            <w:pPr>
              <w:pStyle w:val="TAL"/>
              <w:rPr>
                <w:rFonts w:cs="Arial"/>
              </w:rPr>
            </w:pPr>
            <w:r w:rsidRPr="003451E4">
              <w:rPr>
                <w:rFonts w:eastAsia="SimSun"/>
              </w:rPr>
              <w:t>The optional de-registration happens in parallel with the CS call release procedures.</w:t>
            </w:r>
          </w:p>
        </w:tc>
      </w:tr>
      <w:tr w:rsidR="00CC227E" w:rsidRPr="00DF53B4" w14:paraId="2F520F0E" w14:textId="77777777" w:rsidTr="008012B4">
        <w:trPr>
          <w:cantSplit/>
          <w:jc w:val="center"/>
        </w:trPr>
        <w:tc>
          <w:tcPr>
            <w:tcW w:w="720" w:type="dxa"/>
            <w:tcBorders>
              <w:top w:val="single" w:sz="4" w:space="0" w:color="auto"/>
              <w:bottom w:val="single" w:sz="4" w:space="0" w:color="auto"/>
            </w:tcBorders>
          </w:tcPr>
          <w:p w14:paraId="05277BD4" w14:textId="77777777" w:rsidR="00CC227E" w:rsidRPr="00DF53B4" w:rsidRDefault="00CC227E" w:rsidP="008012B4">
            <w:pPr>
              <w:pStyle w:val="TAC"/>
              <w:rPr>
                <w:lang w:eastAsia="en-US"/>
              </w:rPr>
            </w:pPr>
            <w:r w:rsidRPr="00DF53B4">
              <w:rPr>
                <w:lang w:eastAsia="en-US"/>
              </w:rPr>
              <w:t>5a2</w:t>
            </w:r>
          </w:p>
        </w:tc>
        <w:tc>
          <w:tcPr>
            <w:tcW w:w="1260" w:type="dxa"/>
            <w:gridSpan w:val="2"/>
          </w:tcPr>
          <w:p w14:paraId="56C62CA9" w14:textId="77777777" w:rsidR="00CC227E" w:rsidRPr="00DF53B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0BAC3586" w14:textId="77777777" w:rsidR="00CC227E" w:rsidRPr="00DF53B4" w:rsidRDefault="00CC227E"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688E1F42" w14:textId="77777777" w:rsidR="00CC227E" w:rsidRPr="00DF53B4" w:rsidRDefault="00CC227E" w:rsidP="008012B4">
            <w:pPr>
              <w:pStyle w:val="TAL"/>
              <w:rPr>
                <w:lang w:eastAsia="en-US"/>
              </w:rPr>
            </w:pPr>
          </w:p>
        </w:tc>
      </w:tr>
      <w:tr w:rsidR="001761E2" w:rsidRPr="00DF53B4" w14:paraId="2E1A449C" w14:textId="77777777" w:rsidTr="0045073A">
        <w:trPr>
          <w:cantSplit/>
          <w:jc w:val="center"/>
        </w:trPr>
        <w:tc>
          <w:tcPr>
            <w:tcW w:w="720" w:type="dxa"/>
            <w:tcBorders>
              <w:top w:val="single" w:sz="4" w:space="0" w:color="auto"/>
              <w:bottom w:val="single" w:sz="4" w:space="0" w:color="auto"/>
            </w:tcBorders>
          </w:tcPr>
          <w:p w14:paraId="7A184B06" w14:textId="77777777" w:rsidR="001761E2" w:rsidRPr="00DF53B4" w:rsidRDefault="00CC227E" w:rsidP="00CC227E">
            <w:pPr>
              <w:pStyle w:val="TAC"/>
              <w:rPr>
                <w:lang w:eastAsia="en-US"/>
              </w:rPr>
            </w:pPr>
            <w:r w:rsidRPr="00DF53B4">
              <w:rPr>
                <w:lang w:eastAsia="en-US"/>
              </w:rPr>
              <w:t>5a3</w:t>
            </w:r>
          </w:p>
        </w:tc>
        <w:tc>
          <w:tcPr>
            <w:tcW w:w="1260" w:type="dxa"/>
            <w:gridSpan w:val="2"/>
          </w:tcPr>
          <w:p w14:paraId="11031533"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3E510E48" w14:textId="77777777" w:rsidR="001761E2" w:rsidRPr="00DF53B4" w:rsidRDefault="00CC227E" w:rsidP="0045073A">
            <w:pPr>
              <w:pStyle w:val="TAL"/>
              <w:rPr>
                <w:rFonts w:eastAsia="MS Gothic"/>
                <w:lang w:eastAsia="en-US"/>
              </w:rPr>
            </w:pPr>
            <w:r w:rsidRPr="00DF53B4">
              <w:rPr>
                <w:rFonts w:eastAsia="MS Gothic"/>
                <w:lang w:eastAsia="en-US"/>
              </w:rPr>
              <w:t xml:space="preserve">Normal </w:t>
            </w:r>
            <w:r w:rsidR="001761E2" w:rsidRPr="00DF53B4">
              <w:rPr>
                <w:rFonts w:eastAsia="MS Gothic"/>
                <w:lang w:eastAsia="en-US"/>
              </w:rPr>
              <w:t>CS call is released</w:t>
            </w:r>
          </w:p>
        </w:tc>
        <w:tc>
          <w:tcPr>
            <w:tcW w:w="4288" w:type="dxa"/>
            <w:tcBorders>
              <w:top w:val="single" w:sz="4" w:space="0" w:color="auto"/>
              <w:bottom w:val="single" w:sz="4" w:space="0" w:color="auto"/>
            </w:tcBorders>
          </w:tcPr>
          <w:p w14:paraId="469DC84E" w14:textId="77777777" w:rsidR="001761E2" w:rsidRPr="00DF53B4" w:rsidRDefault="001761E2" w:rsidP="0045073A">
            <w:pPr>
              <w:pStyle w:val="TAL"/>
              <w:rPr>
                <w:lang w:eastAsia="en-US"/>
              </w:rPr>
            </w:pPr>
          </w:p>
        </w:tc>
      </w:tr>
      <w:tr w:rsidR="001761E2" w:rsidRPr="00DF53B4" w14:paraId="624FBFA6" w14:textId="77777777" w:rsidTr="0045073A">
        <w:trPr>
          <w:cantSplit/>
          <w:jc w:val="center"/>
        </w:trPr>
        <w:tc>
          <w:tcPr>
            <w:tcW w:w="720" w:type="dxa"/>
            <w:tcBorders>
              <w:top w:val="single" w:sz="4" w:space="0" w:color="auto"/>
              <w:bottom w:val="single" w:sz="4" w:space="0" w:color="auto"/>
            </w:tcBorders>
          </w:tcPr>
          <w:p w14:paraId="40C6DA35" w14:textId="77777777" w:rsidR="001761E2" w:rsidRPr="00DF53B4" w:rsidRDefault="001761E2" w:rsidP="0045073A">
            <w:pPr>
              <w:pStyle w:val="TAC"/>
              <w:rPr>
                <w:lang w:eastAsia="en-US"/>
              </w:rPr>
            </w:pPr>
            <w:r w:rsidRPr="00DF53B4">
              <w:rPr>
                <w:lang w:eastAsia="en-US"/>
              </w:rPr>
              <w:t>5b1</w:t>
            </w:r>
          </w:p>
        </w:tc>
        <w:tc>
          <w:tcPr>
            <w:tcW w:w="1260" w:type="dxa"/>
            <w:gridSpan w:val="2"/>
          </w:tcPr>
          <w:p w14:paraId="27ADEC50"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564F705C" w14:textId="77777777" w:rsidR="001761E2" w:rsidRPr="00DF53B4" w:rsidRDefault="001761E2" w:rsidP="0045073A">
            <w:pPr>
              <w:pStyle w:val="TAL"/>
              <w:rPr>
                <w:rFonts w:eastAsia="MS Gothic"/>
                <w:lang w:eastAsia="en-US"/>
              </w:rPr>
            </w:pPr>
            <w:r w:rsidRPr="00DF53B4">
              <w:rPr>
                <w:rFonts w:eastAsia="MS Gothic"/>
                <w:lang w:eastAsia="en-US"/>
              </w:rPr>
              <w:t xml:space="preserve">IF </w:t>
            </w:r>
            <w:r w:rsidRPr="00DF53B4">
              <w:rPr>
                <w:lang w:eastAsia="en-US"/>
              </w:rPr>
              <w:t xml:space="preserve">px_RATComb_Tested = EUTRA_GERAN </w:t>
            </w:r>
            <w:r w:rsidRPr="00DF53B4">
              <w:rPr>
                <w:rFonts w:eastAsia="MS Gothic"/>
                <w:lang w:eastAsia="en-US"/>
              </w:rPr>
              <w:t>UE performs CS fallback or cell reselection to a cell supporting CS domain (GERAN cell) and performs normal call in CS domain</w:t>
            </w:r>
          </w:p>
        </w:tc>
        <w:tc>
          <w:tcPr>
            <w:tcW w:w="4288" w:type="dxa"/>
            <w:tcBorders>
              <w:top w:val="single" w:sz="4" w:space="0" w:color="auto"/>
              <w:bottom w:val="single" w:sz="4" w:space="0" w:color="auto"/>
            </w:tcBorders>
          </w:tcPr>
          <w:p w14:paraId="40965536" w14:textId="77777777" w:rsidR="001761E2" w:rsidRPr="00DF53B4" w:rsidRDefault="001761E2" w:rsidP="0045073A">
            <w:pPr>
              <w:pStyle w:val="TAL"/>
              <w:rPr>
                <w:rFonts w:eastAsia="MS Gothic"/>
                <w:lang w:eastAsia="en-US"/>
              </w:rPr>
            </w:pPr>
          </w:p>
        </w:tc>
      </w:tr>
      <w:tr w:rsidR="00CC227E" w:rsidRPr="00DF53B4" w14:paraId="44121DCE" w14:textId="77777777" w:rsidTr="008012B4">
        <w:trPr>
          <w:cantSplit/>
          <w:jc w:val="center"/>
        </w:trPr>
        <w:tc>
          <w:tcPr>
            <w:tcW w:w="720" w:type="dxa"/>
            <w:tcBorders>
              <w:top w:val="single" w:sz="4" w:space="0" w:color="auto"/>
              <w:bottom w:val="single" w:sz="4" w:space="0" w:color="auto"/>
            </w:tcBorders>
          </w:tcPr>
          <w:p w14:paraId="287824A3" w14:textId="77777777" w:rsidR="00CC227E" w:rsidRPr="00DF53B4" w:rsidRDefault="00CC227E" w:rsidP="008012B4">
            <w:pPr>
              <w:pStyle w:val="TAC"/>
              <w:rPr>
                <w:lang w:eastAsia="en-US"/>
              </w:rPr>
            </w:pPr>
            <w:r w:rsidRPr="00DF53B4">
              <w:rPr>
                <w:lang w:eastAsia="en-US"/>
              </w:rPr>
              <w:t>5b2</w:t>
            </w:r>
          </w:p>
        </w:tc>
        <w:tc>
          <w:tcPr>
            <w:tcW w:w="1260" w:type="dxa"/>
            <w:gridSpan w:val="2"/>
          </w:tcPr>
          <w:p w14:paraId="2422592F" w14:textId="77777777" w:rsidR="00CC227E" w:rsidRPr="00DF53B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54C41CFD" w14:textId="77777777" w:rsidR="00CC227E" w:rsidRPr="00DF53B4" w:rsidRDefault="00CC227E"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0299099A" w14:textId="77777777" w:rsidR="00CC227E" w:rsidRPr="00DF53B4" w:rsidRDefault="00CC227E" w:rsidP="008012B4">
            <w:pPr>
              <w:pStyle w:val="TAL"/>
              <w:rPr>
                <w:rFonts w:eastAsia="MS Gothic"/>
                <w:lang w:eastAsia="en-US"/>
              </w:rPr>
            </w:pPr>
          </w:p>
        </w:tc>
      </w:tr>
      <w:tr w:rsidR="001761E2" w:rsidRPr="00DF53B4" w14:paraId="11CC7568" w14:textId="77777777" w:rsidTr="0045073A">
        <w:trPr>
          <w:cantSplit/>
          <w:jc w:val="center"/>
        </w:trPr>
        <w:tc>
          <w:tcPr>
            <w:tcW w:w="720" w:type="dxa"/>
            <w:tcBorders>
              <w:top w:val="single" w:sz="4" w:space="0" w:color="auto"/>
              <w:bottom w:val="single" w:sz="4" w:space="0" w:color="auto"/>
            </w:tcBorders>
          </w:tcPr>
          <w:p w14:paraId="060E3EE9" w14:textId="77777777" w:rsidR="001761E2" w:rsidRPr="00DF53B4" w:rsidRDefault="00CC227E" w:rsidP="00CC227E">
            <w:pPr>
              <w:pStyle w:val="TAC"/>
              <w:rPr>
                <w:lang w:eastAsia="en-US"/>
              </w:rPr>
            </w:pPr>
            <w:r w:rsidRPr="00DF53B4">
              <w:rPr>
                <w:lang w:eastAsia="en-US"/>
              </w:rPr>
              <w:t>5b3</w:t>
            </w:r>
          </w:p>
        </w:tc>
        <w:tc>
          <w:tcPr>
            <w:tcW w:w="1260" w:type="dxa"/>
            <w:gridSpan w:val="2"/>
          </w:tcPr>
          <w:p w14:paraId="6B90174E"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11DB010D" w14:textId="77777777" w:rsidR="001761E2" w:rsidRPr="00DF53B4" w:rsidRDefault="00CC227E" w:rsidP="0045073A">
            <w:pPr>
              <w:pStyle w:val="TAL"/>
              <w:rPr>
                <w:rFonts w:eastAsia="MS Gothic"/>
                <w:lang w:eastAsia="en-US"/>
              </w:rPr>
            </w:pPr>
            <w:r w:rsidRPr="00DF53B4">
              <w:rPr>
                <w:rFonts w:eastAsia="MS Gothic"/>
                <w:lang w:eastAsia="en-US"/>
              </w:rPr>
              <w:t xml:space="preserve">Normal </w:t>
            </w:r>
            <w:r w:rsidR="001761E2" w:rsidRPr="00DF53B4">
              <w:rPr>
                <w:rFonts w:eastAsia="MS Gothic"/>
                <w:lang w:eastAsia="en-US"/>
              </w:rPr>
              <w:t>CS call is released</w:t>
            </w:r>
          </w:p>
        </w:tc>
        <w:tc>
          <w:tcPr>
            <w:tcW w:w="4288" w:type="dxa"/>
            <w:tcBorders>
              <w:top w:val="single" w:sz="4" w:space="0" w:color="auto"/>
              <w:bottom w:val="single" w:sz="4" w:space="0" w:color="auto"/>
            </w:tcBorders>
          </w:tcPr>
          <w:p w14:paraId="19C410FD" w14:textId="77777777" w:rsidR="001761E2" w:rsidRPr="00DF53B4" w:rsidRDefault="001761E2" w:rsidP="0045073A">
            <w:pPr>
              <w:pStyle w:val="TAL"/>
              <w:rPr>
                <w:rFonts w:eastAsia="MS Gothic"/>
                <w:lang w:eastAsia="en-US"/>
              </w:rPr>
            </w:pPr>
          </w:p>
        </w:tc>
      </w:tr>
      <w:tr w:rsidR="001761E2" w:rsidRPr="00DF53B4" w14:paraId="36F9E4A6" w14:textId="77777777" w:rsidTr="0045073A">
        <w:trPr>
          <w:cantSplit/>
          <w:jc w:val="center"/>
        </w:trPr>
        <w:tc>
          <w:tcPr>
            <w:tcW w:w="720" w:type="dxa"/>
            <w:tcBorders>
              <w:top w:val="single" w:sz="4" w:space="0" w:color="auto"/>
              <w:bottom w:val="single" w:sz="4" w:space="0" w:color="auto"/>
            </w:tcBorders>
          </w:tcPr>
          <w:p w14:paraId="6BC0D2CC" w14:textId="77777777" w:rsidR="001761E2" w:rsidRPr="00DF53B4" w:rsidRDefault="00CC227E" w:rsidP="00CC227E">
            <w:pPr>
              <w:pStyle w:val="TAC"/>
              <w:rPr>
                <w:lang w:eastAsia="en-US"/>
              </w:rPr>
            </w:pPr>
            <w:r w:rsidRPr="00DF53B4">
              <w:rPr>
                <w:lang w:eastAsia="en-US"/>
              </w:rPr>
              <w:t>5b4</w:t>
            </w:r>
          </w:p>
        </w:tc>
        <w:tc>
          <w:tcPr>
            <w:tcW w:w="1260" w:type="dxa"/>
            <w:gridSpan w:val="2"/>
          </w:tcPr>
          <w:p w14:paraId="5F63C8E7" w14:textId="77777777" w:rsidR="001761E2" w:rsidRPr="00DF53B4" w:rsidRDefault="008A5581" w:rsidP="0045073A">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121F3C3C" w14:textId="77777777" w:rsidR="001761E2" w:rsidRPr="00DF53B4" w:rsidRDefault="001761E2" w:rsidP="0045073A">
            <w:pPr>
              <w:pStyle w:val="TAL"/>
              <w:rPr>
                <w:rFonts w:eastAsia="MS Gothic"/>
                <w:lang w:eastAsia="en-US"/>
              </w:rPr>
            </w:pPr>
            <w:r w:rsidRPr="00DF53B4">
              <w:rPr>
                <w:rFonts w:eastAsia="MS Gothic"/>
                <w:lang w:eastAsia="en-US"/>
              </w:rPr>
              <w:t>UE performs MM/GMM registration</w:t>
            </w:r>
          </w:p>
        </w:tc>
        <w:tc>
          <w:tcPr>
            <w:tcW w:w="4288" w:type="dxa"/>
            <w:tcBorders>
              <w:top w:val="single" w:sz="4" w:space="0" w:color="auto"/>
              <w:bottom w:val="single" w:sz="4" w:space="0" w:color="auto"/>
            </w:tcBorders>
          </w:tcPr>
          <w:p w14:paraId="53567601" w14:textId="77777777" w:rsidR="001761E2" w:rsidRPr="00DF53B4" w:rsidRDefault="001761E2" w:rsidP="0045073A">
            <w:pPr>
              <w:pStyle w:val="TAL"/>
              <w:rPr>
                <w:rFonts w:eastAsia="MS Gothic"/>
                <w:lang w:eastAsia="en-US"/>
              </w:rPr>
            </w:pPr>
          </w:p>
        </w:tc>
      </w:tr>
    </w:tbl>
    <w:p w14:paraId="2BC57771" w14:textId="77777777" w:rsidR="00211037" w:rsidRPr="00DF53B4" w:rsidRDefault="00211037" w:rsidP="00211037"/>
    <w:p w14:paraId="5183FA4C" w14:textId="77777777" w:rsidR="00211037" w:rsidRPr="00DF53B4" w:rsidRDefault="00211037" w:rsidP="00211037">
      <w:pPr>
        <w:pStyle w:val="H6"/>
      </w:pPr>
      <w:r w:rsidRPr="00DF53B4">
        <w:t>Specific Message Contents</w:t>
      </w:r>
    </w:p>
    <w:p w14:paraId="4F26240E" w14:textId="77777777" w:rsidR="00AF6AAD" w:rsidRPr="00DF53B4" w:rsidRDefault="00AF6AAD" w:rsidP="00AF6AAD">
      <w:pPr>
        <w:pStyle w:val="H6"/>
        <w:rPr>
          <w:rFonts w:cs="Arial"/>
        </w:rPr>
      </w:pPr>
      <w:r w:rsidRPr="00DF53B4">
        <w:rPr>
          <w:rFonts w:cs="Arial"/>
        </w:rPr>
        <w:t>ATTACH ACCEPT (preamble)</w:t>
      </w:r>
    </w:p>
    <w:p w14:paraId="0541FCE3" w14:textId="77777777" w:rsidR="00AF6AAD" w:rsidRPr="00DF53B4" w:rsidRDefault="00AF6AAD" w:rsidP="00AF6AAD">
      <w:r w:rsidRPr="00DF53B4">
        <w:t>Use the default message as in TS 36.508 [94] sub-clause Table 4.7.2-1 except the following chang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2954"/>
      </w:tblGrid>
      <w:tr w:rsidR="00AF6AAD" w:rsidRPr="00DF53B4" w14:paraId="0FF495BE" w14:textId="77777777" w:rsidTr="00723FC5">
        <w:tc>
          <w:tcPr>
            <w:tcW w:w="4535" w:type="dxa"/>
          </w:tcPr>
          <w:p w14:paraId="4F8F5519" w14:textId="77777777" w:rsidR="00AF6AAD" w:rsidRPr="00DF53B4" w:rsidRDefault="00AF6AAD" w:rsidP="00723FC5">
            <w:pPr>
              <w:pStyle w:val="TAH"/>
              <w:rPr>
                <w:rFonts w:cs="Arial"/>
                <w:lang w:eastAsia="en-US"/>
              </w:rPr>
            </w:pPr>
            <w:r w:rsidRPr="00DF53B4">
              <w:rPr>
                <w:rFonts w:cs="Arial"/>
                <w:lang w:eastAsia="en-US"/>
              </w:rPr>
              <w:t>Information Element</w:t>
            </w:r>
          </w:p>
        </w:tc>
        <w:tc>
          <w:tcPr>
            <w:tcW w:w="2267" w:type="dxa"/>
          </w:tcPr>
          <w:p w14:paraId="48C0889B" w14:textId="77777777" w:rsidR="00AF6AAD" w:rsidRPr="00DF53B4" w:rsidRDefault="00AF6AAD" w:rsidP="00723FC5">
            <w:pPr>
              <w:pStyle w:val="TAH"/>
              <w:rPr>
                <w:rFonts w:cs="Arial"/>
                <w:lang w:eastAsia="en-US"/>
              </w:rPr>
            </w:pPr>
            <w:r w:rsidRPr="00DF53B4">
              <w:rPr>
                <w:rFonts w:cs="Arial"/>
                <w:lang w:eastAsia="en-US"/>
              </w:rPr>
              <w:t>Value/remark</w:t>
            </w:r>
          </w:p>
        </w:tc>
        <w:tc>
          <w:tcPr>
            <w:tcW w:w="2954" w:type="dxa"/>
          </w:tcPr>
          <w:p w14:paraId="1D458B10" w14:textId="77777777" w:rsidR="00AF6AAD" w:rsidRPr="00DF53B4" w:rsidRDefault="00AF6AAD" w:rsidP="00723FC5">
            <w:pPr>
              <w:pStyle w:val="TAH"/>
              <w:rPr>
                <w:rFonts w:cs="Arial"/>
                <w:lang w:eastAsia="en-US"/>
              </w:rPr>
            </w:pPr>
            <w:r w:rsidRPr="00DF53B4">
              <w:rPr>
                <w:rFonts w:cs="Arial"/>
                <w:lang w:eastAsia="en-US"/>
              </w:rPr>
              <w:t>Comment</w:t>
            </w:r>
          </w:p>
        </w:tc>
      </w:tr>
      <w:tr w:rsidR="00AF6AAD" w:rsidRPr="00DF53B4" w14:paraId="34228239" w14:textId="77777777" w:rsidTr="00723FC5">
        <w:tc>
          <w:tcPr>
            <w:tcW w:w="4535" w:type="dxa"/>
          </w:tcPr>
          <w:p w14:paraId="352164F4" w14:textId="77777777" w:rsidR="00AF6AAD" w:rsidRPr="00DF53B4" w:rsidRDefault="00AF6AAD" w:rsidP="00723FC5">
            <w:pPr>
              <w:pStyle w:val="TAL"/>
              <w:rPr>
                <w:rFonts w:cs="Arial"/>
                <w:lang w:eastAsia="en-US"/>
              </w:rPr>
            </w:pPr>
            <w:r w:rsidRPr="00DF53B4">
              <w:rPr>
                <w:rFonts w:cs="Arial"/>
                <w:lang w:eastAsia="en-US"/>
              </w:rPr>
              <w:t>EPS network feature support</w:t>
            </w:r>
          </w:p>
        </w:tc>
        <w:tc>
          <w:tcPr>
            <w:tcW w:w="2267" w:type="dxa"/>
          </w:tcPr>
          <w:p w14:paraId="5D2AB0B1" w14:textId="77777777" w:rsidR="00AF6AAD" w:rsidRPr="00DF53B4" w:rsidRDefault="00AF6AAD" w:rsidP="00723FC5">
            <w:pPr>
              <w:pStyle w:val="TAL"/>
              <w:rPr>
                <w:rFonts w:cs="Arial"/>
                <w:lang w:eastAsia="en-US"/>
              </w:rPr>
            </w:pPr>
            <w:r w:rsidRPr="00DF53B4">
              <w:rPr>
                <w:rFonts w:cs="Arial"/>
                <w:lang w:eastAsia="en-US"/>
              </w:rPr>
              <w:t>'0000 0001'B</w:t>
            </w:r>
          </w:p>
        </w:tc>
        <w:tc>
          <w:tcPr>
            <w:tcW w:w="2954" w:type="dxa"/>
          </w:tcPr>
          <w:p w14:paraId="49C95E27" w14:textId="77777777" w:rsidR="00AF6AAD" w:rsidRPr="00DF53B4" w:rsidRDefault="00AF6AAD" w:rsidP="00723FC5">
            <w:pPr>
              <w:pStyle w:val="TAL"/>
              <w:rPr>
                <w:rFonts w:cs="Arial"/>
                <w:lang w:eastAsia="en-US"/>
              </w:rPr>
            </w:pPr>
            <w:r w:rsidRPr="00DF53B4">
              <w:rPr>
                <w:rFonts w:cs="Arial"/>
                <w:lang w:eastAsia="en-US"/>
              </w:rPr>
              <w:t>IMS voice over PS session in S1 mode supported</w:t>
            </w:r>
          </w:p>
          <w:p w14:paraId="4D2DCE91" w14:textId="77777777" w:rsidR="00AF6AAD" w:rsidRPr="00DF53B4" w:rsidRDefault="00AF6AAD" w:rsidP="00723FC5">
            <w:pPr>
              <w:pStyle w:val="TAL"/>
              <w:rPr>
                <w:rFonts w:cs="Arial"/>
                <w:lang w:eastAsia="en-US"/>
              </w:rPr>
            </w:pPr>
          </w:p>
          <w:p w14:paraId="715A66B1" w14:textId="77777777" w:rsidR="00AF6AAD" w:rsidRPr="00DF53B4" w:rsidRDefault="00AF6AAD" w:rsidP="00723FC5">
            <w:pPr>
              <w:pStyle w:val="TAL"/>
              <w:rPr>
                <w:rFonts w:cs="Arial"/>
                <w:lang w:eastAsia="en-US"/>
              </w:rPr>
            </w:pPr>
            <w:r w:rsidRPr="00DF53B4">
              <w:rPr>
                <w:rFonts w:cs="Arial"/>
                <w:lang w:eastAsia="en-US"/>
              </w:rPr>
              <w:t>emergency bearer services in S1 mode not supported</w:t>
            </w:r>
          </w:p>
        </w:tc>
      </w:tr>
    </w:tbl>
    <w:p w14:paraId="2AEA8A2B" w14:textId="77777777" w:rsidR="00AF6AAD" w:rsidRPr="00DF53B4" w:rsidRDefault="00AF6AAD" w:rsidP="00AF6AAD"/>
    <w:p w14:paraId="02C355B6" w14:textId="77777777" w:rsidR="00211037" w:rsidRPr="00DF53B4" w:rsidRDefault="00211037" w:rsidP="00211037">
      <w:pPr>
        <w:pStyle w:val="H6"/>
      </w:pPr>
      <w:r w:rsidRPr="00DF53B4">
        <w:t xml:space="preserve">380 Alternative Service (Step </w:t>
      </w:r>
      <w:r w:rsidR="001761E2" w:rsidRPr="00DF53B4">
        <w:t>3</w:t>
      </w:r>
      <w:r w:rsidRPr="00DF53B4">
        <w:t>)</w:t>
      </w:r>
    </w:p>
    <w:p w14:paraId="1ABBE28A" w14:textId="77777777" w:rsidR="00211037" w:rsidRPr="00DF53B4" w:rsidRDefault="00211037" w:rsidP="00211037">
      <w:r w:rsidRPr="00DF53B4">
        <w:t>Use the default message "380" in annex A.4.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211037" w:rsidRPr="00DF53B4" w14:paraId="4AF2EE5C" w14:textId="77777777" w:rsidTr="003764C4">
        <w:tc>
          <w:tcPr>
            <w:tcW w:w="2410" w:type="dxa"/>
            <w:tcBorders>
              <w:top w:val="single" w:sz="4" w:space="0" w:color="auto"/>
              <w:left w:val="single" w:sz="4" w:space="0" w:color="auto"/>
              <w:bottom w:val="single" w:sz="4" w:space="0" w:color="auto"/>
              <w:right w:val="single" w:sz="6" w:space="0" w:color="auto"/>
            </w:tcBorders>
          </w:tcPr>
          <w:p w14:paraId="34EE7D2F" w14:textId="77777777" w:rsidR="00211037" w:rsidRPr="00DF53B4" w:rsidRDefault="00211037" w:rsidP="003764C4">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3C4555A2" w14:textId="77777777" w:rsidR="00211037" w:rsidRPr="00DF53B4" w:rsidRDefault="00211037" w:rsidP="003764C4">
            <w:pPr>
              <w:pStyle w:val="TAH"/>
              <w:jc w:val="left"/>
              <w:rPr>
                <w:lang w:eastAsia="en-US"/>
              </w:rPr>
            </w:pPr>
            <w:r w:rsidRPr="00DF53B4">
              <w:rPr>
                <w:lang w:eastAsia="en-US"/>
              </w:rPr>
              <w:t>Value/Remark</w:t>
            </w:r>
          </w:p>
        </w:tc>
      </w:tr>
      <w:tr w:rsidR="00211037" w:rsidRPr="00DF53B4" w14:paraId="0438B7BF" w14:textId="77777777" w:rsidTr="003764C4">
        <w:tc>
          <w:tcPr>
            <w:tcW w:w="2410" w:type="dxa"/>
            <w:tcBorders>
              <w:top w:val="single" w:sz="4" w:space="0" w:color="auto"/>
              <w:left w:val="single" w:sz="4" w:space="0" w:color="auto"/>
              <w:bottom w:val="single" w:sz="4" w:space="0" w:color="C0C0C0"/>
              <w:right w:val="single" w:sz="6" w:space="0" w:color="auto"/>
            </w:tcBorders>
          </w:tcPr>
          <w:p w14:paraId="64AF1656" w14:textId="77777777" w:rsidR="00211037" w:rsidRPr="00DF53B4" w:rsidRDefault="00211037" w:rsidP="003764C4">
            <w:pPr>
              <w:pStyle w:val="TAH"/>
              <w:jc w:val="left"/>
              <w:rPr>
                <w:lang w:eastAsia="en-US"/>
              </w:rPr>
            </w:pPr>
            <w:r w:rsidRPr="00DF53B4">
              <w:rPr>
                <w:lang w:eastAsia="en-US"/>
              </w:rPr>
              <w:t>Contact</w:t>
            </w:r>
          </w:p>
        </w:tc>
        <w:tc>
          <w:tcPr>
            <w:tcW w:w="6946" w:type="dxa"/>
            <w:tcBorders>
              <w:top w:val="single" w:sz="4" w:space="0" w:color="auto"/>
              <w:left w:val="single" w:sz="6" w:space="0" w:color="auto"/>
              <w:bottom w:val="single" w:sz="4" w:space="0" w:color="C0C0C0"/>
              <w:right w:val="single" w:sz="4" w:space="0" w:color="auto"/>
            </w:tcBorders>
          </w:tcPr>
          <w:p w14:paraId="2BF8D60F" w14:textId="77777777" w:rsidR="00211037" w:rsidRPr="00DF53B4" w:rsidRDefault="00211037" w:rsidP="003764C4">
            <w:pPr>
              <w:pStyle w:val="TAH"/>
              <w:jc w:val="left"/>
              <w:rPr>
                <w:lang w:eastAsia="en-US"/>
              </w:rPr>
            </w:pPr>
          </w:p>
        </w:tc>
      </w:tr>
      <w:tr w:rsidR="00211037" w:rsidRPr="00DF53B4" w14:paraId="50F95AAE" w14:textId="77777777" w:rsidTr="003764C4">
        <w:tc>
          <w:tcPr>
            <w:tcW w:w="2410" w:type="dxa"/>
            <w:tcBorders>
              <w:top w:val="single" w:sz="4" w:space="0" w:color="C0C0C0"/>
              <w:left w:val="single" w:sz="4" w:space="0" w:color="auto"/>
              <w:bottom w:val="single" w:sz="4" w:space="0" w:color="auto"/>
              <w:right w:val="single" w:sz="6" w:space="0" w:color="auto"/>
            </w:tcBorders>
          </w:tcPr>
          <w:p w14:paraId="0EEDDA01" w14:textId="77777777" w:rsidR="00211037" w:rsidRPr="00DF53B4" w:rsidRDefault="00211037" w:rsidP="003764C4">
            <w:pPr>
              <w:pStyle w:val="TAL"/>
              <w:rPr>
                <w:lang w:eastAsia="en-US"/>
              </w:rPr>
            </w:pPr>
            <w:r w:rsidRPr="00DF53B4">
              <w:rPr>
                <w:lang w:eastAsia="en-US"/>
              </w:rPr>
              <w:t xml:space="preserve">    Name-addr</w:t>
            </w:r>
          </w:p>
        </w:tc>
        <w:tc>
          <w:tcPr>
            <w:tcW w:w="6946" w:type="dxa"/>
            <w:tcBorders>
              <w:top w:val="single" w:sz="4" w:space="0" w:color="C0C0C0"/>
              <w:left w:val="single" w:sz="6" w:space="0" w:color="auto"/>
              <w:bottom w:val="single" w:sz="4" w:space="0" w:color="auto"/>
              <w:right w:val="single" w:sz="4" w:space="0" w:color="auto"/>
            </w:tcBorders>
          </w:tcPr>
          <w:p w14:paraId="55D11401" w14:textId="77777777" w:rsidR="00211037" w:rsidRPr="00DF53B4" w:rsidRDefault="00211037" w:rsidP="003764C4">
            <w:pPr>
              <w:pStyle w:val="TAL"/>
              <w:rPr>
                <w:lang w:eastAsia="en-US"/>
              </w:rPr>
            </w:pPr>
            <w:r w:rsidRPr="00DF53B4">
              <w:rPr>
                <w:lang w:eastAsia="en-US"/>
              </w:rPr>
              <w:t>urn:service:sos.country-specific</w:t>
            </w:r>
          </w:p>
        </w:tc>
      </w:tr>
    </w:tbl>
    <w:p w14:paraId="0918A9C5" w14:textId="77777777" w:rsidR="00211037" w:rsidRPr="00DF53B4" w:rsidRDefault="00211037" w:rsidP="00211037"/>
    <w:p w14:paraId="123594E7" w14:textId="77777777" w:rsidR="001761E2" w:rsidRPr="00DF53B4" w:rsidRDefault="001761E2" w:rsidP="002E21B4">
      <w:pPr>
        <w:pStyle w:val="H6"/>
      </w:pPr>
      <w:r w:rsidRPr="00DF53B4">
        <w:t>RRCConnectionRelease (step 4Aa2)</w:t>
      </w:r>
    </w:p>
    <w:tbl>
      <w:tblPr>
        <w:tblW w:w="0" w:type="auto"/>
        <w:tblInd w:w="108" w:type="dxa"/>
        <w:tblLayout w:type="fixed"/>
        <w:tblLook w:val="0000" w:firstRow="0" w:lastRow="0" w:firstColumn="0" w:lastColumn="0" w:noHBand="0" w:noVBand="0"/>
      </w:tblPr>
      <w:tblGrid>
        <w:gridCol w:w="4427"/>
        <w:gridCol w:w="2267"/>
        <w:gridCol w:w="1700"/>
        <w:gridCol w:w="1133"/>
      </w:tblGrid>
      <w:tr w:rsidR="001761E2" w:rsidRPr="00DF53B4" w14:paraId="4B424BD9" w14:textId="77777777" w:rsidTr="001761E2">
        <w:tc>
          <w:tcPr>
            <w:tcW w:w="9527" w:type="dxa"/>
            <w:gridSpan w:val="4"/>
            <w:tcBorders>
              <w:top w:val="single" w:sz="4" w:space="0" w:color="auto"/>
              <w:left w:val="single" w:sz="4" w:space="0" w:color="auto"/>
              <w:bottom w:val="single" w:sz="4" w:space="0" w:color="auto"/>
              <w:right w:val="single" w:sz="4" w:space="0" w:color="auto"/>
            </w:tcBorders>
          </w:tcPr>
          <w:p w14:paraId="2C9E2D72" w14:textId="77777777" w:rsidR="001761E2" w:rsidRPr="00DF53B4" w:rsidRDefault="001761E2" w:rsidP="0045073A">
            <w:pPr>
              <w:pStyle w:val="TAL"/>
              <w:rPr>
                <w:lang w:eastAsia="ko-KR"/>
              </w:rPr>
            </w:pPr>
            <w:r w:rsidRPr="00DF53B4">
              <w:rPr>
                <w:lang w:eastAsia="ko-KR"/>
              </w:rPr>
              <w:t>Derivation Path: 36.508 Table 4.6.1-15</w:t>
            </w:r>
          </w:p>
        </w:tc>
      </w:tr>
      <w:tr w:rsidR="001761E2" w:rsidRPr="00DF53B4" w14:paraId="672320B0" w14:textId="77777777" w:rsidTr="001761E2">
        <w:tc>
          <w:tcPr>
            <w:tcW w:w="4427" w:type="dxa"/>
            <w:tcBorders>
              <w:top w:val="single" w:sz="4" w:space="0" w:color="auto"/>
              <w:left w:val="single" w:sz="4" w:space="0" w:color="auto"/>
              <w:bottom w:val="single" w:sz="4" w:space="0" w:color="auto"/>
              <w:right w:val="single" w:sz="4" w:space="0" w:color="auto"/>
            </w:tcBorders>
          </w:tcPr>
          <w:p w14:paraId="4964B114" w14:textId="77777777" w:rsidR="001761E2" w:rsidRPr="00DF53B4" w:rsidRDefault="001761E2" w:rsidP="0045073A">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36EA1FA9" w14:textId="77777777" w:rsidR="001761E2" w:rsidRPr="00DF53B4" w:rsidRDefault="001761E2" w:rsidP="0045073A">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4ECD769A" w14:textId="77777777" w:rsidR="001761E2" w:rsidRPr="00DF53B4" w:rsidRDefault="001761E2" w:rsidP="0045073A">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3B4BD47A" w14:textId="77777777" w:rsidR="001761E2" w:rsidRPr="00DF53B4" w:rsidRDefault="001761E2" w:rsidP="0045073A">
            <w:pPr>
              <w:pStyle w:val="TAH"/>
              <w:rPr>
                <w:lang w:eastAsia="en-US"/>
              </w:rPr>
            </w:pPr>
            <w:r w:rsidRPr="00DF53B4">
              <w:rPr>
                <w:lang w:eastAsia="en-US"/>
              </w:rPr>
              <w:t>Condition</w:t>
            </w:r>
          </w:p>
        </w:tc>
      </w:tr>
      <w:tr w:rsidR="001761E2" w:rsidRPr="00DF53B4" w14:paraId="5CA150CA" w14:textId="77777777" w:rsidTr="001761E2">
        <w:tc>
          <w:tcPr>
            <w:tcW w:w="4427" w:type="dxa"/>
            <w:tcBorders>
              <w:top w:val="single" w:sz="4" w:space="0" w:color="auto"/>
              <w:left w:val="single" w:sz="4" w:space="0" w:color="auto"/>
              <w:bottom w:val="single" w:sz="4" w:space="0" w:color="auto"/>
              <w:right w:val="single" w:sz="4" w:space="0" w:color="auto"/>
            </w:tcBorders>
          </w:tcPr>
          <w:p w14:paraId="49A9EE02" w14:textId="77777777" w:rsidR="001761E2" w:rsidRPr="00DF53B4" w:rsidRDefault="001761E2" w:rsidP="0045073A">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171C960D"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EB52399"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6238B3C" w14:textId="77777777" w:rsidR="001761E2" w:rsidRPr="00DF53B4" w:rsidRDefault="001761E2" w:rsidP="0045073A">
            <w:pPr>
              <w:pStyle w:val="TAL"/>
              <w:rPr>
                <w:lang w:eastAsia="en-US"/>
              </w:rPr>
            </w:pPr>
          </w:p>
        </w:tc>
      </w:tr>
      <w:tr w:rsidR="001761E2" w:rsidRPr="00DF53B4" w14:paraId="50FA7B34" w14:textId="77777777" w:rsidTr="001761E2">
        <w:tc>
          <w:tcPr>
            <w:tcW w:w="4427" w:type="dxa"/>
            <w:tcBorders>
              <w:top w:val="single" w:sz="4" w:space="0" w:color="auto"/>
              <w:left w:val="single" w:sz="4" w:space="0" w:color="auto"/>
              <w:bottom w:val="single" w:sz="4" w:space="0" w:color="auto"/>
              <w:right w:val="single" w:sz="4" w:space="0" w:color="auto"/>
            </w:tcBorders>
          </w:tcPr>
          <w:p w14:paraId="33A546FA" w14:textId="77777777" w:rsidR="001761E2" w:rsidRPr="00DF53B4" w:rsidRDefault="001761E2" w:rsidP="0045073A">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6A0A661"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C1BD4F8"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2C5FFFE" w14:textId="77777777" w:rsidR="001761E2" w:rsidRPr="00DF53B4" w:rsidRDefault="001761E2" w:rsidP="0045073A">
            <w:pPr>
              <w:pStyle w:val="TAL"/>
              <w:rPr>
                <w:lang w:eastAsia="en-US"/>
              </w:rPr>
            </w:pPr>
          </w:p>
        </w:tc>
      </w:tr>
      <w:tr w:rsidR="001761E2" w:rsidRPr="00DF53B4" w14:paraId="042F6E38" w14:textId="77777777" w:rsidTr="001761E2">
        <w:tc>
          <w:tcPr>
            <w:tcW w:w="4427" w:type="dxa"/>
            <w:tcBorders>
              <w:top w:val="single" w:sz="4" w:space="0" w:color="auto"/>
              <w:left w:val="single" w:sz="4" w:space="0" w:color="auto"/>
              <w:bottom w:val="single" w:sz="4" w:space="0" w:color="auto"/>
              <w:right w:val="single" w:sz="4" w:space="0" w:color="auto"/>
            </w:tcBorders>
          </w:tcPr>
          <w:p w14:paraId="3455621E" w14:textId="77777777" w:rsidR="001761E2" w:rsidRPr="00DF53B4" w:rsidRDefault="001761E2" w:rsidP="0045073A">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AA1E5C6"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FF8C4B5"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59F1D2F" w14:textId="77777777" w:rsidR="001761E2" w:rsidRPr="00DF53B4" w:rsidRDefault="001761E2" w:rsidP="0045073A">
            <w:pPr>
              <w:pStyle w:val="TAL"/>
              <w:rPr>
                <w:lang w:eastAsia="en-US"/>
              </w:rPr>
            </w:pPr>
          </w:p>
        </w:tc>
      </w:tr>
      <w:tr w:rsidR="001761E2" w:rsidRPr="00DF53B4" w14:paraId="52A19A43" w14:textId="77777777" w:rsidTr="001761E2">
        <w:tc>
          <w:tcPr>
            <w:tcW w:w="4427" w:type="dxa"/>
            <w:tcBorders>
              <w:top w:val="single" w:sz="4" w:space="0" w:color="auto"/>
              <w:left w:val="single" w:sz="4" w:space="0" w:color="auto"/>
              <w:bottom w:val="single" w:sz="4" w:space="0" w:color="auto"/>
              <w:right w:val="single" w:sz="4" w:space="0" w:color="auto"/>
            </w:tcBorders>
          </w:tcPr>
          <w:p w14:paraId="2AA3FB2A" w14:textId="77777777" w:rsidR="001761E2" w:rsidRPr="00DF53B4" w:rsidRDefault="001761E2" w:rsidP="0045073A">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6FE74329"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60871FC"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D098E36" w14:textId="77777777" w:rsidR="001761E2" w:rsidRPr="00DF53B4" w:rsidRDefault="001761E2" w:rsidP="0045073A">
            <w:pPr>
              <w:pStyle w:val="TAL"/>
              <w:rPr>
                <w:lang w:eastAsia="en-US"/>
              </w:rPr>
            </w:pPr>
          </w:p>
        </w:tc>
      </w:tr>
      <w:tr w:rsidR="001761E2" w:rsidRPr="00DF53B4" w14:paraId="3F2CC1B6" w14:textId="77777777" w:rsidTr="001761E2">
        <w:tc>
          <w:tcPr>
            <w:tcW w:w="4427" w:type="dxa"/>
            <w:tcBorders>
              <w:top w:val="single" w:sz="4" w:space="0" w:color="auto"/>
              <w:left w:val="single" w:sz="4" w:space="0" w:color="auto"/>
              <w:bottom w:val="single" w:sz="4" w:space="0" w:color="auto"/>
              <w:right w:val="single" w:sz="4" w:space="0" w:color="auto"/>
            </w:tcBorders>
          </w:tcPr>
          <w:p w14:paraId="1CA7E4B8" w14:textId="77777777" w:rsidR="001761E2" w:rsidRPr="00DF53B4" w:rsidRDefault="001761E2" w:rsidP="0045073A">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6FFE1B4A"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269EBC9"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48721E9" w14:textId="77777777" w:rsidR="001761E2" w:rsidRPr="00DF53B4" w:rsidRDefault="001761E2" w:rsidP="0045073A">
            <w:pPr>
              <w:pStyle w:val="TAL"/>
              <w:rPr>
                <w:lang w:eastAsia="en-US"/>
              </w:rPr>
            </w:pPr>
          </w:p>
        </w:tc>
      </w:tr>
      <w:tr w:rsidR="001761E2" w:rsidRPr="00DF53B4" w14:paraId="023F33CE" w14:textId="77777777" w:rsidTr="001761E2">
        <w:tc>
          <w:tcPr>
            <w:tcW w:w="4427" w:type="dxa"/>
            <w:tcBorders>
              <w:top w:val="single" w:sz="4" w:space="0" w:color="auto"/>
              <w:left w:val="single" w:sz="4" w:space="0" w:color="auto"/>
              <w:bottom w:val="single" w:sz="4" w:space="0" w:color="auto"/>
              <w:right w:val="single" w:sz="4" w:space="0" w:color="auto"/>
            </w:tcBorders>
          </w:tcPr>
          <w:p w14:paraId="33103A56" w14:textId="77777777" w:rsidR="001761E2" w:rsidRPr="00DF53B4" w:rsidRDefault="001761E2" w:rsidP="0045073A">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109AB935" w14:textId="77777777" w:rsidR="001761E2" w:rsidRPr="00DF53B4" w:rsidRDefault="001761E2" w:rsidP="0045073A">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1ABFD011" w14:textId="77777777" w:rsidR="001761E2" w:rsidRPr="00DF53B4" w:rsidRDefault="001761E2" w:rsidP="0045073A">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B9DDD4A" w14:textId="77777777" w:rsidR="001761E2" w:rsidRPr="00DF53B4" w:rsidRDefault="001761E2" w:rsidP="0045073A">
            <w:pPr>
              <w:pStyle w:val="TAL"/>
              <w:rPr>
                <w:lang w:eastAsia="ko-KR"/>
              </w:rPr>
            </w:pPr>
            <w:r w:rsidRPr="00DF53B4">
              <w:rPr>
                <w:lang w:eastAsia="ko-KR"/>
              </w:rPr>
              <w:t>UTRA-FDD</w:t>
            </w:r>
          </w:p>
        </w:tc>
      </w:tr>
      <w:tr w:rsidR="001761E2" w:rsidRPr="00DF53B4" w14:paraId="7BE89819" w14:textId="77777777" w:rsidTr="001761E2">
        <w:tc>
          <w:tcPr>
            <w:tcW w:w="4427" w:type="dxa"/>
            <w:tcBorders>
              <w:left w:val="single" w:sz="4" w:space="0" w:color="auto"/>
              <w:bottom w:val="single" w:sz="4" w:space="0" w:color="auto"/>
              <w:right w:val="single" w:sz="4" w:space="0" w:color="auto"/>
            </w:tcBorders>
          </w:tcPr>
          <w:p w14:paraId="4DB32A18" w14:textId="77777777" w:rsidR="001761E2" w:rsidRPr="00DF53B4" w:rsidRDefault="001761E2" w:rsidP="0045073A">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6D62C6C4" w14:textId="77777777" w:rsidR="001761E2" w:rsidRPr="00DF53B4" w:rsidRDefault="001761E2" w:rsidP="0045073A">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01703B34" w14:textId="77777777" w:rsidR="001761E2" w:rsidRPr="00DF53B4" w:rsidRDefault="001761E2" w:rsidP="0045073A">
            <w:pPr>
              <w:pStyle w:val="TAL"/>
              <w:rPr>
                <w:lang w:eastAsia="ko-KR"/>
              </w:rPr>
            </w:pPr>
          </w:p>
        </w:tc>
        <w:tc>
          <w:tcPr>
            <w:tcW w:w="1133" w:type="dxa"/>
            <w:tcBorders>
              <w:left w:val="single" w:sz="4" w:space="0" w:color="auto"/>
              <w:bottom w:val="single" w:sz="4" w:space="0" w:color="auto"/>
              <w:right w:val="single" w:sz="4" w:space="0" w:color="auto"/>
            </w:tcBorders>
          </w:tcPr>
          <w:p w14:paraId="499BDFE1" w14:textId="77777777" w:rsidR="001761E2" w:rsidRPr="00DF53B4" w:rsidRDefault="001761E2" w:rsidP="0045073A">
            <w:pPr>
              <w:pStyle w:val="TAL"/>
              <w:rPr>
                <w:lang w:eastAsia="ko-KR"/>
              </w:rPr>
            </w:pPr>
            <w:r w:rsidRPr="00DF53B4">
              <w:rPr>
                <w:lang w:eastAsia="ko-KR"/>
              </w:rPr>
              <w:t>UTRA-TDD</w:t>
            </w:r>
          </w:p>
        </w:tc>
      </w:tr>
      <w:tr w:rsidR="001761E2" w:rsidRPr="00DF53B4" w14:paraId="38E1D27C" w14:textId="77777777" w:rsidTr="001761E2">
        <w:tc>
          <w:tcPr>
            <w:tcW w:w="4427" w:type="dxa"/>
            <w:tcBorders>
              <w:top w:val="single" w:sz="4" w:space="0" w:color="auto"/>
              <w:left w:val="single" w:sz="4" w:space="0" w:color="auto"/>
              <w:bottom w:val="single" w:sz="4" w:space="0" w:color="auto"/>
              <w:right w:val="single" w:sz="4" w:space="0" w:color="auto"/>
            </w:tcBorders>
          </w:tcPr>
          <w:p w14:paraId="251FE8D3" w14:textId="77777777" w:rsidR="001761E2" w:rsidRPr="00DF53B4" w:rsidRDefault="001761E2" w:rsidP="0045073A">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5433B64D" w14:textId="77777777" w:rsidR="001761E2" w:rsidRPr="00DF53B4" w:rsidRDefault="001761E2" w:rsidP="0045073A">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5EE58508"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62D74AD" w14:textId="77777777" w:rsidR="001761E2" w:rsidRPr="00DF53B4" w:rsidRDefault="001761E2" w:rsidP="0045073A">
            <w:pPr>
              <w:pStyle w:val="TAL"/>
              <w:rPr>
                <w:lang w:eastAsia="en-US"/>
              </w:rPr>
            </w:pPr>
            <w:r w:rsidRPr="00DF53B4">
              <w:rPr>
                <w:lang w:eastAsia="en-US"/>
              </w:rPr>
              <w:t>GERAN</w:t>
            </w:r>
          </w:p>
        </w:tc>
      </w:tr>
      <w:tr w:rsidR="001761E2" w:rsidRPr="00DF53B4" w14:paraId="49750F29" w14:textId="77777777" w:rsidTr="001761E2">
        <w:tc>
          <w:tcPr>
            <w:tcW w:w="4427" w:type="dxa"/>
            <w:tcBorders>
              <w:top w:val="single" w:sz="4" w:space="0" w:color="auto"/>
              <w:left w:val="single" w:sz="4" w:space="0" w:color="auto"/>
              <w:bottom w:val="single" w:sz="4" w:space="0" w:color="auto"/>
              <w:right w:val="single" w:sz="4" w:space="0" w:color="auto"/>
            </w:tcBorders>
          </w:tcPr>
          <w:p w14:paraId="4A54BD62" w14:textId="77777777" w:rsidR="001761E2" w:rsidRPr="00DF53B4" w:rsidRDefault="001761E2" w:rsidP="0045073A">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FF22661"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7B71F8A"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741FC33" w14:textId="77777777" w:rsidR="001761E2" w:rsidRPr="00DF53B4" w:rsidRDefault="001761E2" w:rsidP="0045073A">
            <w:pPr>
              <w:pStyle w:val="TAL"/>
              <w:rPr>
                <w:lang w:eastAsia="en-US"/>
              </w:rPr>
            </w:pPr>
          </w:p>
        </w:tc>
      </w:tr>
      <w:tr w:rsidR="001761E2" w:rsidRPr="00DF53B4" w14:paraId="55C8501D" w14:textId="77777777" w:rsidTr="001761E2">
        <w:tc>
          <w:tcPr>
            <w:tcW w:w="4427" w:type="dxa"/>
            <w:tcBorders>
              <w:top w:val="single" w:sz="4" w:space="0" w:color="auto"/>
              <w:left w:val="single" w:sz="4" w:space="0" w:color="auto"/>
              <w:bottom w:val="single" w:sz="4" w:space="0" w:color="auto"/>
              <w:right w:val="single" w:sz="4" w:space="0" w:color="auto"/>
            </w:tcBorders>
          </w:tcPr>
          <w:p w14:paraId="2AD3818C" w14:textId="77777777" w:rsidR="001761E2" w:rsidRPr="00DF53B4" w:rsidRDefault="001761E2" w:rsidP="0045073A">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0F1D8FAF" w14:textId="77777777" w:rsidR="001761E2" w:rsidRPr="00DF53B4" w:rsidRDefault="001761E2" w:rsidP="004507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1DEC69" w14:textId="77777777" w:rsidR="001761E2" w:rsidRPr="00DF53B4" w:rsidRDefault="001761E2" w:rsidP="0045073A">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3036F0F" w14:textId="77777777" w:rsidR="001761E2" w:rsidRPr="00DF53B4" w:rsidRDefault="001761E2" w:rsidP="0045073A">
            <w:pPr>
              <w:pStyle w:val="TAL"/>
              <w:rPr>
                <w:lang w:eastAsia="en-US"/>
              </w:rPr>
            </w:pPr>
          </w:p>
        </w:tc>
      </w:tr>
    </w:tbl>
    <w:p w14:paraId="00B6552F" w14:textId="77777777" w:rsidR="001761E2" w:rsidRPr="00DF53B4" w:rsidRDefault="001761E2" w:rsidP="00211037"/>
    <w:p w14:paraId="6DEEAE15" w14:textId="77777777" w:rsidR="001761E2" w:rsidRPr="00DF53B4" w:rsidRDefault="001761E2" w:rsidP="001761E2">
      <w:pPr>
        <w:pStyle w:val="H6"/>
      </w:pPr>
      <w:r w:rsidRPr="00DF53B4">
        <w:t xml:space="preserve">ROUTING AREA UPDATE ACCEPT (step </w:t>
      </w:r>
      <w:r w:rsidR="00CC227E" w:rsidRPr="00DF53B4">
        <w:t>5b4</w:t>
      </w:r>
      <w:r w:rsidRPr="00DF53B4">
        <w:t>)</w:t>
      </w:r>
    </w:p>
    <w:p w14:paraId="78995CCE" w14:textId="77777777" w:rsidR="001761E2" w:rsidRPr="00DF53B4" w:rsidRDefault="001761E2" w:rsidP="001761E2">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1761E2" w:rsidRPr="00DF53B4" w14:paraId="0742F4DA" w14:textId="77777777" w:rsidTr="0045073A">
        <w:tc>
          <w:tcPr>
            <w:tcW w:w="9637" w:type="dxa"/>
            <w:gridSpan w:val="4"/>
            <w:tcBorders>
              <w:top w:val="single" w:sz="4" w:space="0" w:color="auto"/>
              <w:left w:val="single" w:sz="4" w:space="0" w:color="auto"/>
              <w:bottom w:val="single" w:sz="4" w:space="0" w:color="auto"/>
              <w:right w:val="single" w:sz="4" w:space="0" w:color="auto"/>
            </w:tcBorders>
            <w:hideMark/>
          </w:tcPr>
          <w:p w14:paraId="2E8A35E9" w14:textId="77777777" w:rsidR="001761E2" w:rsidRPr="00DF53B4" w:rsidRDefault="001761E2" w:rsidP="0045073A">
            <w:pPr>
              <w:pStyle w:val="TAL"/>
              <w:rPr>
                <w:lang w:eastAsia="en-US"/>
              </w:rPr>
            </w:pPr>
            <w:r w:rsidRPr="00DF53B4">
              <w:rPr>
                <w:lang w:eastAsia="en-US"/>
              </w:rPr>
              <w:t>Derivation path: 36.508, Table 4.7B.2-2</w:t>
            </w:r>
          </w:p>
        </w:tc>
      </w:tr>
      <w:tr w:rsidR="001761E2" w:rsidRPr="00DF53B4" w14:paraId="3C091392" w14:textId="77777777" w:rsidTr="0045073A">
        <w:tc>
          <w:tcPr>
            <w:tcW w:w="4535" w:type="dxa"/>
            <w:tcBorders>
              <w:top w:val="single" w:sz="4" w:space="0" w:color="auto"/>
              <w:left w:val="single" w:sz="4" w:space="0" w:color="auto"/>
              <w:bottom w:val="single" w:sz="4" w:space="0" w:color="auto"/>
              <w:right w:val="single" w:sz="4" w:space="0" w:color="auto"/>
            </w:tcBorders>
            <w:hideMark/>
          </w:tcPr>
          <w:p w14:paraId="2EB8146E" w14:textId="77777777" w:rsidR="001761E2" w:rsidRPr="00DF53B4" w:rsidRDefault="001761E2" w:rsidP="0045073A">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6F49381" w14:textId="77777777" w:rsidR="001761E2" w:rsidRPr="00DF53B4" w:rsidRDefault="001761E2" w:rsidP="0045073A">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FCBAA02" w14:textId="77777777" w:rsidR="001761E2" w:rsidRPr="00DF53B4" w:rsidRDefault="001761E2" w:rsidP="0045073A">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5345E904" w14:textId="77777777" w:rsidR="001761E2" w:rsidRPr="00DF53B4" w:rsidRDefault="001761E2" w:rsidP="0045073A">
            <w:pPr>
              <w:pStyle w:val="TAH"/>
              <w:rPr>
                <w:lang w:eastAsia="en-US"/>
              </w:rPr>
            </w:pPr>
            <w:r w:rsidRPr="00DF53B4">
              <w:rPr>
                <w:lang w:eastAsia="en-US"/>
              </w:rPr>
              <w:t>Condition</w:t>
            </w:r>
          </w:p>
        </w:tc>
      </w:tr>
      <w:tr w:rsidR="001761E2" w:rsidRPr="00DF53B4" w14:paraId="5C6E0F55" w14:textId="77777777" w:rsidTr="0045073A">
        <w:tc>
          <w:tcPr>
            <w:tcW w:w="4535" w:type="dxa"/>
            <w:tcBorders>
              <w:top w:val="single" w:sz="4" w:space="0" w:color="auto"/>
              <w:left w:val="single" w:sz="4" w:space="0" w:color="auto"/>
              <w:bottom w:val="single" w:sz="4" w:space="0" w:color="auto"/>
              <w:right w:val="single" w:sz="4" w:space="0" w:color="auto"/>
            </w:tcBorders>
            <w:hideMark/>
          </w:tcPr>
          <w:p w14:paraId="4340AF11" w14:textId="77777777" w:rsidR="001761E2" w:rsidRPr="00DF53B4" w:rsidRDefault="001761E2" w:rsidP="0045073A">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2388EFA7" w14:textId="77777777" w:rsidR="001761E2" w:rsidRPr="00DF53B4" w:rsidRDefault="001761E2" w:rsidP="0045073A">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575E904A" w14:textId="77777777" w:rsidR="001761E2" w:rsidRPr="00DF53B4" w:rsidRDefault="001761E2" w:rsidP="0045073A">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61D250AE" w14:textId="77777777" w:rsidR="001761E2" w:rsidRPr="00DF53B4" w:rsidRDefault="001761E2" w:rsidP="0045073A">
            <w:pPr>
              <w:pStyle w:val="TAL"/>
              <w:rPr>
                <w:lang w:eastAsia="en-US"/>
              </w:rPr>
            </w:pPr>
          </w:p>
        </w:tc>
      </w:tr>
    </w:tbl>
    <w:p w14:paraId="054F0DD8" w14:textId="77777777" w:rsidR="001761E2" w:rsidRPr="00DF53B4" w:rsidRDefault="001761E2" w:rsidP="00211037"/>
    <w:p w14:paraId="44D2C267" w14:textId="77777777" w:rsidR="00211037" w:rsidRPr="00DF53B4" w:rsidRDefault="00211037" w:rsidP="00211037">
      <w:pPr>
        <w:pStyle w:val="Heading4"/>
        <w:rPr>
          <w:snapToGrid w:val="0"/>
        </w:rPr>
      </w:pPr>
      <w:bookmarkStart w:id="5059" w:name="_Toc21077759"/>
      <w:bookmarkStart w:id="5060" w:name="_Toc35972321"/>
      <w:bookmarkStart w:id="5061" w:name="_Toc51774610"/>
      <w:bookmarkStart w:id="5062" w:name="_Toc51835033"/>
      <w:bookmarkStart w:id="5063" w:name="_Toc52219886"/>
      <w:bookmarkStart w:id="5064" w:name="_Toc58359955"/>
      <w:bookmarkStart w:id="5065" w:name="_Toc68193094"/>
      <w:bookmarkStart w:id="5066" w:name="_Toc75422069"/>
      <w:r w:rsidRPr="00DF53B4">
        <w:rPr>
          <w:snapToGrid w:val="0"/>
        </w:rPr>
        <w:t>19.3.2b.5</w:t>
      </w:r>
      <w:r w:rsidRPr="00DF53B4">
        <w:rPr>
          <w:snapToGrid w:val="0"/>
        </w:rPr>
        <w:tab/>
        <w:t>Test requirements</w:t>
      </w:r>
      <w:bookmarkEnd w:id="5059"/>
      <w:bookmarkEnd w:id="5060"/>
      <w:bookmarkEnd w:id="5061"/>
      <w:bookmarkEnd w:id="5062"/>
      <w:bookmarkEnd w:id="5063"/>
      <w:bookmarkEnd w:id="5064"/>
      <w:bookmarkEnd w:id="5065"/>
      <w:bookmarkEnd w:id="5066"/>
    </w:p>
    <w:p w14:paraId="6478C654" w14:textId="77777777" w:rsidR="00211037" w:rsidRPr="00DF53B4" w:rsidRDefault="00211037" w:rsidP="00211037">
      <w:r w:rsidRPr="00DF53B4">
        <w:t xml:space="preserve">In step </w:t>
      </w:r>
      <w:r w:rsidR="00D1631D" w:rsidRPr="00DF53B4">
        <w:t>5a1 or 5b1</w:t>
      </w:r>
      <w:r w:rsidRPr="00DF53B4">
        <w:t>, UE initiates a CS normal call in UTRAN</w:t>
      </w:r>
      <w:r w:rsidR="00D1631D" w:rsidRPr="00DF53B4">
        <w:t xml:space="preserve"> or </w:t>
      </w:r>
      <w:r w:rsidRPr="00DF53B4">
        <w:t>GERAN cell</w:t>
      </w:r>
      <w:r w:rsidR="00D1631D" w:rsidRPr="00DF53B4">
        <w:t xml:space="preserve"> (respectively)</w:t>
      </w:r>
      <w:r w:rsidRPr="00DF53B4">
        <w:t>.</w:t>
      </w:r>
    </w:p>
    <w:p w14:paraId="085D675A" w14:textId="77777777" w:rsidR="003F3343" w:rsidRPr="00DF53B4" w:rsidRDefault="003F3343" w:rsidP="003F3343">
      <w:pPr>
        <w:pStyle w:val="Heading3"/>
      </w:pPr>
      <w:bookmarkStart w:id="5067" w:name="_Toc21077760"/>
      <w:bookmarkStart w:id="5068" w:name="_Toc35972322"/>
      <w:bookmarkStart w:id="5069" w:name="_Toc51774611"/>
      <w:bookmarkStart w:id="5070" w:name="_Toc51835034"/>
      <w:bookmarkStart w:id="5071" w:name="_Toc52219887"/>
      <w:bookmarkStart w:id="5072" w:name="_Toc58359956"/>
      <w:bookmarkStart w:id="5073" w:name="_Toc68193095"/>
      <w:bookmarkStart w:id="5074" w:name="_Toc75422070"/>
      <w:r w:rsidRPr="00DF53B4">
        <w:t>19.3.2c</w:t>
      </w:r>
      <w:r w:rsidRPr="00DF53B4">
        <w:tab/>
        <w:t>Non-UE detectable emergency call / IM CN sends a 380 with available emergency service URN / UE performs CS Emergency call via CS domain / UTRAN or GERAN</w:t>
      </w:r>
      <w:bookmarkEnd w:id="5067"/>
      <w:bookmarkEnd w:id="5068"/>
      <w:bookmarkEnd w:id="5069"/>
      <w:bookmarkEnd w:id="5070"/>
      <w:bookmarkEnd w:id="5071"/>
      <w:bookmarkEnd w:id="5072"/>
      <w:bookmarkEnd w:id="5073"/>
      <w:bookmarkEnd w:id="5074"/>
    </w:p>
    <w:p w14:paraId="02528B37" w14:textId="77777777" w:rsidR="003F3343" w:rsidRPr="00DF53B4" w:rsidRDefault="003F3343" w:rsidP="003F3343">
      <w:pPr>
        <w:pStyle w:val="Heading4"/>
        <w:rPr>
          <w:snapToGrid w:val="0"/>
        </w:rPr>
      </w:pPr>
      <w:bookmarkStart w:id="5075" w:name="_Toc21077761"/>
      <w:bookmarkStart w:id="5076" w:name="_Toc35972323"/>
      <w:bookmarkStart w:id="5077" w:name="_Toc51774612"/>
      <w:bookmarkStart w:id="5078" w:name="_Toc51835035"/>
      <w:bookmarkStart w:id="5079" w:name="_Toc52219888"/>
      <w:bookmarkStart w:id="5080" w:name="_Toc58359957"/>
      <w:bookmarkStart w:id="5081" w:name="_Toc68193096"/>
      <w:bookmarkStart w:id="5082" w:name="_Toc75422071"/>
      <w:r w:rsidRPr="00DF53B4">
        <w:t>19.3.2c.1</w:t>
      </w:r>
      <w:r w:rsidRPr="00DF53B4">
        <w:tab/>
        <w:t>Definition</w:t>
      </w:r>
      <w:bookmarkEnd w:id="5075"/>
      <w:bookmarkEnd w:id="5076"/>
      <w:bookmarkEnd w:id="5077"/>
      <w:bookmarkEnd w:id="5078"/>
      <w:bookmarkEnd w:id="5079"/>
      <w:bookmarkEnd w:id="5080"/>
      <w:bookmarkEnd w:id="5081"/>
      <w:bookmarkEnd w:id="5082"/>
    </w:p>
    <w:p w14:paraId="33B37434" w14:textId="77777777" w:rsidR="003F3343" w:rsidRPr="00DF53B4" w:rsidRDefault="003F3343" w:rsidP="003F3343">
      <w:r w:rsidRPr="00DF53B4">
        <w:rPr>
          <w:snapToGrid w:val="0"/>
        </w:rPr>
        <w:t xml:space="preserve">Test to verify that the UE correctly requests CS emergency voice service on CS domain over UTRAN or GERAN if </w:t>
      </w:r>
      <w:r w:rsidRPr="00DF53B4">
        <w:t xml:space="preserve">the UE has received a 380 (Alternative Service) response to an INVITE request </w:t>
      </w:r>
      <w:r w:rsidRPr="00DF53B4">
        <w:rPr>
          <w:snapToGrid w:val="0"/>
        </w:rPr>
        <w:t xml:space="preserve">with Contact header field which matches </w:t>
      </w:r>
      <w:r w:rsidRPr="00DF53B4">
        <w:t>an emergency service URN.</w:t>
      </w:r>
    </w:p>
    <w:p w14:paraId="067DC3B7" w14:textId="77777777" w:rsidR="003F3343" w:rsidRPr="00DF53B4" w:rsidDel="00210490" w:rsidRDefault="003F3343" w:rsidP="003F3343">
      <w:pPr>
        <w:pStyle w:val="Heading4"/>
      </w:pPr>
      <w:bookmarkStart w:id="5083" w:name="_Toc21077762"/>
      <w:bookmarkStart w:id="5084" w:name="_Toc35972324"/>
      <w:bookmarkStart w:id="5085" w:name="_Toc51774613"/>
      <w:bookmarkStart w:id="5086" w:name="_Toc51835036"/>
      <w:bookmarkStart w:id="5087" w:name="_Toc52219889"/>
      <w:bookmarkStart w:id="5088" w:name="_Toc58359958"/>
      <w:bookmarkStart w:id="5089" w:name="_Toc68193097"/>
      <w:bookmarkStart w:id="5090" w:name="_Toc75422072"/>
      <w:r w:rsidRPr="00DF53B4">
        <w:t>19.3.2c.2</w:t>
      </w:r>
      <w:r w:rsidRPr="00DF53B4">
        <w:tab/>
        <w:t>Conformance requirement</w:t>
      </w:r>
      <w:bookmarkEnd w:id="5083"/>
      <w:bookmarkEnd w:id="5084"/>
      <w:bookmarkEnd w:id="5085"/>
      <w:bookmarkEnd w:id="5086"/>
      <w:bookmarkEnd w:id="5087"/>
      <w:bookmarkEnd w:id="5088"/>
      <w:bookmarkEnd w:id="5089"/>
      <w:bookmarkEnd w:id="5090"/>
    </w:p>
    <w:p w14:paraId="21C9FF47" w14:textId="77777777" w:rsidR="003F3343" w:rsidRPr="00DF53B4" w:rsidRDefault="003F3343" w:rsidP="003F3343">
      <w:r w:rsidRPr="00DF53B4">
        <w:t>[TS 24.229 clause 5.1.6.1]:</w:t>
      </w:r>
    </w:p>
    <w:p w14:paraId="5D52F852" w14:textId="77777777" w:rsidR="003F3343" w:rsidRPr="00DF53B4" w:rsidRDefault="003F3343" w:rsidP="003F3343">
      <w:r w:rsidRPr="00DF53B4">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530D3E1A" w14:textId="77777777" w:rsidR="003F3343" w:rsidRPr="00DF53B4" w:rsidRDefault="003F3343" w:rsidP="003F3343">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3E143CE5" w14:textId="77777777" w:rsidR="003F3343" w:rsidRPr="00DF53B4" w:rsidRDefault="003F3343" w:rsidP="003F3343">
      <w:r w:rsidRPr="00DF53B4">
        <w:t>If the IM CN subsystem is selected and the UE is currently attached to its home operator's network (e.g. HPLMN) and the UE is currently registered and the IP-CAN does not define emergency bearers, the UE shall attempt an emergency call as described in subclause 5.1.6.8.4.</w:t>
      </w:r>
    </w:p>
    <w:p w14:paraId="2970E1AD" w14:textId="77777777" w:rsidR="003F3343" w:rsidRPr="00DF53B4" w:rsidRDefault="003F3343" w:rsidP="003F3343">
      <w:r w:rsidRPr="00DF53B4">
        <w:t>If the IM CN subsystem is selected and the UE is currently attached to its home operator's network (e.g. HPLMN) and the UE is currently registered and the IP-CAN defines emergency bearers and the core network has indicated that it supports emergency bearers, the UE shall:</w:t>
      </w:r>
    </w:p>
    <w:p w14:paraId="6A8E846F" w14:textId="77777777" w:rsidR="003F3343" w:rsidRPr="00DF53B4" w:rsidRDefault="003F3343" w:rsidP="003F3343">
      <w:pPr>
        <w:pStyle w:val="B1"/>
      </w:pPr>
      <w:r w:rsidRPr="00DF53B4">
        <w:t>1)</w:t>
      </w:r>
      <w:r w:rsidRPr="00DF53B4">
        <w:tab/>
        <w:t>perform an initial emergency registration, as described in subclause 5.1.6.2; and</w:t>
      </w:r>
    </w:p>
    <w:p w14:paraId="787B8750" w14:textId="77777777" w:rsidR="003F3343" w:rsidRPr="00DF53B4" w:rsidRDefault="003F3343" w:rsidP="003F3343">
      <w:pPr>
        <w:pStyle w:val="B1"/>
      </w:pPr>
      <w:r w:rsidRPr="00DF53B4">
        <w:t>2)</w:t>
      </w:r>
      <w:r w:rsidRPr="00DF53B4">
        <w:tab/>
        <w:t>attempt an emergency call as described in subclause 5.1.6.8.3.</w:t>
      </w:r>
    </w:p>
    <w:p w14:paraId="360304F8" w14:textId="77777777" w:rsidR="003F3343" w:rsidRPr="00DF53B4" w:rsidRDefault="003F3343" w:rsidP="003F3343">
      <w:r w:rsidRPr="00DF53B4">
        <w:t>If the IM CN subsystem is selected and the UE is currently attached to its home operator's network (e.g. HPLMN) and the UE is not currently registered, the UE shall:</w:t>
      </w:r>
    </w:p>
    <w:p w14:paraId="2CE27024" w14:textId="77777777" w:rsidR="003F3343" w:rsidRPr="00DF53B4" w:rsidRDefault="003F3343" w:rsidP="003F3343">
      <w:pPr>
        <w:pStyle w:val="B1"/>
      </w:pPr>
      <w:r w:rsidRPr="00DF53B4">
        <w:t>1)</w:t>
      </w:r>
      <w:r w:rsidRPr="00DF53B4">
        <w:tab/>
        <w:t>perform an initial emergency registration, as described in subclause 5.1.6.2; and</w:t>
      </w:r>
    </w:p>
    <w:p w14:paraId="05F4EAF3" w14:textId="77777777" w:rsidR="003F3343" w:rsidRPr="00DF53B4" w:rsidRDefault="003F3343" w:rsidP="003F3343">
      <w:pPr>
        <w:pStyle w:val="B1"/>
      </w:pPr>
      <w:r w:rsidRPr="00DF53B4">
        <w:t>2)</w:t>
      </w:r>
      <w:r w:rsidRPr="00DF53B4">
        <w:tab/>
        <w:t>attempt an emergency call as described in subclause 5.1.6.8.3.</w:t>
      </w:r>
    </w:p>
    <w:p w14:paraId="1FE625E6" w14:textId="77777777" w:rsidR="003F3343" w:rsidRPr="00DF53B4" w:rsidRDefault="003F3343" w:rsidP="003F3343">
      <w:r w:rsidRPr="00DF53B4">
        <w:t>If the IM CN subsystem is selected and the UE is attached to a different network than its home operator's network (e.g. VPLMN), the UE shall:</w:t>
      </w:r>
    </w:p>
    <w:p w14:paraId="5B48B62E" w14:textId="77777777" w:rsidR="003F3343" w:rsidRPr="00DF53B4" w:rsidRDefault="003F3343" w:rsidP="003F3343">
      <w:pPr>
        <w:pStyle w:val="B1"/>
      </w:pPr>
      <w:r w:rsidRPr="00DF53B4">
        <w:t>1)</w:t>
      </w:r>
      <w:r w:rsidRPr="00DF53B4">
        <w:tab/>
        <w:t>perform an initial emergency registration, as described in subclause 5.1.6.2; and</w:t>
      </w:r>
    </w:p>
    <w:p w14:paraId="0F81E372" w14:textId="77777777" w:rsidR="003F3343" w:rsidRPr="00DF53B4" w:rsidRDefault="003F3343" w:rsidP="003F3343">
      <w:pPr>
        <w:pStyle w:val="B1"/>
      </w:pPr>
      <w:r w:rsidRPr="00DF53B4">
        <w:t>2)</w:t>
      </w:r>
      <w:r w:rsidRPr="00DF53B4">
        <w:tab/>
        <w:t>attempt an emergency call as described in subclause 5.1.6.8.3.</w:t>
      </w:r>
    </w:p>
    <w:p w14:paraId="04FF5300" w14:textId="77777777" w:rsidR="003F3343" w:rsidRPr="00DF53B4" w:rsidRDefault="003F3343" w:rsidP="003F3343">
      <w:pPr>
        <w:rPr>
          <w:lang w:eastAsia="zh-CN"/>
        </w:rPr>
      </w:pPr>
      <w:r w:rsidRPr="00DF53B4">
        <w:rPr>
          <w:lang w:eastAsia="zh-CN"/>
        </w:rPr>
        <w:t>If the IM CN subsystem is selected and the UE has no credentials the UE can make an emergency call without being registered. The UE shall attempt an emergency call as described in subclause 5.1.6.8.2.</w:t>
      </w:r>
    </w:p>
    <w:p w14:paraId="521FDE85" w14:textId="77777777" w:rsidR="003F3343" w:rsidRPr="00DF53B4" w:rsidRDefault="003F3343" w:rsidP="003F3343">
      <w:pPr>
        <w:rPr>
          <w:lang w:eastAsia="zh-CN"/>
        </w:rPr>
      </w:pPr>
      <w:r w:rsidRPr="00DF53B4">
        <w:rPr>
          <w:lang w:eastAsia="zh-CN"/>
        </w:rPr>
        <w:t xml:space="preserve">The IP-CAN can, dependent on the IP-CAN capabilities, provide local emergency numbers </w:t>
      </w:r>
      <w:r w:rsidRPr="00DF53B4">
        <w:t xml:space="preserve">(including information about emergency service categories) </w:t>
      </w:r>
      <w:r w:rsidRPr="00DF53B4">
        <w:rPr>
          <w:lang w:eastAsia="zh-CN"/>
        </w:rPr>
        <w:t>to the UE which has that capability, in order for the UE to recognize these numbers as emergency call.</w:t>
      </w:r>
    </w:p>
    <w:p w14:paraId="2BA88503" w14:textId="77777777" w:rsidR="003F3343" w:rsidRPr="00DF53B4" w:rsidRDefault="003F3343" w:rsidP="003F3343">
      <w:r w:rsidRPr="00DF53B4">
        <w:t>[TS 24.229 clause 5.1.6.2]:</w:t>
      </w:r>
    </w:p>
    <w:p w14:paraId="7B037EC1" w14:textId="77777777" w:rsidR="003F3343" w:rsidRPr="00DF53B4" w:rsidRDefault="003F3343" w:rsidP="003F3343">
      <w:r w:rsidRPr="00DF53B4">
        <w:t>When the user initiates an emergency call, if emergency registration is needed (including cases described in subclause 5.1.6.2A), the UE shall perform an emergency registration prior to sending the SIP request related to the emergency call.</w:t>
      </w:r>
    </w:p>
    <w:p w14:paraId="5022BAEF" w14:textId="77777777" w:rsidR="003F3343" w:rsidRPr="00DF53B4" w:rsidRDefault="003F3343" w:rsidP="003F3343">
      <w:r w:rsidRPr="00DF53B4">
        <w:t>...</w:t>
      </w:r>
    </w:p>
    <w:p w14:paraId="5F6A3060" w14:textId="77777777" w:rsidR="003F3343" w:rsidRPr="00DF53B4" w:rsidRDefault="003F3343" w:rsidP="003F3343">
      <w:r w:rsidRPr="00DF53B4">
        <w:t>IP-CAN procedures for emergency registration are defined in 3GPP TS 23.167 and in each access technology specific annex.</w:t>
      </w:r>
    </w:p>
    <w:p w14:paraId="07CEACA5" w14:textId="77777777" w:rsidR="003F3343" w:rsidRPr="00DF53B4" w:rsidRDefault="003F3343" w:rsidP="003F3343">
      <w:r w:rsidRPr="00DF53B4">
        <w:t>When a UE performs an initial emergency registration the UE shall perform the actions as specified in subclause 5.1.1.2 with the following additions and modifications:</w:t>
      </w:r>
    </w:p>
    <w:p w14:paraId="1EC1DA49" w14:textId="77777777" w:rsidR="003F3343" w:rsidRPr="00DF53B4" w:rsidRDefault="003F3343" w:rsidP="003F3343">
      <w:pPr>
        <w:pStyle w:val="B1"/>
      </w:pPr>
      <w:r w:rsidRPr="00DF53B4">
        <w:t>a)</w:t>
      </w:r>
      <w:r w:rsidRPr="00DF53B4">
        <w:tab/>
        <w:t xml:space="preserve">the UE shall include a "sos" SIP URI parameter in the Contact header field as described in subclause 7.2A.13, indicating that indicates that this is an emergency registration and that the associated contact address is allowed only for emergency service; and </w:t>
      </w:r>
    </w:p>
    <w:p w14:paraId="0DDFD9AC" w14:textId="77777777" w:rsidR="003F3343" w:rsidRPr="00DF53B4" w:rsidRDefault="003F3343" w:rsidP="003F3343">
      <w:pPr>
        <w:pStyle w:val="B1"/>
      </w:pPr>
      <w:r w:rsidRPr="00DF53B4">
        <w:t>b)</w:t>
      </w:r>
      <w:r w:rsidRPr="00DF53B4">
        <w:tab/>
        <w:t>the UE shall populate the From and To header fields of the REGISTER request with:</w:t>
      </w:r>
    </w:p>
    <w:p w14:paraId="5FAE42F8" w14:textId="77777777" w:rsidR="003F3343" w:rsidRPr="00DF53B4" w:rsidRDefault="003F3343" w:rsidP="003F3343">
      <w:pPr>
        <w:pStyle w:val="B2"/>
      </w:pPr>
      <w:r w:rsidRPr="00DF53B4">
        <w:t>-</w:t>
      </w:r>
      <w:r w:rsidRPr="00DF53B4">
        <w:tab/>
        <w:t>the first entry in the list of public user identities provisioned in the UE;</w:t>
      </w:r>
    </w:p>
    <w:p w14:paraId="3B4C19BB" w14:textId="77777777" w:rsidR="003F3343" w:rsidRPr="00DF53B4" w:rsidRDefault="003F3343" w:rsidP="003F3343">
      <w:pPr>
        <w:pStyle w:val="B2"/>
      </w:pPr>
      <w:r w:rsidRPr="00DF53B4">
        <w:t>-</w:t>
      </w:r>
      <w:r w:rsidRPr="00DF53B4">
        <w:tab/>
        <w:t>the default public user identity obtained during the normal registration, if the UE is not provisioned with a list of public user identities, but the UE is currently registered to the IM CN subsystem; and</w:t>
      </w:r>
    </w:p>
    <w:p w14:paraId="7183FB83" w14:textId="77777777" w:rsidR="003F3343" w:rsidRPr="00DF53B4" w:rsidRDefault="003F3343" w:rsidP="003F3343">
      <w:pPr>
        <w:pStyle w:val="B2"/>
      </w:pPr>
      <w:r w:rsidRPr="00DF53B4">
        <w:t>-</w:t>
      </w:r>
      <w:r w:rsidRPr="00DF53B4">
        <w:tab/>
        <w:t>the derived temporary public user identity, in all other cases.</w:t>
      </w:r>
    </w:p>
    <w:p w14:paraId="6F54D5F6" w14:textId="77777777" w:rsidR="003F3343" w:rsidRPr="00DF53B4" w:rsidRDefault="003F3343" w:rsidP="003F3343">
      <w:r w:rsidRPr="00DF53B4">
        <w:t>[TS 24.229 clause 5.1.6.8.1]:</w:t>
      </w:r>
    </w:p>
    <w:p w14:paraId="24A1247F" w14:textId="77777777" w:rsidR="003F3343" w:rsidRPr="00DF53B4" w:rsidRDefault="003F3343" w:rsidP="003F3343">
      <w:r w:rsidRPr="00DF53B4">
        <w:t xml:space="preserve">The UE shall translate any user indicated emergency number as specified in 3GPP TS 22.101 [1A] to an emergency service URN, i.e. a service URN with a top-level service type of "sos" as specified in </w:t>
      </w:r>
      <w:r w:rsidR="00862364" w:rsidRPr="00DF53B4">
        <w:t>RFC </w:t>
      </w:r>
      <w:r w:rsidRPr="00DF53B4">
        <w:t>5031 [69].</w:t>
      </w:r>
    </w:p>
    <w:p w14:paraId="5501E5CA" w14:textId="77777777" w:rsidR="003F3343" w:rsidRPr="00DF53B4" w:rsidRDefault="003F3343" w:rsidP="003F3343">
      <w:r w:rsidRPr="00DF53B4">
        <w:t>When an initial request for a dialog or a standalone transaction, or an unknown method transmitted as part of UE detected emergency call procedures as defined in subclause 5.1.6 is initiated:</w:t>
      </w:r>
    </w:p>
    <w:p w14:paraId="44D9656D" w14:textId="77777777" w:rsidR="003F3343" w:rsidRPr="00DF53B4" w:rsidRDefault="003F3343" w:rsidP="003F3343">
      <w:pPr>
        <w:pStyle w:val="B1"/>
      </w:pPr>
      <w:r w:rsidRPr="00DF53B4">
        <w:t>-</w:t>
      </w:r>
      <w:r w:rsidRPr="00DF53B4">
        <w:tab/>
        <w:t>in event other than reception of a 380 (Alternative Service) response to an initial request for a dialog, or a standalone transaction, or an unknown method as defined in procedures in subclause 5.1.2A.1.1, subclause 5.1.3.1, subclause 5.1.6.8.1, subclause 5.1.6.8.3 and subclause 5.1.6.8.4; or</w:t>
      </w:r>
    </w:p>
    <w:p w14:paraId="6314E7C7" w14:textId="77777777" w:rsidR="003F3343" w:rsidRPr="00DF53B4" w:rsidRDefault="003F3343" w:rsidP="003F3343">
      <w:pPr>
        <w:pStyle w:val="B1"/>
      </w:pPr>
      <w:r w:rsidRPr="00DF53B4">
        <w:t>-</w:t>
      </w:r>
      <w:r w:rsidRPr="00DF53B4">
        <w:tab/>
        <w:t>upon reception of a 380 (Alternative Service) response to an initial request for a dialog, or a standalone transaction, or an unknown method as defined in procedures in subclause 5.1.2A.1.1, subclause 5.1.3.1, subclause 5.1.6.8.1, subclause 5.1.6.8.3 and subclause 5.1.6.8.4, and the 380 (Alternative Service) response does not contain a Contact header field containing a service URN with a top-level service type of "sos",</w:t>
      </w:r>
    </w:p>
    <w:p w14:paraId="340CADB0" w14:textId="77777777" w:rsidR="003F3343" w:rsidRPr="00DF53B4" w:rsidRDefault="003F3343" w:rsidP="003F3343">
      <w:r w:rsidRPr="00DF53B4">
        <w:t>the Request-</w:t>
      </w:r>
      <w:smartTag w:uri="urn:schemas-microsoft-com:office:smarttags" w:element="stockticker">
        <w:r w:rsidRPr="00DF53B4">
          <w:t>URI</w:t>
        </w:r>
      </w:smartTag>
      <w:r w:rsidRPr="00DF53B4">
        <w:t xml:space="preserve"> of the initial request for a dialog or the standalone transaction, or the unknown method transmitted as part of UE detected emergency call procedures as defined in subclause 5.1.6 shall include one of the following service URNs; "urn:service:sos", "urn:service:sos.ambulance", "urn:service:sos.police", "urn:service:sos.fire", "urn:service:sos.marine", "urn:service:sos.mountain". If the UE can determine the type of emergency service the UE shall use an emergency service URN with a sub-service type corresponding to the type of emergency service.</w:t>
      </w:r>
    </w:p>
    <w:p w14:paraId="656FFE18" w14:textId="77777777" w:rsidR="003F3343" w:rsidRPr="00DF53B4" w:rsidRDefault="003F3343" w:rsidP="003F3343">
      <w:pPr>
        <w:pStyle w:val="NO"/>
      </w:pPr>
      <w:r w:rsidRPr="00DF53B4">
        <w:t>NOTE 1:</w:t>
      </w:r>
      <w:r w:rsidRPr="00DF53B4">
        <w:tab/>
        <w:t>A service URN with a top-level service type of "sos" is used only when the user intends to establish an emergency call.</w:t>
      </w:r>
    </w:p>
    <w:p w14:paraId="1473D1A9" w14:textId="77777777" w:rsidR="003F3343" w:rsidRPr="00DF53B4" w:rsidRDefault="003F3343" w:rsidP="003F3343">
      <w:r w:rsidRPr="00DF53B4">
        <w:t>When an initial request for a dialog or a standalone transaction, or an unknown method transmitted as part of UE detected emergency call procedures as defined in subclause 5.1.6 is initiated upon reception of 380 (Alternative Service) response to an initial request for a dialog, or a standalone transaction, or an unknown method as defined in procedures in subclause 5.1.2A.1.1, subclause 5.1.3.1, subclause 5.1.6.8.1, subclause 5.1.6.8.3 and subclause 5.1.6.8.4, and if the 380 (Alternative Service) response contains a Contact header field containing a service URN with a top-level service type of "sos", the UE shall set the Request-</w:t>
      </w:r>
      <w:smartTag w:uri="urn:schemas-microsoft-com:office:smarttags" w:element="stockticker">
        <w:r w:rsidRPr="00DF53B4">
          <w:t>URI</w:t>
        </w:r>
      </w:smartTag>
      <w:r w:rsidRPr="00DF53B4">
        <w:t xml:space="preserve"> of the initial request for a dialog or the standalone transaction, or the unknown method transmitted as part of UE detected emergency call procedures as defined in subclause 5.1.6 to the service URN of the Contact header field of the 380 (Alternative Service) response.</w:t>
      </w:r>
    </w:p>
    <w:p w14:paraId="3A3F0C4C" w14:textId="77777777" w:rsidR="003F3343" w:rsidRPr="00DF53B4" w:rsidRDefault="003F3343" w:rsidP="003F3343">
      <w:r w:rsidRPr="00DF53B4">
        <w:t>In the event the UE receives a 380 (Alternative Service) response to an INVITE request the response including a 3GPP IM CN subsystem XML body as described in subclause 7.6 that includes an &lt;ims-3gpp&gt; element, including a version attribute, with an &lt;alternative-service&gt; child element with the &lt;type&gt; child element set to "emergency" (see table 7.6.2), the UE shall automatically send an ACK request to the P-CSCF as per normal SIP procedures and terminate the session. In addition, if the 380 (Alternative Service) response includes a P-Asserted-Identity header field with a value equal to the value of the last entry on the Path header field value received during registration:</w:t>
      </w:r>
    </w:p>
    <w:p w14:paraId="1FC79987" w14:textId="77777777" w:rsidR="003F3343" w:rsidRPr="00DF53B4" w:rsidRDefault="003F3343" w:rsidP="003F3343">
      <w:pPr>
        <w:pStyle w:val="B1"/>
      </w:pPr>
      <w:r w:rsidRPr="00DF53B4">
        <w:t>-</w:t>
      </w:r>
      <w:r w:rsidRPr="00DF53B4">
        <w:tab/>
        <w:t>the UE may also provide an indication to the user based on the text string contained in the &lt;reason&gt; child element of the &lt;alternative-service&gt; child element of the &lt;ims-3gpp&gt; element; and</w:t>
      </w:r>
    </w:p>
    <w:p w14:paraId="47598252" w14:textId="77777777" w:rsidR="003F3343" w:rsidRPr="00DF53B4" w:rsidRDefault="003F3343" w:rsidP="003F3343">
      <w:pPr>
        <w:pStyle w:val="B1"/>
      </w:pPr>
      <w:r w:rsidRPr="00DF53B4">
        <w:t>-</w:t>
      </w:r>
      <w:r w:rsidRPr="00DF53B4">
        <w:tab/>
        <w:t>one of subclause 5.1.6.8.3 or subclause 5.1.6.8.4 applies.</w:t>
      </w:r>
    </w:p>
    <w:p w14:paraId="4FE9590F" w14:textId="77777777" w:rsidR="003F3343" w:rsidRPr="00DF53B4" w:rsidRDefault="003F3343" w:rsidP="003F3343">
      <w:pPr>
        <w:pStyle w:val="NO"/>
      </w:pPr>
      <w:r w:rsidRPr="00DF53B4">
        <w:t>NOTE 2:</w:t>
      </w:r>
      <w:r w:rsidRPr="00DF53B4">
        <w:tab/>
        <w:t>Emergency numbers which the UE does not detect, will be treated as a normal call.</w:t>
      </w:r>
    </w:p>
    <w:p w14:paraId="460A630D" w14:textId="77777777" w:rsidR="003F3343" w:rsidRPr="00DF53B4" w:rsidRDefault="003F3343" w:rsidP="003F3343">
      <w:pPr>
        <w:pStyle w:val="NO"/>
      </w:pPr>
      <w:r w:rsidRPr="00DF53B4">
        <w:t>NOTE 3:</w:t>
      </w:r>
      <w:r w:rsidRPr="00DF53B4">
        <w:tab/>
        <w:t xml:space="preserve">The last entry on the Path header field value received during registration is the value of the SIP </w:t>
      </w:r>
      <w:smartTag w:uri="urn:schemas-microsoft-com:office:smarttags" w:element="stockticker">
        <w:r w:rsidRPr="00DF53B4">
          <w:t>URI</w:t>
        </w:r>
      </w:smartTag>
      <w:r w:rsidRPr="00DF53B4">
        <w:t xml:space="preserve"> of the P-CSCF.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1786B1F5" w14:textId="77777777" w:rsidR="003F3343" w:rsidRPr="00DF53B4" w:rsidRDefault="003F3343" w:rsidP="003F3343">
      <w:r w:rsidRPr="00DF53B4">
        <w:t>[TS 24.229 clause 5.1.6.8.3]:</w:t>
      </w:r>
    </w:p>
    <w:p w14:paraId="2565BB61" w14:textId="77777777" w:rsidR="003F3343" w:rsidRPr="00DF53B4" w:rsidRDefault="003F3343" w:rsidP="003F3343">
      <w:r w:rsidRPr="00DF53B4">
        <w:t>After a successful initial emergency registration, the UE shall apply the procedures as specified in subclause 5.1.2A and 5.1.3 with the following additions:</w:t>
      </w:r>
    </w:p>
    <w:p w14:paraId="4AD234A1" w14:textId="77777777" w:rsidR="003F3343" w:rsidRPr="00DF53B4" w:rsidRDefault="003F3343" w:rsidP="003F3343">
      <w:pPr>
        <w:pStyle w:val="B1"/>
      </w:pPr>
      <w:r w:rsidRPr="00DF53B4">
        <w:t>1)</w:t>
      </w:r>
      <w:r w:rsidRPr="00DF53B4">
        <w:tab/>
        <w:t xml:space="preserve">the UE shall insert in the INVITE request, a From header field that includes the public user identity registered via emergency registration or the tel </w:t>
      </w:r>
      <w:smartTag w:uri="urn:schemas-microsoft-com:office:smarttags" w:element="stockticker">
        <w:r w:rsidRPr="00DF53B4">
          <w:t>URI</w:t>
        </w:r>
      </w:smartTag>
      <w:r w:rsidRPr="00DF53B4">
        <w:t xml:space="preserve"> associated with the public user identity registered via emergency registration, as described in subclause 4.2;</w:t>
      </w:r>
    </w:p>
    <w:p w14:paraId="7D39EDC2" w14:textId="77777777" w:rsidR="003F3343" w:rsidRPr="00DF53B4" w:rsidRDefault="003F3343" w:rsidP="003F3343">
      <w:pPr>
        <w:pStyle w:val="B1"/>
      </w:pPr>
      <w:r w:rsidRPr="00DF53B4">
        <w:t>2)</w:t>
      </w:r>
      <w:r w:rsidRPr="00DF53B4">
        <w:tab/>
        <w:t>the UE shall include a service URN in the Request-</w:t>
      </w:r>
      <w:smartTag w:uri="urn:schemas-microsoft-com:office:smarttags" w:element="stockticker">
        <w:r w:rsidRPr="00DF53B4">
          <w:t>URI</w:t>
        </w:r>
      </w:smartTag>
      <w:r w:rsidRPr="00DF53B4">
        <w:t xml:space="preserve"> of the INVITE request in accordance with subclause 5.1.6.8.1;</w:t>
      </w:r>
    </w:p>
    <w:p w14:paraId="3263338C" w14:textId="77777777" w:rsidR="003F3343" w:rsidRPr="00DF53B4" w:rsidRDefault="003F3343" w:rsidP="003F3343">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22BD564E" w14:textId="77777777" w:rsidR="003F3343" w:rsidRPr="00DF53B4" w:rsidRDefault="003F3343" w:rsidP="003F3343">
      <w:pPr>
        <w:pStyle w:val="B1"/>
      </w:pPr>
      <w:r w:rsidRPr="00DF53B4">
        <w:t>4)</w:t>
      </w:r>
      <w:r w:rsidRPr="00DF53B4">
        <w:tab/>
        <w:t>if available to the UE, and if defined for the access type as specified in subclause 7.2A.4, the P-Access-Network-Info header field shall contain a location identifier such as the cell id, line id or the identity of the I-WLAN access node, which is relevant for routeing the IMS emergency call;</w:t>
      </w:r>
    </w:p>
    <w:p w14:paraId="54A4BD02" w14:textId="77777777" w:rsidR="003F3343" w:rsidRPr="00DF53B4" w:rsidRDefault="003F3343" w:rsidP="003F3343">
      <w:pPr>
        <w:pStyle w:val="NO"/>
      </w:pPr>
      <w:r w:rsidRPr="00DF53B4">
        <w:t>NOTE 1:</w:t>
      </w:r>
      <w:r w:rsidRPr="00DF53B4">
        <w:tab/>
        <w:t>The IMS emergency specification in 3GPP TS 23.167 [4B] describes several methods how the UE can get its location information from the access network or from a server. Such methods are not in the scope of this specification.</w:t>
      </w:r>
    </w:p>
    <w:p w14:paraId="4EF3EB4A" w14:textId="77777777" w:rsidR="003F3343" w:rsidRPr="00DF53B4" w:rsidRDefault="003F3343" w:rsidP="003F3343">
      <w:pPr>
        <w:pStyle w:val="B1"/>
      </w:pPr>
      <w:r w:rsidRPr="00DF53B4">
        <w:t>5)</w:t>
      </w:r>
      <w:r w:rsidRPr="00DF53B4">
        <w:tab/>
        <w:t xml:space="preserve">the UE shall insert in the INVITE request, one or two P-Preferred-Identity header field(s) that include the public user identity registered via emergency registration or the tel </w:t>
      </w:r>
      <w:smartTag w:uri="urn:schemas-microsoft-com:office:smarttags" w:element="stockticker">
        <w:r w:rsidRPr="00DF53B4">
          <w:t>URI</w:t>
        </w:r>
      </w:smartTag>
      <w:r w:rsidRPr="00DF53B4">
        <w:t xml:space="preserve"> associated with the public user identity</w:t>
      </w:r>
      <w:r w:rsidRPr="00DF53B4">
        <w:rPr>
          <w:lang w:eastAsia="zh-CN"/>
        </w:rPr>
        <w:t xml:space="preserve"> registered via emergency registration as described in</w:t>
      </w:r>
      <w:r w:rsidRPr="00DF53B4">
        <w:t xml:space="preserve"> subclause 4.2;</w:t>
      </w:r>
    </w:p>
    <w:p w14:paraId="7E964F7E" w14:textId="77777777" w:rsidR="003F3343" w:rsidRPr="00DF53B4" w:rsidRDefault="003F3343" w:rsidP="003F3343">
      <w:pPr>
        <w:pStyle w:val="NO"/>
      </w:pPr>
      <w:r w:rsidRPr="00DF53B4">
        <w:t>NOTE 2:</w:t>
      </w:r>
      <w:r w:rsidRPr="00DF53B4">
        <w:tab/>
        <w:t>Providing two P-Preferred-Identity header fields is usually supported by UE acting as enterprise network.</w:t>
      </w:r>
    </w:p>
    <w:p w14:paraId="67749E44" w14:textId="77777777" w:rsidR="003F3343" w:rsidRPr="00DF53B4" w:rsidRDefault="003F3343" w:rsidP="003F3343">
      <w:pPr>
        <w:pStyle w:val="B1"/>
      </w:pPr>
      <w:r w:rsidRPr="00DF53B4">
        <w:t>6)</w:t>
      </w:r>
      <w:r w:rsidRPr="00DF53B4">
        <w:tab/>
        <w:t>void;</w:t>
      </w:r>
    </w:p>
    <w:p w14:paraId="7FE87C87" w14:textId="77777777" w:rsidR="003F3343" w:rsidRPr="00DF53B4" w:rsidRDefault="003F3343" w:rsidP="003F3343">
      <w:pPr>
        <w:pStyle w:val="B1"/>
      </w:pPr>
      <w:r w:rsidRPr="00DF53B4">
        <w:t>7)</w:t>
      </w:r>
      <w:r w:rsidRPr="00DF53B4">
        <w:tab/>
        <w:t xml:space="preserve">if the UE has its location information available, or a </w:t>
      </w:r>
      <w:smartTag w:uri="urn:schemas-microsoft-com:office:smarttags" w:element="stockticker">
        <w:r w:rsidRPr="00DF53B4">
          <w:t>URI</w:t>
        </w:r>
      </w:smartTag>
      <w:r w:rsidRPr="00DF53B4">
        <w:t xml:space="preserve"> that points to the location information, then the UE shall include a Geolocation header field in the INVITE request in the following way:</w:t>
      </w:r>
    </w:p>
    <w:p w14:paraId="14FE417B" w14:textId="77777777" w:rsidR="003F3343" w:rsidRPr="00DF53B4" w:rsidRDefault="003F3343" w:rsidP="003F3343">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89]; or</w:t>
      </w:r>
    </w:p>
    <w:p w14:paraId="7922B7AA" w14:textId="77777777" w:rsidR="003F3343" w:rsidRPr="00DF53B4" w:rsidRDefault="003F3343" w:rsidP="003F3343">
      <w:pPr>
        <w:pStyle w:val="B2"/>
      </w:pPr>
      <w:r w:rsidRPr="00DF53B4">
        <w:t>-</w:t>
      </w:r>
      <w:r w:rsidRPr="00DF53B4">
        <w:tab/>
        <w:t xml:space="preserve">if the UE is aware of its location information, include the location information in a PIDF location object, in accordance with </w:t>
      </w:r>
      <w:r w:rsidR="00862364" w:rsidRPr="00DF53B4">
        <w:t>RFC </w:t>
      </w:r>
      <w:r w:rsidRPr="00DF53B4">
        <w:t xml:space="preserve">4119 [90], include the location object in a message body with the content type application/pidf+xml, and include a Content ID URL, referring to the message body, as the Geolocation header field value, as described </w:t>
      </w:r>
      <w:r w:rsidR="00862364" w:rsidRPr="00DF53B4">
        <w:t>RFC </w:t>
      </w:r>
      <w:r w:rsidRPr="00DF53B4">
        <w:t>6442 [89];</w:t>
      </w:r>
    </w:p>
    <w:p w14:paraId="43ECE680" w14:textId="77777777" w:rsidR="003F3343" w:rsidRPr="00DF53B4" w:rsidRDefault="003F3343" w:rsidP="003F3343">
      <w:pPr>
        <w:pStyle w:val="B1"/>
      </w:pPr>
      <w:r w:rsidRPr="00DF53B4">
        <w:t>8)</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72538C25" w14:textId="77777777" w:rsidR="003F3343" w:rsidRPr="00DF53B4" w:rsidRDefault="003F3343" w:rsidP="003F3343">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not desirable.</w:t>
      </w:r>
    </w:p>
    <w:p w14:paraId="0A346ADF" w14:textId="77777777" w:rsidR="003F3343" w:rsidRPr="00DF53B4" w:rsidRDefault="003F3343" w:rsidP="003F3343">
      <w:pPr>
        <w:pStyle w:val="B1"/>
      </w:pPr>
      <w:r w:rsidRPr="00DF53B4">
        <w:t>9)</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17F49134" w14:textId="77777777" w:rsidR="003F3343" w:rsidRPr="00DF53B4" w:rsidRDefault="003F3343" w:rsidP="003F3343">
      <w:pPr>
        <w:pStyle w:val="NO"/>
      </w:pPr>
      <w:r w:rsidRPr="00DF53B4">
        <w:t>NOTE 4:</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1C734778" w14:textId="77777777" w:rsidR="003F3343" w:rsidRPr="00DF53B4" w:rsidRDefault="003F3343" w:rsidP="003F3343">
      <w:r w:rsidRPr="00DF53B4">
        <w:t>In the event the UE receives a 380 (Alternative Service) response with a P-Asserted-Identity header field with a value equal to the value of the last entry on the Path header field value received during registration, and the Content-Type header field set according to subclause 7.6 (i.e. "application/3gpp-ims+xml"), independent of the value or presence of the Content-Disposition header field, independent of the value or presence of Content-Disposition parameters, then the following treatment is applied:</w:t>
      </w:r>
    </w:p>
    <w:p w14:paraId="0D897654" w14:textId="77777777" w:rsidR="003F3343" w:rsidRPr="00DF53B4" w:rsidRDefault="003F3343" w:rsidP="003F3343">
      <w:pPr>
        <w:pStyle w:val="B1"/>
      </w:pPr>
      <w:r w:rsidRPr="00DF53B4">
        <w:t>1)</w:t>
      </w:r>
      <w:r w:rsidRPr="00DF53B4">
        <w:tab/>
        <w:t>if the 380 (Alternative Service) response includes a 3GPP IM CN subsystem XML body as described in subclause 7.6 the &lt;ims-3gpp&gt; element, including a version attribute, with the &lt;alternative-service&gt; child element with the &lt;type&gt; child element set to "emergency" (see table 7.6.2), then the UE shall:</w:t>
      </w:r>
    </w:p>
    <w:p w14:paraId="6D8D1CAD" w14:textId="77777777" w:rsidR="003F3343" w:rsidRPr="00DF53B4" w:rsidRDefault="003F3343" w:rsidP="003F3343">
      <w:pPr>
        <w:pStyle w:val="B2"/>
      </w:pPr>
      <w:r w:rsidRPr="00DF53B4">
        <w:t>a)</w:t>
      </w:r>
      <w:r w:rsidRPr="00DF53B4">
        <w:tab/>
        <w:t>if the CS domain is available to the UE, and no prior attempt using the CS domain for the current emergency call attempt has been made, attempt emergency call via CS domain using appropriate access technology specific procedures;</w:t>
      </w:r>
    </w:p>
    <w:p w14:paraId="59920079" w14:textId="77777777" w:rsidR="003F3343" w:rsidRPr="00DF53B4" w:rsidRDefault="003F3343" w:rsidP="003F3343">
      <w:pPr>
        <w:pStyle w:val="B2"/>
      </w:pPr>
      <w:r w:rsidRPr="00DF53B4">
        <w:t>b)</w:t>
      </w:r>
      <w:r w:rsidRPr="00DF53B4">
        <w:tab/>
        <w:t>if the CS domain is not available to the UE or the emergency call has already been attempted using the CS domain, then perform one of the following actions:</w:t>
      </w:r>
    </w:p>
    <w:p w14:paraId="512903E3" w14:textId="77777777" w:rsidR="003F3343" w:rsidRPr="00DF53B4" w:rsidRDefault="003F3343" w:rsidP="003F3343">
      <w:pPr>
        <w:pStyle w:val="B3"/>
      </w:pPr>
      <w:r w:rsidRPr="00DF53B4">
        <w:t>-</w:t>
      </w:r>
      <w:r w:rsidRPr="00DF53B4">
        <w:tab/>
        <w:t>if the &lt;action&gt; child element of the &lt;alternative-service&gt; child element of the &lt;ims-3gpp&gt; element in the IM CN subsystem XML body as described in subclause 7.6 is set to "emergency-registration" (see table 7.6.3), perform an initial emergency registration using a different VPLMN if available, as described in subclause 5.1.6.2 and if the new emergency registration succeeded, attempt an emergency call as described in this subclause; or</w:t>
      </w:r>
    </w:p>
    <w:p w14:paraId="2D8704D1" w14:textId="77777777" w:rsidR="003F3343" w:rsidRPr="00DF53B4" w:rsidRDefault="003F3343" w:rsidP="003F3343">
      <w:pPr>
        <w:pStyle w:val="B3"/>
      </w:pPr>
      <w:r w:rsidRPr="00DF53B4">
        <w:t>-</w:t>
      </w:r>
      <w:r w:rsidRPr="00DF53B4">
        <w:tab/>
        <w:t>perform implementation specific actions to establish the emergency call; and</w:t>
      </w:r>
    </w:p>
    <w:p w14:paraId="2FD0883D" w14:textId="77777777" w:rsidR="003F3343" w:rsidRPr="00DF53B4" w:rsidRDefault="003F3343" w:rsidP="003F3343">
      <w:pPr>
        <w:pStyle w:val="B1"/>
      </w:pPr>
      <w:r w:rsidRPr="00DF53B4">
        <w:t>2)</w:t>
      </w:r>
      <w:r w:rsidRPr="00DF53B4">
        <w:tab/>
        <w:t>if the 380 (Alternative Service) response includes a 3GPP IM CN subsystem XML body as described in subclause 7.6 with the &lt;ims-3gpp&gt; element, including a version attribute, with the &lt;alternative-service&gt; child element with the &lt;type&gt; child element set to "emergency" (see table 7.6.2) then the UE may also provide an indication to the user based on the text string contained in the &lt;reason&gt; child element of the &lt;alternative-service&gt; child element of the &lt;ims-3gpp&gt; element.</w:t>
      </w:r>
    </w:p>
    <w:p w14:paraId="6E075C7B" w14:textId="77777777" w:rsidR="003F3343" w:rsidRPr="00DF53B4" w:rsidRDefault="003F3343" w:rsidP="003F3343">
      <w:pPr>
        <w:pStyle w:val="NO"/>
      </w:pPr>
      <w:r w:rsidRPr="00DF53B4">
        <w:t>NOTE 4:</w:t>
      </w:r>
      <w:r w:rsidRPr="00DF53B4">
        <w:tab/>
        <w:t xml:space="preserve">The last entry on the Path header field value received during registration is the value of the SIP </w:t>
      </w:r>
      <w:smartTag w:uri="urn:schemas-microsoft-com:office:smarttags" w:element="stockticker">
        <w:r w:rsidRPr="00DF53B4">
          <w:t>URI</w:t>
        </w:r>
      </w:smartTag>
      <w:r w:rsidRPr="00DF53B4">
        <w:t xml:space="preserve"> of the P-CSCF.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14:paraId="2B73D019" w14:textId="77777777" w:rsidR="003F3343" w:rsidRPr="00DF53B4" w:rsidRDefault="003F3343" w:rsidP="003F3343">
      <w:r w:rsidRPr="00DF53B4">
        <w:t>[TS 24.229 annex L.2.2.6]:</w:t>
      </w:r>
    </w:p>
    <w:p w14:paraId="15031AD6" w14:textId="77777777" w:rsidR="003F3343" w:rsidRPr="00DF53B4" w:rsidRDefault="003F3343" w:rsidP="003F3343">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33294FB8" w14:textId="77777777" w:rsidR="003F3343" w:rsidRPr="00DF53B4" w:rsidRDefault="003F3343" w:rsidP="003F3343">
      <w:r w:rsidRPr="00DF53B4">
        <w:t>…</w:t>
      </w:r>
    </w:p>
    <w:p w14:paraId="52E426BA" w14:textId="77777777" w:rsidR="003F3343" w:rsidRPr="00DF53B4" w:rsidRDefault="003F3343" w:rsidP="003F3343">
      <w:pPr>
        <w:pStyle w:val="NO"/>
      </w:pPr>
      <w:r w:rsidRPr="00DF53B4">
        <w:t>NOTE 1:</w:t>
      </w:r>
      <w:r w:rsidRPr="00DF53B4">
        <w:tab/>
        <w:t>In this respect an equivalent HPLMN, as defined in 3GPP TS 23.122 [4C] will be considered as a visited network.</w:t>
      </w:r>
    </w:p>
    <w:p w14:paraId="15AE8218" w14:textId="77777777" w:rsidR="003F3343" w:rsidRPr="00DF53B4" w:rsidDel="00914A14" w:rsidRDefault="003F3343" w:rsidP="003F3343">
      <w:r w:rsidRPr="00DF53B4">
        <w:t>The type of emergency service for an emergency number is derived from the settings of the emergency service category value (bits 1 to 5 of the emergency service category value as specified in subclause 10.5.4.33 of 3GPP TS 24.008 [8]). Table L.2.2.6.1 below specifies mappings between a type of emergency service and an emergency service URN. The UE shall use the mapping to match an emergency service URN and a type of emergency service. If a dialled number is an emergency number but does not map to a type of emergency service the service URN shall be "urn:service:sos".</w:t>
      </w:r>
    </w:p>
    <w:p w14:paraId="62C181FF" w14:textId="77777777" w:rsidR="003F3343" w:rsidRPr="00DF53B4" w:rsidRDefault="003F3343" w:rsidP="003F3343">
      <w:pPr>
        <w:pStyle w:val="TH"/>
      </w:pPr>
      <w:r w:rsidRPr="00DF53B4">
        <w:t>Table L.2.2.6.1: Mapping between type of emergency service and emergency s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3F3343" w:rsidRPr="00DF53B4" w14:paraId="2F505F39" w14:textId="77777777" w:rsidTr="00D84CC2">
        <w:tc>
          <w:tcPr>
            <w:tcW w:w="4918" w:type="dxa"/>
            <w:shd w:val="clear" w:color="auto" w:fill="auto"/>
          </w:tcPr>
          <w:p w14:paraId="34A50514" w14:textId="77777777" w:rsidR="003F3343" w:rsidRPr="00DF53B4" w:rsidRDefault="003F3343" w:rsidP="00D84CC2">
            <w:pPr>
              <w:pStyle w:val="TAH"/>
              <w:rPr>
                <w:lang w:eastAsia="en-US"/>
              </w:rPr>
            </w:pPr>
            <w:r w:rsidRPr="00DF53B4">
              <w:rPr>
                <w:lang w:eastAsia="en-US"/>
              </w:rPr>
              <w:t>Type of emergency service</w:t>
            </w:r>
          </w:p>
        </w:tc>
        <w:tc>
          <w:tcPr>
            <w:tcW w:w="4919" w:type="dxa"/>
            <w:shd w:val="clear" w:color="auto" w:fill="auto"/>
          </w:tcPr>
          <w:p w14:paraId="39C0AA41" w14:textId="77777777" w:rsidR="003F3343" w:rsidRPr="00DF53B4" w:rsidRDefault="003F3343" w:rsidP="00D84CC2">
            <w:pPr>
              <w:pStyle w:val="TAH"/>
              <w:rPr>
                <w:lang w:eastAsia="en-US"/>
              </w:rPr>
            </w:pPr>
            <w:r w:rsidRPr="00DF53B4">
              <w:rPr>
                <w:lang w:eastAsia="en-US"/>
              </w:rPr>
              <w:t>Emergency service URN</w:t>
            </w:r>
          </w:p>
        </w:tc>
      </w:tr>
      <w:tr w:rsidR="003F3343" w:rsidRPr="00DF53B4" w14:paraId="3131BA7B" w14:textId="77777777" w:rsidTr="00D84CC2">
        <w:tc>
          <w:tcPr>
            <w:tcW w:w="4918" w:type="dxa"/>
            <w:shd w:val="clear" w:color="auto" w:fill="auto"/>
          </w:tcPr>
          <w:p w14:paraId="3961DEDB" w14:textId="77777777" w:rsidR="003F3343" w:rsidRPr="00DF53B4" w:rsidRDefault="003F3343" w:rsidP="00D84CC2">
            <w:pPr>
              <w:pStyle w:val="TAL"/>
              <w:rPr>
                <w:lang w:eastAsia="en-US"/>
              </w:rPr>
            </w:pPr>
            <w:r w:rsidRPr="00DF53B4">
              <w:rPr>
                <w:lang w:eastAsia="en-US"/>
              </w:rPr>
              <w:t>Police</w:t>
            </w:r>
          </w:p>
        </w:tc>
        <w:tc>
          <w:tcPr>
            <w:tcW w:w="4919" w:type="dxa"/>
            <w:shd w:val="clear" w:color="auto" w:fill="auto"/>
          </w:tcPr>
          <w:p w14:paraId="7AAF4688" w14:textId="77777777" w:rsidR="003F3343" w:rsidRPr="00DF53B4" w:rsidRDefault="003F3343" w:rsidP="00D84CC2">
            <w:pPr>
              <w:pStyle w:val="TAL"/>
              <w:rPr>
                <w:lang w:eastAsia="en-US"/>
              </w:rPr>
            </w:pPr>
            <w:r w:rsidRPr="00DF53B4">
              <w:rPr>
                <w:lang w:eastAsia="en-US"/>
              </w:rPr>
              <w:t>urn:service:sos.police</w:t>
            </w:r>
          </w:p>
        </w:tc>
      </w:tr>
      <w:tr w:rsidR="003F3343" w:rsidRPr="00DF53B4" w14:paraId="70223A5B" w14:textId="77777777" w:rsidTr="00D84CC2">
        <w:tc>
          <w:tcPr>
            <w:tcW w:w="4918" w:type="dxa"/>
            <w:shd w:val="clear" w:color="auto" w:fill="auto"/>
          </w:tcPr>
          <w:p w14:paraId="5BCBC9E3" w14:textId="77777777" w:rsidR="003F3343" w:rsidRPr="00DF53B4" w:rsidRDefault="003F3343" w:rsidP="00D84CC2">
            <w:pPr>
              <w:pStyle w:val="TAL"/>
              <w:rPr>
                <w:lang w:eastAsia="en-US"/>
              </w:rPr>
            </w:pPr>
            <w:r w:rsidRPr="00DF53B4">
              <w:rPr>
                <w:lang w:eastAsia="en-US"/>
              </w:rPr>
              <w:t>Ambulance</w:t>
            </w:r>
          </w:p>
        </w:tc>
        <w:tc>
          <w:tcPr>
            <w:tcW w:w="4919" w:type="dxa"/>
            <w:shd w:val="clear" w:color="auto" w:fill="auto"/>
          </w:tcPr>
          <w:p w14:paraId="340CF510" w14:textId="77777777" w:rsidR="003F3343" w:rsidRPr="00DF53B4" w:rsidRDefault="003F3343" w:rsidP="00D84CC2">
            <w:pPr>
              <w:pStyle w:val="TAL"/>
              <w:rPr>
                <w:lang w:eastAsia="en-US"/>
              </w:rPr>
            </w:pPr>
            <w:r w:rsidRPr="00DF53B4">
              <w:rPr>
                <w:lang w:eastAsia="en-US"/>
              </w:rPr>
              <w:t>urn:service:sos.ambulance</w:t>
            </w:r>
          </w:p>
        </w:tc>
      </w:tr>
      <w:tr w:rsidR="003F3343" w:rsidRPr="00DF53B4" w14:paraId="51FB65A5" w14:textId="77777777" w:rsidTr="00D84CC2">
        <w:tc>
          <w:tcPr>
            <w:tcW w:w="4918" w:type="dxa"/>
            <w:shd w:val="clear" w:color="auto" w:fill="auto"/>
          </w:tcPr>
          <w:p w14:paraId="6C25A333" w14:textId="77777777" w:rsidR="003F3343" w:rsidRPr="00DF53B4" w:rsidRDefault="003F3343" w:rsidP="00D84CC2">
            <w:pPr>
              <w:pStyle w:val="TAL"/>
              <w:rPr>
                <w:lang w:eastAsia="en-US"/>
              </w:rPr>
            </w:pPr>
            <w:r w:rsidRPr="00DF53B4">
              <w:rPr>
                <w:lang w:eastAsia="en-US"/>
              </w:rPr>
              <w:t>Fire Brigade</w:t>
            </w:r>
          </w:p>
        </w:tc>
        <w:tc>
          <w:tcPr>
            <w:tcW w:w="4919" w:type="dxa"/>
            <w:shd w:val="clear" w:color="auto" w:fill="auto"/>
          </w:tcPr>
          <w:p w14:paraId="7AF2DC53" w14:textId="77777777" w:rsidR="003F3343" w:rsidRPr="00DF53B4" w:rsidRDefault="003F3343" w:rsidP="00D84CC2">
            <w:pPr>
              <w:pStyle w:val="TAL"/>
              <w:rPr>
                <w:lang w:eastAsia="en-US"/>
              </w:rPr>
            </w:pPr>
            <w:r w:rsidRPr="00DF53B4">
              <w:rPr>
                <w:lang w:eastAsia="en-US"/>
              </w:rPr>
              <w:t>urn:service:sos.fire</w:t>
            </w:r>
          </w:p>
        </w:tc>
      </w:tr>
      <w:tr w:rsidR="003F3343" w:rsidRPr="00DF53B4" w14:paraId="3A7B6469" w14:textId="77777777" w:rsidTr="00D84CC2">
        <w:tc>
          <w:tcPr>
            <w:tcW w:w="4918" w:type="dxa"/>
            <w:shd w:val="clear" w:color="auto" w:fill="auto"/>
          </w:tcPr>
          <w:p w14:paraId="347750C5" w14:textId="77777777" w:rsidR="003F3343" w:rsidRPr="00DF53B4" w:rsidRDefault="003F3343" w:rsidP="00D84CC2">
            <w:pPr>
              <w:pStyle w:val="TAL"/>
              <w:rPr>
                <w:lang w:eastAsia="en-US"/>
              </w:rPr>
            </w:pPr>
            <w:r w:rsidRPr="00DF53B4">
              <w:rPr>
                <w:lang w:eastAsia="en-US"/>
              </w:rPr>
              <w:t>Marine Guard</w:t>
            </w:r>
          </w:p>
        </w:tc>
        <w:tc>
          <w:tcPr>
            <w:tcW w:w="4919" w:type="dxa"/>
            <w:shd w:val="clear" w:color="auto" w:fill="auto"/>
          </w:tcPr>
          <w:p w14:paraId="606269A2" w14:textId="77777777" w:rsidR="003F3343" w:rsidRPr="00DF53B4" w:rsidRDefault="003F3343" w:rsidP="00D84CC2">
            <w:pPr>
              <w:pStyle w:val="TAL"/>
              <w:rPr>
                <w:lang w:eastAsia="en-US"/>
              </w:rPr>
            </w:pPr>
            <w:r w:rsidRPr="00DF53B4">
              <w:rPr>
                <w:lang w:eastAsia="en-US"/>
              </w:rPr>
              <w:t>urn:service:sos.marine</w:t>
            </w:r>
          </w:p>
        </w:tc>
      </w:tr>
      <w:tr w:rsidR="003F3343" w:rsidRPr="00DF53B4" w14:paraId="4E235331" w14:textId="77777777" w:rsidTr="00D84CC2">
        <w:tc>
          <w:tcPr>
            <w:tcW w:w="4918" w:type="dxa"/>
            <w:shd w:val="clear" w:color="auto" w:fill="auto"/>
          </w:tcPr>
          <w:p w14:paraId="2AC7F3F3" w14:textId="77777777" w:rsidR="003F3343" w:rsidRPr="00DF53B4" w:rsidRDefault="003F3343" w:rsidP="00D84CC2">
            <w:pPr>
              <w:pStyle w:val="TAL"/>
              <w:rPr>
                <w:lang w:eastAsia="en-US"/>
              </w:rPr>
            </w:pPr>
            <w:r w:rsidRPr="00DF53B4">
              <w:rPr>
                <w:lang w:eastAsia="en-US"/>
              </w:rPr>
              <w:t>Mountain Rescue</w:t>
            </w:r>
          </w:p>
        </w:tc>
        <w:tc>
          <w:tcPr>
            <w:tcW w:w="4919" w:type="dxa"/>
            <w:shd w:val="clear" w:color="auto" w:fill="auto"/>
          </w:tcPr>
          <w:p w14:paraId="53E68904" w14:textId="77777777" w:rsidR="003F3343" w:rsidRPr="00DF53B4" w:rsidRDefault="003F3343" w:rsidP="00D84CC2">
            <w:pPr>
              <w:pStyle w:val="TAL"/>
              <w:rPr>
                <w:lang w:eastAsia="en-US"/>
              </w:rPr>
            </w:pPr>
            <w:r w:rsidRPr="00DF53B4">
              <w:rPr>
                <w:lang w:eastAsia="en-US"/>
              </w:rPr>
              <w:t>urn:service:sos.mountain</w:t>
            </w:r>
          </w:p>
        </w:tc>
      </w:tr>
    </w:tbl>
    <w:p w14:paraId="3C3B587E" w14:textId="77777777" w:rsidR="003F3343" w:rsidRPr="00DF53B4" w:rsidRDefault="003F3343" w:rsidP="003F3343"/>
    <w:p w14:paraId="4BBE9D82" w14:textId="77777777" w:rsidR="003F3343" w:rsidRPr="00DF53B4" w:rsidRDefault="003F3343" w:rsidP="003F3343">
      <w:r w:rsidRPr="00DF53B4">
        <w:t xml:space="preserve">Upon reception of a 380 (Alternative Service) response to an INVITE request as defined in subclause 5.1.2A.1.1 and subclause 5.1.3.1, if: </w:t>
      </w:r>
    </w:p>
    <w:p w14:paraId="6AAD65DB" w14:textId="77777777" w:rsidR="003F3343" w:rsidRPr="00DF53B4" w:rsidRDefault="003F3343" w:rsidP="003F3343">
      <w:pPr>
        <w:pStyle w:val="B1"/>
      </w:pPr>
      <w:r w:rsidRPr="00DF53B4">
        <w:t>-</w:t>
      </w:r>
      <w:r w:rsidRPr="00DF53B4">
        <w:tab/>
        <w:t>the 380 (Alternate Service) response contains a Contact header field;</w:t>
      </w:r>
    </w:p>
    <w:p w14:paraId="19297667" w14:textId="77777777" w:rsidR="003F3343" w:rsidRPr="00DF53B4" w:rsidRDefault="003F3343" w:rsidP="003F3343">
      <w:pPr>
        <w:pStyle w:val="B1"/>
      </w:pPr>
      <w:r w:rsidRPr="00DF53B4">
        <w:t>-</w:t>
      </w:r>
      <w:r w:rsidRPr="00DF53B4">
        <w:tab/>
        <w:t>the value of the Contact header field is a service URN; and</w:t>
      </w:r>
    </w:p>
    <w:p w14:paraId="66AFF9D9" w14:textId="77777777" w:rsidR="003F3343" w:rsidRPr="00DF53B4" w:rsidRDefault="003F3343" w:rsidP="003F3343">
      <w:pPr>
        <w:pStyle w:val="B1"/>
      </w:pPr>
      <w:r w:rsidRPr="00DF53B4">
        <w:t>-</w:t>
      </w:r>
      <w:r w:rsidRPr="00DF53B4">
        <w:tab/>
        <w:t>the service URN has a top-level service type of "sos";</w:t>
      </w:r>
    </w:p>
    <w:p w14:paraId="0810EF06" w14:textId="77777777" w:rsidR="003F3343" w:rsidRPr="00DF53B4" w:rsidRDefault="003F3343" w:rsidP="003F3343">
      <w:r w:rsidRPr="00DF53B4">
        <w:t>then the UE determines that "emergency service information is included" as described 3GPP TS 23.167 [4B], else the UE determines that "emergency service information" as described 3GPP TS 23.167 [4B] is not included.</w:t>
      </w:r>
    </w:p>
    <w:p w14:paraId="0CAE6FF5" w14:textId="77777777" w:rsidR="003F3343" w:rsidRPr="00DF53B4" w:rsidRDefault="003F3343" w:rsidP="003F3343">
      <w:r w:rsidRPr="00DF53B4">
        <w:t>If the "emergency service information is included" as described 3GPP TS 23.167 [4B]:</w:t>
      </w:r>
    </w:p>
    <w:p w14:paraId="1B09B504" w14:textId="77777777" w:rsidR="003F3343" w:rsidRPr="00DF53B4" w:rsidRDefault="003F3343" w:rsidP="003F3343">
      <w:pPr>
        <w:pStyle w:val="B1"/>
      </w:pPr>
      <w:r w:rsidRPr="00DF53B4">
        <w:t>1)</w:t>
      </w:r>
      <w:r w:rsidRPr="00DF53B4">
        <w:tab/>
        <w:t>if the URN in the Contact header field matches an emergency service URN in table L.2.2.6.1, then the type of emergency service is the value corresponding to the matching entry in table L.2.2.6.1; and</w:t>
      </w:r>
    </w:p>
    <w:p w14:paraId="5E7217F8" w14:textId="77777777" w:rsidR="003F3343" w:rsidRPr="00DF53B4" w:rsidRDefault="003F3343" w:rsidP="003F3343">
      <w:pPr>
        <w:pStyle w:val="B1"/>
      </w:pPr>
      <w:r w:rsidRPr="00DF53B4">
        <w:t>2)</w:t>
      </w:r>
      <w:r w:rsidRPr="00DF53B4">
        <w:tab/>
        <w:t>if the URN in the Contact header field does not match any emergency service URN in table L.2.2.6.1, then the type of emergency service is not identified.</w:t>
      </w:r>
    </w:p>
    <w:p w14:paraId="5A0E63CD" w14:textId="77777777" w:rsidR="003F3343" w:rsidRPr="00DF53B4" w:rsidRDefault="003F3343" w:rsidP="003F3343">
      <w:pPr>
        <w:pStyle w:val="NO"/>
      </w:pPr>
      <w:r w:rsidRPr="00DF53B4">
        <w:t>NOTE 3:</w:t>
      </w:r>
      <w:r w:rsidRPr="00DF53B4">
        <w:tab/>
        <w:t>In bullet 2), the URN in the Contact header field either contains "no emergency subservice type" as described in 3GPP TS 23.167 [4B] triggering an emergency call, or contains an "emergency subservice type that does not map into an emergency service category for the CS domain" as described in 3GPP TS 23.167 [4B] triggering a normal call when the dialled number is available or triggering an emergency call when the dialled number is not available. The country specific URN is an example of a "emergency subservice type that does not map into an emergency service category for the CS domain".</w:t>
      </w:r>
    </w:p>
    <w:p w14:paraId="7517A016" w14:textId="77777777" w:rsidR="003F3343" w:rsidRPr="00DF53B4" w:rsidRDefault="003F3343" w:rsidP="003F3343">
      <w:pPr>
        <w:pStyle w:val="H6"/>
        <w:rPr>
          <w:snapToGrid w:val="0"/>
        </w:rPr>
      </w:pPr>
      <w:r w:rsidRPr="00DF53B4">
        <w:rPr>
          <w:snapToGrid w:val="0"/>
        </w:rPr>
        <w:t>Reference(s)</w:t>
      </w:r>
    </w:p>
    <w:p w14:paraId="26656C6C" w14:textId="77777777" w:rsidR="003F3343" w:rsidRPr="00DF53B4" w:rsidRDefault="003F3343" w:rsidP="003F3343">
      <w:pPr>
        <w:rPr>
          <w:snapToGrid w:val="0"/>
        </w:rPr>
      </w:pPr>
      <w:r w:rsidRPr="00DF53B4">
        <w:rPr>
          <w:snapToGrid w:val="0"/>
        </w:rPr>
        <w:t>3GPP T</w:t>
      </w:r>
      <w:r w:rsidRPr="00DF53B4">
        <w:t>S 24.229</w:t>
      </w:r>
      <w:r w:rsidR="00B30374" w:rsidRPr="00DF53B4">
        <w:t xml:space="preserve"> </w:t>
      </w:r>
      <w:r w:rsidRPr="00DF53B4">
        <w:t>[10], clauses 5.1.6.1, 5.1.6.2, 5.1.6.8.31, 5.1.6.8.3 and Annex L2.2.6 (release 9)</w:t>
      </w:r>
    </w:p>
    <w:p w14:paraId="1BFD2B9A" w14:textId="77777777" w:rsidR="003F3343" w:rsidRPr="00DF53B4" w:rsidRDefault="003F3343" w:rsidP="003F3343">
      <w:pPr>
        <w:pStyle w:val="Heading4"/>
      </w:pPr>
      <w:bookmarkStart w:id="5091" w:name="_Toc21077763"/>
      <w:bookmarkStart w:id="5092" w:name="_Toc35972325"/>
      <w:bookmarkStart w:id="5093" w:name="_Toc51774614"/>
      <w:bookmarkStart w:id="5094" w:name="_Toc51835037"/>
      <w:bookmarkStart w:id="5095" w:name="_Toc52219890"/>
      <w:bookmarkStart w:id="5096" w:name="_Toc58359959"/>
      <w:bookmarkStart w:id="5097" w:name="_Toc68193098"/>
      <w:bookmarkStart w:id="5098" w:name="_Toc75422073"/>
      <w:r w:rsidRPr="00DF53B4">
        <w:t>19.3.2c.3</w:t>
      </w:r>
      <w:r w:rsidRPr="00DF53B4">
        <w:tab/>
        <w:t>Test</w:t>
      </w:r>
      <w:r w:rsidRPr="00DF53B4">
        <w:rPr>
          <w:snapToGrid w:val="0"/>
        </w:rPr>
        <w:t xml:space="preserve"> purpose</w:t>
      </w:r>
      <w:bookmarkEnd w:id="5091"/>
      <w:bookmarkEnd w:id="5092"/>
      <w:bookmarkEnd w:id="5093"/>
      <w:bookmarkEnd w:id="5094"/>
      <w:bookmarkEnd w:id="5095"/>
      <w:bookmarkEnd w:id="5096"/>
      <w:bookmarkEnd w:id="5097"/>
      <w:bookmarkEnd w:id="5098"/>
    </w:p>
    <w:p w14:paraId="5A7E678B" w14:textId="77777777" w:rsidR="003F3343" w:rsidRPr="00DF53B4" w:rsidRDefault="003F3343" w:rsidP="003F3343">
      <w:pPr>
        <w:pStyle w:val="B1"/>
        <w:rPr>
          <w:snapToGrid w:val="0"/>
        </w:rPr>
      </w:pPr>
      <w:r w:rsidRPr="00DF53B4">
        <w:rPr>
          <w:snapToGrid w:val="0"/>
        </w:rPr>
        <w:t>1)</w:t>
      </w:r>
      <w:r w:rsidRPr="00DF53B4">
        <w:rPr>
          <w:snapToGrid w:val="0"/>
        </w:rPr>
        <w:tab/>
        <w:t xml:space="preserve">To verify that on reception of 380 Alternate Service with Contact header field which matches </w:t>
      </w:r>
      <w:r w:rsidRPr="00DF53B4">
        <w:t>an emergency service URN</w:t>
      </w:r>
      <w:r w:rsidRPr="00DF53B4">
        <w:rPr>
          <w:snapToGrid w:val="0"/>
        </w:rPr>
        <w:t xml:space="preserve"> specified in TS</w:t>
      </w:r>
      <w:r w:rsidR="00B30374" w:rsidRPr="00DF53B4">
        <w:rPr>
          <w:snapToGrid w:val="0"/>
        </w:rPr>
        <w:t xml:space="preserve"> </w:t>
      </w:r>
      <w:r w:rsidRPr="00DF53B4">
        <w:rPr>
          <w:snapToGrid w:val="0"/>
        </w:rPr>
        <w:t>24.229</w:t>
      </w:r>
      <w:r w:rsidR="00B30374" w:rsidRPr="00DF53B4">
        <w:rPr>
          <w:snapToGrid w:val="0"/>
        </w:rPr>
        <w:t xml:space="preserve"> </w:t>
      </w:r>
      <w:r w:rsidRPr="00DF53B4">
        <w:rPr>
          <w:snapToGrid w:val="0"/>
        </w:rPr>
        <w:t>[10] for an INVITE sent for emergency call establishment, UE initiates the CS emergency call in supported CS domain over UTRAN or GERAN.</w:t>
      </w:r>
    </w:p>
    <w:p w14:paraId="3E572CF7" w14:textId="77777777" w:rsidR="003F3343" w:rsidRPr="00DF53B4" w:rsidRDefault="003F3343" w:rsidP="003F3343">
      <w:pPr>
        <w:pStyle w:val="Heading4"/>
      </w:pPr>
      <w:bookmarkStart w:id="5099" w:name="_Toc21077764"/>
      <w:bookmarkStart w:id="5100" w:name="_Toc35972326"/>
      <w:bookmarkStart w:id="5101" w:name="_Toc51774615"/>
      <w:bookmarkStart w:id="5102" w:name="_Toc51835038"/>
      <w:bookmarkStart w:id="5103" w:name="_Toc52219891"/>
      <w:bookmarkStart w:id="5104" w:name="_Toc58359960"/>
      <w:bookmarkStart w:id="5105" w:name="_Toc68193099"/>
      <w:bookmarkStart w:id="5106" w:name="_Toc75422074"/>
      <w:r w:rsidRPr="00DF53B4">
        <w:t>19.3.2c.4</w:t>
      </w:r>
      <w:r w:rsidRPr="00DF53B4">
        <w:tab/>
      </w:r>
      <w:r w:rsidRPr="00DF53B4">
        <w:rPr>
          <w:snapToGrid w:val="0"/>
        </w:rPr>
        <w:t>Method of test</w:t>
      </w:r>
      <w:bookmarkEnd w:id="5099"/>
      <w:bookmarkEnd w:id="5100"/>
      <w:bookmarkEnd w:id="5101"/>
      <w:bookmarkEnd w:id="5102"/>
      <w:bookmarkEnd w:id="5103"/>
      <w:bookmarkEnd w:id="5104"/>
      <w:bookmarkEnd w:id="5105"/>
      <w:bookmarkEnd w:id="5106"/>
    </w:p>
    <w:p w14:paraId="3164E808" w14:textId="77777777" w:rsidR="003F3343" w:rsidRPr="00DF53B4" w:rsidRDefault="003F3343" w:rsidP="003F3343">
      <w:pPr>
        <w:pStyle w:val="H6"/>
        <w:rPr>
          <w:snapToGrid w:val="0"/>
        </w:rPr>
      </w:pPr>
      <w:r w:rsidRPr="00DF53B4">
        <w:rPr>
          <w:snapToGrid w:val="0"/>
        </w:rPr>
        <w:t>Initial conditions</w:t>
      </w:r>
    </w:p>
    <w:p w14:paraId="07264EC1" w14:textId="77777777" w:rsidR="003F3343" w:rsidRPr="00DF53B4" w:rsidRDefault="003F3343" w:rsidP="003F3343">
      <w:pPr>
        <w:rPr>
          <w:b/>
          <w:bCs/>
          <w:snapToGrid w:val="0"/>
        </w:rPr>
      </w:pPr>
      <w:r w:rsidRPr="00DF53B4">
        <w:rPr>
          <w:snapToGrid w:val="0"/>
        </w:rPr>
        <w:t xml:space="preserve">UE contains either ISIM and USIM applications or only USIM application on UICC. UE is registered to IMS services, by executing the generic test procedure in Annex C.2 up to the last step. </w:t>
      </w:r>
    </w:p>
    <w:p w14:paraId="63A7FF67" w14:textId="77777777" w:rsidR="003F3343" w:rsidRPr="00DF53B4" w:rsidRDefault="003F3343" w:rsidP="003F3343">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3EFE0296" w14:textId="77777777" w:rsidR="003F3343" w:rsidRPr="00DF53B4" w:rsidRDefault="003F3343" w:rsidP="003F3343">
      <w:pPr>
        <w:rPr>
          <w:snapToGrid w:val="0"/>
        </w:rPr>
      </w:pPr>
      <w:r w:rsidRPr="00DF53B4">
        <w:rPr>
          <w:snapToGrid w:val="0"/>
        </w:rPr>
        <w:t>The SS is configured:</w:t>
      </w:r>
    </w:p>
    <w:p w14:paraId="31B60B1C" w14:textId="77777777" w:rsidR="003F3343" w:rsidRPr="00DF53B4" w:rsidRDefault="003F3343" w:rsidP="003F3343">
      <w:pPr>
        <w:pStyle w:val="B1"/>
        <w:rPr>
          <w:snapToGrid w:val="0"/>
        </w:rPr>
      </w:pPr>
      <w:r w:rsidRPr="00DF53B4">
        <w:rPr>
          <w:snapToGrid w:val="0"/>
        </w:rPr>
        <w:t>-</w:t>
      </w:r>
      <w:r w:rsidRPr="00DF53B4">
        <w:rPr>
          <w:snapToGrid w:val="0"/>
        </w:rPr>
        <w:tab/>
        <w:t>with 2 cells: as in TS 36.508</w:t>
      </w:r>
    </w:p>
    <w:p w14:paraId="2FD50A1D" w14:textId="77777777" w:rsidR="003F3343" w:rsidRPr="00DF53B4" w:rsidRDefault="003F3343" w:rsidP="003F3343">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1AF1C551" w14:textId="77777777" w:rsidR="003F3343" w:rsidRPr="00DF53B4" w:rsidRDefault="003F3343" w:rsidP="003F3343">
      <w:pPr>
        <w:pStyle w:val="B1"/>
        <w:rPr>
          <w:snapToGrid w:val="0"/>
        </w:rPr>
      </w:pPr>
      <w:r w:rsidRPr="00DF53B4">
        <w:t>-</w:t>
      </w:r>
      <w:r w:rsidRPr="00DF53B4">
        <w:tab/>
        <w:t>if px_RATComb_Tested = EUTRA_UTRA, cell 5</w:t>
      </w:r>
    </w:p>
    <w:p w14:paraId="482B728B" w14:textId="77777777" w:rsidR="003F3343" w:rsidRPr="00DF53B4" w:rsidRDefault="003F3343" w:rsidP="003F3343">
      <w:pPr>
        <w:pStyle w:val="B1"/>
        <w:rPr>
          <w:snapToGrid w:val="0"/>
        </w:rPr>
      </w:pPr>
      <w:r w:rsidRPr="00DF53B4">
        <w:t>-</w:t>
      </w:r>
      <w:r w:rsidRPr="00DF53B4">
        <w:tab/>
        <w:t>if px_RATComb_Tested = EUTRA_GERAN</w:t>
      </w:r>
      <w:r w:rsidRPr="00DF53B4">
        <w:rPr>
          <w:snapToGrid w:val="0"/>
        </w:rPr>
        <w:t xml:space="preserve"> </w:t>
      </w:r>
      <w:r w:rsidRPr="00DF53B4">
        <w:t>, GERAN cell 24</w:t>
      </w:r>
    </w:p>
    <w:p w14:paraId="45D6083A" w14:textId="77777777" w:rsidR="003F3343" w:rsidRPr="00DF53B4" w:rsidRDefault="003F3343" w:rsidP="003F3343">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3F0668B8" w14:textId="77777777" w:rsidR="003F3343" w:rsidRPr="00DF53B4" w:rsidRDefault="003F3343" w:rsidP="003F3343">
      <w:pPr>
        <w:pStyle w:val="NO"/>
      </w:pPr>
      <w:r w:rsidRPr="00DF53B4">
        <w:t>NOTE: Setting px_RATComb_Tested = EUTRA_Only is not allowed.</w:t>
      </w:r>
    </w:p>
    <w:p w14:paraId="73EC37E7" w14:textId="77777777" w:rsidR="003F3343" w:rsidRPr="00DF53B4" w:rsidRDefault="003F3343" w:rsidP="003F3343">
      <w:pPr>
        <w:pStyle w:val="H6"/>
        <w:rPr>
          <w:snapToGrid w:val="0"/>
        </w:rPr>
      </w:pPr>
      <w:r w:rsidRPr="00DF53B4">
        <w:rPr>
          <w:snapToGrid w:val="0"/>
        </w:rPr>
        <w:t>Test procedure applicable for a UE with E-UTRA support (TS 34.229-2 [5] A.18/1)</w:t>
      </w:r>
    </w:p>
    <w:p w14:paraId="482989AF" w14:textId="77777777" w:rsidR="003F3343" w:rsidRPr="00DF53B4" w:rsidRDefault="003F3343" w:rsidP="003F3343">
      <w:pPr>
        <w:pStyle w:val="B1"/>
        <w:rPr>
          <w:snapToGrid w:val="0"/>
        </w:rPr>
      </w:pPr>
      <w:r w:rsidRPr="00DF53B4">
        <w:rPr>
          <w:snapToGrid w:val="0"/>
        </w:rPr>
        <w:t>1-2)</w:t>
      </w:r>
      <w:r w:rsidRPr="00DF53B4">
        <w:rPr>
          <w:snapToGrid w:val="0"/>
        </w:rPr>
        <w:tab/>
        <w:t>MO call is initiated on the UE by dialling a non emergency number.</w:t>
      </w:r>
    </w:p>
    <w:p w14:paraId="7C93E6A5" w14:textId="77777777" w:rsidR="003F3343" w:rsidRPr="00DF53B4" w:rsidRDefault="003F3343" w:rsidP="003F3343">
      <w:pPr>
        <w:pStyle w:val="B1"/>
        <w:rPr>
          <w:snapToGrid w:val="0"/>
        </w:rPr>
      </w:pPr>
      <w:r w:rsidRPr="00DF53B4">
        <w:rPr>
          <w:snapToGrid w:val="0"/>
        </w:rPr>
        <w:t>3)</w:t>
      </w:r>
      <w:r w:rsidRPr="00DF53B4">
        <w:rPr>
          <w:snapToGrid w:val="0"/>
        </w:rPr>
        <w:tab/>
        <w:t>SS responds with 380 Alternative services.</w:t>
      </w:r>
    </w:p>
    <w:p w14:paraId="5104539B" w14:textId="77777777" w:rsidR="003F3343" w:rsidRPr="00DF53B4" w:rsidRDefault="003F3343" w:rsidP="003F3343">
      <w:pPr>
        <w:pStyle w:val="B1"/>
        <w:rPr>
          <w:snapToGrid w:val="0"/>
        </w:rPr>
      </w:pPr>
      <w:r w:rsidRPr="00DF53B4">
        <w:rPr>
          <w:snapToGrid w:val="0"/>
        </w:rPr>
        <w:t>4)</w:t>
      </w:r>
      <w:r w:rsidRPr="00DF53B4">
        <w:rPr>
          <w:snapToGrid w:val="0"/>
        </w:rPr>
        <w:tab/>
        <w:t>UE ACKS the 380 Alternative service message.</w:t>
      </w:r>
    </w:p>
    <w:p w14:paraId="2E085154" w14:textId="77777777" w:rsidR="003F3343" w:rsidRPr="00DF53B4" w:rsidRDefault="003F3343" w:rsidP="003F3343">
      <w:pPr>
        <w:pStyle w:val="B1"/>
        <w:rPr>
          <w:snapToGrid w:val="0"/>
        </w:rPr>
      </w:pPr>
      <w:r w:rsidRPr="00DF53B4">
        <w:rPr>
          <w:snapToGrid w:val="0"/>
        </w:rPr>
        <w:t xml:space="preserve">4A and 4B) </w:t>
      </w:r>
      <w:r w:rsidRPr="00DF53B4">
        <w:rPr>
          <w:snapToGrid w:val="0"/>
        </w:rPr>
        <w:tab/>
        <w:t>UE may initiate CS fallback. If so SS releases the RRC connection.</w:t>
      </w:r>
    </w:p>
    <w:p w14:paraId="1024CC33" w14:textId="77777777" w:rsidR="003F3343" w:rsidRPr="00DF53B4" w:rsidRDefault="003F3343" w:rsidP="003F3343">
      <w:pPr>
        <w:pStyle w:val="B1"/>
        <w:rPr>
          <w:snapToGrid w:val="0"/>
        </w:rPr>
      </w:pPr>
      <w:r w:rsidRPr="00DF53B4">
        <w:rPr>
          <w:snapToGrid w:val="0"/>
        </w:rPr>
        <w:t>5)</w:t>
      </w:r>
      <w:r w:rsidRPr="00DF53B4">
        <w:rPr>
          <w:snapToGrid w:val="0"/>
        </w:rPr>
        <w:tab/>
        <w:t>UE performs cell reselection to a cell supporting CS domain (UTRAN/GERAN) based on capability supported and initiates CS domain emergency call with MM/GMM registration if necessary. Emergency CS call is released. For GERAN cell, UE performs MM/GMM registration after emergency CS call is released.</w:t>
      </w:r>
    </w:p>
    <w:p w14:paraId="6EBA7B58" w14:textId="77777777" w:rsidR="003F3343" w:rsidRPr="00DF53B4" w:rsidRDefault="003F3343" w:rsidP="003F3343">
      <w:pPr>
        <w:pStyle w:val="H6"/>
      </w:pPr>
      <w:r w:rsidRPr="00DF53B4">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F3343" w:rsidRPr="00DF53B4" w14:paraId="21702B10" w14:textId="77777777" w:rsidTr="00D84CC2">
        <w:trPr>
          <w:cantSplit/>
          <w:jc w:val="center"/>
        </w:trPr>
        <w:tc>
          <w:tcPr>
            <w:tcW w:w="720" w:type="dxa"/>
            <w:tcBorders>
              <w:top w:val="single" w:sz="4" w:space="0" w:color="auto"/>
              <w:left w:val="single" w:sz="4" w:space="0" w:color="auto"/>
              <w:bottom w:val="nil"/>
              <w:right w:val="single" w:sz="4" w:space="0" w:color="auto"/>
            </w:tcBorders>
          </w:tcPr>
          <w:p w14:paraId="031ACF5D" w14:textId="77777777" w:rsidR="003F3343" w:rsidRPr="00DF53B4" w:rsidRDefault="003F3343" w:rsidP="00D84CC2">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691E7F2" w14:textId="77777777" w:rsidR="003F3343" w:rsidRPr="00DF53B4" w:rsidRDefault="003F3343" w:rsidP="00D84CC2">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67BFB7F" w14:textId="77777777" w:rsidR="003F3343" w:rsidRPr="00DF53B4" w:rsidRDefault="003F3343" w:rsidP="00D84CC2">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D6BF3AE" w14:textId="77777777" w:rsidR="003F3343" w:rsidRPr="00DF53B4" w:rsidRDefault="003F3343" w:rsidP="00D84CC2">
            <w:pPr>
              <w:pStyle w:val="TAH"/>
              <w:rPr>
                <w:lang w:eastAsia="en-US"/>
              </w:rPr>
            </w:pPr>
            <w:r w:rsidRPr="00DF53B4">
              <w:rPr>
                <w:lang w:eastAsia="en-US"/>
              </w:rPr>
              <w:t>Comment</w:t>
            </w:r>
          </w:p>
        </w:tc>
      </w:tr>
      <w:tr w:rsidR="003F3343" w:rsidRPr="00DF53B4" w14:paraId="4F199AFB" w14:textId="77777777" w:rsidTr="00D84CC2">
        <w:trPr>
          <w:cantSplit/>
          <w:jc w:val="center"/>
        </w:trPr>
        <w:tc>
          <w:tcPr>
            <w:tcW w:w="720" w:type="dxa"/>
            <w:tcBorders>
              <w:top w:val="nil"/>
              <w:left w:val="single" w:sz="4" w:space="0" w:color="auto"/>
              <w:bottom w:val="single" w:sz="4" w:space="0" w:color="auto"/>
              <w:right w:val="single" w:sz="4" w:space="0" w:color="auto"/>
            </w:tcBorders>
          </w:tcPr>
          <w:p w14:paraId="6730B7E9" w14:textId="77777777" w:rsidR="003F3343" w:rsidRPr="00DF53B4" w:rsidRDefault="003F3343" w:rsidP="00D84CC2">
            <w:pPr>
              <w:pStyle w:val="TAC"/>
              <w:rPr>
                <w:rFonts w:eastAsia="MS Gothic"/>
                <w:lang w:eastAsia="en-US"/>
              </w:rPr>
            </w:pPr>
          </w:p>
        </w:tc>
        <w:tc>
          <w:tcPr>
            <w:tcW w:w="630" w:type="dxa"/>
            <w:tcBorders>
              <w:left w:val="single" w:sz="4" w:space="0" w:color="auto"/>
            </w:tcBorders>
          </w:tcPr>
          <w:p w14:paraId="530C6133" w14:textId="77777777" w:rsidR="003F3343" w:rsidRPr="00DF53B4" w:rsidRDefault="003F3343" w:rsidP="00D84CC2">
            <w:pPr>
              <w:pStyle w:val="TAH"/>
              <w:rPr>
                <w:lang w:eastAsia="en-US"/>
              </w:rPr>
            </w:pPr>
            <w:r w:rsidRPr="00DF53B4">
              <w:rPr>
                <w:lang w:eastAsia="en-US"/>
              </w:rPr>
              <w:t>UE</w:t>
            </w:r>
          </w:p>
        </w:tc>
        <w:tc>
          <w:tcPr>
            <w:tcW w:w="630" w:type="dxa"/>
            <w:tcBorders>
              <w:right w:val="single" w:sz="4" w:space="0" w:color="auto"/>
            </w:tcBorders>
          </w:tcPr>
          <w:p w14:paraId="1CF9CF86" w14:textId="77777777" w:rsidR="003F3343" w:rsidRPr="00DF53B4" w:rsidRDefault="003F3343" w:rsidP="00D84CC2">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69B1408" w14:textId="77777777" w:rsidR="003F3343" w:rsidRPr="00DF53B4" w:rsidRDefault="003F3343" w:rsidP="00D84CC2">
            <w:pPr>
              <w:pStyle w:val="TAC"/>
              <w:rPr>
                <w:lang w:eastAsia="en-US"/>
              </w:rPr>
            </w:pPr>
          </w:p>
        </w:tc>
        <w:tc>
          <w:tcPr>
            <w:tcW w:w="4288" w:type="dxa"/>
            <w:tcBorders>
              <w:top w:val="nil"/>
              <w:left w:val="single" w:sz="4" w:space="0" w:color="auto"/>
              <w:bottom w:val="single" w:sz="4" w:space="0" w:color="auto"/>
              <w:right w:val="single" w:sz="4" w:space="0" w:color="auto"/>
            </w:tcBorders>
          </w:tcPr>
          <w:p w14:paraId="765C5444" w14:textId="77777777" w:rsidR="003F3343" w:rsidRPr="00DF53B4" w:rsidRDefault="003F3343" w:rsidP="00D84CC2">
            <w:pPr>
              <w:pStyle w:val="TAL"/>
              <w:rPr>
                <w:rFonts w:eastAsia="MS Gothic"/>
                <w:lang w:eastAsia="en-US"/>
              </w:rPr>
            </w:pPr>
          </w:p>
        </w:tc>
      </w:tr>
      <w:tr w:rsidR="003F3343" w:rsidRPr="00DF53B4" w14:paraId="031D39AE" w14:textId="77777777" w:rsidTr="00D84CC2">
        <w:trPr>
          <w:cantSplit/>
          <w:jc w:val="center"/>
        </w:trPr>
        <w:tc>
          <w:tcPr>
            <w:tcW w:w="720" w:type="dxa"/>
            <w:tcBorders>
              <w:top w:val="nil"/>
              <w:left w:val="single" w:sz="4" w:space="0" w:color="auto"/>
              <w:bottom w:val="single" w:sz="4" w:space="0" w:color="auto"/>
              <w:right w:val="single" w:sz="4" w:space="0" w:color="auto"/>
            </w:tcBorders>
          </w:tcPr>
          <w:p w14:paraId="245B66C7" w14:textId="77777777" w:rsidR="003F3343" w:rsidRPr="00DF53B4" w:rsidRDefault="003F3343" w:rsidP="00D84CC2">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6182A0BB" w14:textId="77777777" w:rsidR="003F3343" w:rsidRPr="00DF53B4" w:rsidRDefault="008A5581" w:rsidP="00D84CC2">
            <w:pPr>
              <w:pStyle w:val="TAH"/>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6B5D07DD" w14:textId="77777777" w:rsidR="003F3343" w:rsidRPr="00DF53B4" w:rsidRDefault="003F3343" w:rsidP="00D84CC2">
            <w:pPr>
              <w:pStyle w:val="TAL"/>
              <w:rPr>
                <w:rFonts w:eastAsia="MS Gothic"/>
                <w:lang w:eastAsia="en-US"/>
              </w:rPr>
            </w:pPr>
            <w:r w:rsidRPr="00DF53B4">
              <w:rPr>
                <w:lang w:eastAsia="en-US"/>
              </w:rPr>
              <w:t>User initiates a normal call</w:t>
            </w:r>
          </w:p>
        </w:tc>
        <w:tc>
          <w:tcPr>
            <w:tcW w:w="4288" w:type="dxa"/>
            <w:tcBorders>
              <w:top w:val="nil"/>
              <w:left w:val="single" w:sz="4" w:space="0" w:color="auto"/>
              <w:bottom w:val="single" w:sz="4" w:space="0" w:color="auto"/>
              <w:right w:val="single" w:sz="4" w:space="0" w:color="auto"/>
            </w:tcBorders>
          </w:tcPr>
          <w:p w14:paraId="6B0392A2" w14:textId="77777777" w:rsidR="003F3343" w:rsidRPr="00DF53B4" w:rsidRDefault="003F3343" w:rsidP="00D84CC2">
            <w:pPr>
              <w:pStyle w:val="TAL"/>
              <w:rPr>
                <w:rFonts w:eastAsia="MS Gothic"/>
                <w:lang w:eastAsia="en-US"/>
              </w:rPr>
            </w:pPr>
            <w:r w:rsidRPr="00DF53B4">
              <w:rPr>
                <w:rFonts w:eastAsia="MS Gothic"/>
                <w:lang w:eastAsia="en-US"/>
              </w:rPr>
              <w:t xml:space="preserve">MO call is initiated on the UE by dialling a “non emergency” number. </w:t>
            </w:r>
          </w:p>
        </w:tc>
      </w:tr>
      <w:tr w:rsidR="003F3343" w:rsidRPr="00DF53B4" w14:paraId="74FA8FF5" w14:textId="77777777" w:rsidTr="00D84CC2">
        <w:trPr>
          <w:cantSplit/>
          <w:jc w:val="center"/>
        </w:trPr>
        <w:tc>
          <w:tcPr>
            <w:tcW w:w="720" w:type="dxa"/>
            <w:tcBorders>
              <w:top w:val="single" w:sz="4" w:space="0" w:color="auto"/>
            </w:tcBorders>
          </w:tcPr>
          <w:p w14:paraId="133A802F" w14:textId="77777777" w:rsidR="003F3343" w:rsidRPr="00DF53B4" w:rsidRDefault="003F3343" w:rsidP="00D84CC2">
            <w:pPr>
              <w:pStyle w:val="TAC"/>
              <w:rPr>
                <w:rFonts w:eastAsia="MS Gothic"/>
                <w:lang w:eastAsia="en-US"/>
              </w:rPr>
            </w:pPr>
            <w:r w:rsidRPr="00DF53B4">
              <w:rPr>
                <w:rFonts w:eastAsia="MS Gothic"/>
                <w:lang w:eastAsia="en-US"/>
              </w:rPr>
              <w:t>2</w:t>
            </w:r>
          </w:p>
        </w:tc>
        <w:tc>
          <w:tcPr>
            <w:tcW w:w="1260" w:type="dxa"/>
            <w:gridSpan w:val="2"/>
          </w:tcPr>
          <w:p w14:paraId="465458DA" w14:textId="77777777" w:rsidR="003F3343" w:rsidRPr="00DF53B4" w:rsidRDefault="008A5581" w:rsidP="00D84CC2">
            <w:pPr>
              <w:pStyle w:val="TAC"/>
              <w:rPr>
                <w:rFonts w:eastAsia="MS Gothic"/>
                <w:lang w:eastAsia="en-US"/>
              </w:rPr>
            </w:pPr>
            <w:r>
              <w:rPr>
                <w:rFonts w:eastAsia="MS Gothic"/>
                <w:lang w:eastAsia="en-US"/>
              </w:rPr>
              <w:t>-&gt;</w:t>
            </w:r>
          </w:p>
        </w:tc>
        <w:tc>
          <w:tcPr>
            <w:tcW w:w="3420" w:type="dxa"/>
            <w:tcBorders>
              <w:top w:val="single" w:sz="4" w:space="0" w:color="auto"/>
            </w:tcBorders>
          </w:tcPr>
          <w:p w14:paraId="2CE18281" w14:textId="77777777" w:rsidR="003F3343" w:rsidRPr="00DF53B4" w:rsidRDefault="003F3343" w:rsidP="00D84CC2">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62586A80" w14:textId="77777777" w:rsidR="003F3343" w:rsidRPr="00DF53B4" w:rsidRDefault="003F3343" w:rsidP="00D84CC2">
            <w:pPr>
              <w:pStyle w:val="TAL"/>
              <w:rPr>
                <w:rFonts w:eastAsia="MS Gothic"/>
                <w:lang w:eastAsia="en-US"/>
              </w:rPr>
            </w:pPr>
            <w:r w:rsidRPr="00DF53B4">
              <w:rPr>
                <w:rFonts w:eastAsia="MS Gothic"/>
                <w:lang w:eastAsia="en-US"/>
              </w:rPr>
              <w:t>UE sends INVITE with the first SDP offer indicating all desired medias and codecs the UE supports</w:t>
            </w:r>
          </w:p>
        </w:tc>
      </w:tr>
      <w:tr w:rsidR="003F3343" w:rsidRPr="00DF53B4" w14:paraId="7E49D5CE" w14:textId="77777777" w:rsidTr="00D84CC2">
        <w:trPr>
          <w:cantSplit/>
          <w:jc w:val="center"/>
        </w:trPr>
        <w:tc>
          <w:tcPr>
            <w:tcW w:w="720" w:type="dxa"/>
            <w:tcBorders>
              <w:top w:val="single" w:sz="4" w:space="0" w:color="auto"/>
              <w:bottom w:val="single" w:sz="4" w:space="0" w:color="auto"/>
            </w:tcBorders>
          </w:tcPr>
          <w:p w14:paraId="4B719394" w14:textId="77777777" w:rsidR="003F3343" w:rsidRPr="00DF53B4" w:rsidRDefault="003F3343" w:rsidP="00D84CC2">
            <w:pPr>
              <w:pStyle w:val="TAC"/>
              <w:rPr>
                <w:rFonts w:eastAsia="MS Gothic"/>
                <w:lang w:eastAsia="en-US"/>
              </w:rPr>
            </w:pPr>
            <w:r w:rsidRPr="00DF53B4">
              <w:rPr>
                <w:lang w:eastAsia="en-US"/>
              </w:rPr>
              <w:t>3</w:t>
            </w:r>
          </w:p>
        </w:tc>
        <w:tc>
          <w:tcPr>
            <w:tcW w:w="1260" w:type="dxa"/>
            <w:gridSpan w:val="2"/>
          </w:tcPr>
          <w:p w14:paraId="5F376C0E" w14:textId="77777777" w:rsidR="003F3343" w:rsidRPr="00DF53B4" w:rsidRDefault="008A5581" w:rsidP="00D84CC2">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6C394660" w14:textId="77777777" w:rsidR="003F3343" w:rsidRPr="00DF53B4" w:rsidRDefault="003F3343" w:rsidP="00D84CC2">
            <w:pPr>
              <w:pStyle w:val="TAL"/>
              <w:rPr>
                <w:rFonts w:eastAsia="MS Gothic"/>
                <w:lang w:eastAsia="en-US"/>
              </w:rPr>
            </w:pPr>
            <w:r w:rsidRPr="00DF53B4">
              <w:rPr>
                <w:lang w:eastAsia="en-US"/>
              </w:rPr>
              <w:t>380 Alternative Service</w:t>
            </w:r>
          </w:p>
        </w:tc>
        <w:tc>
          <w:tcPr>
            <w:tcW w:w="4288" w:type="dxa"/>
            <w:tcBorders>
              <w:top w:val="single" w:sz="4" w:space="0" w:color="auto"/>
              <w:bottom w:val="single" w:sz="4" w:space="0" w:color="auto"/>
            </w:tcBorders>
          </w:tcPr>
          <w:p w14:paraId="6C4DC34A" w14:textId="77777777" w:rsidR="003F3343" w:rsidRPr="00DF53B4" w:rsidRDefault="003F3343" w:rsidP="00D84CC2">
            <w:pPr>
              <w:pStyle w:val="TAL"/>
              <w:rPr>
                <w:rFonts w:eastAsia="MS Gothic"/>
                <w:lang w:eastAsia="en-US"/>
              </w:rPr>
            </w:pPr>
            <w:r w:rsidRPr="00DF53B4">
              <w:rPr>
                <w:rFonts w:eastAsia="MS Gothic"/>
                <w:lang w:eastAsia="en-US"/>
              </w:rPr>
              <w:t xml:space="preserve">The SS responds with a </w:t>
            </w:r>
            <w:r w:rsidRPr="00DF53B4">
              <w:rPr>
                <w:lang w:eastAsia="en-US"/>
              </w:rPr>
              <w:t>380 Alternative Service</w:t>
            </w:r>
            <w:r w:rsidRPr="00DF53B4">
              <w:rPr>
                <w:rFonts w:eastAsia="MS Gothic"/>
                <w:lang w:eastAsia="en-US"/>
              </w:rPr>
              <w:t xml:space="preserve"> response</w:t>
            </w:r>
          </w:p>
        </w:tc>
      </w:tr>
      <w:tr w:rsidR="003F3343" w:rsidRPr="00DF53B4" w14:paraId="57FB60D4" w14:textId="77777777" w:rsidTr="00D84CC2">
        <w:trPr>
          <w:cantSplit/>
          <w:jc w:val="center"/>
        </w:trPr>
        <w:tc>
          <w:tcPr>
            <w:tcW w:w="720" w:type="dxa"/>
            <w:tcBorders>
              <w:top w:val="single" w:sz="4" w:space="0" w:color="auto"/>
              <w:bottom w:val="single" w:sz="4" w:space="0" w:color="auto"/>
            </w:tcBorders>
          </w:tcPr>
          <w:p w14:paraId="719C3DA3" w14:textId="77777777" w:rsidR="003F3343" w:rsidRPr="00DF53B4" w:rsidRDefault="003F3343" w:rsidP="00D84CC2">
            <w:pPr>
              <w:pStyle w:val="TAC"/>
              <w:rPr>
                <w:lang w:eastAsia="en-US"/>
              </w:rPr>
            </w:pPr>
            <w:r w:rsidRPr="00DF53B4">
              <w:rPr>
                <w:lang w:eastAsia="en-US"/>
              </w:rPr>
              <w:t>4</w:t>
            </w:r>
          </w:p>
        </w:tc>
        <w:tc>
          <w:tcPr>
            <w:tcW w:w="1260" w:type="dxa"/>
            <w:gridSpan w:val="2"/>
          </w:tcPr>
          <w:p w14:paraId="11F59585" w14:textId="77777777" w:rsidR="003F3343" w:rsidRPr="00DF53B4" w:rsidRDefault="008A5581" w:rsidP="00D84CC2">
            <w:pPr>
              <w:pStyle w:val="TAC"/>
              <w:rPr>
                <w:rFonts w:eastAsia="MS Gothic"/>
                <w:lang w:eastAsia="en-US"/>
              </w:rPr>
            </w:pPr>
            <w:r>
              <w:rPr>
                <w:rFonts w:eastAsia="MS Gothic"/>
                <w:lang w:eastAsia="en-US"/>
              </w:rPr>
              <w:t>-&gt;</w:t>
            </w:r>
          </w:p>
        </w:tc>
        <w:tc>
          <w:tcPr>
            <w:tcW w:w="3420" w:type="dxa"/>
            <w:tcBorders>
              <w:top w:val="single" w:sz="4" w:space="0" w:color="auto"/>
              <w:bottom w:val="single" w:sz="4" w:space="0" w:color="auto"/>
            </w:tcBorders>
          </w:tcPr>
          <w:p w14:paraId="1575DA2C" w14:textId="77777777" w:rsidR="003F3343" w:rsidRPr="00DF53B4" w:rsidRDefault="003F3343" w:rsidP="00D84CC2">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653F8F11" w14:textId="77777777" w:rsidR="003F3343" w:rsidRPr="00DF53B4" w:rsidRDefault="003F3343" w:rsidP="00D84CC2">
            <w:pPr>
              <w:pStyle w:val="TAL"/>
              <w:rPr>
                <w:rFonts w:eastAsia="MS Gothic"/>
                <w:lang w:eastAsia="en-US"/>
              </w:rPr>
            </w:pPr>
            <w:r w:rsidRPr="00DF53B4">
              <w:rPr>
                <w:rFonts w:eastAsia="MS Gothic"/>
                <w:lang w:eastAsia="en-US"/>
              </w:rPr>
              <w:t xml:space="preserve">The UE acknowledges the receipt of </w:t>
            </w:r>
            <w:r w:rsidRPr="00DF53B4">
              <w:rPr>
                <w:lang w:eastAsia="en-US"/>
              </w:rPr>
              <w:t>380 Alternative Service</w:t>
            </w:r>
            <w:r w:rsidRPr="00DF53B4">
              <w:rPr>
                <w:rFonts w:eastAsia="MS Gothic"/>
                <w:lang w:eastAsia="en-US"/>
              </w:rPr>
              <w:t xml:space="preserve"> for INVITE</w:t>
            </w:r>
          </w:p>
          <w:p w14:paraId="52606B26" w14:textId="77777777" w:rsidR="003F3343" w:rsidRPr="00DF53B4" w:rsidRDefault="003F3343" w:rsidP="00D84CC2">
            <w:pPr>
              <w:pStyle w:val="TAL"/>
              <w:rPr>
                <w:rFonts w:eastAsia="MS Gothic"/>
                <w:lang w:eastAsia="en-US"/>
              </w:rPr>
            </w:pPr>
            <w:r w:rsidRPr="00DF53B4">
              <w:rPr>
                <w:lang w:eastAsia="en-US"/>
              </w:rPr>
              <w:t>NOTE 1:</w:t>
            </w:r>
            <w:r w:rsidRPr="00DF53B4">
              <w:rPr>
                <w:lang w:eastAsia="en-US"/>
              </w:rPr>
              <w:tab/>
              <w:t>Step 4 can happen in parallel to step 4A.</w:t>
            </w:r>
          </w:p>
        </w:tc>
      </w:tr>
      <w:tr w:rsidR="00CC227E" w:rsidRPr="00DF53B4" w14:paraId="48409F04" w14:textId="77777777" w:rsidTr="008012B4">
        <w:trPr>
          <w:cantSplit/>
          <w:jc w:val="center"/>
        </w:trPr>
        <w:tc>
          <w:tcPr>
            <w:tcW w:w="720" w:type="dxa"/>
            <w:tcBorders>
              <w:top w:val="single" w:sz="4" w:space="0" w:color="auto"/>
              <w:bottom w:val="single" w:sz="4" w:space="0" w:color="auto"/>
            </w:tcBorders>
          </w:tcPr>
          <w:p w14:paraId="61BE7E8E" w14:textId="77777777" w:rsidR="00CC227E" w:rsidRPr="00DF53B4" w:rsidRDefault="008A5581" w:rsidP="008012B4">
            <w:pPr>
              <w:pStyle w:val="TAC"/>
              <w:rPr>
                <w:lang w:eastAsia="en-US"/>
              </w:rPr>
            </w:pPr>
            <w:r>
              <w:rPr>
                <w:lang w:eastAsia="en-US"/>
              </w:rPr>
              <w:t>-</w:t>
            </w:r>
          </w:p>
        </w:tc>
        <w:tc>
          <w:tcPr>
            <w:tcW w:w="1260" w:type="dxa"/>
            <w:gridSpan w:val="2"/>
          </w:tcPr>
          <w:p w14:paraId="6409E9BF" w14:textId="77777777" w:rsidR="00CC227E" w:rsidRPr="00DF53B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6B592E42" w14:textId="77777777" w:rsidR="00CC227E" w:rsidRPr="00DF53B4" w:rsidRDefault="00CC227E" w:rsidP="008012B4">
            <w:pPr>
              <w:pStyle w:val="TAL"/>
              <w:rPr>
                <w:rFonts w:eastAsia="MS Gothic"/>
                <w:lang w:eastAsia="en-US"/>
              </w:rPr>
            </w:pPr>
            <w:r w:rsidRPr="00DF53B4">
              <w:rPr>
                <w:rFonts w:eastAsia="MS Gothic"/>
                <w:lang w:eastAsia="en-US"/>
              </w:rPr>
              <w:t xml:space="preserve">EXCEPTION: </w:t>
            </w:r>
            <w:r w:rsidR="00AF6AAD" w:rsidRPr="00DF53B4">
              <w:rPr>
                <w:rFonts w:eastAsia="MS Gothic"/>
                <w:lang w:eastAsia="en-US"/>
              </w:rPr>
              <w:t>The UE performs a domain selection for the emergency call and w</w:t>
            </w:r>
            <w:r w:rsidRPr="00DF53B4">
              <w:rPr>
                <w:rFonts w:eastAsia="MS Gothic"/>
                <w:lang w:eastAsia="en-US"/>
              </w:rPr>
              <w:t>ithin 2 seconds of step 3 the UE may transmit EXTENDED SERVICE REQUEST</w:t>
            </w:r>
          </w:p>
        </w:tc>
        <w:tc>
          <w:tcPr>
            <w:tcW w:w="4288" w:type="dxa"/>
            <w:tcBorders>
              <w:top w:val="single" w:sz="4" w:space="0" w:color="auto"/>
              <w:bottom w:val="single" w:sz="4" w:space="0" w:color="auto"/>
            </w:tcBorders>
          </w:tcPr>
          <w:p w14:paraId="57508D11" w14:textId="77777777" w:rsidR="00CC227E" w:rsidRPr="00DF53B4" w:rsidRDefault="00CC227E" w:rsidP="008012B4">
            <w:pPr>
              <w:pStyle w:val="TAL"/>
              <w:rPr>
                <w:rFonts w:eastAsia="MS Gothic"/>
                <w:lang w:eastAsia="en-US"/>
              </w:rPr>
            </w:pPr>
            <w:r w:rsidRPr="00DF53B4">
              <w:rPr>
                <w:rFonts w:eastAsia="MS Gothic"/>
                <w:lang w:eastAsia="en-US"/>
              </w:rPr>
              <w:t>NOTE 2: Value of 2 seconds is based on estimation.</w:t>
            </w:r>
          </w:p>
        </w:tc>
      </w:tr>
      <w:tr w:rsidR="003F3343" w:rsidRPr="00DF53B4" w14:paraId="3CF7658B" w14:textId="77777777" w:rsidTr="00D84CC2">
        <w:trPr>
          <w:cantSplit/>
          <w:jc w:val="center"/>
        </w:trPr>
        <w:tc>
          <w:tcPr>
            <w:tcW w:w="720" w:type="dxa"/>
            <w:tcBorders>
              <w:top w:val="single" w:sz="4" w:space="0" w:color="auto"/>
              <w:bottom w:val="single" w:sz="4" w:space="0" w:color="auto"/>
            </w:tcBorders>
          </w:tcPr>
          <w:p w14:paraId="72212E1F" w14:textId="77777777" w:rsidR="003F3343" w:rsidRPr="00DF53B4" w:rsidRDefault="003F3343" w:rsidP="00D84CC2">
            <w:pPr>
              <w:pStyle w:val="TAC"/>
              <w:rPr>
                <w:lang w:eastAsia="en-US"/>
              </w:rPr>
            </w:pPr>
            <w:r w:rsidRPr="00DF53B4">
              <w:rPr>
                <w:lang w:eastAsia="en-US"/>
              </w:rPr>
              <w:t>4A</w:t>
            </w:r>
            <w:r w:rsidR="00CC227E" w:rsidRPr="00DF53B4">
              <w:rPr>
                <w:lang w:eastAsia="en-US"/>
              </w:rPr>
              <w:t>a1</w:t>
            </w:r>
          </w:p>
        </w:tc>
        <w:tc>
          <w:tcPr>
            <w:tcW w:w="1260" w:type="dxa"/>
            <w:gridSpan w:val="2"/>
          </w:tcPr>
          <w:p w14:paraId="7DF35B03" w14:textId="77777777" w:rsidR="003F3343" w:rsidRPr="00DF53B4" w:rsidRDefault="008A5581" w:rsidP="00D84CC2">
            <w:pPr>
              <w:pStyle w:val="TAC"/>
              <w:rPr>
                <w:rFonts w:eastAsia="MS Gothic"/>
                <w:lang w:eastAsia="en-US"/>
              </w:rPr>
            </w:pPr>
            <w:r>
              <w:rPr>
                <w:rFonts w:eastAsia="MS Gothic"/>
                <w:lang w:eastAsia="en-US"/>
              </w:rPr>
              <w:t>-&gt;</w:t>
            </w:r>
          </w:p>
        </w:tc>
        <w:tc>
          <w:tcPr>
            <w:tcW w:w="3420" w:type="dxa"/>
            <w:tcBorders>
              <w:top w:val="single" w:sz="4" w:space="0" w:color="auto"/>
              <w:bottom w:val="single" w:sz="4" w:space="0" w:color="auto"/>
            </w:tcBorders>
          </w:tcPr>
          <w:p w14:paraId="7BF776C0" w14:textId="77777777" w:rsidR="003F3343" w:rsidRPr="00DF53B4" w:rsidRDefault="003F3343" w:rsidP="00D84CC2">
            <w:pPr>
              <w:pStyle w:val="TAL"/>
              <w:rPr>
                <w:rFonts w:eastAsia="MS Gothic"/>
                <w:lang w:eastAsia="en-US"/>
              </w:rPr>
            </w:pPr>
            <w:r w:rsidRPr="00DF53B4">
              <w:rPr>
                <w:rFonts w:eastAsia="MS Gothic"/>
                <w:lang w:eastAsia="en-US"/>
              </w:rPr>
              <w:t>EXTENDED SERVICE REQUEST</w:t>
            </w:r>
          </w:p>
        </w:tc>
        <w:tc>
          <w:tcPr>
            <w:tcW w:w="4288" w:type="dxa"/>
            <w:tcBorders>
              <w:top w:val="single" w:sz="4" w:space="0" w:color="auto"/>
              <w:bottom w:val="single" w:sz="4" w:space="0" w:color="auto"/>
            </w:tcBorders>
          </w:tcPr>
          <w:p w14:paraId="5F939CE8" w14:textId="77777777" w:rsidR="003F3343" w:rsidRPr="00DF53B4" w:rsidRDefault="003F3343" w:rsidP="00D84CC2">
            <w:pPr>
              <w:pStyle w:val="TAL"/>
              <w:rPr>
                <w:rFonts w:eastAsia="MS Gothic"/>
                <w:lang w:eastAsia="en-US"/>
              </w:rPr>
            </w:pPr>
            <w:r w:rsidRPr="00DF53B4">
              <w:rPr>
                <w:rFonts w:eastAsia="MS Gothic"/>
                <w:lang w:eastAsia="en-US"/>
              </w:rPr>
              <w:t xml:space="preserve">If CS Fallback is </w:t>
            </w:r>
            <w:r w:rsidR="003210C0" w:rsidRPr="00DF53B4">
              <w:rPr>
                <w:rFonts w:eastAsia="MS Gothic"/>
                <w:lang w:eastAsia="en-US"/>
              </w:rPr>
              <w:t>performed, the</w:t>
            </w:r>
            <w:r w:rsidRPr="00DF53B4">
              <w:rPr>
                <w:rFonts w:eastAsia="MS Gothic"/>
                <w:lang w:eastAsia="en-US"/>
              </w:rPr>
              <w:t xml:space="preserve"> UE sends</w:t>
            </w:r>
            <w:r w:rsidRPr="00DF53B4" w:rsidDel="006364C3">
              <w:rPr>
                <w:rFonts w:eastAsia="MS Gothic"/>
                <w:lang w:eastAsia="en-US"/>
              </w:rPr>
              <w:t xml:space="preserve"> </w:t>
            </w:r>
            <w:r w:rsidRPr="00DF53B4">
              <w:rPr>
                <w:rFonts w:eastAsia="MS Gothic"/>
                <w:lang w:eastAsia="en-US"/>
              </w:rPr>
              <w:t xml:space="preserve">Extended service request with Service type set to </w:t>
            </w:r>
            <w:r w:rsidRPr="00DF53B4">
              <w:rPr>
                <w:i/>
                <w:lang w:eastAsia="ko-KR"/>
              </w:rPr>
              <w:t>mobile originating CS fallback emergency call</w:t>
            </w:r>
            <w:r w:rsidRPr="00DF53B4">
              <w:rPr>
                <w:lang w:eastAsia="ko-KR"/>
              </w:rPr>
              <w:t xml:space="preserve"> as defined in 24.301 clause 9.9.3.27</w:t>
            </w:r>
          </w:p>
        </w:tc>
      </w:tr>
      <w:tr w:rsidR="00CC227E" w:rsidRPr="00DF53B4" w14:paraId="3D4A3DC0" w14:textId="77777777" w:rsidTr="00D84CC2">
        <w:trPr>
          <w:cantSplit/>
          <w:jc w:val="center"/>
        </w:trPr>
        <w:tc>
          <w:tcPr>
            <w:tcW w:w="720" w:type="dxa"/>
            <w:tcBorders>
              <w:top w:val="single" w:sz="4" w:space="0" w:color="auto"/>
              <w:bottom w:val="single" w:sz="4" w:space="0" w:color="auto"/>
            </w:tcBorders>
          </w:tcPr>
          <w:p w14:paraId="79FF6999" w14:textId="77777777" w:rsidR="00CC227E" w:rsidRPr="00DF53B4" w:rsidRDefault="00CC227E" w:rsidP="00CC227E">
            <w:pPr>
              <w:pStyle w:val="TAC"/>
              <w:rPr>
                <w:lang w:eastAsia="en-US"/>
              </w:rPr>
            </w:pPr>
            <w:r w:rsidRPr="00DF53B4">
              <w:rPr>
                <w:lang w:eastAsia="en-US"/>
              </w:rPr>
              <w:t>4Aa2</w:t>
            </w:r>
          </w:p>
        </w:tc>
        <w:tc>
          <w:tcPr>
            <w:tcW w:w="1260" w:type="dxa"/>
            <w:gridSpan w:val="2"/>
          </w:tcPr>
          <w:p w14:paraId="56830632" w14:textId="77777777" w:rsidR="00CC227E" w:rsidRPr="00DF53B4" w:rsidRDefault="008A5581" w:rsidP="00CC227E">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7B91907D" w14:textId="77777777" w:rsidR="00CC227E" w:rsidRPr="00DF53B4" w:rsidRDefault="00CC227E" w:rsidP="00CC227E">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bottom w:val="single" w:sz="4" w:space="0" w:color="auto"/>
            </w:tcBorders>
          </w:tcPr>
          <w:p w14:paraId="1A6113EF" w14:textId="77777777" w:rsidR="00CC227E" w:rsidRPr="00DF53B4" w:rsidRDefault="00FC6748" w:rsidP="00CC227E">
            <w:pPr>
              <w:pStyle w:val="TAL"/>
              <w:rPr>
                <w:rFonts w:eastAsia="MS Gothic"/>
                <w:lang w:eastAsia="en-US"/>
              </w:rPr>
            </w:pPr>
            <w:r w:rsidRPr="00DF53B4">
              <w:rPr>
                <w:rFonts w:eastAsia="MS Gothic"/>
                <w:lang w:eastAsia="en-US"/>
              </w:rPr>
              <w:t xml:space="preserve">SS waits for two seconds before sending RRC connection release. </w:t>
            </w:r>
            <w:r w:rsidR="00CC227E" w:rsidRPr="00DF53B4">
              <w:rPr>
                <w:rFonts w:eastAsia="MS Gothic"/>
                <w:lang w:eastAsia="en-US"/>
              </w:rPr>
              <w:t>UE state is changed from RRC_CONNECTED to RRC_IDLE, and UE is redirected to UTRAN/GERAN (if supported)</w:t>
            </w:r>
          </w:p>
          <w:p w14:paraId="19466981" w14:textId="77777777" w:rsidR="00CC227E" w:rsidRPr="00DF53B4" w:rsidRDefault="00CC227E" w:rsidP="00CC227E">
            <w:pPr>
              <w:pStyle w:val="TAL"/>
              <w:rPr>
                <w:rFonts w:eastAsia="MS Gothic"/>
                <w:lang w:eastAsia="en-US"/>
              </w:rPr>
            </w:pPr>
            <w:r w:rsidRPr="00DF53B4">
              <w:rPr>
                <w:rFonts w:eastAsia="MS Gothic"/>
                <w:lang w:eastAsia="en-US"/>
              </w:rPr>
              <w:t>NOTE 3:</w:t>
            </w:r>
            <w:r w:rsidRPr="00DF53B4">
              <w:rPr>
                <w:lang w:eastAsia="en-US"/>
              </w:rPr>
              <w:t xml:space="preserve"> </w:t>
            </w:r>
            <w:r w:rsidRPr="00DF53B4">
              <w:rPr>
                <w:lang w:eastAsia="en-US"/>
              </w:rPr>
              <w:tab/>
            </w:r>
            <w:r w:rsidRPr="00DF53B4">
              <w:rPr>
                <w:rFonts w:eastAsia="MS Gothic"/>
                <w:lang w:eastAsia="en-US"/>
              </w:rPr>
              <w:t>This step happens only if step 4Aa1 was performed</w:t>
            </w:r>
          </w:p>
        </w:tc>
      </w:tr>
      <w:tr w:rsidR="003F3343" w:rsidRPr="00DF53B4" w14:paraId="6BF10F0E" w14:textId="77777777" w:rsidTr="00D84CC2">
        <w:trPr>
          <w:cantSplit/>
          <w:jc w:val="center"/>
        </w:trPr>
        <w:tc>
          <w:tcPr>
            <w:tcW w:w="720" w:type="dxa"/>
            <w:tcBorders>
              <w:top w:val="single" w:sz="4" w:space="0" w:color="auto"/>
              <w:bottom w:val="single" w:sz="4" w:space="0" w:color="auto"/>
            </w:tcBorders>
          </w:tcPr>
          <w:p w14:paraId="642FB7F4" w14:textId="77777777" w:rsidR="003F3343" w:rsidRPr="00DF53B4" w:rsidRDefault="008A5581" w:rsidP="00D84CC2">
            <w:pPr>
              <w:pStyle w:val="TAC"/>
              <w:rPr>
                <w:lang w:eastAsia="en-US"/>
              </w:rPr>
            </w:pPr>
            <w:r>
              <w:rPr>
                <w:lang w:eastAsia="en-US"/>
              </w:rPr>
              <w:t>-</w:t>
            </w:r>
          </w:p>
        </w:tc>
        <w:tc>
          <w:tcPr>
            <w:tcW w:w="1260" w:type="dxa"/>
            <w:gridSpan w:val="2"/>
          </w:tcPr>
          <w:p w14:paraId="15B0F73E" w14:textId="77777777" w:rsidR="003F3343" w:rsidRPr="00DF53B4" w:rsidRDefault="008A5581" w:rsidP="00D84CC2">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4109B2B5" w14:textId="77777777" w:rsidR="003F3343" w:rsidRPr="00DF53B4" w:rsidRDefault="003F3343" w:rsidP="00CC227E">
            <w:pPr>
              <w:pStyle w:val="TAL"/>
              <w:rPr>
                <w:rFonts w:eastAsia="MS Gothic"/>
                <w:lang w:eastAsia="en-US"/>
              </w:rPr>
            </w:pPr>
            <w:r w:rsidRPr="00DF53B4">
              <w:rPr>
                <w:rFonts w:eastAsia="MS Gothic"/>
                <w:lang w:eastAsia="en-US"/>
              </w:rPr>
              <w:t xml:space="preserve">EXCEPTION: Either step </w:t>
            </w:r>
            <w:r w:rsidR="00CC227E" w:rsidRPr="00DF53B4">
              <w:rPr>
                <w:rFonts w:eastAsia="MS Gothic"/>
                <w:lang w:eastAsia="en-US"/>
              </w:rPr>
              <w:t xml:space="preserve">5a1 </w:t>
            </w:r>
            <w:r w:rsidRPr="00DF53B4">
              <w:rPr>
                <w:rFonts w:eastAsia="MS Gothic"/>
                <w:lang w:eastAsia="en-US"/>
              </w:rPr>
              <w:t xml:space="preserve">or </w:t>
            </w:r>
            <w:r w:rsidR="00CC227E" w:rsidRPr="00DF53B4">
              <w:rPr>
                <w:rFonts w:eastAsia="MS Gothic"/>
                <w:lang w:eastAsia="en-US"/>
              </w:rPr>
              <w:t xml:space="preserve">5b1 </w:t>
            </w:r>
            <w:r w:rsidRPr="00DF53B4">
              <w:rPr>
                <w:rFonts w:eastAsia="MS Gothic"/>
                <w:lang w:eastAsia="en-US"/>
              </w:rPr>
              <w:t>is performed, depending on the value of</w:t>
            </w:r>
            <w:r w:rsidR="006E706C" w:rsidRPr="00DF53B4">
              <w:rPr>
                <w:rFonts w:eastAsia="MS Gothic"/>
                <w:lang w:eastAsia="en-US"/>
              </w:rPr>
              <w:t xml:space="preserve"> </w:t>
            </w:r>
            <w:r w:rsidRPr="00DF53B4">
              <w:rPr>
                <w:lang w:eastAsia="en-US"/>
              </w:rPr>
              <w:t>px_RATComb_Tested</w:t>
            </w:r>
          </w:p>
        </w:tc>
        <w:tc>
          <w:tcPr>
            <w:tcW w:w="4288" w:type="dxa"/>
            <w:tcBorders>
              <w:top w:val="single" w:sz="4" w:space="0" w:color="auto"/>
              <w:bottom w:val="single" w:sz="4" w:space="0" w:color="auto"/>
            </w:tcBorders>
          </w:tcPr>
          <w:p w14:paraId="2C199189" w14:textId="77777777" w:rsidR="003F3343" w:rsidRPr="00DF53B4" w:rsidRDefault="003F3343" w:rsidP="00D84CC2">
            <w:pPr>
              <w:pStyle w:val="TAL"/>
              <w:rPr>
                <w:rFonts w:eastAsia="MS Gothic"/>
                <w:lang w:eastAsia="en-US"/>
              </w:rPr>
            </w:pPr>
          </w:p>
        </w:tc>
      </w:tr>
      <w:tr w:rsidR="003F3343" w:rsidRPr="00DF53B4" w14:paraId="0EAE9CDE" w14:textId="77777777" w:rsidTr="00D84CC2">
        <w:trPr>
          <w:cantSplit/>
          <w:jc w:val="center"/>
        </w:trPr>
        <w:tc>
          <w:tcPr>
            <w:tcW w:w="720" w:type="dxa"/>
            <w:tcBorders>
              <w:top w:val="single" w:sz="4" w:space="0" w:color="auto"/>
              <w:bottom w:val="single" w:sz="4" w:space="0" w:color="auto"/>
            </w:tcBorders>
          </w:tcPr>
          <w:p w14:paraId="19DB8792" w14:textId="77777777" w:rsidR="003F3343" w:rsidRPr="00DF53B4" w:rsidRDefault="00CC227E" w:rsidP="00CC227E">
            <w:pPr>
              <w:pStyle w:val="TAC"/>
              <w:rPr>
                <w:lang w:eastAsia="en-US"/>
              </w:rPr>
            </w:pPr>
            <w:r w:rsidRPr="00DF53B4">
              <w:rPr>
                <w:lang w:eastAsia="en-US"/>
              </w:rPr>
              <w:t>5a1</w:t>
            </w:r>
          </w:p>
        </w:tc>
        <w:tc>
          <w:tcPr>
            <w:tcW w:w="1260" w:type="dxa"/>
            <w:gridSpan w:val="2"/>
          </w:tcPr>
          <w:p w14:paraId="15ECACB4" w14:textId="77777777" w:rsidR="003F3343" w:rsidRPr="00DF53B4" w:rsidRDefault="003F3343" w:rsidP="00D84CC2">
            <w:pPr>
              <w:pStyle w:val="TAC"/>
              <w:rPr>
                <w:rFonts w:eastAsia="MS Gothic"/>
                <w:lang w:eastAsia="en-US"/>
              </w:rPr>
            </w:pPr>
          </w:p>
        </w:tc>
        <w:tc>
          <w:tcPr>
            <w:tcW w:w="3420" w:type="dxa"/>
            <w:tcBorders>
              <w:top w:val="single" w:sz="4" w:space="0" w:color="auto"/>
              <w:bottom w:val="single" w:sz="4" w:space="0" w:color="auto"/>
            </w:tcBorders>
          </w:tcPr>
          <w:p w14:paraId="33AA45DD" w14:textId="77777777" w:rsidR="003F3343" w:rsidRPr="00DF53B4" w:rsidRDefault="003F3343" w:rsidP="00D84CC2">
            <w:pPr>
              <w:pStyle w:val="TAL"/>
              <w:rPr>
                <w:rFonts w:eastAsia="MS Gothic"/>
                <w:lang w:eastAsia="en-US"/>
              </w:rPr>
            </w:pPr>
            <w:r w:rsidRPr="00DF53B4">
              <w:rPr>
                <w:rFonts w:eastAsia="MS Gothic"/>
                <w:lang w:eastAsia="en-US"/>
              </w:rPr>
              <w:t xml:space="preserve">I IF </w:t>
            </w:r>
            <w:r w:rsidRPr="00DF53B4">
              <w:rPr>
                <w:lang w:eastAsia="en-US"/>
              </w:rPr>
              <w:t>px_RATComb_Tested = EUTRA_UTRA</w:t>
            </w:r>
            <w:r w:rsidRPr="00DF53B4">
              <w:rPr>
                <w:rFonts w:eastAsia="MS Gothic"/>
                <w:lang w:eastAsia="en-US"/>
              </w:rPr>
              <w:t xml:space="preserve"> UE performs cell reselection to a cell supporting CS domain (UTRAN</w:t>
            </w:r>
            <w:r w:rsidRPr="00DF53B4" w:rsidDel="0018107E">
              <w:rPr>
                <w:rFonts w:eastAsia="MS Gothic"/>
                <w:lang w:eastAsia="en-US"/>
              </w:rPr>
              <w:t xml:space="preserve"> cell</w:t>
            </w:r>
            <w:r w:rsidRPr="00DF53B4">
              <w:rPr>
                <w:rFonts w:eastAsia="MS Gothic"/>
                <w:lang w:eastAsia="en-US"/>
              </w:rPr>
              <w:t xml:space="preserve">) and performs emergency call in CS domain </w:t>
            </w:r>
            <w:r w:rsidRPr="00DF53B4" w:rsidDel="00FA47F0">
              <w:rPr>
                <w:rFonts w:eastAsia="MS Gothic"/>
                <w:lang w:eastAsia="en-US"/>
              </w:rPr>
              <w:t xml:space="preserve">after </w:t>
            </w:r>
            <w:r w:rsidRPr="00DF53B4">
              <w:rPr>
                <w:rFonts w:eastAsia="MS Gothic"/>
                <w:lang w:eastAsia="en-US"/>
              </w:rPr>
              <w:t>together with</w:t>
            </w:r>
            <w:r w:rsidR="006E706C" w:rsidRPr="00DF53B4">
              <w:rPr>
                <w:rFonts w:eastAsia="MS Gothic"/>
                <w:lang w:eastAsia="en-US"/>
              </w:rPr>
              <w:t xml:space="preserve"> </w:t>
            </w:r>
            <w:r w:rsidRPr="00DF53B4">
              <w:rPr>
                <w:rFonts w:eastAsia="MS Gothic"/>
                <w:lang w:eastAsia="en-US"/>
              </w:rPr>
              <w:t>MM/GMM registration (if needed)</w:t>
            </w:r>
          </w:p>
        </w:tc>
        <w:tc>
          <w:tcPr>
            <w:tcW w:w="4288" w:type="dxa"/>
            <w:tcBorders>
              <w:top w:val="single" w:sz="4" w:space="0" w:color="auto"/>
              <w:bottom w:val="single" w:sz="4" w:space="0" w:color="auto"/>
            </w:tcBorders>
          </w:tcPr>
          <w:p w14:paraId="26470C46" w14:textId="77777777" w:rsidR="003F3343" w:rsidRPr="00DF53B4" w:rsidRDefault="003F3343" w:rsidP="00CC227E">
            <w:pPr>
              <w:pStyle w:val="TAL"/>
              <w:rPr>
                <w:rFonts w:eastAsia="MS Gothic"/>
                <w:lang w:eastAsia="en-US"/>
              </w:rPr>
            </w:pPr>
            <w:r w:rsidRPr="00DF53B4">
              <w:rPr>
                <w:rFonts w:eastAsia="MS Gothic"/>
                <w:lang w:eastAsia="en-US"/>
              </w:rPr>
              <w:t xml:space="preserve">NOTE </w:t>
            </w:r>
            <w:r w:rsidR="00CC227E" w:rsidRPr="00DF53B4">
              <w:rPr>
                <w:rFonts w:eastAsia="MS Gothic"/>
                <w:lang w:eastAsia="en-US"/>
              </w:rPr>
              <w:t>4</w:t>
            </w:r>
            <w:r w:rsidRPr="00DF53B4">
              <w:rPr>
                <w:rFonts w:eastAsia="MS Gothic"/>
                <w:lang w:eastAsia="en-US"/>
              </w:rPr>
              <w:t>:</w:t>
            </w:r>
            <w:r w:rsidRPr="00DF53B4">
              <w:rPr>
                <w:lang w:eastAsia="en-US"/>
              </w:rPr>
              <w:t xml:space="preserve"> </w:t>
            </w:r>
            <w:r w:rsidRPr="00DF53B4">
              <w:rPr>
                <w:lang w:eastAsia="en-US"/>
              </w:rPr>
              <w:tab/>
            </w:r>
            <w:r w:rsidRPr="00DF53B4">
              <w:rPr>
                <w:rFonts w:eastAsia="MS Gothic"/>
                <w:lang w:eastAsia="en-US"/>
              </w:rPr>
              <w:t>RAU procedure can take place in parallel to emergency CS call.</w:t>
            </w:r>
          </w:p>
        </w:tc>
      </w:tr>
      <w:tr w:rsidR="002B2324" w:rsidRPr="00DF53B4" w14:paraId="0F3472DC" w14:textId="77777777" w:rsidTr="00D84CC2">
        <w:trPr>
          <w:cantSplit/>
          <w:jc w:val="center"/>
        </w:trPr>
        <w:tc>
          <w:tcPr>
            <w:tcW w:w="720" w:type="dxa"/>
            <w:tcBorders>
              <w:top w:val="single" w:sz="4" w:space="0" w:color="auto"/>
              <w:bottom w:val="single" w:sz="4" w:space="0" w:color="auto"/>
            </w:tcBorders>
          </w:tcPr>
          <w:p w14:paraId="5BC4B668" w14:textId="77777777" w:rsidR="002B2324" w:rsidRPr="00DF53B4" w:rsidRDefault="008A5581" w:rsidP="00CC227E">
            <w:pPr>
              <w:pStyle w:val="TAC"/>
              <w:rPr>
                <w:lang w:eastAsia="en-US"/>
              </w:rPr>
            </w:pPr>
            <w:r>
              <w:rPr>
                <w:lang w:eastAsia="en-US"/>
              </w:rPr>
              <w:t>-</w:t>
            </w:r>
          </w:p>
        </w:tc>
        <w:tc>
          <w:tcPr>
            <w:tcW w:w="1260" w:type="dxa"/>
            <w:gridSpan w:val="2"/>
          </w:tcPr>
          <w:p w14:paraId="249691BE" w14:textId="77777777" w:rsidR="002B2324" w:rsidRPr="00DF53B4" w:rsidRDefault="008A5581" w:rsidP="00D84CC2">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3F61F752" w14:textId="77777777" w:rsidR="002B2324" w:rsidRPr="00DF53B4" w:rsidRDefault="002B2324" w:rsidP="00D84CC2">
            <w:pPr>
              <w:pStyle w:val="TAL"/>
              <w:rPr>
                <w:rFonts w:eastAsia="MS Gothic"/>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bottom w:val="single" w:sz="4" w:space="0" w:color="auto"/>
            </w:tcBorders>
          </w:tcPr>
          <w:p w14:paraId="2C59E1B4" w14:textId="77777777" w:rsidR="002B2324" w:rsidRPr="00DF53B4" w:rsidRDefault="002B2324" w:rsidP="00CC227E">
            <w:pPr>
              <w:pStyle w:val="TAL"/>
              <w:rPr>
                <w:rFonts w:eastAsia="MS Gothic"/>
                <w:lang w:eastAsia="en-US"/>
              </w:rPr>
            </w:pPr>
          </w:p>
        </w:tc>
      </w:tr>
      <w:tr w:rsidR="008A5581" w:rsidRPr="003451E4" w14:paraId="31745C4D" w14:textId="77777777" w:rsidTr="00F7352D">
        <w:trPr>
          <w:cantSplit/>
          <w:jc w:val="center"/>
        </w:trPr>
        <w:tc>
          <w:tcPr>
            <w:tcW w:w="720" w:type="dxa"/>
            <w:tcBorders>
              <w:top w:val="single" w:sz="4" w:space="0" w:color="auto"/>
              <w:bottom w:val="single" w:sz="4" w:space="0" w:color="auto"/>
            </w:tcBorders>
          </w:tcPr>
          <w:p w14:paraId="6A272BCD" w14:textId="77777777" w:rsidR="008A5581" w:rsidRPr="007A2094" w:rsidRDefault="008A5581" w:rsidP="00F7352D">
            <w:pPr>
              <w:pStyle w:val="TAC"/>
              <w:rPr>
                <w:rFonts w:cs="Arial"/>
              </w:rPr>
            </w:pPr>
            <w:r>
              <w:rPr>
                <w:rFonts w:cs="Arial"/>
              </w:rPr>
              <w:t>-</w:t>
            </w:r>
          </w:p>
        </w:tc>
        <w:tc>
          <w:tcPr>
            <w:tcW w:w="1260" w:type="dxa"/>
            <w:gridSpan w:val="2"/>
          </w:tcPr>
          <w:p w14:paraId="7BC8350E" w14:textId="77777777" w:rsidR="008A5581" w:rsidRPr="007A2094" w:rsidRDefault="008A5581" w:rsidP="00F7352D">
            <w:pPr>
              <w:pStyle w:val="TAC"/>
              <w:rPr>
                <w:rFonts w:eastAsia="@PMingLiU" w:cs="Arial"/>
              </w:rPr>
            </w:pPr>
            <w:r w:rsidRPr="007A2094">
              <w:rPr>
                <w:rFonts w:eastAsia="SimSun" w:cs="Arial"/>
                <w:lang w:eastAsia="zh-CN"/>
              </w:rPr>
              <w:t>-</w:t>
            </w:r>
          </w:p>
        </w:tc>
        <w:tc>
          <w:tcPr>
            <w:tcW w:w="3420" w:type="dxa"/>
            <w:tcBorders>
              <w:top w:val="single" w:sz="4" w:space="0" w:color="auto"/>
              <w:bottom w:val="single" w:sz="4" w:space="0" w:color="auto"/>
            </w:tcBorders>
          </w:tcPr>
          <w:p w14:paraId="4AA85545" w14:textId="77777777" w:rsidR="008A5581" w:rsidRPr="003451E4" w:rsidRDefault="008A5581" w:rsidP="00F7352D">
            <w:pPr>
              <w:pStyle w:val="TAL"/>
              <w:rPr>
                <w:rFonts w:eastAsia="@PMingLiU" w:cs="Arial"/>
              </w:rPr>
            </w:pPr>
            <w:r w:rsidRPr="007A2094">
              <w:rPr>
                <w:rFonts w:eastAsia="@PMingLiU" w:cs="Arial"/>
              </w:rPr>
              <w:t xml:space="preserve">EXCEPTION: Depending on the UE implementation, the generic test procedure for mobile initiated IMS SIP </w:t>
            </w:r>
            <w:r w:rsidRPr="003451E4">
              <w:rPr>
                <w:rFonts w:eastAsia="@PMingLiU" w:cs="Arial"/>
              </w:rPr>
              <w:t>de-registration defined in Annex C.30 of TS 34.229-1 can take place</w:t>
            </w:r>
          </w:p>
        </w:tc>
        <w:tc>
          <w:tcPr>
            <w:tcW w:w="4288" w:type="dxa"/>
            <w:tcBorders>
              <w:top w:val="single" w:sz="4" w:space="0" w:color="auto"/>
              <w:bottom w:val="single" w:sz="4" w:space="0" w:color="auto"/>
            </w:tcBorders>
          </w:tcPr>
          <w:p w14:paraId="36DC0338" w14:textId="77777777" w:rsidR="008A5581" w:rsidRPr="003451E4" w:rsidRDefault="008A5581" w:rsidP="00F7352D">
            <w:pPr>
              <w:pStyle w:val="TAL"/>
              <w:rPr>
                <w:rFonts w:eastAsia="@PMingLiU" w:cs="Arial"/>
              </w:rPr>
            </w:pPr>
            <w:r w:rsidRPr="003451E4">
              <w:rPr>
                <w:rFonts w:eastAsia="SimSun"/>
              </w:rPr>
              <w:t>The optional de-registration happens in parallel with the CS call release procedures.</w:t>
            </w:r>
          </w:p>
        </w:tc>
      </w:tr>
      <w:tr w:rsidR="00CC227E" w:rsidRPr="00DF53B4" w14:paraId="47850980" w14:textId="77777777" w:rsidTr="008012B4">
        <w:trPr>
          <w:cantSplit/>
          <w:jc w:val="center"/>
        </w:trPr>
        <w:tc>
          <w:tcPr>
            <w:tcW w:w="720" w:type="dxa"/>
            <w:tcBorders>
              <w:top w:val="single" w:sz="4" w:space="0" w:color="auto"/>
              <w:bottom w:val="single" w:sz="4" w:space="0" w:color="auto"/>
            </w:tcBorders>
          </w:tcPr>
          <w:p w14:paraId="5805D175" w14:textId="77777777" w:rsidR="00CC227E" w:rsidRPr="00DF53B4" w:rsidRDefault="00CC227E" w:rsidP="008012B4">
            <w:pPr>
              <w:pStyle w:val="TAC"/>
              <w:rPr>
                <w:lang w:eastAsia="en-US"/>
              </w:rPr>
            </w:pPr>
            <w:r w:rsidRPr="00DF53B4">
              <w:rPr>
                <w:lang w:eastAsia="en-US"/>
              </w:rPr>
              <w:t>5a2</w:t>
            </w:r>
          </w:p>
        </w:tc>
        <w:tc>
          <w:tcPr>
            <w:tcW w:w="1260" w:type="dxa"/>
            <w:gridSpan w:val="2"/>
          </w:tcPr>
          <w:p w14:paraId="72416D63" w14:textId="77777777" w:rsidR="00CC227E" w:rsidRPr="00DF53B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530E60C8" w14:textId="77777777" w:rsidR="00CC227E" w:rsidRPr="00DF53B4" w:rsidRDefault="00CC227E"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69A3AF32" w14:textId="77777777" w:rsidR="00CC227E" w:rsidRPr="00DF53B4" w:rsidRDefault="00CC227E" w:rsidP="008012B4">
            <w:pPr>
              <w:pStyle w:val="TAL"/>
              <w:rPr>
                <w:rFonts w:eastAsia="MS Gothic"/>
                <w:lang w:eastAsia="en-US"/>
              </w:rPr>
            </w:pPr>
          </w:p>
        </w:tc>
      </w:tr>
      <w:tr w:rsidR="003F3343" w:rsidRPr="00DF53B4" w14:paraId="46409FDA" w14:textId="77777777" w:rsidTr="00D84CC2">
        <w:trPr>
          <w:cantSplit/>
          <w:jc w:val="center"/>
        </w:trPr>
        <w:tc>
          <w:tcPr>
            <w:tcW w:w="720" w:type="dxa"/>
            <w:tcBorders>
              <w:top w:val="single" w:sz="4" w:space="0" w:color="auto"/>
              <w:bottom w:val="single" w:sz="4" w:space="0" w:color="auto"/>
            </w:tcBorders>
          </w:tcPr>
          <w:p w14:paraId="55CA4266" w14:textId="77777777" w:rsidR="003F3343" w:rsidRPr="00DF53B4" w:rsidRDefault="00CC227E" w:rsidP="00CC227E">
            <w:pPr>
              <w:pStyle w:val="TAC"/>
              <w:rPr>
                <w:lang w:eastAsia="en-US"/>
              </w:rPr>
            </w:pPr>
            <w:r w:rsidRPr="00DF53B4">
              <w:rPr>
                <w:lang w:eastAsia="en-US"/>
              </w:rPr>
              <w:t>5a3</w:t>
            </w:r>
          </w:p>
        </w:tc>
        <w:tc>
          <w:tcPr>
            <w:tcW w:w="1260" w:type="dxa"/>
            <w:gridSpan w:val="2"/>
          </w:tcPr>
          <w:p w14:paraId="4B622729" w14:textId="77777777" w:rsidR="003F3343" w:rsidRPr="00DF53B4" w:rsidRDefault="008A5581" w:rsidP="00D84CC2">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0F851D26" w14:textId="77777777" w:rsidR="003F3343" w:rsidRPr="00DF53B4" w:rsidRDefault="003F3343" w:rsidP="00D84CC2">
            <w:pPr>
              <w:pStyle w:val="TAL"/>
              <w:rPr>
                <w:rFonts w:eastAsia="MS Gothic"/>
                <w:lang w:eastAsia="en-US"/>
              </w:rPr>
            </w:pPr>
            <w:r w:rsidRPr="00DF53B4">
              <w:rPr>
                <w:rFonts w:eastAsia="MS Gothic"/>
                <w:lang w:eastAsia="en-US"/>
              </w:rPr>
              <w:t>Emergency CS call is released</w:t>
            </w:r>
          </w:p>
        </w:tc>
        <w:tc>
          <w:tcPr>
            <w:tcW w:w="4288" w:type="dxa"/>
            <w:tcBorders>
              <w:top w:val="single" w:sz="4" w:space="0" w:color="auto"/>
              <w:bottom w:val="single" w:sz="4" w:space="0" w:color="auto"/>
            </w:tcBorders>
          </w:tcPr>
          <w:p w14:paraId="00BBF8B3" w14:textId="77777777" w:rsidR="003F3343" w:rsidRPr="00DF53B4" w:rsidRDefault="003F3343" w:rsidP="00D84CC2">
            <w:pPr>
              <w:pStyle w:val="TAL"/>
              <w:rPr>
                <w:rFonts w:eastAsia="MS Gothic"/>
                <w:lang w:eastAsia="en-US"/>
              </w:rPr>
            </w:pPr>
          </w:p>
        </w:tc>
      </w:tr>
      <w:tr w:rsidR="003F3343" w:rsidRPr="00DF53B4" w14:paraId="681011C4" w14:textId="77777777" w:rsidTr="00D84CC2">
        <w:trPr>
          <w:cantSplit/>
          <w:jc w:val="center"/>
        </w:trPr>
        <w:tc>
          <w:tcPr>
            <w:tcW w:w="720" w:type="dxa"/>
            <w:tcBorders>
              <w:top w:val="single" w:sz="4" w:space="0" w:color="auto"/>
              <w:bottom w:val="single" w:sz="4" w:space="0" w:color="auto"/>
            </w:tcBorders>
          </w:tcPr>
          <w:p w14:paraId="38414A36" w14:textId="77777777" w:rsidR="003F3343" w:rsidRPr="00DF53B4" w:rsidRDefault="00CC227E" w:rsidP="00CC227E">
            <w:pPr>
              <w:pStyle w:val="TAC"/>
              <w:rPr>
                <w:lang w:eastAsia="en-US"/>
              </w:rPr>
            </w:pPr>
            <w:r w:rsidRPr="00DF53B4">
              <w:rPr>
                <w:lang w:eastAsia="en-US"/>
              </w:rPr>
              <w:t>5b1</w:t>
            </w:r>
          </w:p>
        </w:tc>
        <w:tc>
          <w:tcPr>
            <w:tcW w:w="1260" w:type="dxa"/>
            <w:gridSpan w:val="2"/>
          </w:tcPr>
          <w:p w14:paraId="3BC8BAA8" w14:textId="77777777" w:rsidR="003F3343" w:rsidRPr="00DF53B4" w:rsidRDefault="008A5581" w:rsidP="00D84CC2">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1EAD8BFC" w14:textId="77777777" w:rsidR="003F3343" w:rsidRPr="00DF53B4" w:rsidRDefault="003F3343" w:rsidP="00D84CC2">
            <w:pPr>
              <w:pStyle w:val="TAL"/>
              <w:rPr>
                <w:rFonts w:eastAsia="MS Gothic"/>
                <w:lang w:eastAsia="en-US"/>
              </w:rPr>
            </w:pPr>
            <w:r w:rsidRPr="00DF53B4">
              <w:rPr>
                <w:rFonts w:eastAsia="MS Gothic"/>
                <w:lang w:eastAsia="en-US"/>
              </w:rPr>
              <w:t xml:space="preserve">IF </w:t>
            </w:r>
            <w:r w:rsidRPr="00DF53B4">
              <w:rPr>
                <w:lang w:eastAsia="en-US"/>
              </w:rPr>
              <w:t xml:space="preserve">px_RATComb_Tested = EUTRA_GERAN </w:t>
            </w:r>
            <w:r w:rsidRPr="00DF53B4">
              <w:rPr>
                <w:rFonts w:eastAsia="MS Gothic"/>
                <w:lang w:eastAsia="en-US"/>
              </w:rPr>
              <w:t>UE performs cell reselection to a cell supporting CS domain (GERAN cell) and performs emergency call in CS domain</w:t>
            </w:r>
          </w:p>
        </w:tc>
        <w:tc>
          <w:tcPr>
            <w:tcW w:w="4288" w:type="dxa"/>
            <w:tcBorders>
              <w:top w:val="single" w:sz="4" w:space="0" w:color="auto"/>
              <w:bottom w:val="single" w:sz="4" w:space="0" w:color="auto"/>
            </w:tcBorders>
          </w:tcPr>
          <w:p w14:paraId="02E00AEF" w14:textId="77777777" w:rsidR="003F3343" w:rsidRPr="00DF53B4" w:rsidRDefault="003F3343" w:rsidP="00D84CC2">
            <w:pPr>
              <w:pStyle w:val="TAL"/>
              <w:rPr>
                <w:rFonts w:eastAsia="MS Gothic"/>
                <w:lang w:eastAsia="en-US"/>
              </w:rPr>
            </w:pPr>
          </w:p>
        </w:tc>
      </w:tr>
      <w:tr w:rsidR="00CC227E" w:rsidRPr="00DF53B4" w14:paraId="1CD6882D" w14:textId="77777777" w:rsidTr="008012B4">
        <w:trPr>
          <w:cantSplit/>
          <w:jc w:val="center"/>
        </w:trPr>
        <w:tc>
          <w:tcPr>
            <w:tcW w:w="720" w:type="dxa"/>
            <w:tcBorders>
              <w:top w:val="single" w:sz="4" w:space="0" w:color="auto"/>
              <w:bottom w:val="single" w:sz="4" w:space="0" w:color="auto"/>
            </w:tcBorders>
          </w:tcPr>
          <w:p w14:paraId="4B868D15" w14:textId="77777777" w:rsidR="00CC227E" w:rsidRPr="00DF53B4" w:rsidRDefault="00CC227E" w:rsidP="008012B4">
            <w:pPr>
              <w:pStyle w:val="TAC"/>
              <w:rPr>
                <w:lang w:eastAsia="en-US"/>
              </w:rPr>
            </w:pPr>
            <w:r w:rsidRPr="00DF53B4">
              <w:rPr>
                <w:lang w:eastAsia="en-US"/>
              </w:rPr>
              <w:t>5b2</w:t>
            </w:r>
          </w:p>
        </w:tc>
        <w:tc>
          <w:tcPr>
            <w:tcW w:w="1260" w:type="dxa"/>
            <w:gridSpan w:val="2"/>
          </w:tcPr>
          <w:p w14:paraId="03DF394C" w14:textId="77777777" w:rsidR="00CC227E" w:rsidRPr="00DF53B4" w:rsidRDefault="008A5581" w:rsidP="008012B4">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25A5C3D8" w14:textId="77777777" w:rsidR="00CC227E" w:rsidRPr="00DF53B4" w:rsidRDefault="00CC227E" w:rsidP="008012B4">
            <w:pPr>
              <w:pStyle w:val="TAL"/>
              <w:rPr>
                <w:rFonts w:eastAsia="MS Gothic"/>
                <w:lang w:eastAsia="en-US"/>
              </w:rPr>
            </w:pPr>
            <w:r w:rsidRPr="00DF53B4">
              <w:rPr>
                <w:rFonts w:eastAsia="MS Gothic"/>
                <w:lang w:eastAsia="en-US"/>
              </w:rPr>
              <w:t xml:space="preserve">SS configures </w:t>
            </w:r>
            <w:r w:rsidR="00D40FA7" w:rsidRPr="00DF53B4">
              <w:rPr>
                <w:rFonts w:eastAsia="MS Gothic"/>
                <w:lang w:eastAsia="en-US"/>
              </w:rPr>
              <w:t>cell A</w:t>
            </w:r>
            <w:r w:rsidRPr="00DF53B4">
              <w:rPr>
                <w:rFonts w:eastAsia="MS Gothic"/>
                <w:lang w:eastAsia="en-US"/>
              </w:rPr>
              <w:t xml:space="preserve"> as a “non-suitable cell”</w:t>
            </w:r>
          </w:p>
        </w:tc>
        <w:tc>
          <w:tcPr>
            <w:tcW w:w="4288" w:type="dxa"/>
            <w:tcBorders>
              <w:top w:val="single" w:sz="4" w:space="0" w:color="auto"/>
              <w:bottom w:val="single" w:sz="4" w:space="0" w:color="auto"/>
            </w:tcBorders>
          </w:tcPr>
          <w:p w14:paraId="635707E3" w14:textId="77777777" w:rsidR="00CC227E" w:rsidRPr="00DF53B4" w:rsidRDefault="00CC227E" w:rsidP="008012B4">
            <w:pPr>
              <w:pStyle w:val="TAL"/>
              <w:rPr>
                <w:rFonts w:eastAsia="MS Gothic"/>
                <w:lang w:eastAsia="en-US"/>
              </w:rPr>
            </w:pPr>
          </w:p>
        </w:tc>
      </w:tr>
      <w:tr w:rsidR="003F3343" w:rsidRPr="00DF53B4" w14:paraId="590ED18F" w14:textId="77777777" w:rsidTr="00D84CC2">
        <w:trPr>
          <w:cantSplit/>
          <w:jc w:val="center"/>
        </w:trPr>
        <w:tc>
          <w:tcPr>
            <w:tcW w:w="720" w:type="dxa"/>
            <w:tcBorders>
              <w:top w:val="single" w:sz="4" w:space="0" w:color="auto"/>
              <w:bottom w:val="single" w:sz="4" w:space="0" w:color="auto"/>
            </w:tcBorders>
          </w:tcPr>
          <w:p w14:paraId="6D32F1B9" w14:textId="77777777" w:rsidR="003F3343" w:rsidRPr="00DF53B4" w:rsidRDefault="00CC227E" w:rsidP="00CC227E">
            <w:pPr>
              <w:pStyle w:val="TAC"/>
              <w:rPr>
                <w:lang w:eastAsia="en-US"/>
              </w:rPr>
            </w:pPr>
            <w:r w:rsidRPr="00DF53B4">
              <w:rPr>
                <w:lang w:eastAsia="en-US"/>
              </w:rPr>
              <w:t>5b3</w:t>
            </w:r>
          </w:p>
        </w:tc>
        <w:tc>
          <w:tcPr>
            <w:tcW w:w="1260" w:type="dxa"/>
            <w:gridSpan w:val="2"/>
          </w:tcPr>
          <w:p w14:paraId="56703C11" w14:textId="77777777" w:rsidR="003F3343" w:rsidRPr="00DF53B4" w:rsidRDefault="008A5581" w:rsidP="00D84CC2">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2ABD4DBD" w14:textId="77777777" w:rsidR="003F3343" w:rsidRPr="00DF53B4" w:rsidRDefault="003F3343" w:rsidP="00D84CC2">
            <w:pPr>
              <w:pStyle w:val="TAL"/>
              <w:rPr>
                <w:rFonts w:eastAsia="MS Gothic"/>
                <w:lang w:eastAsia="en-US"/>
              </w:rPr>
            </w:pPr>
            <w:r w:rsidRPr="00DF53B4">
              <w:rPr>
                <w:rFonts w:eastAsia="MS Gothic"/>
                <w:lang w:eastAsia="en-US"/>
              </w:rPr>
              <w:t>Emergency CS call is released</w:t>
            </w:r>
          </w:p>
        </w:tc>
        <w:tc>
          <w:tcPr>
            <w:tcW w:w="4288" w:type="dxa"/>
            <w:tcBorders>
              <w:top w:val="single" w:sz="4" w:space="0" w:color="auto"/>
              <w:bottom w:val="single" w:sz="4" w:space="0" w:color="auto"/>
            </w:tcBorders>
          </w:tcPr>
          <w:p w14:paraId="3B5C2546" w14:textId="77777777" w:rsidR="003F3343" w:rsidRPr="00DF53B4" w:rsidRDefault="003F3343" w:rsidP="00D84CC2">
            <w:pPr>
              <w:pStyle w:val="TAL"/>
              <w:rPr>
                <w:rFonts w:eastAsia="MS Gothic"/>
                <w:lang w:eastAsia="en-US"/>
              </w:rPr>
            </w:pPr>
          </w:p>
        </w:tc>
      </w:tr>
      <w:tr w:rsidR="003F3343" w:rsidRPr="00DF53B4" w14:paraId="608C7148" w14:textId="77777777" w:rsidTr="00D84CC2">
        <w:trPr>
          <w:cantSplit/>
          <w:jc w:val="center"/>
        </w:trPr>
        <w:tc>
          <w:tcPr>
            <w:tcW w:w="720" w:type="dxa"/>
            <w:tcBorders>
              <w:top w:val="single" w:sz="4" w:space="0" w:color="auto"/>
              <w:bottom w:val="single" w:sz="4" w:space="0" w:color="auto"/>
            </w:tcBorders>
          </w:tcPr>
          <w:p w14:paraId="288A40B4" w14:textId="77777777" w:rsidR="003F3343" w:rsidRPr="00DF53B4" w:rsidRDefault="00CC227E" w:rsidP="00CC227E">
            <w:pPr>
              <w:pStyle w:val="TAC"/>
              <w:rPr>
                <w:lang w:eastAsia="en-US"/>
              </w:rPr>
            </w:pPr>
            <w:r w:rsidRPr="00DF53B4">
              <w:rPr>
                <w:lang w:eastAsia="en-US"/>
              </w:rPr>
              <w:t>5b4</w:t>
            </w:r>
          </w:p>
        </w:tc>
        <w:tc>
          <w:tcPr>
            <w:tcW w:w="1260" w:type="dxa"/>
            <w:gridSpan w:val="2"/>
          </w:tcPr>
          <w:p w14:paraId="5AE1067E" w14:textId="77777777" w:rsidR="003F3343" w:rsidRPr="00DF53B4" w:rsidRDefault="008A5581" w:rsidP="00D84CC2">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05C2E618" w14:textId="77777777" w:rsidR="003F3343" w:rsidRPr="00DF53B4" w:rsidRDefault="003F3343" w:rsidP="00D84CC2">
            <w:pPr>
              <w:pStyle w:val="TAL"/>
              <w:rPr>
                <w:rFonts w:eastAsia="MS Gothic"/>
                <w:lang w:eastAsia="en-US"/>
              </w:rPr>
            </w:pPr>
            <w:r w:rsidRPr="00DF53B4">
              <w:rPr>
                <w:rFonts w:eastAsia="MS Gothic"/>
                <w:lang w:eastAsia="en-US"/>
              </w:rPr>
              <w:t>UE performs MM/GMM registration</w:t>
            </w:r>
          </w:p>
        </w:tc>
        <w:tc>
          <w:tcPr>
            <w:tcW w:w="4288" w:type="dxa"/>
            <w:tcBorders>
              <w:top w:val="single" w:sz="4" w:space="0" w:color="auto"/>
              <w:bottom w:val="single" w:sz="4" w:space="0" w:color="auto"/>
            </w:tcBorders>
          </w:tcPr>
          <w:p w14:paraId="2101E3CA" w14:textId="77777777" w:rsidR="003F3343" w:rsidRPr="00DF53B4" w:rsidRDefault="003F3343" w:rsidP="00D84CC2">
            <w:pPr>
              <w:pStyle w:val="TAL"/>
              <w:rPr>
                <w:rFonts w:eastAsia="MS Gothic"/>
                <w:lang w:eastAsia="en-US"/>
              </w:rPr>
            </w:pPr>
          </w:p>
        </w:tc>
      </w:tr>
    </w:tbl>
    <w:p w14:paraId="06E2BA24" w14:textId="77777777" w:rsidR="003F3343" w:rsidRPr="00DF53B4" w:rsidRDefault="003F3343" w:rsidP="003F3343"/>
    <w:p w14:paraId="430BA888" w14:textId="77777777" w:rsidR="003F3343" w:rsidRPr="00DF53B4" w:rsidRDefault="003F3343" w:rsidP="003F3343">
      <w:pPr>
        <w:pStyle w:val="H6"/>
      </w:pPr>
      <w:r w:rsidRPr="00DF53B4">
        <w:t>Specific Message Contents</w:t>
      </w:r>
    </w:p>
    <w:p w14:paraId="314D3EC0" w14:textId="77777777" w:rsidR="00AF6AAD" w:rsidRPr="00DF53B4" w:rsidRDefault="00AF6AAD" w:rsidP="00AF6AAD">
      <w:pPr>
        <w:pStyle w:val="H6"/>
        <w:rPr>
          <w:rFonts w:cs="Arial"/>
        </w:rPr>
      </w:pPr>
      <w:r w:rsidRPr="00DF53B4">
        <w:rPr>
          <w:rFonts w:cs="Arial"/>
        </w:rPr>
        <w:t>ATTACH ACCEPT (preamble)</w:t>
      </w:r>
    </w:p>
    <w:p w14:paraId="7B6D2151" w14:textId="77777777" w:rsidR="00AF6AAD" w:rsidRPr="00DF53B4" w:rsidRDefault="00AF6AAD" w:rsidP="00AF6AAD">
      <w:r w:rsidRPr="00DF53B4">
        <w:t>Use the default message as in TS 36.508 [94] sub-clause Table 4.7.2-1 except the following change:</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2954"/>
      </w:tblGrid>
      <w:tr w:rsidR="00AF6AAD" w:rsidRPr="00DF53B4" w14:paraId="696635D5" w14:textId="77777777" w:rsidTr="00723FC5">
        <w:tc>
          <w:tcPr>
            <w:tcW w:w="4535" w:type="dxa"/>
          </w:tcPr>
          <w:p w14:paraId="24A40AE7" w14:textId="77777777" w:rsidR="00AF6AAD" w:rsidRPr="00DF53B4" w:rsidRDefault="00AF6AAD" w:rsidP="00723FC5">
            <w:pPr>
              <w:pStyle w:val="TAH"/>
              <w:rPr>
                <w:rFonts w:cs="Arial"/>
                <w:lang w:eastAsia="en-US"/>
              </w:rPr>
            </w:pPr>
            <w:r w:rsidRPr="00DF53B4">
              <w:rPr>
                <w:rFonts w:cs="Arial"/>
                <w:lang w:eastAsia="en-US"/>
              </w:rPr>
              <w:t>Information Element</w:t>
            </w:r>
          </w:p>
        </w:tc>
        <w:tc>
          <w:tcPr>
            <w:tcW w:w="2267" w:type="dxa"/>
          </w:tcPr>
          <w:p w14:paraId="4442F7BD" w14:textId="77777777" w:rsidR="00AF6AAD" w:rsidRPr="00DF53B4" w:rsidRDefault="00AF6AAD" w:rsidP="00723FC5">
            <w:pPr>
              <w:pStyle w:val="TAH"/>
              <w:rPr>
                <w:rFonts w:cs="Arial"/>
                <w:lang w:eastAsia="en-US"/>
              </w:rPr>
            </w:pPr>
            <w:r w:rsidRPr="00DF53B4">
              <w:rPr>
                <w:rFonts w:cs="Arial"/>
                <w:lang w:eastAsia="en-US"/>
              </w:rPr>
              <w:t>Value/remark</w:t>
            </w:r>
          </w:p>
        </w:tc>
        <w:tc>
          <w:tcPr>
            <w:tcW w:w="2954" w:type="dxa"/>
          </w:tcPr>
          <w:p w14:paraId="5826F3DC" w14:textId="77777777" w:rsidR="00AF6AAD" w:rsidRPr="00DF53B4" w:rsidRDefault="00AF6AAD" w:rsidP="00723FC5">
            <w:pPr>
              <w:pStyle w:val="TAH"/>
              <w:rPr>
                <w:rFonts w:cs="Arial"/>
                <w:lang w:eastAsia="en-US"/>
              </w:rPr>
            </w:pPr>
            <w:r w:rsidRPr="00DF53B4">
              <w:rPr>
                <w:rFonts w:cs="Arial"/>
                <w:lang w:eastAsia="en-US"/>
              </w:rPr>
              <w:t>Comment</w:t>
            </w:r>
          </w:p>
        </w:tc>
      </w:tr>
      <w:tr w:rsidR="00AF6AAD" w:rsidRPr="00DF53B4" w14:paraId="37AC1F38" w14:textId="77777777" w:rsidTr="00723FC5">
        <w:tc>
          <w:tcPr>
            <w:tcW w:w="4535" w:type="dxa"/>
          </w:tcPr>
          <w:p w14:paraId="112C1056" w14:textId="77777777" w:rsidR="00AF6AAD" w:rsidRPr="00DF53B4" w:rsidRDefault="00AF6AAD" w:rsidP="00723FC5">
            <w:pPr>
              <w:pStyle w:val="TAL"/>
              <w:rPr>
                <w:rFonts w:cs="Arial"/>
                <w:lang w:eastAsia="en-US"/>
              </w:rPr>
            </w:pPr>
            <w:r w:rsidRPr="00DF53B4">
              <w:rPr>
                <w:rFonts w:cs="Arial"/>
                <w:lang w:eastAsia="en-US"/>
              </w:rPr>
              <w:t>EPS network feature support</w:t>
            </w:r>
          </w:p>
        </w:tc>
        <w:tc>
          <w:tcPr>
            <w:tcW w:w="2267" w:type="dxa"/>
          </w:tcPr>
          <w:p w14:paraId="627B728E" w14:textId="77777777" w:rsidR="00AF6AAD" w:rsidRPr="00DF53B4" w:rsidRDefault="00AF6AAD" w:rsidP="00723FC5">
            <w:pPr>
              <w:pStyle w:val="TAL"/>
              <w:rPr>
                <w:rFonts w:cs="Arial"/>
                <w:lang w:eastAsia="en-US"/>
              </w:rPr>
            </w:pPr>
            <w:r w:rsidRPr="00DF53B4">
              <w:rPr>
                <w:rFonts w:cs="Arial"/>
                <w:lang w:eastAsia="en-US"/>
              </w:rPr>
              <w:t>'0000 0001'B</w:t>
            </w:r>
          </w:p>
        </w:tc>
        <w:tc>
          <w:tcPr>
            <w:tcW w:w="2954" w:type="dxa"/>
          </w:tcPr>
          <w:p w14:paraId="34E69E15" w14:textId="77777777" w:rsidR="00AF6AAD" w:rsidRPr="00DF53B4" w:rsidRDefault="00AF6AAD" w:rsidP="00723FC5">
            <w:pPr>
              <w:pStyle w:val="TAL"/>
              <w:rPr>
                <w:rFonts w:cs="Arial"/>
                <w:lang w:eastAsia="en-US"/>
              </w:rPr>
            </w:pPr>
            <w:r w:rsidRPr="00DF53B4">
              <w:rPr>
                <w:rFonts w:cs="Arial"/>
                <w:lang w:eastAsia="en-US"/>
              </w:rPr>
              <w:t>IMS voice over PS session in S1 mode supported</w:t>
            </w:r>
          </w:p>
          <w:p w14:paraId="0E4B6612" w14:textId="77777777" w:rsidR="00AF6AAD" w:rsidRPr="00DF53B4" w:rsidRDefault="00AF6AAD" w:rsidP="00723FC5">
            <w:pPr>
              <w:pStyle w:val="TAL"/>
              <w:rPr>
                <w:rFonts w:cs="Arial"/>
                <w:lang w:eastAsia="en-US"/>
              </w:rPr>
            </w:pPr>
          </w:p>
          <w:p w14:paraId="7D977D3A" w14:textId="77777777" w:rsidR="00AF6AAD" w:rsidRPr="00DF53B4" w:rsidRDefault="00AF6AAD" w:rsidP="00723FC5">
            <w:pPr>
              <w:pStyle w:val="TAL"/>
              <w:rPr>
                <w:rFonts w:cs="Arial"/>
                <w:lang w:eastAsia="en-US"/>
              </w:rPr>
            </w:pPr>
            <w:r w:rsidRPr="00DF53B4">
              <w:rPr>
                <w:rFonts w:cs="Arial"/>
                <w:lang w:eastAsia="en-US"/>
              </w:rPr>
              <w:t>emergency bearer services in S1 mode not supported</w:t>
            </w:r>
          </w:p>
        </w:tc>
      </w:tr>
    </w:tbl>
    <w:p w14:paraId="613678A4" w14:textId="77777777" w:rsidR="00AF6AAD" w:rsidRPr="00DF53B4" w:rsidRDefault="00AF6AAD" w:rsidP="00AF6AAD"/>
    <w:p w14:paraId="01BF087E" w14:textId="77777777" w:rsidR="003F3343" w:rsidRPr="00DF53B4" w:rsidRDefault="003F3343" w:rsidP="003F3343">
      <w:pPr>
        <w:pStyle w:val="H6"/>
      </w:pPr>
      <w:r w:rsidRPr="00DF53B4">
        <w:t>380 Alternative Service (Step 3)</w:t>
      </w:r>
    </w:p>
    <w:p w14:paraId="18B5863E" w14:textId="77777777" w:rsidR="003F3343" w:rsidRPr="00DF53B4" w:rsidRDefault="003F3343" w:rsidP="003F3343">
      <w:r w:rsidRPr="00DF53B4">
        <w:t>Use the default message "380" in annex A.4.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3F3343" w:rsidRPr="00DF53B4" w14:paraId="668ABE7A" w14:textId="77777777" w:rsidTr="00D84CC2">
        <w:tc>
          <w:tcPr>
            <w:tcW w:w="2410" w:type="dxa"/>
            <w:tcBorders>
              <w:top w:val="single" w:sz="4" w:space="0" w:color="auto"/>
              <w:left w:val="single" w:sz="4" w:space="0" w:color="auto"/>
              <w:bottom w:val="single" w:sz="4" w:space="0" w:color="auto"/>
              <w:right w:val="single" w:sz="6" w:space="0" w:color="auto"/>
            </w:tcBorders>
          </w:tcPr>
          <w:p w14:paraId="06EBC269" w14:textId="77777777" w:rsidR="003F3343" w:rsidRPr="00DF53B4" w:rsidRDefault="003F3343" w:rsidP="00D84CC2">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1D8DDE02" w14:textId="77777777" w:rsidR="003F3343" w:rsidRPr="00DF53B4" w:rsidRDefault="003F3343" w:rsidP="00D84CC2">
            <w:pPr>
              <w:pStyle w:val="TAH"/>
              <w:jc w:val="left"/>
              <w:rPr>
                <w:lang w:eastAsia="en-US"/>
              </w:rPr>
            </w:pPr>
            <w:r w:rsidRPr="00DF53B4">
              <w:rPr>
                <w:lang w:eastAsia="en-US"/>
              </w:rPr>
              <w:t>Value/Remark</w:t>
            </w:r>
          </w:p>
        </w:tc>
      </w:tr>
      <w:tr w:rsidR="003F3343" w:rsidRPr="00DF53B4" w14:paraId="422C9C63" w14:textId="77777777" w:rsidTr="00D84CC2">
        <w:tc>
          <w:tcPr>
            <w:tcW w:w="2410" w:type="dxa"/>
            <w:tcBorders>
              <w:top w:val="single" w:sz="4" w:space="0" w:color="auto"/>
              <w:left w:val="single" w:sz="4" w:space="0" w:color="auto"/>
              <w:bottom w:val="single" w:sz="4" w:space="0" w:color="C0C0C0"/>
              <w:right w:val="single" w:sz="6" w:space="0" w:color="auto"/>
            </w:tcBorders>
          </w:tcPr>
          <w:p w14:paraId="73BA40A8" w14:textId="77777777" w:rsidR="003F3343" w:rsidRPr="00DF53B4" w:rsidRDefault="003F3343" w:rsidP="00D84CC2">
            <w:pPr>
              <w:pStyle w:val="TAH"/>
              <w:jc w:val="left"/>
              <w:rPr>
                <w:lang w:eastAsia="en-US"/>
              </w:rPr>
            </w:pPr>
            <w:r w:rsidRPr="00DF53B4">
              <w:rPr>
                <w:lang w:eastAsia="en-US"/>
              </w:rPr>
              <w:t>Contact</w:t>
            </w:r>
          </w:p>
        </w:tc>
        <w:tc>
          <w:tcPr>
            <w:tcW w:w="6946" w:type="dxa"/>
            <w:tcBorders>
              <w:top w:val="single" w:sz="4" w:space="0" w:color="auto"/>
              <w:left w:val="single" w:sz="6" w:space="0" w:color="auto"/>
              <w:bottom w:val="single" w:sz="4" w:space="0" w:color="C0C0C0"/>
              <w:right w:val="single" w:sz="4" w:space="0" w:color="auto"/>
            </w:tcBorders>
          </w:tcPr>
          <w:p w14:paraId="4B4F7447" w14:textId="77777777" w:rsidR="003F3343" w:rsidRPr="00DF53B4" w:rsidRDefault="003F3343" w:rsidP="00D84CC2">
            <w:pPr>
              <w:pStyle w:val="TAH"/>
              <w:jc w:val="left"/>
              <w:rPr>
                <w:lang w:eastAsia="en-US"/>
              </w:rPr>
            </w:pPr>
          </w:p>
        </w:tc>
      </w:tr>
      <w:tr w:rsidR="003F3343" w:rsidRPr="00DF53B4" w14:paraId="68FB0592" w14:textId="77777777" w:rsidTr="00D84CC2">
        <w:tc>
          <w:tcPr>
            <w:tcW w:w="2410" w:type="dxa"/>
            <w:tcBorders>
              <w:top w:val="single" w:sz="4" w:space="0" w:color="C0C0C0"/>
              <w:left w:val="single" w:sz="4" w:space="0" w:color="auto"/>
              <w:bottom w:val="single" w:sz="4" w:space="0" w:color="auto"/>
              <w:right w:val="single" w:sz="6" w:space="0" w:color="auto"/>
            </w:tcBorders>
          </w:tcPr>
          <w:p w14:paraId="44785E94" w14:textId="77777777" w:rsidR="003F3343" w:rsidRPr="00DF53B4" w:rsidRDefault="003F3343" w:rsidP="00D84CC2">
            <w:pPr>
              <w:pStyle w:val="TAL"/>
              <w:rPr>
                <w:lang w:eastAsia="en-US"/>
              </w:rPr>
            </w:pPr>
            <w:r w:rsidRPr="00DF53B4">
              <w:rPr>
                <w:lang w:eastAsia="en-US"/>
              </w:rPr>
              <w:t xml:space="preserve">    Name-addr</w:t>
            </w:r>
          </w:p>
        </w:tc>
        <w:tc>
          <w:tcPr>
            <w:tcW w:w="6946" w:type="dxa"/>
            <w:tcBorders>
              <w:top w:val="single" w:sz="4" w:space="0" w:color="C0C0C0"/>
              <w:left w:val="single" w:sz="6" w:space="0" w:color="auto"/>
              <w:bottom w:val="single" w:sz="4" w:space="0" w:color="auto"/>
              <w:right w:val="single" w:sz="4" w:space="0" w:color="auto"/>
            </w:tcBorders>
          </w:tcPr>
          <w:p w14:paraId="58D11AB9" w14:textId="77777777" w:rsidR="003F3343" w:rsidRPr="00DF53B4" w:rsidRDefault="003F3343" w:rsidP="00D84CC2">
            <w:pPr>
              <w:pStyle w:val="TAL"/>
              <w:rPr>
                <w:lang w:eastAsia="en-US"/>
              </w:rPr>
            </w:pPr>
            <w:r w:rsidRPr="00DF53B4">
              <w:rPr>
                <w:lang w:eastAsia="en-US"/>
              </w:rPr>
              <w:t>urn:service:sos.police</w:t>
            </w:r>
          </w:p>
        </w:tc>
      </w:tr>
    </w:tbl>
    <w:p w14:paraId="01118E21" w14:textId="77777777" w:rsidR="003F3343" w:rsidRPr="00DF53B4" w:rsidRDefault="003F3343" w:rsidP="003F3343"/>
    <w:p w14:paraId="19864488" w14:textId="77777777" w:rsidR="00220A54" w:rsidRPr="00DF53B4" w:rsidRDefault="00220A54" w:rsidP="00220A54">
      <w:pPr>
        <w:pStyle w:val="H6"/>
      </w:pPr>
      <w:r w:rsidRPr="00DF53B4">
        <w:t>RRCConnectionRelease (step 4A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4A313094"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4EFFE641"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09363565" w14:textId="77777777" w:rsidTr="000B2D47">
        <w:tc>
          <w:tcPr>
            <w:tcW w:w="4535" w:type="dxa"/>
            <w:tcBorders>
              <w:top w:val="single" w:sz="4" w:space="0" w:color="auto"/>
              <w:left w:val="single" w:sz="4" w:space="0" w:color="auto"/>
              <w:bottom w:val="single" w:sz="4" w:space="0" w:color="auto"/>
              <w:right w:val="single" w:sz="4" w:space="0" w:color="auto"/>
            </w:tcBorders>
          </w:tcPr>
          <w:p w14:paraId="5C218192"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0C7495C9"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6FA2E807"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57AC5498" w14:textId="77777777" w:rsidR="00220A54" w:rsidRPr="00DF53B4" w:rsidRDefault="00220A54" w:rsidP="000B2D47">
            <w:pPr>
              <w:pStyle w:val="TAH"/>
              <w:rPr>
                <w:lang w:eastAsia="en-US"/>
              </w:rPr>
            </w:pPr>
            <w:r w:rsidRPr="00DF53B4">
              <w:rPr>
                <w:lang w:eastAsia="en-US"/>
              </w:rPr>
              <w:t>Condition</w:t>
            </w:r>
          </w:p>
        </w:tc>
      </w:tr>
      <w:tr w:rsidR="00220A54" w:rsidRPr="00DF53B4" w14:paraId="3C40AB63" w14:textId="77777777" w:rsidTr="000B2D47">
        <w:tc>
          <w:tcPr>
            <w:tcW w:w="4535" w:type="dxa"/>
            <w:tcBorders>
              <w:top w:val="single" w:sz="4" w:space="0" w:color="auto"/>
              <w:left w:val="single" w:sz="4" w:space="0" w:color="auto"/>
              <w:bottom w:val="single" w:sz="4" w:space="0" w:color="auto"/>
              <w:right w:val="single" w:sz="4" w:space="0" w:color="auto"/>
            </w:tcBorders>
          </w:tcPr>
          <w:p w14:paraId="7FAB25ED"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63DAE4D0"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F88F92B"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4CBDF42" w14:textId="77777777" w:rsidR="00220A54" w:rsidRPr="00DF53B4" w:rsidRDefault="00220A54" w:rsidP="000B2D47">
            <w:pPr>
              <w:pStyle w:val="TAL"/>
              <w:rPr>
                <w:lang w:eastAsia="en-US"/>
              </w:rPr>
            </w:pPr>
          </w:p>
        </w:tc>
      </w:tr>
      <w:tr w:rsidR="00220A54" w:rsidRPr="00DF53B4" w14:paraId="6FB73340" w14:textId="77777777" w:rsidTr="000B2D47">
        <w:tc>
          <w:tcPr>
            <w:tcW w:w="4535" w:type="dxa"/>
            <w:tcBorders>
              <w:top w:val="single" w:sz="4" w:space="0" w:color="auto"/>
              <w:left w:val="single" w:sz="4" w:space="0" w:color="auto"/>
              <w:bottom w:val="single" w:sz="4" w:space="0" w:color="auto"/>
              <w:right w:val="single" w:sz="4" w:space="0" w:color="auto"/>
            </w:tcBorders>
          </w:tcPr>
          <w:p w14:paraId="17FBC896"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14AF13E"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315ADB1"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1B534CC" w14:textId="77777777" w:rsidR="00220A54" w:rsidRPr="00DF53B4" w:rsidRDefault="00220A54" w:rsidP="000B2D47">
            <w:pPr>
              <w:pStyle w:val="TAL"/>
              <w:rPr>
                <w:lang w:eastAsia="en-US"/>
              </w:rPr>
            </w:pPr>
          </w:p>
        </w:tc>
      </w:tr>
      <w:tr w:rsidR="00220A54" w:rsidRPr="00DF53B4" w14:paraId="253FA402" w14:textId="77777777" w:rsidTr="000B2D47">
        <w:tc>
          <w:tcPr>
            <w:tcW w:w="4535" w:type="dxa"/>
            <w:tcBorders>
              <w:top w:val="single" w:sz="4" w:space="0" w:color="auto"/>
              <w:left w:val="single" w:sz="4" w:space="0" w:color="auto"/>
              <w:bottom w:val="single" w:sz="4" w:space="0" w:color="auto"/>
              <w:right w:val="single" w:sz="4" w:space="0" w:color="auto"/>
            </w:tcBorders>
          </w:tcPr>
          <w:p w14:paraId="6236007B"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CBD4D9E"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557858F"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9AB8CA6" w14:textId="77777777" w:rsidR="00220A54" w:rsidRPr="00DF53B4" w:rsidRDefault="00220A54" w:rsidP="000B2D47">
            <w:pPr>
              <w:pStyle w:val="TAL"/>
              <w:rPr>
                <w:lang w:eastAsia="en-US"/>
              </w:rPr>
            </w:pPr>
          </w:p>
        </w:tc>
      </w:tr>
      <w:tr w:rsidR="00220A54" w:rsidRPr="00DF53B4" w14:paraId="4F8C5AD2" w14:textId="77777777" w:rsidTr="000B2D47">
        <w:tc>
          <w:tcPr>
            <w:tcW w:w="4535" w:type="dxa"/>
            <w:tcBorders>
              <w:top w:val="single" w:sz="4" w:space="0" w:color="auto"/>
              <w:left w:val="single" w:sz="4" w:space="0" w:color="auto"/>
              <w:bottom w:val="single" w:sz="4" w:space="0" w:color="auto"/>
              <w:right w:val="single" w:sz="4" w:space="0" w:color="auto"/>
            </w:tcBorders>
          </w:tcPr>
          <w:p w14:paraId="1583A331"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761846B2"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C5D07D6"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802693F" w14:textId="77777777" w:rsidR="00220A54" w:rsidRPr="00DF53B4" w:rsidRDefault="00220A54" w:rsidP="000B2D47">
            <w:pPr>
              <w:pStyle w:val="TAL"/>
              <w:rPr>
                <w:lang w:eastAsia="en-US"/>
              </w:rPr>
            </w:pPr>
          </w:p>
        </w:tc>
      </w:tr>
      <w:tr w:rsidR="00220A54" w:rsidRPr="00DF53B4" w14:paraId="6765114D" w14:textId="77777777" w:rsidTr="000B2D47">
        <w:tc>
          <w:tcPr>
            <w:tcW w:w="4535" w:type="dxa"/>
            <w:tcBorders>
              <w:top w:val="single" w:sz="4" w:space="0" w:color="auto"/>
              <w:left w:val="single" w:sz="4" w:space="0" w:color="auto"/>
              <w:bottom w:val="single" w:sz="4" w:space="0" w:color="auto"/>
              <w:right w:val="single" w:sz="4" w:space="0" w:color="auto"/>
            </w:tcBorders>
          </w:tcPr>
          <w:p w14:paraId="56850853"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489D306B"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15751A9"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DE4A39A" w14:textId="77777777" w:rsidR="00220A54" w:rsidRPr="00DF53B4" w:rsidRDefault="00220A54" w:rsidP="000B2D47">
            <w:pPr>
              <w:pStyle w:val="TAL"/>
              <w:rPr>
                <w:lang w:eastAsia="en-US"/>
              </w:rPr>
            </w:pPr>
          </w:p>
        </w:tc>
      </w:tr>
      <w:tr w:rsidR="00220A54" w:rsidRPr="00DF53B4" w14:paraId="5EC4AB69" w14:textId="77777777" w:rsidTr="000B2D47">
        <w:tc>
          <w:tcPr>
            <w:tcW w:w="4535" w:type="dxa"/>
            <w:tcBorders>
              <w:top w:val="single" w:sz="4" w:space="0" w:color="auto"/>
              <w:left w:val="single" w:sz="4" w:space="0" w:color="auto"/>
              <w:bottom w:val="single" w:sz="4" w:space="0" w:color="auto"/>
              <w:right w:val="single" w:sz="4" w:space="0" w:color="auto"/>
            </w:tcBorders>
          </w:tcPr>
          <w:p w14:paraId="2B55A651"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0FDA481F"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440D86CF"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55F979DB" w14:textId="77777777" w:rsidR="00220A54" w:rsidRPr="00DF53B4" w:rsidRDefault="00220A54" w:rsidP="000B2D47">
            <w:pPr>
              <w:pStyle w:val="TAL"/>
              <w:rPr>
                <w:lang w:eastAsia="ko-KR"/>
              </w:rPr>
            </w:pPr>
            <w:r w:rsidRPr="00DF53B4">
              <w:rPr>
                <w:lang w:eastAsia="ko-KR"/>
              </w:rPr>
              <w:t>UTRA-FDD</w:t>
            </w:r>
          </w:p>
        </w:tc>
      </w:tr>
      <w:tr w:rsidR="00220A54" w:rsidRPr="00DF53B4" w14:paraId="7D3BC6AD" w14:textId="77777777" w:rsidTr="000B2D47">
        <w:tc>
          <w:tcPr>
            <w:tcW w:w="4535" w:type="dxa"/>
            <w:tcBorders>
              <w:left w:val="single" w:sz="4" w:space="0" w:color="auto"/>
              <w:bottom w:val="single" w:sz="4" w:space="0" w:color="auto"/>
              <w:right w:val="single" w:sz="4" w:space="0" w:color="auto"/>
            </w:tcBorders>
          </w:tcPr>
          <w:p w14:paraId="39F0C7B7"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652A98E3"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2E381B67"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397FF737" w14:textId="77777777" w:rsidR="00220A54" w:rsidRPr="00DF53B4" w:rsidRDefault="00220A54" w:rsidP="000B2D47">
            <w:pPr>
              <w:pStyle w:val="TAL"/>
              <w:rPr>
                <w:lang w:eastAsia="ko-KR"/>
              </w:rPr>
            </w:pPr>
            <w:r w:rsidRPr="00DF53B4">
              <w:rPr>
                <w:lang w:eastAsia="ko-KR"/>
              </w:rPr>
              <w:t>UTRA-TDD</w:t>
            </w:r>
          </w:p>
        </w:tc>
      </w:tr>
      <w:tr w:rsidR="00220A54" w:rsidRPr="00DF53B4" w14:paraId="76DF4C55" w14:textId="77777777" w:rsidTr="000B2D47">
        <w:tc>
          <w:tcPr>
            <w:tcW w:w="4535" w:type="dxa"/>
            <w:tcBorders>
              <w:top w:val="single" w:sz="4" w:space="0" w:color="auto"/>
              <w:left w:val="single" w:sz="4" w:space="0" w:color="auto"/>
              <w:bottom w:val="single" w:sz="4" w:space="0" w:color="auto"/>
              <w:right w:val="single" w:sz="4" w:space="0" w:color="auto"/>
            </w:tcBorders>
          </w:tcPr>
          <w:p w14:paraId="7941E8E9"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70911B77"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09D7A8EF"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1788050" w14:textId="77777777" w:rsidR="00220A54" w:rsidRPr="00DF53B4" w:rsidRDefault="00220A54" w:rsidP="000B2D47">
            <w:pPr>
              <w:pStyle w:val="TAL"/>
              <w:rPr>
                <w:lang w:eastAsia="en-US"/>
              </w:rPr>
            </w:pPr>
            <w:r w:rsidRPr="00DF53B4">
              <w:rPr>
                <w:lang w:eastAsia="en-US"/>
              </w:rPr>
              <w:t>GERAN</w:t>
            </w:r>
          </w:p>
        </w:tc>
      </w:tr>
      <w:tr w:rsidR="00220A54" w:rsidRPr="00DF53B4" w14:paraId="3732ED25" w14:textId="77777777" w:rsidTr="000B2D47">
        <w:tc>
          <w:tcPr>
            <w:tcW w:w="4535" w:type="dxa"/>
            <w:tcBorders>
              <w:top w:val="single" w:sz="4" w:space="0" w:color="auto"/>
              <w:left w:val="single" w:sz="4" w:space="0" w:color="auto"/>
              <w:bottom w:val="single" w:sz="4" w:space="0" w:color="auto"/>
              <w:right w:val="single" w:sz="4" w:space="0" w:color="auto"/>
            </w:tcBorders>
          </w:tcPr>
          <w:p w14:paraId="6F805FD2"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AE900BD"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7CE1978"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8B3DD05" w14:textId="77777777" w:rsidR="00220A54" w:rsidRPr="00DF53B4" w:rsidRDefault="00220A54" w:rsidP="000B2D47">
            <w:pPr>
              <w:pStyle w:val="TAL"/>
              <w:rPr>
                <w:lang w:eastAsia="en-US"/>
              </w:rPr>
            </w:pPr>
          </w:p>
        </w:tc>
      </w:tr>
      <w:tr w:rsidR="00220A54" w:rsidRPr="00DF53B4" w14:paraId="2407C171" w14:textId="77777777" w:rsidTr="000B2D47">
        <w:tc>
          <w:tcPr>
            <w:tcW w:w="4535" w:type="dxa"/>
            <w:tcBorders>
              <w:top w:val="single" w:sz="4" w:space="0" w:color="auto"/>
              <w:left w:val="single" w:sz="4" w:space="0" w:color="auto"/>
              <w:bottom w:val="single" w:sz="4" w:space="0" w:color="auto"/>
              <w:right w:val="single" w:sz="4" w:space="0" w:color="auto"/>
            </w:tcBorders>
          </w:tcPr>
          <w:p w14:paraId="37C08699"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FF87378"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972C545"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306B984" w14:textId="77777777" w:rsidR="00220A54" w:rsidRPr="00DF53B4" w:rsidRDefault="00220A54" w:rsidP="000B2D47">
            <w:pPr>
              <w:pStyle w:val="TAL"/>
              <w:rPr>
                <w:lang w:eastAsia="en-US"/>
              </w:rPr>
            </w:pPr>
          </w:p>
        </w:tc>
      </w:tr>
    </w:tbl>
    <w:p w14:paraId="5894C046" w14:textId="77777777" w:rsidR="00220A54" w:rsidRPr="00DF53B4" w:rsidRDefault="00220A54" w:rsidP="003F3343"/>
    <w:p w14:paraId="5DA12E6C" w14:textId="77777777" w:rsidR="003F3343" w:rsidRPr="00DF53B4" w:rsidRDefault="003F3343" w:rsidP="003F3343">
      <w:pPr>
        <w:pStyle w:val="H6"/>
      </w:pPr>
      <w:r w:rsidRPr="00DF53B4">
        <w:t xml:space="preserve">ROUTING AREA UPDATE ACCEPT (Step </w:t>
      </w:r>
      <w:r w:rsidR="006E313D" w:rsidRPr="00DF53B4">
        <w:t>5b4</w:t>
      </w:r>
      <w:r w:rsidRPr="00DF53B4">
        <w:t>)</w:t>
      </w:r>
    </w:p>
    <w:p w14:paraId="0B7EBBC8" w14:textId="77777777" w:rsidR="003F3343" w:rsidRPr="00DF53B4" w:rsidRDefault="003F3343" w:rsidP="003F3343">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3F3343" w:rsidRPr="00DF53B4" w14:paraId="697C669A" w14:textId="77777777" w:rsidTr="00D84CC2">
        <w:tc>
          <w:tcPr>
            <w:tcW w:w="9637" w:type="dxa"/>
            <w:gridSpan w:val="4"/>
            <w:tcBorders>
              <w:top w:val="single" w:sz="4" w:space="0" w:color="auto"/>
              <w:left w:val="single" w:sz="4" w:space="0" w:color="auto"/>
              <w:bottom w:val="single" w:sz="4" w:space="0" w:color="auto"/>
              <w:right w:val="single" w:sz="4" w:space="0" w:color="auto"/>
            </w:tcBorders>
            <w:hideMark/>
          </w:tcPr>
          <w:p w14:paraId="17F69344" w14:textId="77777777" w:rsidR="003F3343" w:rsidRPr="00DF53B4" w:rsidRDefault="003F3343" w:rsidP="00D84CC2">
            <w:pPr>
              <w:pStyle w:val="TAL"/>
              <w:rPr>
                <w:lang w:eastAsia="en-US"/>
              </w:rPr>
            </w:pPr>
            <w:r w:rsidRPr="00DF53B4">
              <w:rPr>
                <w:lang w:eastAsia="en-US"/>
              </w:rPr>
              <w:t>Derivation path: 36.508, Table 4.7B.2-2</w:t>
            </w:r>
          </w:p>
        </w:tc>
      </w:tr>
      <w:tr w:rsidR="003F3343" w:rsidRPr="00DF53B4" w14:paraId="161AFE5A" w14:textId="77777777" w:rsidTr="00D84CC2">
        <w:tc>
          <w:tcPr>
            <w:tcW w:w="4535" w:type="dxa"/>
            <w:tcBorders>
              <w:top w:val="single" w:sz="4" w:space="0" w:color="auto"/>
              <w:left w:val="single" w:sz="4" w:space="0" w:color="auto"/>
              <w:bottom w:val="single" w:sz="4" w:space="0" w:color="auto"/>
              <w:right w:val="single" w:sz="4" w:space="0" w:color="auto"/>
            </w:tcBorders>
            <w:hideMark/>
          </w:tcPr>
          <w:p w14:paraId="6479060C" w14:textId="77777777" w:rsidR="003F3343" w:rsidRPr="00DF53B4" w:rsidRDefault="003F3343" w:rsidP="00D84CC2">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1E9EDFA" w14:textId="77777777" w:rsidR="003F3343" w:rsidRPr="00DF53B4" w:rsidRDefault="003F3343" w:rsidP="00D84CC2">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65B4DB6" w14:textId="77777777" w:rsidR="003F3343" w:rsidRPr="00DF53B4" w:rsidRDefault="003F3343" w:rsidP="00D84CC2">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07C11A4F" w14:textId="77777777" w:rsidR="003F3343" w:rsidRPr="00DF53B4" w:rsidRDefault="003F3343" w:rsidP="00D84CC2">
            <w:pPr>
              <w:pStyle w:val="TAH"/>
              <w:rPr>
                <w:lang w:eastAsia="en-US"/>
              </w:rPr>
            </w:pPr>
            <w:r w:rsidRPr="00DF53B4">
              <w:rPr>
                <w:lang w:eastAsia="en-US"/>
              </w:rPr>
              <w:t>Condition</w:t>
            </w:r>
          </w:p>
        </w:tc>
      </w:tr>
      <w:tr w:rsidR="003F3343" w:rsidRPr="00DF53B4" w14:paraId="2CB40AF4" w14:textId="77777777" w:rsidTr="00D84CC2">
        <w:tc>
          <w:tcPr>
            <w:tcW w:w="4535" w:type="dxa"/>
            <w:tcBorders>
              <w:top w:val="single" w:sz="4" w:space="0" w:color="auto"/>
              <w:left w:val="single" w:sz="4" w:space="0" w:color="auto"/>
              <w:bottom w:val="single" w:sz="4" w:space="0" w:color="auto"/>
              <w:right w:val="single" w:sz="4" w:space="0" w:color="auto"/>
            </w:tcBorders>
            <w:hideMark/>
          </w:tcPr>
          <w:p w14:paraId="249C7845" w14:textId="77777777" w:rsidR="003F3343" w:rsidRPr="00DF53B4" w:rsidRDefault="003F3343" w:rsidP="00D84CC2">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21BEC40A" w14:textId="77777777" w:rsidR="003F3343" w:rsidRPr="00DF53B4" w:rsidRDefault="003F3343" w:rsidP="00D84CC2">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2E73665C" w14:textId="77777777" w:rsidR="003F3343" w:rsidRPr="00DF53B4" w:rsidRDefault="003F3343" w:rsidP="00D84CC2">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1C2AB024" w14:textId="77777777" w:rsidR="003F3343" w:rsidRPr="00DF53B4" w:rsidRDefault="003F3343" w:rsidP="00D84CC2">
            <w:pPr>
              <w:pStyle w:val="TAL"/>
              <w:rPr>
                <w:lang w:eastAsia="en-US"/>
              </w:rPr>
            </w:pPr>
          </w:p>
        </w:tc>
      </w:tr>
    </w:tbl>
    <w:p w14:paraId="1214FD1F" w14:textId="77777777" w:rsidR="003F3343" w:rsidRPr="00DF53B4" w:rsidRDefault="003F3343" w:rsidP="003F3343"/>
    <w:p w14:paraId="4A3F56DE" w14:textId="77777777" w:rsidR="003F3343" w:rsidRPr="00DF53B4" w:rsidRDefault="003F3343" w:rsidP="003F3343">
      <w:pPr>
        <w:pStyle w:val="Heading4"/>
        <w:rPr>
          <w:snapToGrid w:val="0"/>
        </w:rPr>
      </w:pPr>
      <w:bookmarkStart w:id="5107" w:name="_Toc21077765"/>
      <w:bookmarkStart w:id="5108" w:name="_Toc35972327"/>
      <w:bookmarkStart w:id="5109" w:name="_Toc51774616"/>
      <w:bookmarkStart w:id="5110" w:name="_Toc51835039"/>
      <w:bookmarkStart w:id="5111" w:name="_Toc52219892"/>
      <w:bookmarkStart w:id="5112" w:name="_Toc58359961"/>
      <w:bookmarkStart w:id="5113" w:name="_Toc68193100"/>
      <w:bookmarkStart w:id="5114" w:name="_Toc75422075"/>
      <w:r w:rsidRPr="00DF53B4">
        <w:rPr>
          <w:snapToGrid w:val="0"/>
        </w:rPr>
        <w:t>19.3.2c.5</w:t>
      </w:r>
      <w:r w:rsidRPr="00DF53B4">
        <w:rPr>
          <w:snapToGrid w:val="0"/>
        </w:rPr>
        <w:tab/>
        <w:t>Test requirements</w:t>
      </w:r>
      <w:bookmarkEnd w:id="5107"/>
      <w:bookmarkEnd w:id="5108"/>
      <w:bookmarkEnd w:id="5109"/>
      <w:bookmarkEnd w:id="5110"/>
      <w:bookmarkEnd w:id="5111"/>
      <w:bookmarkEnd w:id="5112"/>
      <w:bookmarkEnd w:id="5113"/>
      <w:bookmarkEnd w:id="5114"/>
    </w:p>
    <w:p w14:paraId="7AF45CDC" w14:textId="77777777" w:rsidR="003F3343" w:rsidRPr="00DF53B4" w:rsidRDefault="003F3343" w:rsidP="00211037">
      <w:r w:rsidRPr="00DF53B4">
        <w:t xml:space="preserve">In step </w:t>
      </w:r>
      <w:r w:rsidR="006E313D" w:rsidRPr="00DF53B4">
        <w:t xml:space="preserve">5a1 </w:t>
      </w:r>
      <w:r w:rsidRPr="00DF53B4">
        <w:t xml:space="preserve">or </w:t>
      </w:r>
      <w:r w:rsidR="006E313D" w:rsidRPr="00DF53B4">
        <w:t>5b1</w:t>
      </w:r>
      <w:r w:rsidRPr="00DF53B4">
        <w:t>, the UE initiates a CS emergency call in UTRAN or GERAN cell (respectively).</w:t>
      </w:r>
    </w:p>
    <w:p w14:paraId="0B9B5870" w14:textId="77777777" w:rsidR="005547B4" w:rsidRPr="00DF53B4" w:rsidRDefault="005547B4" w:rsidP="00261AF9">
      <w:pPr>
        <w:pStyle w:val="Heading3"/>
      </w:pPr>
      <w:bookmarkStart w:id="5115" w:name="_Toc21077766"/>
      <w:bookmarkStart w:id="5116" w:name="_Toc35972328"/>
      <w:bookmarkStart w:id="5117" w:name="_Toc51774617"/>
      <w:bookmarkStart w:id="5118" w:name="_Toc51835040"/>
      <w:bookmarkStart w:id="5119" w:name="_Toc52219893"/>
      <w:bookmarkStart w:id="5120" w:name="_Toc58359962"/>
      <w:bookmarkStart w:id="5121" w:name="_Toc68193101"/>
      <w:bookmarkStart w:id="5122" w:name="_Toc75422076"/>
      <w:r w:rsidRPr="00DF53B4">
        <w:t>19.3.3</w:t>
      </w:r>
      <w:r w:rsidRPr="00DF53B4">
        <w:tab/>
        <w:t>Non-UE detectable emergency call / IM CN sends 380 Alternative Service / Emergency IMS registration</w:t>
      </w:r>
      <w:bookmarkEnd w:id="5115"/>
      <w:bookmarkEnd w:id="5116"/>
      <w:bookmarkEnd w:id="5117"/>
      <w:bookmarkEnd w:id="5118"/>
      <w:bookmarkEnd w:id="5119"/>
      <w:bookmarkEnd w:id="5120"/>
      <w:bookmarkEnd w:id="5121"/>
      <w:bookmarkEnd w:id="5122"/>
    </w:p>
    <w:p w14:paraId="619C858B" w14:textId="77777777" w:rsidR="005547B4" w:rsidRPr="00DF53B4" w:rsidRDefault="005547B4" w:rsidP="005547B4">
      <w:pPr>
        <w:pStyle w:val="Heading4"/>
        <w:rPr>
          <w:snapToGrid w:val="0"/>
        </w:rPr>
      </w:pPr>
      <w:bookmarkStart w:id="5123" w:name="_Toc21077767"/>
      <w:bookmarkStart w:id="5124" w:name="_Toc35972329"/>
      <w:bookmarkStart w:id="5125" w:name="_Toc51774618"/>
      <w:bookmarkStart w:id="5126" w:name="_Toc51835041"/>
      <w:bookmarkStart w:id="5127" w:name="_Toc52219894"/>
      <w:bookmarkStart w:id="5128" w:name="_Toc58359963"/>
      <w:bookmarkStart w:id="5129" w:name="_Toc68193102"/>
      <w:bookmarkStart w:id="5130" w:name="_Toc75422077"/>
      <w:r w:rsidRPr="00DF53B4">
        <w:t>19.3.3.1</w:t>
      </w:r>
      <w:r w:rsidRPr="00DF53B4">
        <w:tab/>
        <w:t>Definition</w:t>
      </w:r>
      <w:bookmarkEnd w:id="5123"/>
      <w:bookmarkEnd w:id="5124"/>
      <w:bookmarkEnd w:id="5125"/>
      <w:bookmarkEnd w:id="5126"/>
      <w:bookmarkEnd w:id="5127"/>
      <w:bookmarkEnd w:id="5128"/>
      <w:bookmarkEnd w:id="5129"/>
      <w:bookmarkEnd w:id="5130"/>
    </w:p>
    <w:p w14:paraId="4CBC22ED" w14:textId="77777777" w:rsidR="003E3AC3" w:rsidRPr="00DF53B4" w:rsidRDefault="005547B4" w:rsidP="003E3AC3">
      <w:r w:rsidRPr="00DF53B4">
        <w:t xml:space="preserve">To verify that </w:t>
      </w:r>
      <w:r w:rsidR="003E3AC3" w:rsidRPr="00DF53B4">
        <w:t xml:space="preserve">a UE issuing a non-UE detectable emergency call and receiving a 380 Alternative Service response will perform emergency registration and start an emergency call then. </w:t>
      </w:r>
    </w:p>
    <w:p w14:paraId="6894BA7B" w14:textId="77777777" w:rsidR="005547B4" w:rsidRPr="00DF53B4" w:rsidRDefault="005547B4" w:rsidP="005547B4">
      <w:pPr>
        <w:pStyle w:val="Heading4"/>
      </w:pPr>
      <w:bookmarkStart w:id="5131" w:name="_Toc21077768"/>
      <w:bookmarkStart w:id="5132" w:name="_Toc35972330"/>
      <w:bookmarkStart w:id="5133" w:name="_Toc51774619"/>
      <w:bookmarkStart w:id="5134" w:name="_Toc51835042"/>
      <w:bookmarkStart w:id="5135" w:name="_Toc52219895"/>
      <w:bookmarkStart w:id="5136" w:name="_Toc58359964"/>
      <w:bookmarkStart w:id="5137" w:name="_Toc68193103"/>
      <w:bookmarkStart w:id="5138" w:name="_Toc75422078"/>
      <w:r w:rsidRPr="00DF53B4">
        <w:t>19.3.3.2</w:t>
      </w:r>
      <w:r w:rsidRPr="00DF53B4">
        <w:tab/>
        <w:t>Conformance requirement</w:t>
      </w:r>
      <w:bookmarkEnd w:id="5131"/>
      <w:bookmarkEnd w:id="5132"/>
      <w:bookmarkEnd w:id="5133"/>
      <w:bookmarkEnd w:id="5134"/>
      <w:bookmarkEnd w:id="5135"/>
      <w:bookmarkEnd w:id="5136"/>
      <w:bookmarkEnd w:id="5137"/>
      <w:bookmarkEnd w:id="5138"/>
    </w:p>
    <w:p w14:paraId="2CC2FF77" w14:textId="77777777" w:rsidR="005547B4" w:rsidRPr="00DF53B4" w:rsidRDefault="005547B4" w:rsidP="005547B4">
      <w:r w:rsidRPr="00DF53B4">
        <w:t>In the event the UE receives a 380 (Alternative Service) response to an INVITE request the response containing a P-Asserted-Identity header field with a value equal to the value of the last entry on the Path header field value received during registration and the response containing a 3GPP IM CN subsystem XML body that includes an &lt;ims-3gpp&gt; element, including a version attribute, with an &lt;alternative-service&gt; child element with the &lt;type&gt; child element set to "emergency", the UE shall attempt an emergency call.</w:t>
      </w:r>
    </w:p>
    <w:p w14:paraId="4FCF3898" w14:textId="77777777" w:rsidR="005547B4" w:rsidRPr="00DF53B4" w:rsidRDefault="005547B4" w:rsidP="005547B4">
      <w:pPr>
        <w:pStyle w:val="NO"/>
      </w:pPr>
      <w:r w:rsidRPr="00DF53B4">
        <w:t>NOTE 11:</w:t>
      </w:r>
      <w:r w:rsidRPr="00DF53B4">
        <w:tab/>
        <w:t>The last entry on the Path header field value received during registration is the value of the SIP URI of the P-CSCF.</w:t>
      </w:r>
    </w:p>
    <w:p w14:paraId="5BBAFA2E" w14:textId="77777777" w:rsidR="004525C6" w:rsidRPr="00DF53B4" w:rsidRDefault="004525C6" w:rsidP="004525C6">
      <w:pPr>
        <w:pStyle w:val="NO"/>
      </w:pPr>
      <w:r w:rsidRPr="00DF53B4">
        <w:t>...</w:t>
      </w:r>
    </w:p>
    <w:p w14:paraId="2F1CA42F" w14:textId="77777777" w:rsidR="004525C6" w:rsidRPr="00DF53B4" w:rsidRDefault="004525C6" w:rsidP="004525C6">
      <w:pPr>
        <w:pStyle w:val="NO"/>
        <w:ind w:left="284" w:firstLine="0"/>
      </w:pPr>
      <w:r w:rsidRPr="00DF53B4">
        <w:t>When an initial request for a dialog or a standalone transaction, or an unknown method transmitted as part of UE detected emergency call procedures is initiated upon reception of 380 (Alternative Service) response to an initial request for a dialog, or a standalone transaction, or an unknown method, and if the 380 (Alternative Service) response contains a Contact header field containing a service URN with a top-level service type of "sos", the UE shall set the Request-</w:t>
      </w:r>
      <w:smartTag w:uri="urn:schemas-microsoft-com:office:smarttags" w:element="stockticker">
        <w:r w:rsidRPr="00DF53B4">
          <w:t>URI</w:t>
        </w:r>
      </w:smartTag>
      <w:r w:rsidRPr="00DF53B4">
        <w:t xml:space="preserve"> of the initial request for a dialog or the standalone transaction, or the unknown method transmitted as part of UE detected emergency call procedures to the service URN of the Contact header field of the 380 (Alternative Service) response.</w:t>
      </w:r>
    </w:p>
    <w:p w14:paraId="78D36102" w14:textId="77777777" w:rsidR="005547B4" w:rsidRPr="00DF53B4" w:rsidRDefault="005547B4" w:rsidP="005547B4">
      <w:pPr>
        <w:pStyle w:val="H6"/>
        <w:rPr>
          <w:snapToGrid w:val="0"/>
        </w:rPr>
      </w:pPr>
      <w:r w:rsidRPr="00DF53B4">
        <w:rPr>
          <w:snapToGrid w:val="0"/>
        </w:rPr>
        <w:t>Reference(s)</w:t>
      </w:r>
    </w:p>
    <w:p w14:paraId="603D83EF" w14:textId="77777777" w:rsidR="005547B4" w:rsidRPr="00DF53B4" w:rsidRDefault="005547B4" w:rsidP="005547B4">
      <w:r w:rsidRPr="00DF53B4">
        <w:rPr>
          <w:snapToGrid w:val="0"/>
        </w:rPr>
        <w:t>3GPP T</w:t>
      </w:r>
      <w:r w:rsidRPr="00DF53B4">
        <w:t>S 24.229</w:t>
      </w:r>
      <w:r w:rsidR="003E3AC3" w:rsidRPr="00DF53B4">
        <w:t xml:space="preserve"> </w:t>
      </w:r>
      <w:r w:rsidRPr="00DF53B4">
        <w:t>[10], clauses 5.1.3.1</w:t>
      </w:r>
      <w:r w:rsidR="004525C6" w:rsidRPr="00DF53B4">
        <w:t xml:space="preserve"> and 5.1.6.8.1</w:t>
      </w:r>
      <w:r w:rsidRPr="00DF53B4">
        <w:t>.</w:t>
      </w:r>
    </w:p>
    <w:p w14:paraId="32FB4B8E" w14:textId="77777777" w:rsidR="005547B4" w:rsidRPr="00DF53B4" w:rsidRDefault="005547B4" w:rsidP="005547B4">
      <w:pPr>
        <w:pStyle w:val="Heading4"/>
        <w:rPr>
          <w:snapToGrid w:val="0"/>
        </w:rPr>
      </w:pPr>
      <w:bookmarkStart w:id="5139" w:name="_Toc21077769"/>
      <w:bookmarkStart w:id="5140" w:name="_Toc35972331"/>
      <w:bookmarkStart w:id="5141" w:name="_Toc51774620"/>
      <w:bookmarkStart w:id="5142" w:name="_Toc51835043"/>
      <w:bookmarkStart w:id="5143" w:name="_Toc52219896"/>
      <w:bookmarkStart w:id="5144" w:name="_Toc58359965"/>
      <w:bookmarkStart w:id="5145" w:name="_Toc68193104"/>
      <w:bookmarkStart w:id="5146" w:name="_Toc75422079"/>
      <w:r w:rsidRPr="00DF53B4">
        <w:t>19.3.3.3</w:t>
      </w:r>
      <w:r w:rsidRPr="00DF53B4">
        <w:tab/>
      </w:r>
      <w:r w:rsidRPr="00DF53B4">
        <w:rPr>
          <w:snapToGrid w:val="0"/>
        </w:rPr>
        <w:t>Test purpose</w:t>
      </w:r>
      <w:bookmarkEnd w:id="5139"/>
      <w:bookmarkEnd w:id="5140"/>
      <w:bookmarkEnd w:id="5141"/>
      <w:bookmarkEnd w:id="5142"/>
      <w:bookmarkEnd w:id="5143"/>
      <w:bookmarkEnd w:id="5144"/>
      <w:bookmarkEnd w:id="5145"/>
      <w:bookmarkEnd w:id="5146"/>
    </w:p>
    <w:p w14:paraId="6D8E575B" w14:textId="77777777" w:rsidR="003E3AC3" w:rsidRPr="00DF53B4" w:rsidRDefault="003E3AC3" w:rsidP="003E3AC3">
      <w:pPr>
        <w:pStyle w:val="B1"/>
      </w:pPr>
      <w:r w:rsidRPr="00DF53B4">
        <w:t>1)</w:t>
      </w:r>
      <w:r w:rsidRPr="00DF53B4">
        <w:tab/>
        <w:t>To verify that when a UE issuing a non-UE detectable emergency call and receiving a 380 Alternative Service response will perform emergency registration and then start an emergency call; and</w:t>
      </w:r>
    </w:p>
    <w:p w14:paraId="08BA36EC" w14:textId="77777777" w:rsidR="003E3AC3" w:rsidRPr="00DF53B4" w:rsidRDefault="003E3AC3" w:rsidP="003E3AC3">
      <w:pPr>
        <w:pStyle w:val="B1"/>
      </w:pPr>
      <w:r w:rsidRPr="00DF53B4">
        <w:t>2)</w:t>
      </w:r>
      <w:r w:rsidRPr="00DF53B4">
        <w:tab/>
        <w:t>To verify that the UE will correctly populate SIP headers and bodies.</w:t>
      </w:r>
    </w:p>
    <w:p w14:paraId="6AD9AEC2" w14:textId="77777777" w:rsidR="005547B4" w:rsidRPr="00DF53B4" w:rsidRDefault="005547B4" w:rsidP="005547B4">
      <w:pPr>
        <w:pStyle w:val="Heading4"/>
      </w:pPr>
      <w:bookmarkStart w:id="5147" w:name="_Toc21077770"/>
      <w:bookmarkStart w:id="5148" w:name="_Toc35972332"/>
      <w:bookmarkStart w:id="5149" w:name="_Toc51774621"/>
      <w:bookmarkStart w:id="5150" w:name="_Toc51835044"/>
      <w:bookmarkStart w:id="5151" w:name="_Toc52219897"/>
      <w:bookmarkStart w:id="5152" w:name="_Toc58359966"/>
      <w:bookmarkStart w:id="5153" w:name="_Toc68193105"/>
      <w:bookmarkStart w:id="5154" w:name="_Toc75422080"/>
      <w:r w:rsidRPr="00DF53B4">
        <w:t>19.3.3.4</w:t>
      </w:r>
      <w:r w:rsidRPr="00DF53B4">
        <w:tab/>
      </w:r>
      <w:r w:rsidRPr="00DF53B4">
        <w:rPr>
          <w:snapToGrid w:val="0"/>
        </w:rPr>
        <w:t>Method of test</w:t>
      </w:r>
      <w:bookmarkEnd w:id="5147"/>
      <w:bookmarkEnd w:id="5148"/>
      <w:bookmarkEnd w:id="5149"/>
      <w:bookmarkEnd w:id="5150"/>
      <w:bookmarkEnd w:id="5151"/>
      <w:bookmarkEnd w:id="5152"/>
      <w:bookmarkEnd w:id="5153"/>
      <w:bookmarkEnd w:id="5154"/>
    </w:p>
    <w:p w14:paraId="3C123D11" w14:textId="77777777" w:rsidR="005547B4" w:rsidRPr="00DF53B4" w:rsidRDefault="005547B4" w:rsidP="005547B4">
      <w:pPr>
        <w:pStyle w:val="H6"/>
        <w:rPr>
          <w:snapToGrid w:val="0"/>
        </w:rPr>
      </w:pPr>
      <w:r w:rsidRPr="00DF53B4">
        <w:rPr>
          <w:snapToGrid w:val="0"/>
        </w:rPr>
        <w:t>Initial conditions</w:t>
      </w:r>
    </w:p>
    <w:p w14:paraId="22BD80EE" w14:textId="77777777" w:rsidR="005547B4" w:rsidRPr="00DF53B4" w:rsidRDefault="005547B4" w:rsidP="005547B4">
      <w:pPr>
        <w:rPr>
          <w:snapToGrid w:val="0"/>
        </w:rPr>
      </w:pPr>
      <w:r w:rsidRPr="00DF53B4">
        <w:rPr>
          <w:snapToGrid w:val="0"/>
        </w:rPr>
        <w:t>UE contains ISIM and USIM applications or only USIM application on UICC. UE has activated EPS bearers, discovered P-CSCF and registered to IMS services, by executing the generic test procedure in Annex C.2 up to the last step.</w:t>
      </w:r>
    </w:p>
    <w:p w14:paraId="5B07F670" w14:textId="77777777" w:rsidR="005547B4" w:rsidRPr="00DF53B4" w:rsidRDefault="005547B4" w:rsidP="005547B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5B860792" w14:textId="77777777" w:rsidR="005547B4" w:rsidRPr="00DF53B4" w:rsidRDefault="005547B4" w:rsidP="005547B4">
      <w:pPr>
        <w:pStyle w:val="H6"/>
        <w:rPr>
          <w:snapToGrid w:val="0"/>
        </w:rPr>
      </w:pPr>
      <w:r w:rsidRPr="00DF53B4">
        <w:rPr>
          <w:snapToGrid w:val="0"/>
        </w:rPr>
        <w:t>Test procedure</w:t>
      </w:r>
    </w:p>
    <w:p w14:paraId="3FDD408F" w14:textId="77777777" w:rsidR="005547B4" w:rsidRPr="00DF53B4" w:rsidRDefault="005547B4" w:rsidP="005547B4">
      <w:pPr>
        <w:pStyle w:val="B1"/>
        <w:rPr>
          <w:snapToGrid w:val="0"/>
        </w:rPr>
      </w:pPr>
      <w:r w:rsidRPr="00DF53B4">
        <w:rPr>
          <w:snapToGrid w:val="0"/>
        </w:rPr>
        <w:t>1-2)</w:t>
      </w:r>
      <w:r w:rsidRPr="00DF53B4">
        <w:rPr>
          <w:snapToGrid w:val="0"/>
        </w:rPr>
        <w:tab/>
        <w:t>MO call is initiated on the UE by dialling a non emergency number.</w:t>
      </w:r>
    </w:p>
    <w:p w14:paraId="26028398" w14:textId="77777777" w:rsidR="005547B4" w:rsidRPr="00DF53B4" w:rsidRDefault="005547B4" w:rsidP="005547B4">
      <w:pPr>
        <w:pStyle w:val="B1"/>
        <w:rPr>
          <w:snapToGrid w:val="0"/>
        </w:rPr>
      </w:pPr>
      <w:r w:rsidRPr="00DF53B4">
        <w:rPr>
          <w:snapToGrid w:val="0"/>
        </w:rPr>
        <w:t>3)</w:t>
      </w:r>
      <w:r w:rsidRPr="00DF53B4">
        <w:rPr>
          <w:snapToGrid w:val="0"/>
        </w:rPr>
        <w:tab/>
        <w:t>SS responds to the INVITE request with a 380 Alternative Service.</w:t>
      </w:r>
    </w:p>
    <w:p w14:paraId="497F294C" w14:textId="77777777" w:rsidR="005547B4" w:rsidRPr="00DF53B4" w:rsidRDefault="005547B4" w:rsidP="005547B4">
      <w:pPr>
        <w:pStyle w:val="B1"/>
      </w:pPr>
      <w:r w:rsidRPr="00DF53B4">
        <w:t>4)</w:t>
      </w:r>
      <w:r w:rsidRPr="00DF53B4">
        <w:tab/>
        <w:t xml:space="preserve">SS waits for the UE to send an ACK to acknowledge receipt of the 380 </w:t>
      </w:r>
      <w:r w:rsidRPr="00DF53B4">
        <w:rPr>
          <w:snapToGrid w:val="0"/>
        </w:rPr>
        <w:t>Alternative Service.</w:t>
      </w:r>
    </w:p>
    <w:p w14:paraId="2E60229A" w14:textId="77777777" w:rsidR="005547B4" w:rsidRPr="00DF53B4" w:rsidRDefault="005547B4" w:rsidP="005547B4">
      <w:pPr>
        <w:pStyle w:val="B1"/>
      </w:pPr>
      <w:r w:rsidRPr="00DF53B4">
        <w:t>5-1</w:t>
      </w:r>
      <w:r w:rsidR="00E65FBB" w:rsidRPr="00DF53B4">
        <w:t>1</w:t>
      </w:r>
      <w:r w:rsidRPr="00DF53B4">
        <w:t>)</w:t>
      </w:r>
      <w:r w:rsidRPr="00DF53B4">
        <w:tab/>
        <w:t>SS waits for an IMS emergency registration and call setup.</w:t>
      </w:r>
    </w:p>
    <w:p w14:paraId="391C2731" w14:textId="77777777" w:rsidR="00E65FBB" w:rsidRPr="00DF53B4" w:rsidRDefault="00E65FBB" w:rsidP="005547B4">
      <w:pPr>
        <w:pStyle w:val="B1"/>
      </w:pPr>
      <w:r w:rsidRPr="00DF53B4">
        <w:t>12-19) V</w:t>
      </w:r>
      <w:r w:rsidR="000661B5" w:rsidRPr="00DF53B4">
        <w:t>oid</w:t>
      </w:r>
      <w:r w:rsidRPr="00DF53B4">
        <w:t>.</w:t>
      </w:r>
    </w:p>
    <w:p w14:paraId="081853F4" w14:textId="77777777" w:rsidR="005547B4" w:rsidRPr="00DF53B4" w:rsidRDefault="005547B4" w:rsidP="005547B4">
      <w:pPr>
        <w:pStyle w:val="B1"/>
        <w:rPr>
          <w:snapToGrid w:val="0"/>
        </w:rPr>
      </w:pPr>
      <w:r w:rsidRPr="00DF53B4">
        <w:t>20-21)</w:t>
      </w:r>
      <w:r w:rsidRPr="00DF53B4">
        <w:tab/>
        <w:t>H</w:t>
      </w:r>
      <w:r w:rsidRPr="00DF53B4">
        <w:rPr>
          <w:snapToGrid w:val="0"/>
        </w:rPr>
        <w:t>aving reached the active state, the call is cleared by the UE.</w:t>
      </w:r>
    </w:p>
    <w:p w14:paraId="28596041" w14:textId="77777777" w:rsidR="005547B4" w:rsidRPr="00DF53B4" w:rsidRDefault="005547B4" w:rsidP="005547B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547B4" w:rsidRPr="00DF53B4" w14:paraId="4D464258" w14:textId="77777777">
        <w:trPr>
          <w:cantSplit/>
          <w:jc w:val="center"/>
        </w:trPr>
        <w:tc>
          <w:tcPr>
            <w:tcW w:w="720" w:type="dxa"/>
            <w:tcBorders>
              <w:top w:val="single" w:sz="4" w:space="0" w:color="auto"/>
              <w:left w:val="single" w:sz="4" w:space="0" w:color="auto"/>
              <w:bottom w:val="nil"/>
              <w:right w:val="single" w:sz="4" w:space="0" w:color="auto"/>
            </w:tcBorders>
          </w:tcPr>
          <w:p w14:paraId="07CE6254" w14:textId="77777777" w:rsidR="005547B4" w:rsidRPr="00DF53B4" w:rsidRDefault="005547B4" w:rsidP="0017031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39ED349" w14:textId="77777777" w:rsidR="005547B4" w:rsidRPr="00DF53B4" w:rsidRDefault="005547B4" w:rsidP="0017031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F1C55C9" w14:textId="77777777" w:rsidR="005547B4" w:rsidRPr="00DF53B4" w:rsidRDefault="005547B4" w:rsidP="0017031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D13D7B0" w14:textId="77777777" w:rsidR="005547B4" w:rsidRPr="00DF53B4" w:rsidRDefault="005547B4" w:rsidP="0017031B">
            <w:pPr>
              <w:pStyle w:val="TAH"/>
              <w:rPr>
                <w:lang w:eastAsia="en-US"/>
              </w:rPr>
            </w:pPr>
            <w:r w:rsidRPr="00DF53B4">
              <w:rPr>
                <w:lang w:eastAsia="en-US"/>
              </w:rPr>
              <w:t>Comment</w:t>
            </w:r>
          </w:p>
        </w:tc>
      </w:tr>
      <w:tr w:rsidR="005547B4" w:rsidRPr="00DF53B4" w14:paraId="360559AF" w14:textId="77777777">
        <w:trPr>
          <w:cantSplit/>
          <w:jc w:val="center"/>
        </w:trPr>
        <w:tc>
          <w:tcPr>
            <w:tcW w:w="720" w:type="dxa"/>
            <w:tcBorders>
              <w:top w:val="nil"/>
              <w:left w:val="single" w:sz="4" w:space="0" w:color="auto"/>
              <w:bottom w:val="single" w:sz="4" w:space="0" w:color="auto"/>
              <w:right w:val="single" w:sz="4" w:space="0" w:color="auto"/>
            </w:tcBorders>
          </w:tcPr>
          <w:p w14:paraId="1B6C07C8" w14:textId="77777777" w:rsidR="005547B4" w:rsidRPr="00DF53B4" w:rsidRDefault="005547B4" w:rsidP="0017031B">
            <w:pPr>
              <w:pStyle w:val="TAC"/>
              <w:rPr>
                <w:rFonts w:eastAsia="MS Gothic"/>
                <w:lang w:eastAsia="en-US"/>
              </w:rPr>
            </w:pPr>
          </w:p>
        </w:tc>
        <w:tc>
          <w:tcPr>
            <w:tcW w:w="630" w:type="dxa"/>
            <w:tcBorders>
              <w:left w:val="single" w:sz="4" w:space="0" w:color="auto"/>
            </w:tcBorders>
          </w:tcPr>
          <w:p w14:paraId="1A734705" w14:textId="77777777" w:rsidR="005547B4" w:rsidRPr="00DF53B4" w:rsidRDefault="005547B4" w:rsidP="0017031B">
            <w:pPr>
              <w:pStyle w:val="TAH"/>
              <w:rPr>
                <w:lang w:eastAsia="en-US"/>
              </w:rPr>
            </w:pPr>
            <w:r w:rsidRPr="00DF53B4">
              <w:rPr>
                <w:lang w:eastAsia="en-US"/>
              </w:rPr>
              <w:t>UE</w:t>
            </w:r>
          </w:p>
        </w:tc>
        <w:tc>
          <w:tcPr>
            <w:tcW w:w="630" w:type="dxa"/>
            <w:tcBorders>
              <w:right w:val="single" w:sz="4" w:space="0" w:color="auto"/>
            </w:tcBorders>
          </w:tcPr>
          <w:p w14:paraId="5378499B" w14:textId="77777777" w:rsidR="005547B4" w:rsidRPr="00DF53B4" w:rsidRDefault="005547B4" w:rsidP="0017031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8ACA164" w14:textId="77777777" w:rsidR="005547B4" w:rsidRPr="00DF53B4" w:rsidRDefault="005547B4" w:rsidP="0017031B">
            <w:pPr>
              <w:pStyle w:val="TAC"/>
              <w:rPr>
                <w:lang w:eastAsia="en-US"/>
              </w:rPr>
            </w:pPr>
          </w:p>
        </w:tc>
        <w:tc>
          <w:tcPr>
            <w:tcW w:w="4288" w:type="dxa"/>
            <w:tcBorders>
              <w:top w:val="nil"/>
              <w:left w:val="single" w:sz="4" w:space="0" w:color="auto"/>
              <w:bottom w:val="single" w:sz="4" w:space="0" w:color="auto"/>
              <w:right w:val="single" w:sz="4" w:space="0" w:color="auto"/>
            </w:tcBorders>
          </w:tcPr>
          <w:p w14:paraId="21B84A41" w14:textId="77777777" w:rsidR="005547B4" w:rsidRPr="00DF53B4" w:rsidRDefault="005547B4" w:rsidP="0017031B">
            <w:pPr>
              <w:pStyle w:val="TAL"/>
              <w:rPr>
                <w:rFonts w:eastAsia="MS Gothic"/>
                <w:lang w:eastAsia="en-US"/>
              </w:rPr>
            </w:pPr>
          </w:p>
        </w:tc>
      </w:tr>
      <w:tr w:rsidR="005547B4" w:rsidRPr="00DF53B4" w14:paraId="7D17C510" w14:textId="77777777">
        <w:trPr>
          <w:cantSplit/>
          <w:jc w:val="center"/>
        </w:trPr>
        <w:tc>
          <w:tcPr>
            <w:tcW w:w="720" w:type="dxa"/>
            <w:tcBorders>
              <w:top w:val="single" w:sz="4" w:space="0" w:color="auto"/>
            </w:tcBorders>
          </w:tcPr>
          <w:p w14:paraId="064E5FA7" w14:textId="77777777" w:rsidR="005547B4" w:rsidRPr="00DF53B4" w:rsidRDefault="005547B4" w:rsidP="0017031B">
            <w:pPr>
              <w:pStyle w:val="TAC"/>
              <w:rPr>
                <w:rFonts w:eastAsia="MS Gothic"/>
                <w:lang w:eastAsia="en-US"/>
              </w:rPr>
            </w:pPr>
            <w:r w:rsidRPr="00DF53B4">
              <w:rPr>
                <w:rFonts w:eastAsia="MS Gothic"/>
                <w:lang w:eastAsia="en-US"/>
              </w:rPr>
              <w:t>1</w:t>
            </w:r>
          </w:p>
        </w:tc>
        <w:tc>
          <w:tcPr>
            <w:tcW w:w="1260" w:type="dxa"/>
            <w:gridSpan w:val="2"/>
          </w:tcPr>
          <w:p w14:paraId="07B82B51" w14:textId="77777777" w:rsidR="005547B4" w:rsidRPr="00DF53B4" w:rsidRDefault="005547B4" w:rsidP="0017031B">
            <w:pPr>
              <w:pStyle w:val="TAC"/>
              <w:rPr>
                <w:rFonts w:eastAsia="MS Gothic"/>
                <w:lang w:eastAsia="en-US"/>
              </w:rPr>
            </w:pPr>
          </w:p>
        </w:tc>
        <w:tc>
          <w:tcPr>
            <w:tcW w:w="3420" w:type="dxa"/>
            <w:tcBorders>
              <w:top w:val="single" w:sz="4" w:space="0" w:color="auto"/>
            </w:tcBorders>
          </w:tcPr>
          <w:p w14:paraId="3F6264E5" w14:textId="77777777" w:rsidR="005547B4" w:rsidRPr="00DF53B4" w:rsidRDefault="005547B4" w:rsidP="0017031B">
            <w:pPr>
              <w:pStyle w:val="TAL"/>
              <w:rPr>
                <w:rFonts w:eastAsia="MS Gothic"/>
                <w:lang w:eastAsia="en-US"/>
              </w:rPr>
            </w:pPr>
          </w:p>
        </w:tc>
        <w:tc>
          <w:tcPr>
            <w:tcW w:w="4288" w:type="dxa"/>
            <w:tcBorders>
              <w:top w:val="single" w:sz="4" w:space="0" w:color="auto"/>
            </w:tcBorders>
          </w:tcPr>
          <w:p w14:paraId="3CC56DF3" w14:textId="77777777" w:rsidR="005547B4" w:rsidRPr="00DF53B4" w:rsidRDefault="005547B4" w:rsidP="0017031B">
            <w:pPr>
              <w:pStyle w:val="TAL"/>
              <w:rPr>
                <w:rFonts w:eastAsia="MS Gothic"/>
                <w:lang w:eastAsia="en-US"/>
              </w:rPr>
            </w:pPr>
            <w:r w:rsidRPr="00DF53B4">
              <w:rPr>
                <w:rFonts w:eastAsia="MS Gothic"/>
                <w:lang w:eastAsia="en-US"/>
              </w:rPr>
              <w:t xml:space="preserve">MO call is initiated on the UE by dialling a “non emergency” number. </w:t>
            </w:r>
          </w:p>
        </w:tc>
      </w:tr>
      <w:tr w:rsidR="005547B4" w:rsidRPr="00DF53B4" w14:paraId="564C1D16" w14:textId="77777777">
        <w:trPr>
          <w:cantSplit/>
          <w:jc w:val="center"/>
        </w:trPr>
        <w:tc>
          <w:tcPr>
            <w:tcW w:w="720" w:type="dxa"/>
            <w:tcBorders>
              <w:top w:val="single" w:sz="4" w:space="0" w:color="auto"/>
            </w:tcBorders>
          </w:tcPr>
          <w:p w14:paraId="13EFE316" w14:textId="77777777" w:rsidR="005547B4" w:rsidRPr="00DF53B4" w:rsidRDefault="005547B4" w:rsidP="0017031B">
            <w:pPr>
              <w:pStyle w:val="TAC"/>
              <w:rPr>
                <w:rFonts w:eastAsia="MS Gothic"/>
                <w:lang w:eastAsia="en-US"/>
              </w:rPr>
            </w:pPr>
            <w:r w:rsidRPr="00DF53B4">
              <w:rPr>
                <w:rFonts w:eastAsia="MS Gothic"/>
                <w:lang w:eastAsia="en-US"/>
              </w:rPr>
              <w:t>2</w:t>
            </w:r>
          </w:p>
        </w:tc>
        <w:tc>
          <w:tcPr>
            <w:tcW w:w="1260" w:type="dxa"/>
            <w:gridSpan w:val="2"/>
          </w:tcPr>
          <w:p w14:paraId="74E78899" w14:textId="77777777" w:rsidR="005547B4" w:rsidRPr="00DF53B4" w:rsidRDefault="005547B4"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1704BF7" w14:textId="77777777" w:rsidR="005547B4" w:rsidRPr="00DF53B4" w:rsidRDefault="005547B4" w:rsidP="0017031B">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7C1F42A1" w14:textId="77777777" w:rsidR="005547B4" w:rsidRPr="00DF53B4" w:rsidRDefault="005547B4" w:rsidP="0017031B">
            <w:pPr>
              <w:pStyle w:val="TAL"/>
              <w:rPr>
                <w:rFonts w:eastAsia="MS Gothic"/>
                <w:lang w:eastAsia="en-US"/>
              </w:rPr>
            </w:pPr>
            <w:r w:rsidRPr="00DF53B4">
              <w:rPr>
                <w:rFonts w:eastAsia="MS Gothic"/>
                <w:lang w:eastAsia="en-US"/>
              </w:rPr>
              <w:t>UE sends INVITE. Request-URI of the INVITE request matches with the “non emergency” number dialled.</w:t>
            </w:r>
          </w:p>
        </w:tc>
      </w:tr>
      <w:tr w:rsidR="005547B4" w:rsidRPr="00DF53B4" w14:paraId="4E24BB1D" w14:textId="77777777">
        <w:trPr>
          <w:cantSplit/>
          <w:jc w:val="center"/>
        </w:trPr>
        <w:tc>
          <w:tcPr>
            <w:tcW w:w="720" w:type="dxa"/>
            <w:tcBorders>
              <w:top w:val="single" w:sz="4" w:space="0" w:color="auto"/>
            </w:tcBorders>
          </w:tcPr>
          <w:p w14:paraId="4104C5E9" w14:textId="77777777" w:rsidR="005547B4" w:rsidRPr="00DF53B4" w:rsidRDefault="005547B4" w:rsidP="0017031B">
            <w:pPr>
              <w:pStyle w:val="TAC"/>
              <w:rPr>
                <w:rFonts w:eastAsia="MS Gothic"/>
                <w:lang w:eastAsia="en-US"/>
              </w:rPr>
            </w:pPr>
            <w:r w:rsidRPr="00DF53B4">
              <w:rPr>
                <w:rFonts w:eastAsia="MS Gothic"/>
                <w:lang w:eastAsia="en-US"/>
              </w:rPr>
              <w:t>3</w:t>
            </w:r>
          </w:p>
        </w:tc>
        <w:tc>
          <w:tcPr>
            <w:tcW w:w="1260" w:type="dxa"/>
            <w:gridSpan w:val="2"/>
          </w:tcPr>
          <w:p w14:paraId="6F294B37" w14:textId="77777777" w:rsidR="005547B4" w:rsidRPr="00DF53B4" w:rsidRDefault="005547B4"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E377970" w14:textId="77777777" w:rsidR="005547B4" w:rsidRPr="00DF53B4" w:rsidRDefault="005547B4" w:rsidP="0017031B">
            <w:pPr>
              <w:pStyle w:val="TAL"/>
              <w:rPr>
                <w:rFonts w:eastAsia="MS Gothic"/>
                <w:lang w:eastAsia="en-US"/>
              </w:rPr>
            </w:pPr>
            <w:r w:rsidRPr="00DF53B4">
              <w:rPr>
                <w:rFonts w:eastAsia="MS Gothic"/>
                <w:lang w:eastAsia="en-US"/>
              </w:rPr>
              <w:t>380 Alternative Service</w:t>
            </w:r>
          </w:p>
        </w:tc>
        <w:tc>
          <w:tcPr>
            <w:tcW w:w="4288" w:type="dxa"/>
            <w:tcBorders>
              <w:top w:val="single" w:sz="4" w:space="0" w:color="auto"/>
            </w:tcBorders>
          </w:tcPr>
          <w:p w14:paraId="513A8C49" w14:textId="77777777" w:rsidR="005547B4" w:rsidRPr="00DF53B4" w:rsidRDefault="005547B4" w:rsidP="0017031B">
            <w:pPr>
              <w:pStyle w:val="TAL"/>
              <w:rPr>
                <w:rFonts w:eastAsia="MS Gothic"/>
                <w:lang w:eastAsia="en-US"/>
              </w:rPr>
            </w:pPr>
            <w:r w:rsidRPr="00DF53B4">
              <w:rPr>
                <w:rFonts w:eastAsia="MS Gothic"/>
                <w:lang w:eastAsia="en-US"/>
              </w:rPr>
              <w:t>The SS responds with a 380 Alternative Service</w:t>
            </w:r>
          </w:p>
        </w:tc>
      </w:tr>
      <w:tr w:rsidR="00E65FBB" w:rsidRPr="00DF53B4" w14:paraId="74B3DC41" w14:textId="77777777" w:rsidTr="00195BEE">
        <w:trPr>
          <w:cantSplit/>
          <w:jc w:val="center"/>
        </w:trPr>
        <w:tc>
          <w:tcPr>
            <w:tcW w:w="720" w:type="dxa"/>
            <w:tcBorders>
              <w:top w:val="single" w:sz="4" w:space="0" w:color="auto"/>
            </w:tcBorders>
          </w:tcPr>
          <w:p w14:paraId="722B2545" w14:textId="77777777" w:rsidR="00E65FBB" w:rsidRPr="00DF53B4" w:rsidRDefault="00E65FBB" w:rsidP="00195BEE">
            <w:pPr>
              <w:pStyle w:val="TAC"/>
              <w:rPr>
                <w:rFonts w:eastAsia="MS Gothic"/>
                <w:lang w:eastAsia="en-US"/>
              </w:rPr>
            </w:pPr>
          </w:p>
        </w:tc>
        <w:tc>
          <w:tcPr>
            <w:tcW w:w="1260" w:type="dxa"/>
            <w:gridSpan w:val="2"/>
          </w:tcPr>
          <w:p w14:paraId="7C41AAD2" w14:textId="77777777" w:rsidR="00E65FBB" w:rsidRPr="00DF53B4" w:rsidRDefault="00E65FBB" w:rsidP="00195BEE">
            <w:pPr>
              <w:pStyle w:val="TAC"/>
              <w:rPr>
                <w:rFonts w:eastAsia="MS Gothic"/>
                <w:lang w:eastAsia="en-US"/>
              </w:rPr>
            </w:pPr>
          </w:p>
        </w:tc>
        <w:tc>
          <w:tcPr>
            <w:tcW w:w="3420" w:type="dxa"/>
            <w:tcBorders>
              <w:top w:val="single" w:sz="4" w:space="0" w:color="auto"/>
            </w:tcBorders>
          </w:tcPr>
          <w:p w14:paraId="7E4323B6" w14:textId="77777777" w:rsidR="00E65FBB" w:rsidRPr="00DF53B4" w:rsidRDefault="00E65FBB" w:rsidP="00195BEE">
            <w:pPr>
              <w:pStyle w:val="TAL"/>
              <w:rPr>
                <w:rFonts w:eastAsia="MS Gothic"/>
                <w:lang w:eastAsia="en-US"/>
              </w:rPr>
            </w:pPr>
            <w:r w:rsidRPr="00DF53B4">
              <w:rPr>
                <w:rFonts w:eastAsia="MS Gothic"/>
                <w:lang w:eastAsia="en-US"/>
              </w:rPr>
              <w:t>EXCEPTION:</w:t>
            </w:r>
          </w:p>
          <w:p w14:paraId="70BDECD5" w14:textId="77777777" w:rsidR="00E65FBB" w:rsidRPr="00DF53B4" w:rsidRDefault="00E65FBB" w:rsidP="00195BEE">
            <w:pPr>
              <w:pStyle w:val="TAL"/>
              <w:rPr>
                <w:rFonts w:eastAsia="MS Gothic"/>
                <w:lang w:eastAsia="en-US"/>
              </w:rPr>
            </w:pPr>
            <w:r w:rsidRPr="00DF53B4">
              <w:rPr>
                <w:rFonts w:eastAsia="MS Gothic"/>
                <w:lang w:eastAsia="en-US"/>
              </w:rPr>
              <w:t>Step 4 and Steps 5-1</w:t>
            </w:r>
            <w:r w:rsidR="003E3AC3" w:rsidRPr="00DF53B4">
              <w:rPr>
                <w:rFonts w:eastAsia="MS Gothic"/>
                <w:lang w:eastAsia="en-US"/>
              </w:rPr>
              <w:t>3</w:t>
            </w:r>
            <w:r w:rsidRPr="00DF53B4">
              <w:rPr>
                <w:rFonts w:eastAsia="MS Gothic"/>
                <w:lang w:eastAsia="en-US"/>
              </w:rPr>
              <w:t xml:space="preserve"> may occur in parallel</w:t>
            </w:r>
          </w:p>
        </w:tc>
        <w:tc>
          <w:tcPr>
            <w:tcW w:w="4288" w:type="dxa"/>
            <w:tcBorders>
              <w:top w:val="single" w:sz="4" w:space="0" w:color="auto"/>
            </w:tcBorders>
          </w:tcPr>
          <w:p w14:paraId="4133A0FD" w14:textId="77777777" w:rsidR="00E65FBB" w:rsidRPr="00DF53B4" w:rsidRDefault="00E65FBB" w:rsidP="00195BEE">
            <w:pPr>
              <w:pStyle w:val="TAL"/>
              <w:rPr>
                <w:rFonts w:eastAsia="MS Gothic"/>
                <w:lang w:eastAsia="en-US"/>
              </w:rPr>
            </w:pPr>
          </w:p>
        </w:tc>
      </w:tr>
      <w:tr w:rsidR="005547B4" w:rsidRPr="00DF53B4" w14:paraId="4E4D4B84" w14:textId="77777777">
        <w:trPr>
          <w:cantSplit/>
          <w:jc w:val="center"/>
        </w:trPr>
        <w:tc>
          <w:tcPr>
            <w:tcW w:w="720" w:type="dxa"/>
            <w:tcBorders>
              <w:top w:val="single" w:sz="4" w:space="0" w:color="auto"/>
            </w:tcBorders>
          </w:tcPr>
          <w:p w14:paraId="33159B5B" w14:textId="77777777" w:rsidR="005547B4" w:rsidRPr="00DF53B4" w:rsidRDefault="005547B4" w:rsidP="0017031B">
            <w:pPr>
              <w:pStyle w:val="TAC"/>
              <w:rPr>
                <w:rFonts w:eastAsia="MS Gothic"/>
                <w:lang w:eastAsia="en-US"/>
              </w:rPr>
            </w:pPr>
            <w:r w:rsidRPr="00DF53B4">
              <w:rPr>
                <w:rFonts w:eastAsia="MS Gothic"/>
                <w:lang w:eastAsia="en-US"/>
              </w:rPr>
              <w:t>4</w:t>
            </w:r>
          </w:p>
        </w:tc>
        <w:tc>
          <w:tcPr>
            <w:tcW w:w="1260" w:type="dxa"/>
            <w:gridSpan w:val="2"/>
          </w:tcPr>
          <w:p w14:paraId="5EF5C1B5" w14:textId="77777777" w:rsidR="005547B4" w:rsidRPr="00DF53B4" w:rsidRDefault="005547B4"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51519D1" w14:textId="77777777" w:rsidR="005547B4" w:rsidRPr="00DF53B4" w:rsidRDefault="005547B4" w:rsidP="0017031B">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658C3154" w14:textId="77777777" w:rsidR="005547B4" w:rsidRPr="00DF53B4" w:rsidRDefault="005547B4" w:rsidP="0017031B">
            <w:pPr>
              <w:pStyle w:val="TAL"/>
              <w:rPr>
                <w:rFonts w:eastAsia="MS Gothic"/>
                <w:lang w:eastAsia="en-US"/>
              </w:rPr>
            </w:pPr>
            <w:r w:rsidRPr="00DF53B4">
              <w:rPr>
                <w:rFonts w:eastAsia="MS Gothic"/>
                <w:lang w:eastAsia="en-US"/>
              </w:rPr>
              <w:t>The UE acknowledges the receipt of 380 response for INVITE.</w:t>
            </w:r>
          </w:p>
        </w:tc>
      </w:tr>
      <w:tr w:rsidR="005547B4" w:rsidRPr="00DF53B4" w14:paraId="5645FB91" w14:textId="77777777">
        <w:trPr>
          <w:cantSplit/>
          <w:jc w:val="center"/>
        </w:trPr>
        <w:tc>
          <w:tcPr>
            <w:tcW w:w="720" w:type="dxa"/>
            <w:tcBorders>
              <w:top w:val="single" w:sz="4" w:space="0" w:color="auto"/>
            </w:tcBorders>
          </w:tcPr>
          <w:p w14:paraId="0656E54B" w14:textId="77777777" w:rsidR="005547B4" w:rsidRPr="00DF53B4" w:rsidRDefault="005547B4" w:rsidP="0017031B">
            <w:pPr>
              <w:pStyle w:val="TAC"/>
              <w:rPr>
                <w:lang w:eastAsia="en-US"/>
              </w:rPr>
            </w:pPr>
            <w:r w:rsidRPr="00DF53B4">
              <w:rPr>
                <w:lang w:eastAsia="en-US"/>
              </w:rPr>
              <w:t>5-1</w:t>
            </w:r>
            <w:r w:rsidR="003E3AC3" w:rsidRPr="00DF53B4">
              <w:rPr>
                <w:lang w:eastAsia="en-US"/>
              </w:rPr>
              <w:t>3</w:t>
            </w:r>
          </w:p>
        </w:tc>
        <w:tc>
          <w:tcPr>
            <w:tcW w:w="1260" w:type="dxa"/>
            <w:gridSpan w:val="2"/>
          </w:tcPr>
          <w:p w14:paraId="4EA715A8" w14:textId="77777777" w:rsidR="005547B4" w:rsidRPr="00DF53B4" w:rsidRDefault="005547B4" w:rsidP="0017031B">
            <w:pPr>
              <w:pStyle w:val="TAC"/>
              <w:rPr>
                <w:rFonts w:eastAsia="MS Gothic"/>
                <w:lang w:eastAsia="en-US"/>
              </w:rPr>
            </w:pPr>
          </w:p>
        </w:tc>
        <w:tc>
          <w:tcPr>
            <w:tcW w:w="3420" w:type="dxa"/>
            <w:tcBorders>
              <w:top w:val="single" w:sz="4" w:space="0" w:color="auto"/>
            </w:tcBorders>
          </w:tcPr>
          <w:p w14:paraId="7AF6BCB2" w14:textId="77777777" w:rsidR="005547B4" w:rsidRPr="00DF53B4" w:rsidRDefault="005547B4" w:rsidP="0017031B">
            <w:pPr>
              <w:pStyle w:val="TAL"/>
              <w:rPr>
                <w:lang w:eastAsia="en-US"/>
              </w:rPr>
            </w:pPr>
            <w:r w:rsidRPr="00DF53B4">
              <w:rPr>
                <w:lang w:eastAsia="en-US"/>
              </w:rPr>
              <w:t>Steps defined in annex C.20 followed by the steps defined in annex C.22</w:t>
            </w:r>
          </w:p>
        </w:tc>
        <w:tc>
          <w:tcPr>
            <w:tcW w:w="4288" w:type="dxa"/>
            <w:tcBorders>
              <w:top w:val="single" w:sz="4" w:space="0" w:color="auto"/>
            </w:tcBorders>
          </w:tcPr>
          <w:p w14:paraId="66B203BB" w14:textId="77777777" w:rsidR="005547B4" w:rsidRPr="00DF53B4" w:rsidRDefault="005547B4" w:rsidP="0017031B">
            <w:pPr>
              <w:pStyle w:val="TAL"/>
              <w:rPr>
                <w:snapToGrid w:val="0"/>
                <w:lang w:eastAsia="en-US"/>
              </w:rPr>
            </w:pPr>
            <w:r w:rsidRPr="00DF53B4">
              <w:rPr>
                <w:snapToGrid w:val="0"/>
                <w:lang w:eastAsia="en-US"/>
              </w:rPr>
              <w:t>IMS emergency registration by the UE followed by IMS emergency call setup with PSAP. Referred from 36.508 [94] table 4.5A.4.3-1</w:t>
            </w:r>
            <w:r w:rsidR="003E3AC3" w:rsidRPr="00DF53B4">
              <w:rPr>
                <w:snapToGrid w:val="0"/>
                <w:lang w:eastAsia="en-US"/>
              </w:rPr>
              <w:t>, steps 9-15,</w:t>
            </w:r>
            <w:r w:rsidRPr="00DF53B4">
              <w:rPr>
                <w:snapToGrid w:val="0"/>
                <w:lang w:eastAsia="en-US"/>
              </w:rPr>
              <w:t xml:space="preserve"> for a UE with E-UTRA support</w:t>
            </w:r>
            <w:r w:rsidR="003E3AC3" w:rsidRPr="00DF53B4">
              <w:rPr>
                <w:snapToGrid w:val="0"/>
                <w:lang w:eastAsia="en-US"/>
              </w:rPr>
              <w:t>, see NOTE 2</w:t>
            </w:r>
            <w:r w:rsidRPr="00DF53B4">
              <w:rPr>
                <w:snapToGrid w:val="0"/>
                <w:lang w:eastAsia="en-US"/>
              </w:rPr>
              <w:t>.</w:t>
            </w:r>
          </w:p>
        </w:tc>
      </w:tr>
      <w:tr w:rsidR="00E65FBB" w:rsidRPr="00DF53B4" w14:paraId="377F8C53" w14:textId="77777777" w:rsidTr="00195BEE">
        <w:trPr>
          <w:cantSplit/>
          <w:jc w:val="center"/>
        </w:trPr>
        <w:tc>
          <w:tcPr>
            <w:tcW w:w="720" w:type="dxa"/>
            <w:tcBorders>
              <w:top w:val="single" w:sz="4" w:space="0" w:color="auto"/>
            </w:tcBorders>
          </w:tcPr>
          <w:p w14:paraId="55D0D353" w14:textId="77777777" w:rsidR="00E65FBB" w:rsidRPr="00DF53B4" w:rsidRDefault="00E65FBB" w:rsidP="00195BEE">
            <w:pPr>
              <w:pStyle w:val="TAC"/>
              <w:rPr>
                <w:lang w:eastAsia="en-US"/>
              </w:rPr>
            </w:pPr>
            <w:r w:rsidRPr="00DF53B4">
              <w:rPr>
                <w:lang w:eastAsia="en-US"/>
              </w:rPr>
              <w:t>1</w:t>
            </w:r>
            <w:r w:rsidR="003E3AC3" w:rsidRPr="00DF53B4">
              <w:rPr>
                <w:lang w:eastAsia="en-US"/>
              </w:rPr>
              <w:t>4</w:t>
            </w:r>
            <w:r w:rsidRPr="00DF53B4">
              <w:rPr>
                <w:lang w:eastAsia="en-US"/>
              </w:rPr>
              <w:t>-19</w:t>
            </w:r>
          </w:p>
        </w:tc>
        <w:tc>
          <w:tcPr>
            <w:tcW w:w="1260" w:type="dxa"/>
            <w:gridSpan w:val="2"/>
          </w:tcPr>
          <w:p w14:paraId="4747F556" w14:textId="77777777" w:rsidR="00E65FBB" w:rsidRPr="00DF53B4" w:rsidRDefault="00E65FBB" w:rsidP="00195BEE">
            <w:pPr>
              <w:pStyle w:val="TAC"/>
              <w:rPr>
                <w:rFonts w:eastAsia="MS Gothic"/>
                <w:lang w:eastAsia="en-US"/>
              </w:rPr>
            </w:pPr>
          </w:p>
        </w:tc>
        <w:tc>
          <w:tcPr>
            <w:tcW w:w="3420" w:type="dxa"/>
            <w:tcBorders>
              <w:top w:val="single" w:sz="4" w:space="0" w:color="auto"/>
            </w:tcBorders>
          </w:tcPr>
          <w:p w14:paraId="2E9BCA72" w14:textId="77777777" w:rsidR="00E65FBB" w:rsidRPr="00DF53B4" w:rsidRDefault="00E65FBB" w:rsidP="00195BEE">
            <w:pPr>
              <w:pStyle w:val="TAL"/>
              <w:rPr>
                <w:lang w:eastAsia="en-US"/>
              </w:rPr>
            </w:pPr>
          </w:p>
        </w:tc>
        <w:tc>
          <w:tcPr>
            <w:tcW w:w="4288" w:type="dxa"/>
            <w:tcBorders>
              <w:top w:val="single" w:sz="4" w:space="0" w:color="auto"/>
            </w:tcBorders>
          </w:tcPr>
          <w:p w14:paraId="29B247F7" w14:textId="77777777" w:rsidR="00E65FBB" w:rsidRPr="00DF53B4" w:rsidRDefault="003E3AC3" w:rsidP="00195BEE">
            <w:pPr>
              <w:pStyle w:val="TAL"/>
              <w:rPr>
                <w:snapToGrid w:val="0"/>
                <w:lang w:eastAsia="en-US"/>
              </w:rPr>
            </w:pPr>
            <w:r w:rsidRPr="00DF53B4">
              <w:rPr>
                <w:snapToGrid w:val="0"/>
                <w:lang w:eastAsia="en-US"/>
              </w:rPr>
              <w:t>Void</w:t>
            </w:r>
          </w:p>
        </w:tc>
      </w:tr>
      <w:tr w:rsidR="005547B4" w:rsidRPr="00DF53B4" w14:paraId="04F9B472" w14:textId="77777777">
        <w:trPr>
          <w:cantSplit/>
          <w:jc w:val="center"/>
        </w:trPr>
        <w:tc>
          <w:tcPr>
            <w:tcW w:w="720" w:type="dxa"/>
            <w:tcBorders>
              <w:top w:val="single" w:sz="4" w:space="0" w:color="auto"/>
              <w:bottom w:val="single" w:sz="4" w:space="0" w:color="auto"/>
            </w:tcBorders>
          </w:tcPr>
          <w:p w14:paraId="33370B78" w14:textId="77777777" w:rsidR="005547B4" w:rsidRPr="00DF53B4" w:rsidRDefault="005547B4" w:rsidP="0017031B">
            <w:pPr>
              <w:pStyle w:val="TAC"/>
              <w:rPr>
                <w:lang w:eastAsia="en-US"/>
              </w:rPr>
            </w:pPr>
            <w:r w:rsidRPr="00DF53B4">
              <w:rPr>
                <w:lang w:eastAsia="en-US"/>
              </w:rPr>
              <w:t>20</w:t>
            </w:r>
          </w:p>
        </w:tc>
        <w:tc>
          <w:tcPr>
            <w:tcW w:w="1260" w:type="dxa"/>
            <w:gridSpan w:val="2"/>
          </w:tcPr>
          <w:p w14:paraId="61BFC0BA" w14:textId="77777777" w:rsidR="005547B4" w:rsidRPr="00DF53B4" w:rsidRDefault="005547B4" w:rsidP="0017031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14517A03" w14:textId="77777777" w:rsidR="005547B4" w:rsidRPr="00DF53B4" w:rsidRDefault="005547B4" w:rsidP="0017031B">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14C281C9" w14:textId="77777777" w:rsidR="005547B4" w:rsidRPr="00DF53B4" w:rsidRDefault="005547B4" w:rsidP="0017031B">
            <w:pPr>
              <w:pStyle w:val="TAL"/>
              <w:rPr>
                <w:lang w:eastAsia="en-US"/>
              </w:rPr>
            </w:pPr>
            <w:r w:rsidRPr="00DF53B4">
              <w:rPr>
                <w:rFonts w:eastAsia="MS Gothic"/>
                <w:lang w:eastAsia="en-US"/>
              </w:rPr>
              <w:t>The UE releases the call with BYE</w:t>
            </w:r>
          </w:p>
        </w:tc>
      </w:tr>
      <w:tr w:rsidR="005547B4" w:rsidRPr="00DF53B4" w14:paraId="755D3B3D" w14:textId="77777777">
        <w:trPr>
          <w:cantSplit/>
          <w:jc w:val="center"/>
        </w:trPr>
        <w:tc>
          <w:tcPr>
            <w:tcW w:w="720" w:type="dxa"/>
            <w:tcBorders>
              <w:top w:val="single" w:sz="4" w:space="0" w:color="auto"/>
            </w:tcBorders>
          </w:tcPr>
          <w:p w14:paraId="7A8C2445" w14:textId="77777777" w:rsidR="005547B4" w:rsidRPr="00DF53B4" w:rsidRDefault="005547B4" w:rsidP="0017031B">
            <w:pPr>
              <w:pStyle w:val="TAC"/>
              <w:rPr>
                <w:lang w:eastAsia="en-US"/>
              </w:rPr>
            </w:pPr>
            <w:r w:rsidRPr="00DF53B4">
              <w:rPr>
                <w:lang w:eastAsia="en-US"/>
              </w:rPr>
              <w:t>21</w:t>
            </w:r>
          </w:p>
        </w:tc>
        <w:tc>
          <w:tcPr>
            <w:tcW w:w="1260" w:type="dxa"/>
            <w:gridSpan w:val="2"/>
          </w:tcPr>
          <w:p w14:paraId="6D58675F" w14:textId="77777777" w:rsidR="005547B4" w:rsidRPr="00DF53B4" w:rsidRDefault="005547B4" w:rsidP="0017031B">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73828E89" w14:textId="77777777" w:rsidR="005547B4" w:rsidRPr="00DF53B4" w:rsidRDefault="005547B4" w:rsidP="0017031B">
            <w:pPr>
              <w:pStyle w:val="TAL"/>
              <w:rPr>
                <w:lang w:eastAsia="en-US"/>
              </w:rPr>
            </w:pPr>
            <w:r w:rsidRPr="00DF53B4">
              <w:rPr>
                <w:rFonts w:eastAsia="MS Gothic"/>
                <w:lang w:eastAsia="en-US"/>
              </w:rPr>
              <w:t>200 OK</w:t>
            </w:r>
          </w:p>
        </w:tc>
        <w:tc>
          <w:tcPr>
            <w:tcW w:w="4288" w:type="dxa"/>
            <w:tcBorders>
              <w:top w:val="single" w:sz="4" w:space="0" w:color="auto"/>
            </w:tcBorders>
          </w:tcPr>
          <w:p w14:paraId="72A314AE" w14:textId="77777777" w:rsidR="005547B4" w:rsidRPr="00DF53B4" w:rsidRDefault="005547B4" w:rsidP="0017031B">
            <w:pPr>
              <w:pStyle w:val="TAL"/>
              <w:rPr>
                <w:lang w:eastAsia="en-US"/>
              </w:rPr>
            </w:pPr>
            <w:r w:rsidRPr="00DF53B4">
              <w:rPr>
                <w:rFonts w:eastAsia="MS Gothic"/>
                <w:lang w:eastAsia="en-US"/>
              </w:rPr>
              <w:t>The SS sends 200 OK for BYE</w:t>
            </w:r>
          </w:p>
        </w:tc>
      </w:tr>
    </w:tbl>
    <w:p w14:paraId="14B67FE2" w14:textId="77777777" w:rsidR="005547B4" w:rsidRPr="00DF53B4" w:rsidRDefault="005547B4" w:rsidP="005547B4"/>
    <w:p w14:paraId="3854CA28" w14:textId="77777777" w:rsidR="005547B4" w:rsidRPr="00DF53B4" w:rsidRDefault="005547B4" w:rsidP="005547B4">
      <w:pPr>
        <w:pStyle w:val="NO"/>
      </w:pPr>
      <w:r w:rsidRPr="00DF53B4">
        <w:t>NOTE</w:t>
      </w:r>
      <w:r w:rsidR="00E65FBB" w:rsidRPr="00DF53B4">
        <w:t xml:space="preserve"> 1</w:t>
      </w:r>
      <w:r w:rsidRPr="00DF53B4">
        <w:t>:</w:t>
      </w:r>
      <w:r w:rsidR="00E65FBB" w:rsidRPr="00DF53B4">
        <w:tab/>
      </w:r>
      <w:r w:rsidRPr="00DF53B4">
        <w:t xml:space="preserve">The default messages contents in annex A are used with condition </w:t>
      </w:r>
      <w:r w:rsidR="00FE6032" w:rsidRPr="00DF53B4">
        <w:t>"</w:t>
      </w:r>
      <w:r w:rsidRPr="00DF53B4">
        <w:t>IMS security</w:t>
      </w:r>
      <w:r w:rsidR="00FE6032" w:rsidRPr="00DF53B4">
        <w:t>"</w:t>
      </w:r>
      <w:r w:rsidRPr="00DF53B4">
        <w:t>.</w:t>
      </w:r>
    </w:p>
    <w:p w14:paraId="27DC3E32" w14:textId="77777777" w:rsidR="00E65FBB" w:rsidRPr="00DF53B4" w:rsidRDefault="00E65FBB" w:rsidP="005547B4">
      <w:pPr>
        <w:pStyle w:val="NO"/>
      </w:pPr>
      <w:r w:rsidRPr="00DF53B4">
        <w:t xml:space="preserve">NOTE 2: </w:t>
      </w:r>
      <w:r w:rsidRPr="00DF53B4">
        <w:tab/>
        <w:t>After step 4, a</w:t>
      </w:r>
      <w:r w:rsidR="00FE6032" w:rsidRPr="00DF53B4">
        <w:t>n</w:t>
      </w:r>
      <w:r w:rsidRPr="00DF53B4">
        <w:t xml:space="preserve"> RRC connection already exists. Therefore the UE will directly send PDN CONNECTIVITY REQUEST for emergency bearer without service request procedure. Hence, 36.508 table 4.5A.4.3-1 steps 9-15 will be executed.</w:t>
      </w:r>
    </w:p>
    <w:p w14:paraId="474AB996" w14:textId="77777777" w:rsidR="005547B4" w:rsidRPr="00DF53B4" w:rsidRDefault="005547B4" w:rsidP="005547B4">
      <w:pPr>
        <w:pStyle w:val="H6"/>
      </w:pPr>
      <w:r w:rsidRPr="00DF53B4">
        <w:t>Specific Message Contents</w:t>
      </w:r>
    </w:p>
    <w:p w14:paraId="18BE9CE4" w14:textId="77777777" w:rsidR="005547B4" w:rsidRPr="00DF53B4" w:rsidRDefault="005547B4" w:rsidP="005547B4">
      <w:pPr>
        <w:pStyle w:val="H6"/>
      </w:pPr>
      <w:r w:rsidRPr="00DF53B4">
        <w:t>INVITE (Step 2 of Annex C.21)</w:t>
      </w:r>
    </w:p>
    <w:p w14:paraId="639591CB" w14:textId="77777777" w:rsidR="005547B4" w:rsidRPr="00DF53B4" w:rsidRDefault="005547B4" w:rsidP="005547B4">
      <w:pPr>
        <w:keepNext/>
      </w:pPr>
      <w:r w:rsidRPr="00DF53B4">
        <w:t>Use the default message “INVITE” in annex A.2.1</w:t>
      </w:r>
      <w:r w:rsidRPr="00DF53B4" w:rsidDel="00555714">
        <w:t>.</w:t>
      </w:r>
      <w:r w:rsidRPr="00DF53B4">
        <w:t xml:space="preserve"> for MO Call” in annex A.2.1 with the following exceptions:</w:t>
      </w:r>
    </w:p>
    <w:tbl>
      <w:tblPr>
        <w:tblW w:w="9356" w:type="dxa"/>
        <w:tblInd w:w="108" w:type="dxa"/>
        <w:tblLayout w:type="fixed"/>
        <w:tblLook w:val="01E0" w:firstRow="1" w:lastRow="1" w:firstColumn="1" w:lastColumn="1" w:noHBand="0" w:noVBand="0"/>
      </w:tblPr>
      <w:tblGrid>
        <w:gridCol w:w="2472"/>
        <w:gridCol w:w="6884"/>
      </w:tblGrid>
      <w:tr w:rsidR="005547B4" w:rsidRPr="00DF53B4" w14:paraId="0C3F337B"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C071712" w14:textId="77777777" w:rsidR="005547B4" w:rsidRPr="00DF53B4" w:rsidRDefault="005547B4" w:rsidP="0017031B">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70D172F" w14:textId="77777777" w:rsidR="005547B4" w:rsidRPr="00DF53B4" w:rsidRDefault="005547B4" w:rsidP="0017031B">
            <w:pPr>
              <w:pStyle w:val="TAL"/>
              <w:rPr>
                <w:b/>
                <w:lang w:eastAsia="en-US"/>
              </w:rPr>
            </w:pPr>
            <w:r w:rsidRPr="00DF53B4">
              <w:rPr>
                <w:b/>
                <w:lang w:eastAsia="en-US"/>
              </w:rPr>
              <w:t>Value/remark</w:t>
            </w:r>
          </w:p>
        </w:tc>
      </w:tr>
      <w:tr w:rsidR="005547B4" w:rsidRPr="00DF53B4" w14:paraId="5A4A79E3"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FA69B25" w14:textId="77777777" w:rsidR="005547B4" w:rsidRPr="00DF53B4" w:rsidRDefault="005547B4" w:rsidP="0017031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59AD3C0" w14:textId="77777777" w:rsidR="005547B4" w:rsidRPr="00DF53B4" w:rsidRDefault="005547B4" w:rsidP="0017031B">
            <w:pPr>
              <w:pStyle w:val="TAL"/>
              <w:rPr>
                <w:snapToGrid w:val="0"/>
                <w:lang w:eastAsia="en-US"/>
              </w:rPr>
            </w:pPr>
            <w:r w:rsidRPr="00DF53B4">
              <w:rPr>
                <w:snapToGrid w:val="0"/>
                <w:lang w:eastAsia="en-US"/>
              </w:rPr>
              <w:t>The following SDP types and values.</w:t>
            </w:r>
          </w:p>
          <w:p w14:paraId="7FBA4995" w14:textId="77777777" w:rsidR="005547B4" w:rsidRPr="00DF53B4" w:rsidRDefault="005547B4" w:rsidP="0017031B">
            <w:pPr>
              <w:pStyle w:val="TAL"/>
              <w:rPr>
                <w:snapToGrid w:val="0"/>
                <w:lang w:eastAsia="en-US"/>
              </w:rPr>
            </w:pPr>
          </w:p>
          <w:p w14:paraId="28A5DB5B" w14:textId="77777777" w:rsidR="005547B4" w:rsidRPr="00DF53B4" w:rsidRDefault="005547B4" w:rsidP="0017031B">
            <w:pPr>
              <w:pStyle w:val="TAL"/>
              <w:rPr>
                <w:snapToGrid w:val="0"/>
                <w:lang w:eastAsia="en-US"/>
              </w:rPr>
            </w:pPr>
            <w:r w:rsidRPr="00DF53B4">
              <w:rPr>
                <w:snapToGrid w:val="0"/>
                <w:lang w:eastAsia="en-US"/>
              </w:rPr>
              <w:t>Session description:</w:t>
            </w:r>
          </w:p>
          <w:p w14:paraId="7DDD0035" w14:textId="77777777" w:rsidR="005547B4" w:rsidRPr="00DF53B4" w:rsidRDefault="005547B4" w:rsidP="0017031B">
            <w:pPr>
              <w:pStyle w:val="TAL"/>
              <w:numPr>
                <w:ilvl w:val="0"/>
                <w:numId w:val="5"/>
              </w:numPr>
              <w:rPr>
                <w:snapToGrid w:val="0"/>
                <w:lang w:eastAsia="en-US"/>
              </w:rPr>
            </w:pPr>
            <w:r w:rsidRPr="00DF53B4">
              <w:rPr>
                <w:i/>
                <w:iCs/>
                <w:snapToGrid w:val="0"/>
                <w:lang w:eastAsia="en-US"/>
              </w:rPr>
              <w:t>v=0</w:t>
            </w:r>
          </w:p>
          <w:p w14:paraId="225DDC67" w14:textId="77777777" w:rsidR="005547B4" w:rsidRPr="00DF53B4" w:rsidRDefault="005547B4" w:rsidP="0017031B">
            <w:pPr>
              <w:pStyle w:val="TAL"/>
              <w:numPr>
                <w:ilvl w:val="0"/>
                <w:numId w:val="5"/>
              </w:numPr>
              <w:rPr>
                <w:snapToGrid w:val="0"/>
                <w:lang w:eastAsia="en-US"/>
              </w:rPr>
            </w:pPr>
            <w:r w:rsidRPr="00DF53B4">
              <w:rPr>
                <w:i/>
                <w:iCs/>
                <w:snapToGrid w:val="0"/>
                <w:lang w:eastAsia="en-US"/>
              </w:rPr>
              <w:t>o=</w:t>
            </w:r>
            <w:r w:rsidR="00C8463E" w:rsidRPr="00DF53B4">
              <w:rPr>
                <w:iCs/>
                <w:snapToGrid w:val="0"/>
                <w:lang w:eastAsia="en-US"/>
              </w:rPr>
              <w:t>(username)</w:t>
            </w:r>
            <w:r w:rsidRPr="00DF53B4">
              <w:rPr>
                <w:i/>
                <w:iCs/>
                <w:snapToGrid w:val="0"/>
                <w:lang w:eastAsia="en-US"/>
              </w:rPr>
              <w:t xml:space="preserve"> </w:t>
            </w:r>
            <w:r w:rsidRPr="00DF53B4">
              <w:rPr>
                <w:iCs/>
                <w:snapToGrid w:val="0"/>
                <w:lang w:eastAsia="en-US"/>
              </w:rPr>
              <w:t xml:space="preserve">(sess-id) </w:t>
            </w:r>
            <w:r w:rsidRPr="00DF53B4">
              <w:rPr>
                <w:bCs/>
                <w:lang w:eastAsia="en-US"/>
              </w:rPr>
              <w:t xml:space="preserve">(sess-version) </w:t>
            </w:r>
            <w:r w:rsidRPr="00DF53B4">
              <w:rPr>
                <w:i/>
                <w:iCs/>
                <w:snapToGrid w:val="0"/>
                <w:lang w:eastAsia="en-US"/>
              </w:rPr>
              <w:t>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05DD2BAC" w14:textId="77777777" w:rsidR="005547B4" w:rsidRPr="00DF53B4" w:rsidRDefault="005547B4" w:rsidP="0017031B">
            <w:pPr>
              <w:pStyle w:val="TAL"/>
              <w:numPr>
                <w:ilvl w:val="0"/>
                <w:numId w:val="5"/>
              </w:numPr>
              <w:rPr>
                <w:snapToGrid w:val="0"/>
                <w:lang w:eastAsia="en-US"/>
              </w:rPr>
            </w:pPr>
            <w:r w:rsidRPr="00DF53B4">
              <w:rPr>
                <w:i/>
                <w:iCs/>
                <w:snapToGrid w:val="0"/>
                <w:lang w:eastAsia="en-US"/>
              </w:rPr>
              <w:t>s=</w:t>
            </w:r>
            <w:r w:rsidRPr="00DF53B4">
              <w:rPr>
                <w:iCs/>
                <w:snapToGrid w:val="0"/>
                <w:lang w:eastAsia="en-US"/>
              </w:rPr>
              <w:t>(session name)</w:t>
            </w:r>
          </w:p>
          <w:p w14:paraId="10E10735" w14:textId="77777777" w:rsidR="005547B4" w:rsidRPr="00DF53B4" w:rsidRDefault="005547B4" w:rsidP="0017031B">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23DE25B1" w14:textId="77777777" w:rsidR="005547B4" w:rsidRPr="00DF53B4" w:rsidRDefault="005547B4" w:rsidP="0017031B">
            <w:pPr>
              <w:pStyle w:val="TAL"/>
              <w:rPr>
                <w:snapToGrid w:val="0"/>
                <w:lang w:eastAsia="en-US"/>
              </w:rPr>
            </w:pPr>
          </w:p>
          <w:p w14:paraId="1C58BBF0" w14:textId="77777777" w:rsidR="005547B4" w:rsidRPr="00DF53B4" w:rsidRDefault="005547B4" w:rsidP="0017031B">
            <w:pPr>
              <w:pStyle w:val="TAL"/>
              <w:rPr>
                <w:snapToGrid w:val="0"/>
                <w:lang w:eastAsia="en-US"/>
              </w:rPr>
            </w:pPr>
            <w:r w:rsidRPr="00DF53B4">
              <w:rPr>
                <w:snapToGrid w:val="0"/>
                <w:lang w:eastAsia="en-US"/>
              </w:rPr>
              <w:t>Time description:</w:t>
            </w:r>
          </w:p>
          <w:p w14:paraId="132EA85A" w14:textId="77777777" w:rsidR="005547B4" w:rsidRPr="00DF53B4" w:rsidRDefault="005547B4" w:rsidP="0017031B">
            <w:pPr>
              <w:pStyle w:val="TAL"/>
              <w:numPr>
                <w:ilvl w:val="0"/>
                <w:numId w:val="5"/>
              </w:numPr>
              <w:rPr>
                <w:snapToGrid w:val="0"/>
                <w:lang w:eastAsia="en-US"/>
              </w:rPr>
            </w:pPr>
            <w:r w:rsidRPr="00DF53B4">
              <w:rPr>
                <w:i/>
                <w:iCs/>
                <w:snapToGrid w:val="0"/>
                <w:lang w:eastAsia="en-US"/>
              </w:rPr>
              <w:t>t=</w:t>
            </w:r>
            <w:r w:rsidRPr="00DF53B4">
              <w:rPr>
                <w:bCs/>
                <w:lang w:eastAsia="en-US"/>
              </w:rPr>
              <w:t xml:space="preserve"> (start-time) (stop-time)</w:t>
            </w:r>
          </w:p>
          <w:p w14:paraId="7FFD4714" w14:textId="77777777" w:rsidR="005547B4" w:rsidRPr="00DF53B4" w:rsidRDefault="005547B4" w:rsidP="0017031B">
            <w:pPr>
              <w:pStyle w:val="TAL"/>
              <w:rPr>
                <w:snapToGrid w:val="0"/>
                <w:lang w:eastAsia="en-US"/>
              </w:rPr>
            </w:pPr>
          </w:p>
          <w:p w14:paraId="329CC7EC" w14:textId="77777777" w:rsidR="005547B4" w:rsidRPr="00DF53B4" w:rsidRDefault="005547B4" w:rsidP="0017031B">
            <w:pPr>
              <w:pStyle w:val="TAL"/>
              <w:rPr>
                <w:snapToGrid w:val="0"/>
                <w:lang w:eastAsia="en-US"/>
              </w:rPr>
            </w:pPr>
            <w:r w:rsidRPr="00DF53B4">
              <w:rPr>
                <w:lang w:eastAsia="en-US"/>
              </w:rPr>
              <w:t>Media description:</w:t>
            </w:r>
          </w:p>
          <w:p w14:paraId="43AE73BD" w14:textId="77777777" w:rsidR="005547B4" w:rsidRPr="00E74BA0" w:rsidRDefault="005547B4" w:rsidP="0017031B">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Note 2]</w:t>
            </w:r>
          </w:p>
          <w:p w14:paraId="169AECAF" w14:textId="77777777" w:rsidR="005547B4" w:rsidRPr="00DF53B4" w:rsidRDefault="005547B4" w:rsidP="0017031B">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5076B2F1" w14:textId="77777777" w:rsidR="005547B4" w:rsidRPr="00DF53B4" w:rsidRDefault="005547B4" w:rsidP="0017031B">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74BB9852" w14:textId="77777777" w:rsidR="005547B4" w:rsidRPr="00DF53B4" w:rsidRDefault="005547B4" w:rsidP="0017031B">
            <w:pPr>
              <w:pStyle w:val="TAL"/>
              <w:rPr>
                <w:rFonts w:ascii="Courier New" w:hAnsi="Courier New" w:cs="Courier New"/>
                <w:lang w:eastAsia="en-US"/>
              </w:rPr>
            </w:pPr>
          </w:p>
          <w:p w14:paraId="5BCF7AA6" w14:textId="77777777" w:rsidR="005547B4" w:rsidRPr="00DF53B4" w:rsidRDefault="005547B4" w:rsidP="0017031B">
            <w:pPr>
              <w:pStyle w:val="TAL"/>
              <w:rPr>
                <w:lang w:eastAsia="en-US"/>
              </w:rPr>
            </w:pPr>
            <w:r w:rsidRPr="00DF53B4">
              <w:rPr>
                <w:lang w:eastAsia="en-US"/>
              </w:rPr>
              <w:t>Note 1: At least one "c=" field shall be present.</w:t>
            </w:r>
          </w:p>
          <w:p w14:paraId="41A10BB2" w14:textId="77777777" w:rsidR="005547B4" w:rsidRPr="00DF53B4" w:rsidRDefault="005547B4" w:rsidP="0017031B">
            <w:pPr>
              <w:pStyle w:val="TAL"/>
              <w:rPr>
                <w:lang w:eastAsia="en-US"/>
              </w:rPr>
            </w:pPr>
            <w:r w:rsidRPr="00DF53B4">
              <w:rPr>
                <w:lang w:eastAsia="en-US"/>
              </w:rPr>
              <w:t>Note 2: AMR codec shall be present</w:t>
            </w:r>
          </w:p>
        </w:tc>
      </w:tr>
    </w:tbl>
    <w:p w14:paraId="7632EB94" w14:textId="77777777" w:rsidR="005547B4" w:rsidRPr="00DF53B4" w:rsidRDefault="005547B4" w:rsidP="005547B4"/>
    <w:p w14:paraId="1A847F1C" w14:textId="77777777" w:rsidR="005547B4" w:rsidRPr="00DF53B4" w:rsidRDefault="005547B4" w:rsidP="005547B4">
      <w:pPr>
        <w:pStyle w:val="H6"/>
      </w:pPr>
      <w:r w:rsidRPr="00DF53B4">
        <w:t>380 Alternative Service (Step 3)</w:t>
      </w:r>
    </w:p>
    <w:p w14:paraId="680D0FD7" w14:textId="77777777" w:rsidR="005547B4" w:rsidRPr="00DF53B4" w:rsidRDefault="005547B4" w:rsidP="005547B4">
      <w:r w:rsidRPr="00DF53B4">
        <w:t>Use the default message “380 Alternative Service” in annex A.4.1 with the following exception.</w:t>
      </w:r>
    </w:p>
    <w:tbl>
      <w:tblPr>
        <w:tblW w:w="0" w:type="auto"/>
        <w:jc w:val="center"/>
        <w:tblCellMar>
          <w:left w:w="28" w:type="dxa"/>
        </w:tblCellMar>
        <w:tblLook w:val="01E0" w:firstRow="1" w:lastRow="1" w:firstColumn="1" w:lastColumn="1" w:noHBand="0" w:noVBand="0"/>
      </w:tblPr>
      <w:tblGrid>
        <w:gridCol w:w="2375"/>
        <w:gridCol w:w="5031"/>
        <w:gridCol w:w="705"/>
        <w:gridCol w:w="1664"/>
      </w:tblGrid>
      <w:tr w:rsidR="005547B4" w:rsidRPr="00DF53B4" w14:paraId="70F3F5B3" w14:textId="77777777">
        <w:trPr>
          <w:tblHeader/>
          <w:jc w:val="center"/>
        </w:trPr>
        <w:tc>
          <w:tcPr>
            <w:tcW w:w="2375" w:type="dxa"/>
            <w:tcBorders>
              <w:top w:val="single" w:sz="4" w:space="0" w:color="auto"/>
              <w:left w:val="single" w:sz="4" w:space="0" w:color="auto"/>
              <w:bottom w:val="single" w:sz="4" w:space="0" w:color="auto"/>
              <w:right w:val="single" w:sz="4" w:space="0" w:color="auto"/>
            </w:tcBorders>
          </w:tcPr>
          <w:p w14:paraId="58258D8F" w14:textId="77777777" w:rsidR="005547B4" w:rsidRPr="00DF53B4" w:rsidRDefault="005547B4" w:rsidP="0017031B">
            <w:pPr>
              <w:pStyle w:val="TAH"/>
              <w:rPr>
                <w:lang w:eastAsia="en-US"/>
              </w:rPr>
            </w:pPr>
            <w:r w:rsidRPr="00DF53B4">
              <w:rPr>
                <w:lang w:eastAsia="en-US"/>
              </w:rPr>
              <w:t>Header/param</w:t>
            </w:r>
          </w:p>
        </w:tc>
        <w:tc>
          <w:tcPr>
            <w:tcW w:w="5031" w:type="dxa"/>
            <w:tcBorders>
              <w:top w:val="single" w:sz="4" w:space="0" w:color="auto"/>
              <w:left w:val="single" w:sz="4" w:space="0" w:color="auto"/>
              <w:bottom w:val="single" w:sz="4" w:space="0" w:color="auto"/>
              <w:right w:val="single" w:sz="4" w:space="0" w:color="auto"/>
            </w:tcBorders>
            <w:shd w:val="clear" w:color="auto" w:fill="auto"/>
          </w:tcPr>
          <w:p w14:paraId="33B49AB7" w14:textId="77777777" w:rsidR="005547B4" w:rsidRPr="00DF53B4" w:rsidRDefault="005547B4" w:rsidP="0017031B">
            <w:pPr>
              <w:pStyle w:val="TAH"/>
              <w:rPr>
                <w:lang w:eastAsia="en-US"/>
              </w:rPr>
            </w:pPr>
            <w:r w:rsidRPr="00DF53B4">
              <w:rPr>
                <w:lang w:eastAsia="en-US"/>
              </w:rPr>
              <w:t>Value/remark</w:t>
            </w:r>
          </w:p>
        </w:tc>
        <w:tc>
          <w:tcPr>
            <w:tcW w:w="705" w:type="dxa"/>
            <w:tcBorders>
              <w:top w:val="single" w:sz="4" w:space="0" w:color="auto"/>
              <w:left w:val="single" w:sz="4" w:space="0" w:color="auto"/>
              <w:bottom w:val="single" w:sz="4" w:space="0" w:color="auto"/>
              <w:right w:val="single" w:sz="4" w:space="0" w:color="auto"/>
            </w:tcBorders>
          </w:tcPr>
          <w:p w14:paraId="32A02A4F" w14:textId="77777777" w:rsidR="005547B4" w:rsidRPr="00DF53B4" w:rsidRDefault="005547B4" w:rsidP="0017031B">
            <w:pPr>
              <w:pStyle w:val="TAH"/>
              <w:rPr>
                <w:lang w:eastAsia="en-US"/>
              </w:rPr>
            </w:pPr>
            <w:r w:rsidRPr="00DF53B4">
              <w:rPr>
                <w:lang w:eastAsia="en-US"/>
              </w:rPr>
              <w:t>Rel</w:t>
            </w:r>
          </w:p>
        </w:tc>
        <w:tc>
          <w:tcPr>
            <w:tcW w:w="1664" w:type="dxa"/>
            <w:tcBorders>
              <w:top w:val="single" w:sz="4" w:space="0" w:color="auto"/>
              <w:left w:val="single" w:sz="4" w:space="0" w:color="auto"/>
              <w:bottom w:val="single" w:sz="4" w:space="0" w:color="auto"/>
              <w:right w:val="single" w:sz="4" w:space="0" w:color="auto"/>
            </w:tcBorders>
          </w:tcPr>
          <w:p w14:paraId="4583EBA5" w14:textId="77777777" w:rsidR="005547B4" w:rsidRPr="00DF53B4" w:rsidRDefault="005547B4" w:rsidP="0017031B">
            <w:pPr>
              <w:pStyle w:val="TAH"/>
              <w:rPr>
                <w:lang w:eastAsia="en-US"/>
              </w:rPr>
            </w:pPr>
            <w:r w:rsidRPr="00DF53B4">
              <w:rPr>
                <w:lang w:eastAsia="en-US"/>
              </w:rPr>
              <w:t>Reference</w:t>
            </w:r>
          </w:p>
        </w:tc>
      </w:tr>
      <w:tr w:rsidR="004525C6" w:rsidRPr="00DF53B4" w14:paraId="6C4F19B6" w14:textId="77777777" w:rsidTr="00382131">
        <w:trPr>
          <w:tblHeader/>
          <w:jc w:val="center"/>
        </w:trPr>
        <w:tc>
          <w:tcPr>
            <w:tcW w:w="2375" w:type="dxa"/>
            <w:tcBorders>
              <w:top w:val="single" w:sz="4" w:space="0" w:color="auto"/>
              <w:left w:val="single" w:sz="4" w:space="0" w:color="auto"/>
              <w:bottom w:val="single" w:sz="4" w:space="0" w:color="auto"/>
              <w:right w:val="single" w:sz="4" w:space="0" w:color="auto"/>
            </w:tcBorders>
          </w:tcPr>
          <w:p w14:paraId="5A25CF48" w14:textId="77777777" w:rsidR="004525C6" w:rsidRPr="00DF53B4" w:rsidRDefault="004525C6" w:rsidP="00382131">
            <w:pPr>
              <w:pStyle w:val="TAH"/>
              <w:rPr>
                <w:b w:val="0"/>
                <w:lang w:eastAsia="en-US"/>
              </w:rPr>
            </w:pPr>
            <w:r w:rsidRPr="00DF53B4">
              <w:rPr>
                <w:lang w:eastAsia="en-US"/>
              </w:rPr>
              <w:t>Contact</w:t>
            </w:r>
          </w:p>
        </w:tc>
        <w:tc>
          <w:tcPr>
            <w:tcW w:w="5031" w:type="dxa"/>
            <w:tcBorders>
              <w:top w:val="single" w:sz="4" w:space="0" w:color="auto"/>
              <w:left w:val="single" w:sz="4" w:space="0" w:color="auto"/>
              <w:bottom w:val="single" w:sz="4" w:space="0" w:color="auto"/>
              <w:right w:val="single" w:sz="4" w:space="0" w:color="auto"/>
            </w:tcBorders>
            <w:shd w:val="clear" w:color="auto" w:fill="auto"/>
          </w:tcPr>
          <w:p w14:paraId="778DF5B6" w14:textId="77777777" w:rsidR="004525C6" w:rsidRPr="00DF53B4" w:rsidRDefault="004525C6" w:rsidP="00382131">
            <w:pPr>
              <w:pStyle w:val="TAH"/>
              <w:rPr>
                <w:b w:val="0"/>
                <w:lang w:eastAsia="en-US"/>
              </w:rPr>
            </w:pPr>
          </w:p>
        </w:tc>
        <w:tc>
          <w:tcPr>
            <w:tcW w:w="705" w:type="dxa"/>
            <w:tcBorders>
              <w:top w:val="single" w:sz="4" w:space="0" w:color="auto"/>
              <w:left w:val="single" w:sz="4" w:space="0" w:color="auto"/>
              <w:bottom w:val="single" w:sz="4" w:space="0" w:color="auto"/>
              <w:right w:val="single" w:sz="4" w:space="0" w:color="auto"/>
            </w:tcBorders>
          </w:tcPr>
          <w:p w14:paraId="1C18514A" w14:textId="77777777" w:rsidR="004525C6" w:rsidRPr="00DF53B4" w:rsidRDefault="004525C6" w:rsidP="004525C6">
            <w:pPr>
              <w:pStyle w:val="TAL"/>
              <w:rPr>
                <w:lang w:eastAsia="en-US"/>
              </w:rPr>
            </w:pPr>
          </w:p>
        </w:tc>
        <w:tc>
          <w:tcPr>
            <w:tcW w:w="1664" w:type="dxa"/>
            <w:tcBorders>
              <w:top w:val="single" w:sz="4" w:space="0" w:color="auto"/>
              <w:left w:val="single" w:sz="4" w:space="0" w:color="auto"/>
              <w:bottom w:val="single" w:sz="4" w:space="0" w:color="auto"/>
              <w:right w:val="single" w:sz="4" w:space="0" w:color="auto"/>
            </w:tcBorders>
          </w:tcPr>
          <w:p w14:paraId="6BF33542" w14:textId="77777777" w:rsidR="004525C6" w:rsidRPr="00DF53B4" w:rsidRDefault="004525C6" w:rsidP="004525C6">
            <w:pPr>
              <w:pStyle w:val="TAL"/>
              <w:rPr>
                <w:lang w:eastAsia="en-US"/>
              </w:rPr>
            </w:pPr>
          </w:p>
        </w:tc>
      </w:tr>
      <w:tr w:rsidR="004525C6" w:rsidRPr="00DF53B4" w14:paraId="00A32AED" w14:textId="77777777" w:rsidTr="00382131">
        <w:trPr>
          <w:tblHeader/>
          <w:jc w:val="center"/>
        </w:trPr>
        <w:tc>
          <w:tcPr>
            <w:tcW w:w="2375" w:type="dxa"/>
            <w:tcBorders>
              <w:top w:val="single" w:sz="4" w:space="0" w:color="auto"/>
              <w:left w:val="single" w:sz="4" w:space="0" w:color="auto"/>
              <w:bottom w:val="single" w:sz="4" w:space="0" w:color="auto"/>
              <w:right w:val="single" w:sz="4" w:space="0" w:color="auto"/>
            </w:tcBorders>
          </w:tcPr>
          <w:p w14:paraId="319A5B52" w14:textId="77777777" w:rsidR="004525C6" w:rsidRPr="00DF53B4" w:rsidRDefault="004525C6" w:rsidP="00382131">
            <w:pPr>
              <w:pStyle w:val="TAH"/>
              <w:ind w:firstLine="749"/>
              <w:rPr>
                <w:b w:val="0"/>
                <w:lang w:eastAsia="en-US"/>
              </w:rPr>
            </w:pPr>
            <w:r w:rsidRPr="00DF53B4">
              <w:rPr>
                <w:b w:val="0"/>
                <w:lang w:eastAsia="en-US"/>
              </w:rPr>
              <w:t>addr-spec</w:t>
            </w:r>
          </w:p>
        </w:tc>
        <w:tc>
          <w:tcPr>
            <w:tcW w:w="5031" w:type="dxa"/>
            <w:tcBorders>
              <w:top w:val="single" w:sz="4" w:space="0" w:color="auto"/>
              <w:left w:val="single" w:sz="4" w:space="0" w:color="auto"/>
              <w:bottom w:val="single" w:sz="4" w:space="0" w:color="auto"/>
              <w:right w:val="single" w:sz="4" w:space="0" w:color="auto"/>
            </w:tcBorders>
            <w:shd w:val="clear" w:color="auto" w:fill="auto"/>
          </w:tcPr>
          <w:p w14:paraId="09AE2A8A" w14:textId="77777777" w:rsidR="004525C6" w:rsidRPr="00DF53B4" w:rsidRDefault="004525C6" w:rsidP="00382131">
            <w:pPr>
              <w:pStyle w:val="TAH"/>
              <w:jc w:val="left"/>
              <w:rPr>
                <w:b w:val="0"/>
                <w:lang w:eastAsia="en-US"/>
              </w:rPr>
            </w:pPr>
            <w:r w:rsidRPr="00DF53B4">
              <w:rPr>
                <w:b w:val="0"/>
                <w:i/>
                <w:lang w:eastAsia="en-US"/>
              </w:rPr>
              <w:t>urn:service:sos.ambulance</w:t>
            </w:r>
          </w:p>
        </w:tc>
        <w:tc>
          <w:tcPr>
            <w:tcW w:w="705" w:type="dxa"/>
            <w:tcBorders>
              <w:top w:val="single" w:sz="4" w:space="0" w:color="auto"/>
              <w:left w:val="single" w:sz="4" w:space="0" w:color="auto"/>
              <w:bottom w:val="single" w:sz="4" w:space="0" w:color="auto"/>
              <w:right w:val="single" w:sz="4" w:space="0" w:color="auto"/>
            </w:tcBorders>
          </w:tcPr>
          <w:p w14:paraId="79A2AA20" w14:textId="77777777" w:rsidR="004525C6" w:rsidRPr="00DF53B4" w:rsidRDefault="004525C6" w:rsidP="004525C6">
            <w:pPr>
              <w:pStyle w:val="TAL"/>
              <w:rPr>
                <w:lang w:eastAsia="en-US"/>
              </w:rPr>
            </w:pPr>
          </w:p>
        </w:tc>
        <w:tc>
          <w:tcPr>
            <w:tcW w:w="1664" w:type="dxa"/>
            <w:tcBorders>
              <w:top w:val="single" w:sz="4" w:space="0" w:color="auto"/>
              <w:left w:val="single" w:sz="4" w:space="0" w:color="auto"/>
              <w:bottom w:val="single" w:sz="4" w:space="0" w:color="auto"/>
              <w:right w:val="single" w:sz="4" w:space="0" w:color="auto"/>
            </w:tcBorders>
          </w:tcPr>
          <w:p w14:paraId="70657E17" w14:textId="77777777" w:rsidR="004525C6" w:rsidRPr="00DF53B4" w:rsidRDefault="004525C6" w:rsidP="004525C6">
            <w:pPr>
              <w:pStyle w:val="TAL"/>
              <w:rPr>
                <w:lang w:eastAsia="en-US"/>
              </w:rPr>
            </w:pPr>
          </w:p>
        </w:tc>
      </w:tr>
      <w:tr w:rsidR="005547B4" w:rsidRPr="00DF53B4" w14:paraId="02DEF024" w14:textId="77777777">
        <w:trPr>
          <w:jc w:val="center"/>
        </w:trPr>
        <w:tc>
          <w:tcPr>
            <w:tcW w:w="2375" w:type="dxa"/>
            <w:tcBorders>
              <w:left w:val="single" w:sz="4" w:space="0" w:color="auto"/>
              <w:bottom w:val="single" w:sz="4" w:space="0" w:color="auto"/>
              <w:right w:val="single" w:sz="4" w:space="0" w:color="auto"/>
            </w:tcBorders>
            <w:shd w:val="clear" w:color="auto" w:fill="auto"/>
          </w:tcPr>
          <w:p w14:paraId="0EB26F3D" w14:textId="77777777" w:rsidR="005547B4" w:rsidRPr="00DF53B4" w:rsidRDefault="005547B4" w:rsidP="0017031B">
            <w:pPr>
              <w:pStyle w:val="TAL"/>
              <w:rPr>
                <w:lang w:eastAsia="en-US"/>
              </w:rPr>
            </w:pPr>
            <w:r w:rsidRPr="00DF53B4">
              <w:rPr>
                <w:b/>
                <w:lang w:eastAsia="en-US"/>
              </w:rPr>
              <w:t>Message-body</w:t>
            </w:r>
          </w:p>
        </w:tc>
        <w:tc>
          <w:tcPr>
            <w:tcW w:w="5031" w:type="dxa"/>
            <w:tcBorders>
              <w:top w:val="nil"/>
              <w:left w:val="single" w:sz="4" w:space="0" w:color="auto"/>
              <w:bottom w:val="single" w:sz="4" w:space="0" w:color="auto"/>
              <w:right w:val="single" w:sz="4" w:space="0" w:color="auto"/>
            </w:tcBorders>
            <w:shd w:val="clear" w:color="auto" w:fill="auto"/>
          </w:tcPr>
          <w:p w14:paraId="6E621FEB" w14:textId="77777777" w:rsidR="005547B4" w:rsidRPr="00DF53B4" w:rsidRDefault="005547B4" w:rsidP="0017031B">
            <w:pPr>
              <w:pStyle w:val="TAL"/>
              <w:rPr>
                <w:i/>
                <w:lang w:eastAsia="en-US"/>
              </w:rPr>
            </w:pPr>
            <w:r w:rsidRPr="00DF53B4">
              <w:rPr>
                <w:i/>
                <w:lang w:eastAsia="en-US"/>
              </w:rPr>
              <w:t>&lt;?xml version="1.0"</w:t>
            </w:r>
            <w:r w:rsidR="0015005C" w:rsidRPr="00DF53B4">
              <w:rPr>
                <w:rFonts w:eastAsia="SimSun"/>
                <w:i/>
                <w:iCs/>
                <w:lang w:eastAsia="zh-CN"/>
              </w:rPr>
              <w:t xml:space="preserve"> encoding="UTF-8"</w:t>
            </w:r>
            <w:r w:rsidRPr="00DF53B4">
              <w:rPr>
                <w:i/>
                <w:lang w:eastAsia="en-US"/>
              </w:rPr>
              <w:t>?&gt;</w:t>
            </w:r>
          </w:p>
          <w:p w14:paraId="456F7EE2" w14:textId="77777777" w:rsidR="005547B4" w:rsidRPr="00DF53B4" w:rsidRDefault="005547B4" w:rsidP="0017031B">
            <w:pPr>
              <w:pStyle w:val="TAL"/>
              <w:rPr>
                <w:i/>
                <w:lang w:eastAsia="en-US"/>
              </w:rPr>
            </w:pPr>
            <w:r w:rsidRPr="00DF53B4">
              <w:rPr>
                <w:i/>
                <w:lang w:eastAsia="en-US"/>
              </w:rPr>
              <w:t>&lt;ims-3gpp version="1"&gt;</w:t>
            </w:r>
          </w:p>
          <w:p w14:paraId="616373C0" w14:textId="77777777" w:rsidR="005547B4" w:rsidRPr="00DF53B4" w:rsidRDefault="005547B4" w:rsidP="0017031B">
            <w:pPr>
              <w:pStyle w:val="TAL"/>
              <w:rPr>
                <w:i/>
                <w:lang w:eastAsia="en-US"/>
              </w:rPr>
            </w:pPr>
            <w:r w:rsidRPr="00DF53B4">
              <w:rPr>
                <w:i/>
                <w:lang w:eastAsia="en-US"/>
              </w:rPr>
              <w:t xml:space="preserve">  &lt;alternative-service&gt;</w:t>
            </w:r>
          </w:p>
          <w:p w14:paraId="3F5C69D0" w14:textId="77777777" w:rsidR="005547B4" w:rsidRPr="00DF53B4" w:rsidRDefault="005547B4" w:rsidP="0017031B">
            <w:pPr>
              <w:pStyle w:val="TAL"/>
              <w:rPr>
                <w:i/>
                <w:lang w:eastAsia="en-US"/>
              </w:rPr>
            </w:pPr>
            <w:r w:rsidRPr="00DF53B4">
              <w:rPr>
                <w:i/>
                <w:lang w:eastAsia="en-US"/>
              </w:rPr>
              <w:t xml:space="preserve">    &lt;type&gt;emergency&lt;/type&gt;</w:t>
            </w:r>
          </w:p>
          <w:p w14:paraId="57541AF7" w14:textId="77777777" w:rsidR="005547B4" w:rsidRPr="00DF53B4" w:rsidRDefault="005547B4" w:rsidP="0017031B">
            <w:pPr>
              <w:pStyle w:val="TAL"/>
              <w:rPr>
                <w:i/>
                <w:lang w:eastAsia="en-US"/>
              </w:rPr>
            </w:pPr>
            <w:r w:rsidRPr="00DF53B4">
              <w:rPr>
                <w:i/>
                <w:lang w:eastAsia="en-US"/>
              </w:rPr>
              <w:t xml:space="preserve">    &lt;reason/&gt;</w:t>
            </w:r>
          </w:p>
          <w:p w14:paraId="509B5DBB" w14:textId="77777777" w:rsidR="005547B4" w:rsidRPr="00DF53B4" w:rsidRDefault="005547B4" w:rsidP="0017031B">
            <w:pPr>
              <w:pStyle w:val="TAL"/>
              <w:rPr>
                <w:i/>
                <w:lang w:eastAsia="en-US"/>
              </w:rPr>
            </w:pPr>
            <w:r w:rsidRPr="00DF53B4">
              <w:rPr>
                <w:i/>
                <w:lang w:eastAsia="en-US"/>
              </w:rPr>
              <w:t xml:space="preserve">    &lt;action&gt;</w:t>
            </w:r>
            <w:r w:rsidRPr="00DF53B4">
              <w:rPr>
                <w:lang w:eastAsia="en-US"/>
              </w:rPr>
              <w:t>emergency-registration&lt;/action&gt;</w:t>
            </w:r>
          </w:p>
          <w:p w14:paraId="7367AD44" w14:textId="77777777" w:rsidR="005547B4" w:rsidRPr="00DF53B4" w:rsidRDefault="005547B4" w:rsidP="0017031B">
            <w:pPr>
              <w:pStyle w:val="TAL"/>
              <w:rPr>
                <w:i/>
                <w:lang w:eastAsia="en-US"/>
              </w:rPr>
            </w:pPr>
            <w:r w:rsidRPr="00DF53B4">
              <w:rPr>
                <w:i/>
                <w:lang w:eastAsia="en-US"/>
              </w:rPr>
              <w:t xml:space="preserve">  &lt;/alternative-service&gt;</w:t>
            </w:r>
          </w:p>
          <w:p w14:paraId="6B6EFDD7" w14:textId="77777777" w:rsidR="005547B4" w:rsidRPr="00DF53B4" w:rsidRDefault="005547B4" w:rsidP="0017031B">
            <w:pPr>
              <w:pStyle w:val="TAL"/>
              <w:rPr>
                <w:lang w:eastAsia="en-US"/>
              </w:rPr>
            </w:pPr>
            <w:r w:rsidRPr="00DF53B4">
              <w:rPr>
                <w:i/>
                <w:lang w:eastAsia="en-US"/>
              </w:rPr>
              <w:t>&lt;/ims-3gpp&gt;</w:t>
            </w:r>
          </w:p>
        </w:tc>
        <w:tc>
          <w:tcPr>
            <w:tcW w:w="705" w:type="dxa"/>
            <w:tcBorders>
              <w:left w:val="single" w:sz="4" w:space="0" w:color="auto"/>
              <w:bottom w:val="single" w:sz="4" w:space="0" w:color="auto"/>
              <w:right w:val="single" w:sz="4" w:space="0" w:color="auto"/>
            </w:tcBorders>
            <w:shd w:val="clear" w:color="auto" w:fill="auto"/>
          </w:tcPr>
          <w:p w14:paraId="1C0D0FED" w14:textId="77777777" w:rsidR="005547B4" w:rsidRPr="00DF53B4" w:rsidRDefault="005547B4" w:rsidP="0017031B">
            <w:pPr>
              <w:pStyle w:val="TAL"/>
              <w:rPr>
                <w:lang w:eastAsia="en-US"/>
              </w:rPr>
            </w:pPr>
          </w:p>
        </w:tc>
        <w:tc>
          <w:tcPr>
            <w:tcW w:w="1664" w:type="dxa"/>
            <w:tcBorders>
              <w:left w:val="single" w:sz="4" w:space="0" w:color="auto"/>
              <w:bottom w:val="single" w:sz="4" w:space="0" w:color="auto"/>
              <w:right w:val="single" w:sz="4" w:space="0" w:color="auto"/>
            </w:tcBorders>
          </w:tcPr>
          <w:p w14:paraId="3C28C373" w14:textId="77777777" w:rsidR="005547B4" w:rsidRPr="00DF53B4" w:rsidRDefault="005547B4" w:rsidP="0017031B">
            <w:pPr>
              <w:pStyle w:val="TAL"/>
              <w:rPr>
                <w:lang w:eastAsia="en-US"/>
              </w:rPr>
            </w:pPr>
          </w:p>
        </w:tc>
      </w:tr>
    </w:tbl>
    <w:p w14:paraId="3DAF54FE" w14:textId="77777777" w:rsidR="005547B4" w:rsidRPr="00DF53B4" w:rsidRDefault="005547B4" w:rsidP="005547B4"/>
    <w:p w14:paraId="0A5C6BCC" w14:textId="77777777" w:rsidR="005547B4" w:rsidRPr="00DF53B4" w:rsidRDefault="005547B4" w:rsidP="005547B4">
      <w:pPr>
        <w:pStyle w:val="H6"/>
      </w:pPr>
      <w:r w:rsidRPr="00DF53B4">
        <w:t>ACK (Step 4)</w:t>
      </w:r>
    </w:p>
    <w:p w14:paraId="16A01B39" w14:textId="77777777" w:rsidR="005547B4" w:rsidRPr="00DF53B4" w:rsidRDefault="005547B4" w:rsidP="005547B4">
      <w:r w:rsidRPr="00DF53B4">
        <w:t>Use the default message "ACK" in annex A.2.7</w:t>
      </w:r>
    </w:p>
    <w:p w14:paraId="17411055" w14:textId="77777777" w:rsidR="005547B4" w:rsidRPr="00DF53B4" w:rsidRDefault="005547B4" w:rsidP="005547B4">
      <w:pPr>
        <w:pStyle w:val="H6"/>
        <w:rPr>
          <w:snapToGrid w:val="0"/>
        </w:rPr>
      </w:pPr>
      <w:r w:rsidRPr="00DF53B4">
        <w:rPr>
          <w:snapToGrid w:val="0"/>
        </w:rPr>
        <w:t>INVITE (step 1 of Annex C.22)</w:t>
      </w:r>
    </w:p>
    <w:p w14:paraId="361C5051" w14:textId="77777777" w:rsidR="005547B4" w:rsidRPr="00DF53B4" w:rsidRDefault="005547B4" w:rsidP="005547B4">
      <w:pPr>
        <w:keepNext/>
      </w:pPr>
      <w:r w:rsidRPr="00DF53B4">
        <w:t xml:space="preserve">Use the default message “INVITE for MO call setup” in annex A.2.1. with </w:t>
      </w:r>
      <w:r w:rsidR="004525C6" w:rsidRPr="00DF53B4">
        <w:t>conditions A7 and A8 and the following exceptions</w:t>
      </w:r>
      <w:r w:rsidRPr="00DF53B4">
        <w:t>:</w:t>
      </w:r>
    </w:p>
    <w:tbl>
      <w:tblPr>
        <w:tblW w:w="0" w:type="auto"/>
        <w:jc w:val="center"/>
        <w:tblLayout w:type="fixed"/>
        <w:tblCellMar>
          <w:left w:w="28" w:type="dxa"/>
        </w:tblCellMar>
        <w:tblLook w:val="01E0" w:firstRow="1" w:lastRow="1" w:firstColumn="1" w:lastColumn="1" w:noHBand="0" w:noVBand="0"/>
      </w:tblPr>
      <w:tblGrid>
        <w:gridCol w:w="1809"/>
        <w:gridCol w:w="851"/>
        <w:gridCol w:w="4819"/>
        <w:gridCol w:w="709"/>
        <w:gridCol w:w="1559"/>
      </w:tblGrid>
      <w:tr w:rsidR="004525C6" w:rsidRPr="00DF53B4" w14:paraId="4B02C283" w14:textId="77777777" w:rsidTr="00382131">
        <w:trPr>
          <w:tblHeader/>
          <w:jc w:val="center"/>
        </w:trPr>
        <w:tc>
          <w:tcPr>
            <w:tcW w:w="1809" w:type="dxa"/>
            <w:tcBorders>
              <w:top w:val="single" w:sz="4" w:space="0" w:color="auto"/>
              <w:left w:val="single" w:sz="4" w:space="0" w:color="auto"/>
              <w:bottom w:val="single" w:sz="4" w:space="0" w:color="auto"/>
              <w:right w:val="single" w:sz="4" w:space="0" w:color="auto"/>
            </w:tcBorders>
          </w:tcPr>
          <w:p w14:paraId="7741F92E" w14:textId="77777777" w:rsidR="004525C6" w:rsidRPr="00DF53B4" w:rsidRDefault="004525C6" w:rsidP="00382131">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39015E09" w14:textId="77777777" w:rsidR="004525C6" w:rsidRPr="00DF53B4" w:rsidRDefault="004525C6" w:rsidP="00382131">
            <w:pPr>
              <w:pStyle w:val="TAH"/>
              <w:rPr>
                <w:lang w:eastAsia="en-US"/>
              </w:rPr>
            </w:pPr>
            <w:r w:rsidRPr="00DF53B4">
              <w:rPr>
                <w:lang w:eastAsia="en-US"/>
              </w:rPr>
              <w:t>Cond</w:t>
            </w:r>
          </w:p>
        </w:tc>
        <w:tc>
          <w:tcPr>
            <w:tcW w:w="4819" w:type="dxa"/>
            <w:tcBorders>
              <w:top w:val="single" w:sz="4" w:space="0" w:color="auto"/>
              <w:left w:val="single" w:sz="4" w:space="0" w:color="auto"/>
              <w:bottom w:val="single" w:sz="4" w:space="0" w:color="auto"/>
              <w:right w:val="single" w:sz="4" w:space="0" w:color="auto"/>
            </w:tcBorders>
          </w:tcPr>
          <w:p w14:paraId="048150B8" w14:textId="77777777" w:rsidR="004525C6" w:rsidRPr="00DF53B4" w:rsidRDefault="004525C6" w:rsidP="00382131">
            <w:pPr>
              <w:pStyle w:val="TAH"/>
              <w:rPr>
                <w:lang w:eastAsia="en-US"/>
              </w:rPr>
            </w:pPr>
            <w:r w:rsidRPr="00DF53B4">
              <w:rPr>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70026753" w14:textId="77777777" w:rsidR="004525C6" w:rsidRPr="00DF53B4" w:rsidRDefault="004525C6" w:rsidP="00382131">
            <w:pPr>
              <w:pStyle w:val="TAH"/>
              <w:rPr>
                <w:lang w:eastAsia="en-US"/>
              </w:rPr>
            </w:pPr>
            <w:r w:rsidRPr="00DF53B4">
              <w:rPr>
                <w:lang w:eastAsia="en-US"/>
              </w:rPr>
              <w:t>Rel</w:t>
            </w:r>
          </w:p>
        </w:tc>
        <w:tc>
          <w:tcPr>
            <w:tcW w:w="1559" w:type="dxa"/>
            <w:tcBorders>
              <w:top w:val="single" w:sz="4" w:space="0" w:color="auto"/>
              <w:left w:val="single" w:sz="4" w:space="0" w:color="auto"/>
              <w:bottom w:val="single" w:sz="4" w:space="0" w:color="auto"/>
              <w:right w:val="single" w:sz="4" w:space="0" w:color="auto"/>
            </w:tcBorders>
          </w:tcPr>
          <w:p w14:paraId="2742DC1B" w14:textId="77777777" w:rsidR="004525C6" w:rsidRPr="00DF53B4" w:rsidRDefault="004525C6" w:rsidP="00382131">
            <w:pPr>
              <w:pStyle w:val="TAH"/>
              <w:rPr>
                <w:lang w:eastAsia="en-US"/>
              </w:rPr>
            </w:pPr>
            <w:r w:rsidRPr="00DF53B4">
              <w:rPr>
                <w:lang w:eastAsia="en-US"/>
              </w:rPr>
              <w:t>Reference</w:t>
            </w:r>
          </w:p>
        </w:tc>
      </w:tr>
      <w:tr w:rsidR="004525C6" w:rsidRPr="00DF53B4" w14:paraId="3ADE75E9" w14:textId="77777777" w:rsidTr="00382131">
        <w:trPr>
          <w:cantSplit/>
          <w:jc w:val="center"/>
        </w:trPr>
        <w:tc>
          <w:tcPr>
            <w:tcW w:w="1809" w:type="dxa"/>
            <w:tcBorders>
              <w:top w:val="single" w:sz="4" w:space="0" w:color="auto"/>
              <w:left w:val="single" w:sz="4" w:space="0" w:color="auto"/>
              <w:bottom w:val="single" w:sz="4" w:space="0" w:color="auto"/>
              <w:right w:val="single" w:sz="4" w:space="0" w:color="auto"/>
            </w:tcBorders>
          </w:tcPr>
          <w:p w14:paraId="43ECF91A" w14:textId="77777777" w:rsidR="004525C6" w:rsidRPr="00DF53B4" w:rsidRDefault="004525C6" w:rsidP="00382131">
            <w:pPr>
              <w:pStyle w:val="TAL"/>
              <w:rPr>
                <w:b/>
                <w:lang w:eastAsia="en-US"/>
              </w:rPr>
            </w:pPr>
            <w:r w:rsidRPr="00DF53B4">
              <w:rPr>
                <w:b/>
                <w:lang w:eastAsia="en-US"/>
              </w:rPr>
              <w:t>Request-Line</w:t>
            </w:r>
          </w:p>
        </w:tc>
        <w:tc>
          <w:tcPr>
            <w:tcW w:w="851" w:type="dxa"/>
            <w:tcBorders>
              <w:top w:val="single" w:sz="4" w:space="0" w:color="auto"/>
              <w:left w:val="single" w:sz="4" w:space="0" w:color="auto"/>
              <w:bottom w:val="single" w:sz="4" w:space="0" w:color="auto"/>
              <w:right w:val="single" w:sz="4" w:space="0" w:color="auto"/>
            </w:tcBorders>
          </w:tcPr>
          <w:p w14:paraId="751D284B" w14:textId="77777777" w:rsidR="004525C6" w:rsidRPr="00DF53B4" w:rsidRDefault="004525C6" w:rsidP="00382131">
            <w:pPr>
              <w:pStyle w:val="TAL"/>
              <w:rPr>
                <w:lang w:eastAsia="en-US"/>
              </w:rPr>
            </w:pPr>
          </w:p>
        </w:tc>
        <w:tc>
          <w:tcPr>
            <w:tcW w:w="4819" w:type="dxa"/>
            <w:tcBorders>
              <w:top w:val="single" w:sz="4" w:space="0" w:color="auto"/>
              <w:left w:val="single" w:sz="4" w:space="0" w:color="auto"/>
              <w:bottom w:val="single" w:sz="4" w:space="0" w:color="auto"/>
              <w:right w:val="single" w:sz="4" w:space="0" w:color="auto"/>
            </w:tcBorders>
          </w:tcPr>
          <w:p w14:paraId="7A9FBAE1" w14:textId="77777777" w:rsidR="004525C6" w:rsidRPr="00DF53B4" w:rsidRDefault="004525C6" w:rsidP="00382131">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5CD150D5" w14:textId="77777777" w:rsidR="004525C6" w:rsidRPr="00DF53B4" w:rsidRDefault="004525C6" w:rsidP="00382131">
            <w:pPr>
              <w:pStyle w:val="TAL"/>
              <w:rPr>
                <w:lang w:eastAsia="en-US"/>
              </w:rPr>
            </w:pPr>
          </w:p>
        </w:tc>
        <w:tc>
          <w:tcPr>
            <w:tcW w:w="1559" w:type="dxa"/>
            <w:vMerge w:val="restart"/>
            <w:tcBorders>
              <w:top w:val="single" w:sz="4" w:space="0" w:color="auto"/>
              <w:left w:val="single" w:sz="4" w:space="0" w:color="auto"/>
              <w:bottom w:val="single" w:sz="4" w:space="0" w:color="auto"/>
              <w:right w:val="single" w:sz="4" w:space="0" w:color="auto"/>
            </w:tcBorders>
          </w:tcPr>
          <w:p w14:paraId="6516E866" w14:textId="77777777" w:rsidR="004525C6" w:rsidRPr="00DF53B4" w:rsidRDefault="004525C6" w:rsidP="00382131">
            <w:pPr>
              <w:pStyle w:val="TAL"/>
              <w:rPr>
                <w:lang w:eastAsia="en-US"/>
              </w:rPr>
            </w:pPr>
          </w:p>
        </w:tc>
      </w:tr>
      <w:tr w:rsidR="004525C6" w:rsidRPr="00DF53B4" w14:paraId="544E9F0E" w14:textId="77777777" w:rsidTr="00382131">
        <w:trPr>
          <w:cantSplit/>
          <w:jc w:val="center"/>
        </w:trPr>
        <w:tc>
          <w:tcPr>
            <w:tcW w:w="1809" w:type="dxa"/>
            <w:tcBorders>
              <w:top w:val="single" w:sz="4" w:space="0" w:color="auto"/>
              <w:left w:val="single" w:sz="4" w:space="0" w:color="auto"/>
              <w:bottom w:val="single" w:sz="4" w:space="0" w:color="auto"/>
              <w:right w:val="single" w:sz="4" w:space="0" w:color="auto"/>
            </w:tcBorders>
          </w:tcPr>
          <w:p w14:paraId="035E31DB" w14:textId="77777777" w:rsidR="004525C6" w:rsidRPr="00DF53B4" w:rsidRDefault="004525C6" w:rsidP="00382131">
            <w:pPr>
              <w:pStyle w:val="TAL"/>
              <w:rPr>
                <w:lang w:eastAsia="en-US"/>
              </w:rPr>
            </w:pPr>
            <w:r w:rsidRPr="00DF53B4">
              <w:rPr>
                <w:lang w:eastAsia="en-US"/>
              </w:rPr>
              <w:tab/>
              <w:t>Request-URI</w:t>
            </w:r>
          </w:p>
        </w:tc>
        <w:tc>
          <w:tcPr>
            <w:tcW w:w="851" w:type="dxa"/>
            <w:tcBorders>
              <w:top w:val="single" w:sz="4" w:space="0" w:color="auto"/>
              <w:left w:val="single" w:sz="4" w:space="0" w:color="auto"/>
              <w:bottom w:val="single" w:sz="4" w:space="0" w:color="auto"/>
              <w:right w:val="single" w:sz="4" w:space="0" w:color="auto"/>
            </w:tcBorders>
          </w:tcPr>
          <w:p w14:paraId="4FAB599A" w14:textId="77777777" w:rsidR="004525C6" w:rsidRPr="00DF53B4" w:rsidRDefault="004525C6" w:rsidP="00382131">
            <w:pPr>
              <w:pStyle w:val="TAL"/>
              <w:rPr>
                <w:lang w:eastAsia="en-US"/>
              </w:rPr>
            </w:pPr>
          </w:p>
        </w:tc>
        <w:tc>
          <w:tcPr>
            <w:tcW w:w="4819" w:type="dxa"/>
            <w:tcBorders>
              <w:top w:val="single" w:sz="4" w:space="0" w:color="auto"/>
              <w:left w:val="single" w:sz="4" w:space="0" w:color="auto"/>
              <w:bottom w:val="single" w:sz="4" w:space="0" w:color="auto"/>
              <w:right w:val="single" w:sz="4" w:space="0" w:color="auto"/>
            </w:tcBorders>
          </w:tcPr>
          <w:p w14:paraId="7B9947E0" w14:textId="77777777" w:rsidR="004525C6" w:rsidRPr="00DF53B4" w:rsidRDefault="004525C6" w:rsidP="00382131">
            <w:pPr>
              <w:pStyle w:val="TAL"/>
              <w:rPr>
                <w:i/>
                <w:lang w:eastAsia="en-US"/>
              </w:rPr>
            </w:pPr>
            <w:r w:rsidRPr="00DF53B4">
              <w:rPr>
                <w:i/>
                <w:lang w:eastAsia="en-US"/>
              </w:rPr>
              <w:t>urn:service:sos.ambulance</w:t>
            </w:r>
          </w:p>
        </w:tc>
        <w:tc>
          <w:tcPr>
            <w:tcW w:w="709" w:type="dxa"/>
            <w:vMerge/>
            <w:tcBorders>
              <w:left w:val="single" w:sz="4" w:space="0" w:color="auto"/>
              <w:bottom w:val="single" w:sz="4" w:space="0" w:color="auto"/>
              <w:right w:val="single" w:sz="4" w:space="0" w:color="auto"/>
            </w:tcBorders>
          </w:tcPr>
          <w:p w14:paraId="426761E6" w14:textId="77777777" w:rsidR="004525C6" w:rsidRPr="00DF53B4" w:rsidRDefault="004525C6" w:rsidP="00382131">
            <w:pPr>
              <w:pStyle w:val="TAL"/>
              <w:rPr>
                <w:lang w:eastAsia="en-US"/>
              </w:rPr>
            </w:pPr>
          </w:p>
        </w:tc>
        <w:tc>
          <w:tcPr>
            <w:tcW w:w="1559" w:type="dxa"/>
            <w:vMerge/>
            <w:tcBorders>
              <w:left w:val="single" w:sz="4" w:space="0" w:color="auto"/>
              <w:bottom w:val="single" w:sz="4" w:space="0" w:color="auto"/>
              <w:right w:val="single" w:sz="4" w:space="0" w:color="auto"/>
            </w:tcBorders>
          </w:tcPr>
          <w:p w14:paraId="13238269" w14:textId="77777777" w:rsidR="004525C6" w:rsidRPr="00DF53B4" w:rsidRDefault="004525C6" w:rsidP="00382131">
            <w:pPr>
              <w:pStyle w:val="TAL"/>
              <w:rPr>
                <w:lang w:eastAsia="en-US"/>
              </w:rPr>
            </w:pPr>
          </w:p>
        </w:tc>
      </w:tr>
    </w:tbl>
    <w:p w14:paraId="6738BCAB" w14:textId="77777777" w:rsidR="004525C6" w:rsidRPr="00DF53B4" w:rsidRDefault="004525C6" w:rsidP="004525C6">
      <w:pPr>
        <w:rPr>
          <w:snapToGrid w:val="0"/>
        </w:rPr>
      </w:pPr>
    </w:p>
    <w:p w14:paraId="06AACB22" w14:textId="77777777" w:rsidR="005547B4" w:rsidRPr="00DF53B4" w:rsidRDefault="005547B4" w:rsidP="005547B4">
      <w:pPr>
        <w:pStyle w:val="H6"/>
        <w:rPr>
          <w:snapToGrid w:val="0"/>
        </w:rPr>
      </w:pPr>
      <w:r w:rsidRPr="00DF53B4">
        <w:rPr>
          <w:snapToGrid w:val="0"/>
        </w:rPr>
        <w:t>180 Ringing for INVITE (step 3 of Annex C.22)</w:t>
      </w:r>
    </w:p>
    <w:p w14:paraId="613F971D" w14:textId="77777777" w:rsidR="005547B4" w:rsidRPr="00DF53B4" w:rsidRDefault="005547B4" w:rsidP="005547B4">
      <w:pPr>
        <w:keepNext/>
      </w:pPr>
      <w:r w:rsidRPr="00DF53B4">
        <w:t>Use the default message “180 Ringing for INVITE” in annex A.2.6</w:t>
      </w:r>
      <w:r w:rsidR="00FE6032" w:rsidRPr="00DF53B4">
        <w:t>.</w:t>
      </w:r>
      <w:r w:rsidR="000322BA" w:rsidRPr="00DF53B4">
        <w:t xml:space="preserve"> </w:t>
      </w:r>
      <w:r w:rsidRPr="00DF53B4">
        <w:t>The condition A4 “180 sent by the SS when setting up an emergency call” shall apply.</w:t>
      </w:r>
    </w:p>
    <w:p w14:paraId="5F95237A" w14:textId="77777777" w:rsidR="005547B4" w:rsidRPr="00DF53B4" w:rsidRDefault="005547B4" w:rsidP="005547B4">
      <w:pPr>
        <w:pStyle w:val="H6"/>
        <w:rPr>
          <w:snapToGrid w:val="0"/>
        </w:rPr>
      </w:pPr>
      <w:r w:rsidRPr="00DF53B4">
        <w:rPr>
          <w:snapToGrid w:val="0"/>
        </w:rPr>
        <w:t>200 OK for INVITE (step 4 of Annex C.22)</w:t>
      </w:r>
    </w:p>
    <w:p w14:paraId="777EE765" w14:textId="77777777" w:rsidR="005547B4" w:rsidRPr="00DF53B4" w:rsidRDefault="005547B4" w:rsidP="005547B4">
      <w:r w:rsidRPr="00DF53B4">
        <w:t>Use the default message “200 OK for other requests than REGISTER or SUBSCRIBE” in annex A.3.1. The condition A6 “Response sent by SS for INVITE</w:t>
      </w:r>
      <w:r w:rsidR="000322BA" w:rsidRPr="00DF53B4">
        <w:t xml:space="preserve"> </w:t>
      </w:r>
      <w:r w:rsidRPr="00DF53B4">
        <w:t xml:space="preserve">for emergency call” shall apply </w:t>
      </w:r>
    </w:p>
    <w:p w14:paraId="5A7FF2FE" w14:textId="77777777" w:rsidR="005547B4" w:rsidRPr="00DF53B4" w:rsidRDefault="005547B4" w:rsidP="005547B4">
      <w:pPr>
        <w:pStyle w:val="H6"/>
        <w:rPr>
          <w:snapToGrid w:val="0"/>
        </w:rPr>
      </w:pPr>
      <w:r w:rsidRPr="00DF53B4">
        <w:rPr>
          <w:snapToGrid w:val="0"/>
        </w:rPr>
        <w:t>BYE (Step 20)</w:t>
      </w:r>
    </w:p>
    <w:p w14:paraId="7999EA4A" w14:textId="77777777" w:rsidR="005547B4" w:rsidRPr="00DF53B4" w:rsidRDefault="005547B4" w:rsidP="005547B4">
      <w:pPr>
        <w:keepNext/>
        <w:rPr>
          <w:snapToGrid w:val="0"/>
        </w:rPr>
      </w:pPr>
      <w:r w:rsidRPr="00DF53B4">
        <w:t>Use the default message “BYE” in annex A.2.8.</w:t>
      </w:r>
    </w:p>
    <w:p w14:paraId="20BE07EE" w14:textId="77777777" w:rsidR="005547B4" w:rsidRPr="00DF53B4" w:rsidRDefault="005547B4" w:rsidP="005547B4">
      <w:pPr>
        <w:pStyle w:val="Heading4"/>
        <w:rPr>
          <w:snapToGrid w:val="0"/>
        </w:rPr>
      </w:pPr>
      <w:bookmarkStart w:id="5155" w:name="_Toc21077771"/>
      <w:bookmarkStart w:id="5156" w:name="_Toc35972333"/>
      <w:bookmarkStart w:id="5157" w:name="_Toc51774622"/>
      <w:bookmarkStart w:id="5158" w:name="_Toc51835045"/>
      <w:bookmarkStart w:id="5159" w:name="_Toc52219898"/>
      <w:bookmarkStart w:id="5160" w:name="_Toc58359967"/>
      <w:bookmarkStart w:id="5161" w:name="_Toc68193106"/>
      <w:bookmarkStart w:id="5162" w:name="_Toc75422081"/>
      <w:r w:rsidRPr="00DF53B4">
        <w:rPr>
          <w:snapToGrid w:val="0"/>
        </w:rPr>
        <w:t>19.3.3.5</w:t>
      </w:r>
      <w:r w:rsidRPr="00DF53B4">
        <w:rPr>
          <w:snapToGrid w:val="0"/>
        </w:rPr>
        <w:tab/>
        <w:t>Test requirements</w:t>
      </w:r>
      <w:bookmarkEnd w:id="5155"/>
      <w:bookmarkEnd w:id="5156"/>
      <w:bookmarkEnd w:id="5157"/>
      <w:bookmarkEnd w:id="5158"/>
      <w:bookmarkEnd w:id="5159"/>
      <w:bookmarkEnd w:id="5160"/>
      <w:bookmarkEnd w:id="5161"/>
      <w:bookmarkEnd w:id="5162"/>
    </w:p>
    <w:p w14:paraId="3542F06E" w14:textId="77777777" w:rsidR="005547B4" w:rsidRPr="00DF53B4" w:rsidRDefault="005547B4" w:rsidP="005547B4">
      <w:pPr>
        <w:rPr>
          <w:snapToGrid w:val="0"/>
        </w:rPr>
      </w:pPr>
      <w:r w:rsidRPr="00DF53B4">
        <w:rPr>
          <w:snapToGrid w:val="0"/>
        </w:rPr>
        <w:t>Steps 5-1</w:t>
      </w:r>
      <w:r w:rsidR="00E65FBB" w:rsidRPr="00DF53B4">
        <w:rPr>
          <w:snapToGrid w:val="0"/>
        </w:rPr>
        <w:t>1</w:t>
      </w:r>
      <w:r w:rsidRPr="00DF53B4">
        <w:rPr>
          <w:snapToGrid w:val="0"/>
        </w:rPr>
        <w:t>: the UE sets up emergency call correctly.</w:t>
      </w:r>
    </w:p>
    <w:p w14:paraId="640E83ED" w14:textId="77777777" w:rsidR="006F5B60" w:rsidRPr="00DF53B4" w:rsidRDefault="006F5B60" w:rsidP="006F5B60">
      <w:pPr>
        <w:pStyle w:val="Heading3"/>
      </w:pPr>
      <w:bookmarkStart w:id="5163" w:name="_Toc21077772"/>
      <w:bookmarkStart w:id="5164" w:name="_Toc35972334"/>
      <w:bookmarkStart w:id="5165" w:name="_Toc51774623"/>
      <w:bookmarkStart w:id="5166" w:name="_Toc51835046"/>
      <w:bookmarkStart w:id="5167" w:name="_Toc52219899"/>
      <w:bookmarkStart w:id="5168" w:name="_Toc58359968"/>
      <w:bookmarkStart w:id="5169" w:name="_Toc68193107"/>
      <w:bookmarkStart w:id="5170" w:name="_Toc75422082"/>
      <w:r w:rsidRPr="00DF53B4">
        <w:t>19.3.4</w:t>
      </w:r>
      <w:r w:rsidRPr="00DF53B4">
        <w:tab/>
        <w:t>Non-UE detectable emergency call / IM CN sends 380 with an Alternative Service / Previous emergency IMS registration not expired</w:t>
      </w:r>
      <w:bookmarkEnd w:id="5163"/>
      <w:bookmarkEnd w:id="5164"/>
      <w:bookmarkEnd w:id="5165"/>
      <w:bookmarkEnd w:id="5166"/>
      <w:bookmarkEnd w:id="5167"/>
      <w:bookmarkEnd w:id="5168"/>
      <w:bookmarkEnd w:id="5169"/>
      <w:bookmarkEnd w:id="5170"/>
    </w:p>
    <w:p w14:paraId="1BE7FE61" w14:textId="77777777" w:rsidR="006F5B60" w:rsidRPr="00DF53B4" w:rsidRDefault="006F5B60" w:rsidP="006F5B60">
      <w:pPr>
        <w:pStyle w:val="Heading4"/>
        <w:rPr>
          <w:snapToGrid w:val="0"/>
        </w:rPr>
      </w:pPr>
      <w:bookmarkStart w:id="5171" w:name="_Toc21077773"/>
      <w:bookmarkStart w:id="5172" w:name="_Toc35972335"/>
      <w:bookmarkStart w:id="5173" w:name="_Toc51774624"/>
      <w:bookmarkStart w:id="5174" w:name="_Toc51835047"/>
      <w:bookmarkStart w:id="5175" w:name="_Toc52219900"/>
      <w:bookmarkStart w:id="5176" w:name="_Toc58359969"/>
      <w:bookmarkStart w:id="5177" w:name="_Toc68193108"/>
      <w:bookmarkStart w:id="5178" w:name="_Toc75422083"/>
      <w:r w:rsidRPr="00DF53B4">
        <w:t>19.3.4.1</w:t>
      </w:r>
      <w:r w:rsidRPr="00DF53B4">
        <w:tab/>
        <w:t>Definition</w:t>
      </w:r>
      <w:bookmarkEnd w:id="5171"/>
      <w:bookmarkEnd w:id="5172"/>
      <w:bookmarkEnd w:id="5173"/>
      <w:bookmarkEnd w:id="5174"/>
      <w:bookmarkEnd w:id="5175"/>
      <w:bookmarkEnd w:id="5176"/>
      <w:bookmarkEnd w:id="5177"/>
      <w:bookmarkEnd w:id="5178"/>
    </w:p>
    <w:p w14:paraId="2E169C91" w14:textId="77777777" w:rsidR="00110459" w:rsidRPr="00DF53B4" w:rsidRDefault="00110459" w:rsidP="00110459">
      <w:r w:rsidRPr="00DF53B4">
        <w:t xml:space="preserve">To verify that a UE issuing a non-UE detectable emergency call, having a non-expired IMS registration and receiving a 380 Alternative Service response will not perform emergency registration, but will start an emergency call using the non-expired IMS registration. </w:t>
      </w:r>
    </w:p>
    <w:p w14:paraId="34812B89" w14:textId="77777777" w:rsidR="006F5B60" w:rsidRPr="00DF53B4" w:rsidRDefault="006F5B60" w:rsidP="006F5B60">
      <w:pPr>
        <w:pStyle w:val="Heading4"/>
      </w:pPr>
      <w:bookmarkStart w:id="5179" w:name="_Toc21077774"/>
      <w:bookmarkStart w:id="5180" w:name="_Toc35972336"/>
      <w:bookmarkStart w:id="5181" w:name="_Toc51774625"/>
      <w:bookmarkStart w:id="5182" w:name="_Toc51835048"/>
      <w:bookmarkStart w:id="5183" w:name="_Toc52219901"/>
      <w:bookmarkStart w:id="5184" w:name="_Toc58359970"/>
      <w:bookmarkStart w:id="5185" w:name="_Toc68193109"/>
      <w:bookmarkStart w:id="5186" w:name="_Toc75422084"/>
      <w:r w:rsidRPr="00DF53B4">
        <w:t>19.3.4.2</w:t>
      </w:r>
      <w:r w:rsidRPr="00DF53B4">
        <w:tab/>
        <w:t>Conformance requirement</w:t>
      </w:r>
      <w:bookmarkEnd w:id="5179"/>
      <w:bookmarkEnd w:id="5180"/>
      <w:bookmarkEnd w:id="5181"/>
      <w:bookmarkEnd w:id="5182"/>
      <w:bookmarkEnd w:id="5183"/>
      <w:bookmarkEnd w:id="5184"/>
      <w:bookmarkEnd w:id="5185"/>
      <w:bookmarkEnd w:id="5186"/>
    </w:p>
    <w:p w14:paraId="5A6FFDD6" w14:textId="77777777" w:rsidR="006F5B60" w:rsidRPr="00DF53B4" w:rsidRDefault="006F5B60" w:rsidP="006F5B60">
      <w:r w:rsidRPr="00DF53B4">
        <w:t>In the event the UE receives a 380 (Alternative Service) response to an INVITE request the response containing a P-Asserted-Identity header field with a value equal to the value of the last entry on the Path header field value received during registration and the response containing a 3GPP IM CN subsystem XML body that includes an &lt;ims-3gpp&gt; element, including a version attribute, with an &lt;alternative-service&gt; child element with the &lt;type&gt; child element set to "emergency", the UE shall attempt an emergency call.</w:t>
      </w:r>
    </w:p>
    <w:p w14:paraId="1569D722" w14:textId="77777777" w:rsidR="006F5B60" w:rsidRPr="00DF53B4" w:rsidRDefault="006F5B60" w:rsidP="006F5B60">
      <w:pPr>
        <w:pStyle w:val="NO"/>
      </w:pPr>
      <w:r w:rsidRPr="00DF53B4">
        <w:t>NOTE 11:</w:t>
      </w:r>
      <w:r w:rsidRPr="00DF53B4">
        <w:tab/>
        <w:t>The last entry on the Path header field value received during registration is the value of the SIP URI of the P-CSCF.</w:t>
      </w:r>
    </w:p>
    <w:p w14:paraId="186EE568" w14:textId="77777777" w:rsidR="006F5B60" w:rsidRPr="00DF53B4" w:rsidRDefault="006F5B60" w:rsidP="006F5B60">
      <w:pPr>
        <w:pStyle w:val="NO"/>
      </w:pPr>
      <w:r w:rsidRPr="00DF53B4">
        <w:t>…</w:t>
      </w:r>
    </w:p>
    <w:p w14:paraId="71638724" w14:textId="77777777" w:rsidR="006F5B60" w:rsidRPr="00DF53B4" w:rsidRDefault="006F5B60" w:rsidP="006F5B60">
      <w:pPr>
        <w:pStyle w:val="NO"/>
      </w:pPr>
      <w:r w:rsidRPr="00DF53B4">
        <w:t>The UE shall perform a new initial emergency registration if the UE determines that:</w:t>
      </w:r>
    </w:p>
    <w:p w14:paraId="12447168" w14:textId="77777777" w:rsidR="006F5B60" w:rsidRPr="00DF53B4" w:rsidRDefault="006F5B60" w:rsidP="006F5B60">
      <w:pPr>
        <w:pStyle w:val="NO"/>
      </w:pPr>
      <w:r w:rsidRPr="00DF53B4">
        <w:t>-</w:t>
      </w:r>
      <w:r w:rsidRPr="00DF53B4">
        <w:tab/>
        <w:t>it has previously performed an emergency registration which has not yet expired; and</w:t>
      </w:r>
    </w:p>
    <w:p w14:paraId="66BF6A09" w14:textId="77777777" w:rsidR="006F5B60" w:rsidRPr="00DF53B4" w:rsidRDefault="006F5B60" w:rsidP="006F5B60">
      <w:pPr>
        <w:pStyle w:val="NO"/>
      </w:pPr>
      <w:r w:rsidRPr="00DF53B4">
        <w:t>-</w:t>
      </w:r>
      <w:r w:rsidRPr="00DF53B4">
        <w:tab/>
        <w:t>it has obtained an IP address from the serving IP-CAN different than the IP address used for the emergency registration.</w:t>
      </w:r>
    </w:p>
    <w:p w14:paraId="5853D181" w14:textId="77777777" w:rsidR="006F5B60" w:rsidRPr="00DF53B4" w:rsidRDefault="006F5B60" w:rsidP="006F5B60">
      <w:pPr>
        <w:pStyle w:val="H6"/>
        <w:rPr>
          <w:snapToGrid w:val="0"/>
        </w:rPr>
      </w:pPr>
      <w:r w:rsidRPr="00DF53B4">
        <w:rPr>
          <w:snapToGrid w:val="0"/>
        </w:rPr>
        <w:t>Reference(s)</w:t>
      </w:r>
    </w:p>
    <w:p w14:paraId="229933D5" w14:textId="77777777" w:rsidR="006F5B60" w:rsidRPr="00DF53B4" w:rsidRDefault="006F5B60" w:rsidP="006F5B60">
      <w:r w:rsidRPr="00DF53B4">
        <w:rPr>
          <w:snapToGrid w:val="0"/>
        </w:rPr>
        <w:t>3GPP T</w:t>
      </w:r>
      <w:r w:rsidRPr="00DF53B4">
        <w:t>S 24.229</w:t>
      </w:r>
      <w:r w:rsidR="00110459" w:rsidRPr="00DF53B4">
        <w:t xml:space="preserve"> </w:t>
      </w:r>
      <w:r w:rsidRPr="00DF53B4">
        <w:t>[10], clauses 5.1.3.1, 5.1.6.2A.</w:t>
      </w:r>
    </w:p>
    <w:p w14:paraId="6A66306B" w14:textId="77777777" w:rsidR="006F5B60" w:rsidRPr="00DF53B4" w:rsidRDefault="006F5B60" w:rsidP="006F5B60">
      <w:pPr>
        <w:pStyle w:val="Heading4"/>
        <w:rPr>
          <w:snapToGrid w:val="0"/>
        </w:rPr>
      </w:pPr>
      <w:bookmarkStart w:id="5187" w:name="_Toc21077775"/>
      <w:bookmarkStart w:id="5188" w:name="_Toc35972337"/>
      <w:bookmarkStart w:id="5189" w:name="_Toc51774626"/>
      <w:bookmarkStart w:id="5190" w:name="_Toc51835049"/>
      <w:bookmarkStart w:id="5191" w:name="_Toc52219902"/>
      <w:bookmarkStart w:id="5192" w:name="_Toc58359971"/>
      <w:bookmarkStart w:id="5193" w:name="_Toc68193110"/>
      <w:bookmarkStart w:id="5194" w:name="_Toc75422085"/>
      <w:r w:rsidRPr="00DF53B4">
        <w:t>19.3.4.3</w:t>
      </w:r>
      <w:r w:rsidRPr="00DF53B4">
        <w:tab/>
      </w:r>
      <w:r w:rsidRPr="00DF53B4">
        <w:rPr>
          <w:snapToGrid w:val="0"/>
        </w:rPr>
        <w:t>Test purpose</w:t>
      </w:r>
      <w:bookmarkEnd w:id="5187"/>
      <w:bookmarkEnd w:id="5188"/>
      <w:bookmarkEnd w:id="5189"/>
      <w:bookmarkEnd w:id="5190"/>
      <w:bookmarkEnd w:id="5191"/>
      <w:bookmarkEnd w:id="5192"/>
      <w:bookmarkEnd w:id="5193"/>
      <w:bookmarkEnd w:id="5194"/>
    </w:p>
    <w:p w14:paraId="6D5C61FE" w14:textId="77777777" w:rsidR="00110459" w:rsidRPr="00DF53B4" w:rsidRDefault="00110459" w:rsidP="00110459">
      <w:pPr>
        <w:pStyle w:val="B1"/>
      </w:pPr>
      <w:r w:rsidRPr="00DF53B4">
        <w:t>1)</w:t>
      </w:r>
      <w:r w:rsidRPr="00DF53B4">
        <w:tab/>
        <w:t>To verify that when a UE issuing a non-UE detectable emergency call, having a non-expired IMS registration and receiving a 380 Alternative Service response will not perform emergency registration, but will start an emergency call using the non-expired IMS registration; and</w:t>
      </w:r>
    </w:p>
    <w:p w14:paraId="0C284769" w14:textId="77777777" w:rsidR="00110459" w:rsidRPr="00DF53B4" w:rsidRDefault="00110459" w:rsidP="00110459">
      <w:pPr>
        <w:pStyle w:val="B1"/>
      </w:pPr>
      <w:r w:rsidRPr="00DF53B4">
        <w:t>2)</w:t>
      </w:r>
      <w:r w:rsidRPr="00DF53B4">
        <w:tab/>
        <w:t>To verify that the UE will correctly populate SIP headers and bodies.</w:t>
      </w:r>
    </w:p>
    <w:p w14:paraId="00483D9F" w14:textId="77777777" w:rsidR="006F5B60" w:rsidRPr="00DF53B4" w:rsidRDefault="006F5B60" w:rsidP="006F5B60">
      <w:pPr>
        <w:pStyle w:val="Heading4"/>
      </w:pPr>
      <w:bookmarkStart w:id="5195" w:name="_Toc21077776"/>
      <w:bookmarkStart w:id="5196" w:name="_Toc35972338"/>
      <w:bookmarkStart w:id="5197" w:name="_Toc51774627"/>
      <w:bookmarkStart w:id="5198" w:name="_Toc51835050"/>
      <w:bookmarkStart w:id="5199" w:name="_Toc52219903"/>
      <w:bookmarkStart w:id="5200" w:name="_Toc58359972"/>
      <w:bookmarkStart w:id="5201" w:name="_Toc68193111"/>
      <w:bookmarkStart w:id="5202" w:name="_Toc75422086"/>
      <w:r w:rsidRPr="00DF53B4">
        <w:t>19.3.4.4</w:t>
      </w:r>
      <w:r w:rsidRPr="00DF53B4">
        <w:tab/>
      </w:r>
      <w:r w:rsidRPr="00DF53B4">
        <w:rPr>
          <w:snapToGrid w:val="0"/>
        </w:rPr>
        <w:t>Method of test</w:t>
      </w:r>
      <w:bookmarkEnd w:id="5195"/>
      <w:bookmarkEnd w:id="5196"/>
      <w:bookmarkEnd w:id="5197"/>
      <w:bookmarkEnd w:id="5198"/>
      <w:bookmarkEnd w:id="5199"/>
      <w:bookmarkEnd w:id="5200"/>
      <w:bookmarkEnd w:id="5201"/>
      <w:bookmarkEnd w:id="5202"/>
    </w:p>
    <w:p w14:paraId="6E70B242" w14:textId="77777777" w:rsidR="006F5B60" w:rsidRPr="00DF53B4" w:rsidRDefault="006F5B60" w:rsidP="006F5B60">
      <w:pPr>
        <w:pStyle w:val="H6"/>
        <w:rPr>
          <w:snapToGrid w:val="0"/>
        </w:rPr>
      </w:pPr>
      <w:r w:rsidRPr="00DF53B4">
        <w:rPr>
          <w:snapToGrid w:val="0"/>
        </w:rPr>
        <w:t>Initial conditions</w:t>
      </w:r>
    </w:p>
    <w:p w14:paraId="74738257" w14:textId="77777777" w:rsidR="006F5B60" w:rsidRPr="00DF53B4" w:rsidRDefault="006F5B60" w:rsidP="006F5B60">
      <w:pPr>
        <w:rPr>
          <w:snapToGrid w:val="0"/>
        </w:rPr>
      </w:pPr>
      <w:r w:rsidRPr="00DF53B4">
        <w:rPr>
          <w:snapToGrid w:val="0"/>
        </w:rPr>
        <w:t>UE contains ISIM and USIM applications or only USIM application on UICC. UE has activated EPS bearers, discovered P-CSCF and registered to IMS services, by executing the generic test procedure in Annex C.2 up to the last step.</w:t>
      </w:r>
    </w:p>
    <w:p w14:paraId="0E5C2F48" w14:textId="77777777" w:rsidR="006F5B60" w:rsidRPr="00DF53B4" w:rsidRDefault="006F5B60" w:rsidP="006F5B60">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018E9163" w14:textId="77777777" w:rsidR="006F5B60" w:rsidRPr="00DF53B4" w:rsidRDefault="006F5B60" w:rsidP="006F5B60">
      <w:pPr>
        <w:pStyle w:val="H6"/>
        <w:rPr>
          <w:snapToGrid w:val="0"/>
        </w:rPr>
      </w:pPr>
      <w:r w:rsidRPr="00DF53B4">
        <w:rPr>
          <w:snapToGrid w:val="0"/>
        </w:rPr>
        <w:t>Test procedure</w:t>
      </w:r>
    </w:p>
    <w:p w14:paraId="556C273B" w14:textId="77777777" w:rsidR="006F5B60" w:rsidRPr="00DF53B4" w:rsidRDefault="006F5B60" w:rsidP="006F5B60">
      <w:pPr>
        <w:pStyle w:val="B1"/>
        <w:rPr>
          <w:snapToGrid w:val="0"/>
        </w:rPr>
      </w:pPr>
      <w:r w:rsidRPr="00DF53B4">
        <w:rPr>
          <w:snapToGrid w:val="0"/>
        </w:rPr>
        <w:t>1-15)</w:t>
      </w:r>
      <w:r w:rsidRPr="00DF53B4">
        <w:rPr>
          <w:snapToGrid w:val="0"/>
        </w:rPr>
        <w:tab/>
        <w:t>Emergency registration followed by an emergency call set-up</w:t>
      </w:r>
    </w:p>
    <w:p w14:paraId="3129D8FA" w14:textId="77777777" w:rsidR="006F5B60" w:rsidRPr="00DF53B4" w:rsidRDefault="006F5B60" w:rsidP="006F5B60">
      <w:pPr>
        <w:pStyle w:val="B1"/>
        <w:rPr>
          <w:snapToGrid w:val="0"/>
        </w:rPr>
      </w:pPr>
      <w:r w:rsidRPr="00DF53B4">
        <w:rPr>
          <w:snapToGrid w:val="0"/>
        </w:rPr>
        <w:t>16-17)</w:t>
      </w:r>
      <w:r w:rsidRPr="00DF53B4">
        <w:rPr>
          <w:snapToGrid w:val="0"/>
        </w:rPr>
        <w:tab/>
        <w:t>The emergency call is terminated by the UE</w:t>
      </w:r>
    </w:p>
    <w:p w14:paraId="2D75CC42" w14:textId="77777777" w:rsidR="006F5B60" w:rsidRPr="00DF53B4" w:rsidRDefault="006F5B60" w:rsidP="006F5B60">
      <w:pPr>
        <w:pStyle w:val="B1"/>
        <w:rPr>
          <w:snapToGrid w:val="0"/>
        </w:rPr>
      </w:pPr>
      <w:r w:rsidRPr="00DF53B4">
        <w:rPr>
          <w:snapToGrid w:val="0"/>
        </w:rPr>
        <w:t>18)</w:t>
      </w:r>
      <w:r w:rsidRPr="00DF53B4">
        <w:rPr>
          <w:snapToGrid w:val="0"/>
        </w:rPr>
        <w:tab/>
        <w:t>MO call is initiated on the UE by dialling a non emergency number.</w:t>
      </w:r>
    </w:p>
    <w:p w14:paraId="1B29C6DC" w14:textId="77777777" w:rsidR="006F5B60" w:rsidRPr="00DF53B4" w:rsidRDefault="006F5B60" w:rsidP="006F5B60">
      <w:pPr>
        <w:pStyle w:val="B1"/>
      </w:pPr>
      <w:r w:rsidRPr="00DF53B4">
        <w:rPr>
          <w:snapToGrid w:val="0"/>
        </w:rPr>
        <w:t>19)</w:t>
      </w:r>
      <w:r w:rsidRPr="00DF53B4">
        <w:rPr>
          <w:snapToGrid w:val="0"/>
        </w:rPr>
        <w:tab/>
        <w:t>SS waits the UE to send an INVITE request with Request-URI that matches the non emergency number dialled.</w:t>
      </w:r>
    </w:p>
    <w:p w14:paraId="2CBEB952" w14:textId="77777777" w:rsidR="006F5B60" w:rsidRPr="00DF53B4" w:rsidRDefault="006F5B60" w:rsidP="006F5B60">
      <w:pPr>
        <w:pStyle w:val="B1"/>
        <w:rPr>
          <w:snapToGrid w:val="0"/>
        </w:rPr>
      </w:pPr>
      <w:r w:rsidRPr="00DF53B4">
        <w:rPr>
          <w:snapToGrid w:val="0"/>
        </w:rPr>
        <w:t>20)</w:t>
      </w:r>
      <w:r w:rsidRPr="00DF53B4">
        <w:rPr>
          <w:snapToGrid w:val="0"/>
        </w:rPr>
        <w:tab/>
        <w:t>SS responds to the INVITE request with a 380 Alternative Service.</w:t>
      </w:r>
    </w:p>
    <w:p w14:paraId="2BD838A3" w14:textId="77777777" w:rsidR="006F5B60" w:rsidRPr="00DF53B4" w:rsidRDefault="006F5B60" w:rsidP="006F5B60">
      <w:pPr>
        <w:pStyle w:val="B1"/>
      </w:pPr>
      <w:r w:rsidRPr="00DF53B4">
        <w:t>21)</w:t>
      </w:r>
      <w:r w:rsidRPr="00DF53B4">
        <w:tab/>
        <w:t xml:space="preserve">SS waits for the UE to send an ACK to acknowledge receipt of the 380 </w:t>
      </w:r>
      <w:r w:rsidRPr="00DF53B4">
        <w:rPr>
          <w:snapToGrid w:val="0"/>
        </w:rPr>
        <w:t>Alternative Service.</w:t>
      </w:r>
    </w:p>
    <w:p w14:paraId="21018162" w14:textId="77777777" w:rsidR="00BE2959" w:rsidRPr="00DF53B4" w:rsidRDefault="00BE2959" w:rsidP="006F5B60">
      <w:pPr>
        <w:pStyle w:val="B1"/>
      </w:pPr>
      <w:r w:rsidRPr="00DF53B4">
        <w:t>22-25)</w:t>
      </w:r>
      <w:r w:rsidRPr="00DF53B4">
        <w:tab/>
        <w:t>Void</w:t>
      </w:r>
    </w:p>
    <w:p w14:paraId="51CD60F8" w14:textId="77777777" w:rsidR="00BE2959" w:rsidRPr="00DF53B4" w:rsidRDefault="00BE2959" w:rsidP="006F5B60">
      <w:pPr>
        <w:pStyle w:val="B1"/>
      </w:pPr>
      <w:r w:rsidRPr="00DF53B4">
        <w:t>26-37)</w:t>
      </w:r>
      <w:r w:rsidR="000661B5" w:rsidRPr="00DF53B4">
        <w:tab/>
      </w:r>
      <w:r w:rsidRPr="00DF53B4">
        <w:t>SS waits for IMS Emergency Call Setup procedure</w:t>
      </w:r>
    </w:p>
    <w:p w14:paraId="4F0DF82A" w14:textId="77777777" w:rsidR="006F5B60" w:rsidRPr="00DF53B4" w:rsidRDefault="006F5B60" w:rsidP="006F5B60">
      <w:pPr>
        <w:pStyle w:val="B1"/>
        <w:rPr>
          <w:snapToGrid w:val="0"/>
        </w:rPr>
      </w:pPr>
      <w:r w:rsidRPr="00DF53B4">
        <w:t>38-39)</w:t>
      </w:r>
      <w:r w:rsidRPr="00DF53B4">
        <w:tab/>
        <w:t>H</w:t>
      </w:r>
      <w:r w:rsidRPr="00DF53B4">
        <w:rPr>
          <w:snapToGrid w:val="0"/>
        </w:rPr>
        <w:t>aving reached the active state, the call is cleared by the UE.</w:t>
      </w:r>
    </w:p>
    <w:p w14:paraId="65F63693" w14:textId="77777777" w:rsidR="006F5B60" w:rsidRPr="00DF53B4" w:rsidRDefault="006F5B60" w:rsidP="006F5B60">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F5B60" w:rsidRPr="00DF53B4" w14:paraId="5C6E244A" w14:textId="77777777">
        <w:trPr>
          <w:cantSplit/>
          <w:jc w:val="center"/>
        </w:trPr>
        <w:tc>
          <w:tcPr>
            <w:tcW w:w="720" w:type="dxa"/>
            <w:tcBorders>
              <w:top w:val="single" w:sz="4" w:space="0" w:color="auto"/>
              <w:left w:val="single" w:sz="4" w:space="0" w:color="auto"/>
              <w:bottom w:val="nil"/>
              <w:right w:val="single" w:sz="4" w:space="0" w:color="auto"/>
            </w:tcBorders>
          </w:tcPr>
          <w:p w14:paraId="3198A502" w14:textId="77777777" w:rsidR="006F5B60" w:rsidRPr="00DF53B4" w:rsidRDefault="006F5B60" w:rsidP="0017031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7FEFE04" w14:textId="77777777" w:rsidR="006F5B60" w:rsidRPr="00DF53B4" w:rsidRDefault="006F5B60" w:rsidP="0017031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C63B373" w14:textId="77777777" w:rsidR="006F5B60" w:rsidRPr="00DF53B4" w:rsidRDefault="006F5B60" w:rsidP="0017031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7E80E02" w14:textId="77777777" w:rsidR="006F5B60" w:rsidRPr="00DF53B4" w:rsidRDefault="006F5B60" w:rsidP="0017031B">
            <w:pPr>
              <w:pStyle w:val="TAH"/>
              <w:rPr>
                <w:lang w:eastAsia="en-US"/>
              </w:rPr>
            </w:pPr>
            <w:r w:rsidRPr="00DF53B4">
              <w:rPr>
                <w:lang w:eastAsia="en-US"/>
              </w:rPr>
              <w:t>Comment</w:t>
            </w:r>
          </w:p>
        </w:tc>
      </w:tr>
      <w:tr w:rsidR="006F5B60" w:rsidRPr="00DF53B4" w14:paraId="00DE9084" w14:textId="77777777">
        <w:trPr>
          <w:cantSplit/>
          <w:jc w:val="center"/>
        </w:trPr>
        <w:tc>
          <w:tcPr>
            <w:tcW w:w="720" w:type="dxa"/>
            <w:tcBorders>
              <w:top w:val="nil"/>
              <w:left w:val="single" w:sz="4" w:space="0" w:color="auto"/>
              <w:bottom w:val="single" w:sz="4" w:space="0" w:color="auto"/>
              <w:right w:val="single" w:sz="4" w:space="0" w:color="auto"/>
            </w:tcBorders>
          </w:tcPr>
          <w:p w14:paraId="08730241" w14:textId="77777777" w:rsidR="006F5B60" w:rsidRPr="00DF53B4" w:rsidRDefault="006F5B60" w:rsidP="0017031B">
            <w:pPr>
              <w:pStyle w:val="TAC"/>
              <w:rPr>
                <w:rFonts w:eastAsia="MS Gothic"/>
                <w:lang w:eastAsia="en-US"/>
              </w:rPr>
            </w:pPr>
          </w:p>
        </w:tc>
        <w:tc>
          <w:tcPr>
            <w:tcW w:w="630" w:type="dxa"/>
            <w:tcBorders>
              <w:left w:val="single" w:sz="4" w:space="0" w:color="auto"/>
            </w:tcBorders>
          </w:tcPr>
          <w:p w14:paraId="3F2A2326" w14:textId="77777777" w:rsidR="006F5B60" w:rsidRPr="00DF53B4" w:rsidRDefault="006F5B60" w:rsidP="0017031B">
            <w:pPr>
              <w:pStyle w:val="TAH"/>
              <w:rPr>
                <w:lang w:eastAsia="en-US"/>
              </w:rPr>
            </w:pPr>
            <w:r w:rsidRPr="00DF53B4">
              <w:rPr>
                <w:lang w:eastAsia="en-US"/>
              </w:rPr>
              <w:t>UE</w:t>
            </w:r>
          </w:p>
        </w:tc>
        <w:tc>
          <w:tcPr>
            <w:tcW w:w="630" w:type="dxa"/>
            <w:tcBorders>
              <w:right w:val="single" w:sz="4" w:space="0" w:color="auto"/>
            </w:tcBorders>
          </w:tcPr>
          <w:p w14:paraId="4E9330BC" w14:textId="77777777" w:rsidR="006F5B60" w:rsidRPr="00DF53B4" w:rsidRDefault="006F5B60" w:rsidP="0017031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FC18485" w14:textId="77777777" w:rsidR="006F5B60" w:rsidRPr="00DF53B4" w:rsidRDefault="006F5B60" w:rsidP="0017031B">
            <w:pPr>
              <w:pStyle w:val="TAC"/>
              <w:rPr>
                <w:lang w:eastAsia="en-US"/>
              </w:rPr>
            </w:pPr>
          </w:p>
        </w:tc>
        <w:tc>
          <w:tcPr>
            <w:tcW w:w="4288" w:type="dxa"/>
            <w:tcBorders>
              <w:top w:val="nil"/>
              <w:left w:val="single" w:sz="4" w:space="0" w:color="auto"/>
              <w:bottom w:val="single" w:sz="4" w:space="0" w:color="auto"/>
              <w:right w:val="single" w:sz="4" w:space="0" w:color="auto"/>
            </w:tcBorders>
          </w:tcPr>
          <w:p w14:paraId="3E05D58E" w14:textId="77777777" w:rsidR="006F5B60" w:rsidRPr="00DF53B4" w:rsidRDefault="006F5B60" w:rsidP="0017031B">
            <w:pPr>
              <w:pStyle w:val="TAL"/>
              <w:rPr>
                <w:rFonts w:eastAsia="MS Gothic"/>
                <w:lang w:eastAsia="en-US"/>
              </w:rPr>
            </w:pPr>
          </w:p>
        </w:tc>
      </w:tr>
      <w:tr w:rsidR="006F5B60" w:rsidRPr="00DF53B4" w14:paraId="0C99016F" w14:textId="77777777">
        <w:trPr>
          <w:cantSplit/>
          <w:jc w:val="center"/>
        </w:trPr>
        <w:tc>
          <w:tcPr>
            <w:tcW w:w="720" w:type="dxa"/>
            <w:tcBorders>
              <w:top w:val="nil"/>
              <w:left w:val="single" w:sz="4" w:space="0" w:color="auto"/>
              <w:bottom w:val="single" w:sz="4" w:space="0" w:color="auto"/>
              <w:right w:val="single" w:sz="4" w:space="0" w:color="auto"/>
            </w:tcBorders>
          </w:tcPr>
          <w:p w14:paraId="755AC8F4" w14:textId="77777777" w:rsidR="006F5B60" w:rsidRPr="00DF53B4" w:rsidRDefault="006F5B60" w:rsidP="0017031B">
            <w:pPr>
              <w:pStyle w:val="TAC"/>
              <w:rPr>
                <w:rFonts w:eastAsia="MS Gothic"/>
                <w:lang w:eastAsia="en-US"/>
              </w:rPr>
            </w:pPr>
          </w:p>
        </w:tc>
        <w:tc>
          <w:tcPr>
            <w:tcW w:w="630" w:type="dxa"/>
            <w:tcBorders>
              <w:left w:val="single" w:sz="4" w:space="0" w:color="auto"/>
            </w:tcBorders>
          </w:tcPr>
          <w:p w14:paraId="36DC30E7" w14:textId="77777777" w:rsidR="006F5B60" w:rsidRPr="00DF53B4" w:rsidRDefault="006F5B60" w:rsidP="0017031B">
            <w:pPr>
              <w:pStyle w:val="TAH"/>
              <w:rPr>
                <w:lang w:eastAsia="en-US"/>
              </w:rPr>
            </w:pPr>
          </w:p>
        </w:tc>
        <w:tc>
          <w:tcPr>
            <w:tcW w:w="630" w:type="dxa"/>
            <w:tcBorders>
              <w:right w:val="single" w:sz="4" w:space="0" w:color="auto"/>
            </w:tcBorders>
          </w:tcPr>
          <w:p w14:paraId="384CE177" w14:textId="77777777" w:rsidR="006F5B60" w:rsidRPr="00DF53B4" w:rsidRDefault="006F5B60" w:rsidP="0017031B">
            <w:pPr>
              <w:pStyle w:val="TAH"/>
              <w:rPr>
                <w:lang w:eastAsia="en-US"/>
              </w:rPr>
            </w:pPr>
          </w:p>
        </w:tc>
        <w:tc>
          <w:tcPr>
            <w:tcW w:w="3420" w:type="dxa"/>
            <w:tcBorders>
              <w:top w:val="nil"/>
              <w:left w:val="single" w:sz="4" w:space="0" w:color="auto"/>
              <w:bottom w:val="single" w:sz="4" w:space="0" w:color="auto"/>
              <w:right w:val="single" w:sz="4" w:space="0" w:color="auto"/>
            </w:tcBorders>
          </w:tcPr>
          <w:p w14:paraId="78725A02" w14:textId="77777777" w:rsidR="006F5B60" w:rsidRPr="00DF53B4" w:rsidRDefault="006F5B60" w:rsidP="0017031B">
            <w:pPr>
              <w:pStyle w:val="TAC"/>
              <w:rPr>
                <w:lang w:eastAsia="en-US"/>
              </w:rPr>
            </w:pPr>
          </w:p>
        </w:tc>
        <w:tc>
          <w:tcPr>
            <w:tcW w:w="4288" w:type="dxa"/>
            <w:tcBorders>
              <w:top w:val="nil"/>
              <w:left w:val="single" w:sz="4" w:space="0" w:color="auto"/>
              <w:bottom w:val="single" w:sz="4" w:space="0" w:color="auto"/>
              <w:right w:val="single" w:sz="4" w:space="0" w:color="auto"/>
            </w:tcBorders>
          </w:tcPr>
          <w:p w14:paraId="55F3FF61" w14:textId="77777777" w:rsidR="006F5B60" w:rsidRPr="00DF53B4" w:rsidRDefault="006F5B60" w:rsidP="0017031B">
            <w:pPr>
              <w:pStyle w:val="TAL"/>
              <w:rPr>
                <w:rFonts w:eastAsia="MS Gothic"/>
                <w:lang w:eastAsia="en-US"/>
              </w:rPr>
            </w:pPr>
          </w:p>
        </w:tc>
      </w:tr>
      <w:tr w:rsidR="006F5B60" w:rsidRPr="00DF53B4" w14:paraId="1456D111" w14:textId="77777777">
        <w:trPr>
          <w:cantSplit/>
          <w:jc w:val="center"/>
        </w:trPr>
        <w:tc>
          <w:tcPr>
            <w:tcW w:w="720" w:type="dxa"/>
            <w:tcBorders>
              <w:top w:val="single" w:sz="4" w:space="0" w:color="auto"/>
            </w:tcBorders>
          </w:tcPr>
          <w:p w14:paraId="64D8C6F4" w14:textId="77777777" w:rsidR="006F5B60" w:rsidRPr="00DF53B4" w:rsidRDefault="006F5B60" w:rsidP="0017031B">
            <w:pPr>
              <w:pStyle w:val="TAC"/>
              <w:rPr>
                <w:lang w:eastAsia="en-US"/>
              </w:rPr>
            </w:pPr>
            <w:r w:rsidRPr="00DF53B4">
              <w:rPr>
                <w:lang w:eastAsia="en-US"/>
              </w:rPr>
              <w:t>1-</w:t>
            </w:r>
            <w:r w:rsidR="00110459" w:rsidRPr="00DF53B4">
              <w:rPr>
                <w:lang w:eastAsia="en-US"/>
              </w:rPr>
              <w:t>9</w:t>
            </w:r>
          </w:p>
        </w:tc>
        <w:tc>
          <w:tcPr>
            <w:tcW w:w="1260" w:type="dxa"/>
            <w:gridSpan w:val="2"/>
          </w:tcPr>
          <w:p w14:paraId="6B55715B" w14:textId="77777777" w:rsidR="006F5B60" w:rsidRPr="00DF53B4" w:rsidRDefault="006F5B60" w:rsidP="0017031B">
            <w:pPr>
              <w:pStyle w:val="TAC"/>
              <w:rPr>
                <w:rFonts w:eastAsia="MS Gothic"/>
                <w:lang w:eastAsia="en-US"/>
              </w:rPr>
            </w:pPr>
          </w:p>
        </w:tc>
        <w:tc>
          <w:tcPr>
            <w:tcW w:w="3420" w:type="dxa"/>
            <w:tcBorders>
              <w:top w:val="single" w:sz="4" w:space="0" w:color="auto"/>
            </w:tcBorders>
          </w:tcPr>
          <w:p w14:paraId="47EA8D6B" w14:textId="77777777" w:rsidR="006F5B60" w:rsidRPr="00DF53B4" w:rsidRDefault="006F5B60" w:rsidP="0017031B">
            <w:pPr>
              <w:pStyle w:val="TAL"/>
              <w:rPr>
                <w:lang w:eastAsia="en-US"/>
              </w:rPr>
            </w:pPr>
            <w:r w:rsidRPr="00DF53B4">
              <w:rPr>
                <w:lang w:eastAsia="en-US"/>
              </w:rPr>
              <w:t>Steps defined in annex C.20 followed by the steps defined in annex C.22</w:t>
            </w:r>
          </w:p>
        </w:tc>
        <w:tc>
          <w:tcPr>
            <w:tcW w:w="4288" w:type="dxa"/>
            <w:tcBorders>
              <w:top w:val="single" w:sz="4" w:space="0" w:color="auto"/>
            </w:tcBorders>
          </w:tcPr>
          <w:p w14:paraId="0C40284D" w14:textId="77777777" w:rsidR="006F5B60" w:rsidRPr="00DF53B4" w:rsidRDefault="006F5B60" w:rsidP="0017031B">
            <w:pPr>
              <w:pStyle w:val="TAL"/>
              <w:rPr>
                <w:snapToGrid w:val="0"/>
                <w:lang w:eastAsia="en-US"/>
              </w:rPr>
            </w:pPr>
            <w:r w:rsidRPr="00DF53B4">
              <w:rPr>
                <w:snapToGrid w:val="0"/>
                <w:lang w:eastAsia="en-US"/>
              </w:rPr>
              <w:t>IMS emergency registration by the UE followed by IMS emergency call setup with PSAP. Referred from 36.508 [94] table 4.5A.4.3-1 for a UE with E-UTRA support.</w:t>
            </w:r>
          </w:p>
        </w:tc>
      </w:tr>
      <w:tr w:rsidR="00110459" w:rsidRPr="00DF53B4" w14:paraId="27C5B6F8" w14:textId="77777777">
        <w:trPr>
          <w:cantSplit/>
          <w:jc w:val="center"/>
        </w:trPr>
        <w:tc>
          <w:tcPr>
            <w:tcW w:w="720" w:type="dxa"/>
            <w:tcBorders>
              <w:top w:val="single" w:sz="4" w:space="0" w:color="auto"/>
            </w:tcBorders>
          </w:tcPr>
          <w:p w14:paraId="619F2A67" w14:textId="77777777" w:rsidR="00110459" w:rsidRPr="00DF53B4" w:rsidRDefault="00110459" w:rsidP="0017031B">
            <w:pPr>
              <w:pStyle w:val="TAC"/>
              <w:rPr>
                <w:lang w:eastAsia="en-US"/>
              </w:rPr>
            </w:pPr>
            <w:r w:rsidRPr="00DF53B4">
              <w:rPr>
                <w:lang w:eastAsia="en-US"/>
              </w:rPr>
              <w:t>10-15</w:t>
            </w:r>
          </w:p>
        </w:tc>
        <w:tc>
          <w:tcPr>
            <w:tcW w:w="1260" w:type="dxa"/>
            <w:gridSpan w:val="2"/>
          </w:tcPr>
          <w:p w14:paraId="322A9839" w14:textId="77777777" w:rsidR="00110459" w:rsidRPr="00DF53B4" w:rsidRDefault="00110459" w:rsidP="0017031B">
            <w:pPr>
              <w:pStyle w:val="TAC"/>
              <w:rPr>
                <w:rFonts w:eastAsia="MS Gothic"/>
                <w:lang w:eastAsia="en-US"/>
              </w:rPr>
            </w:pPr>
          </w:p>
        </w:tc>
        <w:tc>
          <w:tcPr>
            <w:tcW w:w="3420" w:type="dxa"/>
            <w:tcBorders>
              <w:top w:val="single" w:sz="4" w:space="0" w:color="auto"/>
            </w:tcBorders>
          </w:tcPr>
          <w:p w14:paraId="271E7E47" w14:textId="77777777" w:rsidR="00110459" w:rsidRPr="00DF53B4" w:rsidRDefault="00110459" w:rsidP="0017031B">
            <w:pPr>
              <w:pStyle w:val="TAL"/>
              <w:rPr>
                <w:lang w:eastAsia="en-US"/>
              </w:rPr>
            </w:pPr>
          </w:p>
        </w:tc>
        <w:tc>
          <w:tcPr>
            <w:tcW w:w="4288" w:type="dxa"/>
            <w:tcBorders>
              <w:top w:val="single" w:sz="4" w:space="0" w:color="auto"/>
            </w:tcBorders>
          </w:tcPr>
          <w:p w14:paraId="57DF2CC7" w14:textId="77777777" w:rsidR="00110459" w:rsidRPr="00DF53B4" w:rsidRDefault="00110459" w:rsidP="0017031B">
            <w:pPr>
              <w:pStyle w:val="TAL"/>
              <w:rPr>
                <w:snapToGrid w:val="0"/>
                <w:lang w:eastAsia="en-US"/>
              </w:rPr>
            </w:pPr>
            <w:r w:rsidRPr="00DF53B4">
              <w:rPr>
                <w:snapToGrid w:val="0"/>
                <w:lang w:eastAsia="en-US"/>
              </w:rPr>
              <w:t>Void</w:t>
            </w:r>
          </w:p>
        </w:tc>
      </w:tr>
      <w:tr w:rsidR="006F5B60" w:rsidRPr="00DF53B4" w14:paraId="3F0553F5" w14:textId="77777777">
        <w:trPr>
          <w:cantSplit/>
          <w:jc w:val="center"/>
        </w:trPr>
        <w:tc>
          <w:tcPr>
            <w:tcW w:w="720" w:type="dxa"/>
            <w:tcBorders>
              <w:top w:val="single" w:sz="4" w:space="0" w:color="auto"/>
              <w:bottom w:val="single" w:sz="4" w:space="0" w:color="auto"/>
            </w:tcBorders>
          </w:tcPr>
          <w:p w14:paraId="6709186A" w14:textId="77777777" w:rsidR="006F5B60" w:rsidRPr="00DF53B4" w:rsidRDefault="006F5B60" w:rsidP="0017031B">
            <w:pPr>
              <w:pStyle w:val="TAC"/>
              <w:rPr>
                <w:lang w:eastAsia="en-US"/>
              </w:rPr>
            </w:pPr>
            <w:r w:rsidRPr="00DF53B4">
              <w:rPr>
                <w:lang w:eastAsia="en-US"/>
              </w:rPr>
              <w:t>16</w:t>
            </w:r>
          </w:p>
        </w:tc>
        <w:tc>
          <w:tcPr>
            <w:tcW w:w="1260" w:type="dxa"/>
            <w:gridSpan w:val="2"/>
          </w:tcPr>
          <w:p w14:paraId="62FA8FEB" w14:textId="77777777" w:rsidR="006F5B60" w:rsidRPr="00DF53B4" w:rsidRDefault="006F5B60" w:rsidP="0017031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1701C6A" w14:textId="77777777" w:rsidR="006F5B60" w:rsidRPr="00DF53B4" w:rsidRDefault="006F5B60" w:rsidP="0017031B">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04FED385" w14:textId="77777777" w:rsidR="006F5B60" w:rsidRPr="00DF53B4" w:rsidRDefault="006F5B60" w:rsidP="0017031B">
            <w:pPr>
              <w:pStyle w:val="TAL"/>
              <w:rPr>
                <w:lang w:eastAsia="en-US"/>
              </w:rPr>
            </w:pPr>
            <w:r w:rsidRPr="00DF53B4">
              <w:rPr>
                <w:rFonts w:eastAsia="MS Gothic"/>
                <w:lang w:eastAsia="en-US"/>
              </w:rPr>
              <w:t>The UE releases the call with BYE</w:t>
            </w:r>
          </w:p>
        </w:tc>
      </w:tr>
      <w:tr w:rsidR="006F5B60" w:rsidRPr="00DF53B4" w14:paraId="3F345E00" w14:textId="77777777">
        <w:trPr>
          <w:cantSplit/>
          <w:jc w:val="center"/>
        </w:trPr>
        <w:tc>
          <w:tcPr>
            <w:tcW w:w="720" w:type="dxa"/>
            <w:tcBorders>
              <w:top w:val="single" w:sz="4" w:space="0" w:color="auto"/>
            </w:tcBorders>
          </w:tcPr>
          <w:p w14:paraId="4A72B226" w14:textId="77777777" w:rsidR="006F5B60" w:rsidRPr="00DF53B4" w:rsidRDefault="006F5B60" w:rsidP="0017031B">
            <w:pPr>
              <w:pStyle w:val="TAC"/>
              <w:rPr>
                <w:lang w:eastAsia="en-US"/>
              </w:rPr>
            </w:pPr>
            <w:r w:rsidRPr="00DF53B4">
              <w:rPr>
                <w:lang w:eastAsia="en-US"/>
              </w:rPr>
              <w:t>17</w:t>
            </w:r>
          </w:p>
        </w:tc>
        <w:tc>
          <w:tcPr>
            <w:tcW w:w="1260" w:type="dxa"/>
            <w:gridSpan w:val="2"/>
          </w:tcPr>
          <w:p w14:paraId="2D2934F9" w14:textId="77777777" w:rsidR="006F5B60" w:rsidRPr="00DF53B4" w:rsidRDefault="006F5B60" w:rsidP="0017031B">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20E1EDC8" w14:textId="77777777" w:rsidR="006F5B60" w:rsidRPr="00DF53B4" w:rsidRDefault="006F5B60" w:rsidP="0017031B">
            <w:pPr>
              <w:pStyle w:val="TAL"/>
              <w:rPr>
                <w:lang w:eastAsia="en-US"/>
              </w:rPr>
            </w:pPr>
            <w:r w:rsidRPr="00DF53B4">
              <w:rPr>
                <w:rFonts w:eastAsia="MS Gothic"/>
                <w:lang w:eastAsia="en-US"/>
              </w:rPr>
              <w:t>200 OK</w:t>
            </w:r>
          </w:p>
        </w:tc>
        <w:tc>
          <w:tcPr>
            <w:tcW w:w="4288" w:type="dxa"/>
            <w:tcBorders>
              <w:top w:val="single" w:sz="4" w:space="0" w:color="auto"/>
            </w:tcBorders>
          </w:tcPr>
          <w:p w14:paraId="166BC369" w14:textId="77777777" w:rsidR="006F5B60" w:rsidRPr="00DF53B4" w:rsidRDefault="006F5B60" w:rsidP="0017031B">
            <w:pPr>
              <w:pStyle w:val="TAL"/>
              <w:rPr>
                <w:lang w:eastAsia="en-US"/>
              </w:rPr>
            </w:pPr>
            <w:r w:rsidRPr="00DF53B4">
              <w:rPr>
                <w:rFonts w:eastAsia="MS Gothic"/>
                <w:lang w:eastAsia="en-US"/>
              </w:rPr>
              <w:t>The SS sends 200 OK for BYE</w:t>
            </w:r>
          </w:p>
        </w:tc>
      </w:tr>
      <w:tr w:rsidR="006F5B60" w:rsidRPr="00DF53B4" w14:paraId="6051A503" w14:textId="77777777">
        <w:trPr>
          <w:cantSplit/>
          <w:jc w:val="center"/>
        </w:trPr>
        <w:tc>
          <w:tcPr>
            <w:tcW w:w="720" w:type="dxa"/>
            <w:tcBorders>
              <w:top w:val="single" w:sz="4" w:space="0" w:color="auto"/>
            </w:tcBorders>
          </w:tcPr>
          <w:p w14:paraId="5706EB15" w14:textId="77777777" w:rsidR="006F5B60" w:rsidRPr="00DF53B4" w:rsidRDefault="006F5B60" w:rsidP="0017031B">
            <w:pPr>
              <w:pStyle w:val="TAC"/>
              <w:rPr>
                <w:rFonts w:eastAsia="MS Gothic"/>
                <w:lang w:eastAsia="en-US"/>
              </w:rPr>
            </w:pPr>
            <w:r w:rsidRPr="00DF53B4">
              <w:rPr>
                <w:rFonts w:eastAsia="MS Gothic"/>
                <w:lang w:eastAsia="en-US"/>
              </w:rPr>
              <w:t>18</w:t>
            </w:r>
          </w:p>
        </w:tc>
        <w:tc>
          <w:tcPr>
            <w:tcW w:w="1260" w:type="dxa"/>
            <w:gridSpan w:val="2"/>
          </w:tcPr>
          <w:p w14:paraId="3F75709A" w14:textId="77777777" w:rsidR="006F5B60" w:rsidRPr="00DF53B4" w:rsidRDefault="006F5B60" w:rsidP="0017031B">
            <w:pPr>
              <w:pStyle w:val="TAC"/>
              <w:rPr>
                <w:rFonts w:eastAsia="MS Gothic"/>
                <w:lang w:eastAsia="en-US"/>
              </w:rPr>
            </w:pPr>
          </w:p>
        </w:tc>
        <w:tc>
          <w:tcPr>
            <w:tcW w:w="3420" w:type="dxa"/>
            <w:tcBorders>
              <w:top w:val="single" w:sz="4" w:space="0" w:color="auto"/>
            </w:tcBorders>
          </w:tcPr>
          <w:p w14:paraId="176D93F9" w14:textId="77777777" w:rsidR="006F5B60" w:rsidRPr="00DF53B4" w:rsidRDefault="006F5B60" w:rsidP="0017031B">
            <w:pPr>
              <w:pStyle w:val="TAL"/>
              <w:rPr>
                <w:rFonts w:eastAsia="MS Gothic"/>
                <w:lang w:eastAsia="en-US"/>
              </w:rPr>
            </w:pPr>
          </w:p>
        </w:tc>
        <w:tc>
          <w:tcPr>
            <w:tcW w:w="4288" w:type="dxa"/>
            <w:tcBorders>
              <w:top w:val="single" w:sz="4" w:space="0" w:color="auto"/>
            </w:tcBorders>
          </w:tcPr>
          <w:p w14:paraId="61D26AA2" w14:textId="77777777" w:rsidR="006F5B60" w:rsidRPr="00DF53B4" w:rsidRDefault="006F5B60" w:rsidP="0017031B">
            <w:pPr>
              <w:pStyle w:val="TAL"/>
              <w:rPr>
                <w:rFonts w:eastAsia="MS Gothic"/>
                <w:lang w:eastAsia="en-US"/>
              </w:rPr>
            </w:pPr>
            <w:r w:rsidRPr="00DF53B4">
              <w:rPr>
                <w:rFonts w:eastAsia="MS Gothic"/>
                <w:lang w:eastAsia="en-US"/>
              </w:rPr>
              <w:t xml:space="preserve">MO call is initiated on the UE by dialling a “non emergency” number. </w:t>
            </w:r>
          </w:p>
        </w:tc>
      </w:tr>
      <w:tr w:rsidR="006F5B60" w:rsidRPr="00DF53B4" w14:paraId="461C88D7" w14:textId="77777777">
        <w:trPr>
          <w:cantSplit/>
          <w:jc w:val="center"/>
        </w:trPr>
        <w:tc>
          <w:tcPr>
            <w:tcW w:w="720" w:type="dxa"/>
            <w:tcBorders>
              <w:top w:val="single" w:sz="4" w:space="0" w:color="auto"/>
            </w:tcBorders>
          </w:tcPr>
          <w:p w14:paraId="37344DF7" w14:textId="77777777" w:rsidR="006F5B60" w:rsidRPr="00DF53B4" w:rsidRDefault="006F5B60" w:rsidP="0017031B">
            <w:pPr>
              <w:pStyle w:val="TAC"/>
              <w:rPr>
                <w:rFonts w:eastAsia="MS Gothic"/>
                <w:lang w:eastAsia="en-US"/>
              </w:rPr>
            </w:pPr>
            <w:r w:rsidRPr="00DF53B4">
              <w:rPr>
                <w:rFonts w:eastAsia="MS Gothic"/>
                <w:lang w:eastAsia="en-US"/>
              </w:rPr>
              <w:t>19</w:t>
            </w:r>
          </w:p>
        </w:tc>
        <w:tc>
          <w:tcPr>
            <w:tcW w:w="1260" w:type="dxa"/>
            <w:gridSpan w:val="2"/>
          </w:tcPr>
          <w:p w14:paraId="6C9FC974" w14:textId="77777777" w:rsidR="006F5B60" w:rsidRPr="00DF53B4" w:rsidRDefault="006F5B60"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9006758" w14:textId="77777777" w:rsidR="006F5B60" w:rsidRPr="00DF53B4" w:rsidRDefault="006F5B60" w:rsidP="0017031B">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2F896CB8" w14:textId="77777777" w:rsidR="006F5B60" w:rsidRPr="00DF53B4" w:rsidRDefault="006F5B60" w:rsidP="0017031B">
            <w:pPr>
              <w:pStyle w:val="TAL"/>
              <w:rPr>
                <w:rFonts w:eastAsia="MS Gothic"/>
                <w:lang w:eastAsia="en-US"/>
              </w:rPr>
            </w:pPr>
            <w:r w:rsidRPr="00DF53B4">
              <w:rPr>
                <w:rFonts w:eastAsia="MS Gothic"/>
                <w:lang w:eastAsia="en-US"/>
              </w:rPr>
              <w:t>UE sends INVITE. Request-URI of the INVITE request matches with the “non emergency” number dialled.</w:t>
            </w:r>
          </w:p>
        </w:tc>
      </w:tr>
      <w:tr w:rsidR="006F5B60" w:rsidRPr="00DF53B4" w14:paraId="35F18FC8" w14:textId="77777777">
        <w:trPr>
          <w:cantSplit/>
          <w:jc w:val="center"/>
        </w:trPr>
        <w:tc>
          <w:tcPr>
            <w:tcW w:w="720" w:type="dxa"/>
            <w:tcBorders>
              <w:top w:val="single" w:sz="4" w:space="0" w:color="auto"/>
            </w:tcBorders>
          </w:tcPr>
          <w:p w14:paraId="4FBA6A35" w14:textId="77777777" w:rsidR="006F5B60" w:rsidRPr="00DF53B4" w:rsidRDefault="006F5B60" w:rsidP="0017031B">
            <w:pPr>
              <w:pStyle w:val="TAC"/>
              <w:rPr>
                <w:rFonts w:eastAsia="MS Gothic"/>
                <w:lang w:eastAsia="en-US"/>
              </w:rPr>
            </w:pPr>
            <w:r w:rsidRPr="00DF53B4">
              <w:rPr>
                <w:rFonts w:eastAsia="MS Gothic"/>
                <w:lang w:eastAsia="en-US"/>
              </w:rPr>
              <w:t>20</w:t>
            </w:r>
          </w:p>
        </w:tc>
        <w:tc>
          <w:tcPr>
            <w:tcW w:w="1260" w:type="dxa"/>
            <w:gridSpan w:val="2"/>
          </w:tcPr>
          <w:p w14:paraId="3D8965BF" w14:textId="77777777" w:rsidR="006F5B60" w:rsidRPr="00DF53B4" w:rsidRDefault="006F5B60"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B1118D7" w14:textId="77777777" w:rsidR="006F5B60" w:rsidRPr="00DF53B4" w:rsidRDefault="006F5B60" w:rsidP="0017031B">
            <w:pPr>
              <w:pStyle w:val="TAL"/>
              <w:rPr>
                <w:rFonts w:eastAsia="MS Gothic"/>
                <w:lang w:eastAsia="en-US"/>
              </w:rPr>
            </w:pPr>
            <w:r w:rsidRPr="00DF53B4">
              <w:rPr>
                <w:rFonts w:eastAsia="MS Gothic"/>
                <w:lang w:eastAsia="en-US"/>
              </w:rPr>
              <w:t>380 Alternative Service</w:t>
            </w:r>
          </w:p>
        </w:tc>
        <w:tc>
          <w:tcPr>
            <w:tcW w:w="4288" w:type="dxa"/>
            <w:tcBorders>
              <w:top w:val="single" w:sz="4" w:space="0" w:color="auto"/>
            </w:tcBorders>
          </w:tcPr>
          <w:p w14:paraId="39F2E2BF" w14:textId="77777777" w:rsidR="006F5B60" w:rsidRPr="00DF53B4" w:rsidRDefault="006F5B60" w:rsidP="0017031B">
            <w:pPr>
              <w:pStyle w:val="TAL"/>
              <w:rPr>
                <w:rFonts w:eastAsia="MS Gothic"/>
                <w:lang w:eastAsia="en-US"/>
              </w:rPr>
            </w:pPr>
            <w:r w:rsidRPr="00DF53B4">
              <w:rPr>
                <w:rFonts w:eastAsia="MS Gothic"/>
                <w:lang w:eastAsia="en-US"/>
              </w:rPr>
              <w:t>The SS responds with a 380 Alternative Service</w:t>
            </w:r>
          </w:p>
        </w:tc>
      </w:tr>
      <w:tr w:rsidR="006F5B60" w:rsidRPr="00DF53B4" w14:paraId="7F2BD400" w14:textId="77777777">
        <w:trPr>
          <w:cantSplit/>
          <w:jc w:val="center"/>
        </w:trPr>
        <w:tc>
          <w:tcPr>
            <w:tcW w:w="720" w:type="dxa"/>
            <w:tcBorders>
              <w:top w:val="single" w:sz="4" w:space="0" w:color="auto"/>
            </w:tcBorders>
          </w:tcPr>
          <w:p w14:paraId="0F25AFB2" w14:textId="77777777" w:rsidR="006F5B60" w:rsidRPr="00DF53B4" w:rsidRDefault="006F5B60" w:rsidP="0017031B">
            <w:pPr>
              <w:pStyle w:val="TAC"/>
              <w:rPr>
                <w:rFonts w:eastAsia="MS Gothic"/>
                <w:lang w:eastAsia="en-US"/>
              </w:rPr>
            </w:pPr>
            <w:r w:rsidRPr="00DF53B4">
              <w:rPr>
                <w:rFonts w:eastAsia="MS Gothic"/>
                <w:lang w:eastAsia="en-US"/>
              </w:rPr>
              <w:t>21</w:t>
            </w:r>
          </w:p>
        </w:tc>
        <w:tc>
          <w:tcPr>
            <w:tcW w:w="1260" w:type="dxa"/>
            <w:gridSpan w:val="2"/>
          </w:tcPr>
          <w:p w14:paraId="33D1F072" w14:textId="77777777" w:rsidR="006F5B60" w:rsidRPr="00DF53B4" w:rsidRDefault="006F5B60"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8020269" w14:textId="77777777" w:rsidR="006F5B60" w:rsidRPr="00DF53B4" w:rsidRDefault="006F5B60" w:rsidP="0017031B">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20232414" w14:textId="77777777" w:rsidR="006F5B60" w:rsidRPr="00DF53B4" w:rsidRDefault="006F5B60" w:rsidP="0017031B">
            <w:pPr>
              <w:pStyle w:val="TAL"/>
              <w:rPr>
                <w:rFonts w:eastAsia="MS Gothic"/>
                <w:lang w:eastAsia="en-US"/>
              </w:rPr>
            </w:pPr>
            <w:r w:rsidRPr="00DF53B4">
              <w:rPr>
                <w:rFonts w:eastAsia="MS Gothic"/>
                <w:lang w:eastAsia="en-US"/>
              </w:rPr>
              <w:t>The UE acknowledges the receipt of 380 response for INVITE.</w:t>
            </w:r>
          </w:p>
        </w:tc>
      </w:tr>
      <w:tr w:rsidR="00BE2959" w:rsidRPr="00DF53B4" w14:paraId="23FB0D8C" w14:textId="77777777" w:rsidTr="00625D4B">
        <w:tblPrEx>
          <w:tblLook w:val="04A0" w:firstRow="1" w:lastRow="0" w:firstColumn="1" w:lastColumn="0" w:noHBand="0" w:noVBand="1"/>
        </w:tblPrEx>
        <w:trPr>
          <w:cantSplit/>
          <w:jc w:val="center"/>
        </w:trPr>
        <w:tc>
          <w:tcPr>
            <w:tcW w:w="720" w:type="dxa"/>
            <w:tcBorders>
              <w:top w:val="single" w:sz="4" w:space="0" w:color="auto"/>
              <w:left w:val="single" w:sz="4" w:space="0" w:color="auto"/>
              <w:bottom w:val="single" w:sz="4" w:space="0" w:color="auto"/>
              <w:right w:val="single" w:sz="4" w:space="0" w:color="auto"/>
            </w:tcBorders>
          </w:tcPr>
          <w:p w14:paraId="4F7101CE" w14:textId="77777777" w:rsidR="00BE2959" w:rsidRPr="00DF53B4" w:rsidRDefault="00BE2959" w:rsidP="00625D4B">
            <w:pPr>
              <w:pStyle w:val="TAC"/>
              <w:rPr>
                <w:rFonts w:eastAsia="MS Gothic"/>
                <w:lang w:eastAsia="en-US"/>
              </w:rPr>
            </w:pPr>
            <w:r w:rsidRPr="00DF53B4">
              <w:rPr>
                <w:rFonts w:eastAsia="MS Gothic"/>
                <w:lang w:eastAsia="en-US"/>
              </w:rPr>
              <w:t>22-25</w:t>
            </w:r>
          </w:p>
        </w:tc>
        <w:tc>
          <w:tcPr>
            <w:tcW w:w="1260" w:type="dxa"/>
            <w:gridSpan w:val="2"/>
            <w:tcBorders>
              <w:top w:val="single" w:sz="4" w:space="0" w:color="auto"/>
              <w:left w:val="single" w:sz="4" w:space="0" w:color="auto"/>
              <w:bottom w:val="single" w:sz="4" w:space="0" w:color="auto"/>
              <w:right w:val="single" w:sz="4" w:space="0" w:color="auto"/>
            </w:tcBorders>
          </w:tcPr>
          <w:p w14:paraId="3D5F14C7" w14:textId="77777777" w:rsidR="00BE2959" w:rsidRPr="00DF53B4" w:rsidRDefault="00BE2959" w:rsidP="00625D4B">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03ACE113" w14:textId="77777777" w:rsidR="00BE2959" w:rsidRPr="00DF53B4" w:rsidRDefault="00BE2959" w:rsidP="00625D4B">
            <w:pPr>
              <w:pStyle w:val="TAL"/>
              <w:rPr>
                <w:rFonts w:eastAsia="MS Gothic"/>
                <w:lang w:eastAsia="en-US"/>
              </w:rPr>
            </w:pPr>
          </w:p>
        </w:tc>
        <w:tc>
          <w:tcPr>
            <w:tcW w:w="4288" w:type="dxa"/>
            <w:tcBorders>
              <w:top w:val="single" w:sz="4" w:space="0" w:color="auto"/>
              <w:left w:val="single" w:sz="4" w:space="0" w:color="auto"/>
              <w:bottom w:val="single" w:sz="4" w:space="0" w:color="auto"/>
              <w:right w:val="single" w:sz="4" w:space="0" w:color="auto"/>
            </w:tcBorders>
          </w:tcPr>
          <w:p w14:paraId="1A435405" w14:textId="77777777" w:rsidR="00BE2959" w:rsidRPr="00DF53B4" w:rsidRDefault="00110459" w:rsidP="00625D4B">
            <w:pPr>
              <w:pStyle w:val="TAL"/>
              <w:rPr>
                <w:rFonts w:eastAsia="MS Gothic"/>
                <w:lang w:eastAsia="en-US"/>
              </w:rPr>
            </w:pPr>
            <w:r w:rsidRPr="00DF53B4">
              <w:rPr>
                <w:rFonts w:eastAsia="MS Gothic"/>
                <w:lang w:eastAsia="en-US"/>
              </w:rPr>
              <w:t>Void</w:t>
            </w:r>
          </w:p>
        </w:tc>
      </w:tr>
      <w:tr w:rsidR="006F5B60" w:rsidRPr="00DF53B4" w14:paraId="75786C6E" w14:textId="77777777">
        <w:trPr>
          <w:cantSplit/>
          <w:jc w:val="center"/>
        </w:trPr>
        <w:tc>
          <w:tcPr>
            <w:tcW w:w="720" w:type="dxa"/>
            <w:tcBorders>
              <w:top w:val="single" w:sz="4" w:space="0" w:color="auto"/>
            </w:tcBorders>
          </w:tcPr>
          <w:p w14:paraId="71438381" w14:textId="77777777" w:rsidR="006F5B60" w:rsidRPr="00DF53B4" w:rsidRDefault="006F5B60" w:rsidP="0017031B">
            <w:pPr>
              <w:pStyle w:val="TAC"/>
              <w:rPr>
                <w:lang w:eastAsia="en-US"/>
              </w:rPr>
            </w:pPr>
            <w:r w:rsidRPr="00DF53B4">
              <w:rPr>
                <w:lang w:eastAsia="en-US"/>
              </w:rPr>
              <w:t>26-3</w:t>
            </w:r>
            <w:r w:rsidR="00110459" w:rsidRPr="00DF53B4">
              <w:rPr>
                <w:lang w:eastAsia="en-US"/>
              </w:rPr>
              <w:t>0</w:t>
            </w:r>
          </w:p>
        </w:tc>
        <w:tc>
          <w:tcPr>
            <w:tcW w:w="1260" w:type="dxa"/>
            <w:gridSpan w:val="2"/>
          </w:tcPr>
          <w:p w14:paraId="4618EF4A" w14:textId="77777777" w:rsidR="006F5B60" w:rsidRPr="00DF53B4" w:rsidRDefault="006F5B60" w:rsidP="0017031B">
            <w:pPr>
              <w:pStyle w:val="TAC"/>
              <w:rPr>
                <w:rFonts w:eastAsia="MS Gothic"/>
                <w:lang w:eastAsia="en-US"/>
              </w:rPr>
            </w:pPr>
          </w:p>
        </w:tc>
        <w:tc>
          <w:tcPr>
            <w:tcW w:w="3420" w:type="dxa"/>
            <w:tcBorders>
              <w:top w:val="single" w:sz="4" w:space="0" w:color="auto"/>
            </w:tcBorders>
          </w:tcPr>
          <w:p w14:paraId="45A0B470" w14:textId="77777777" w:rsidR="006F5B60" w:rsidRPr="00DF53B4" w:rsidRDefault="006F5B60" w:rsidP="0017031B">
            <w:pPr>
              <w:pStyle w:val="TAL"/>
              <w:rPr>
                <w:lang w:eastAsia="en-US"/>
              </w:rPr>
            </w:pPr>
            <w:r w:rsidRPr="00DF53B4">
              <w:rPr>
                <w:lang w:eastAsia="en-US"/>
              </w:rPr>
              <w:t>Steps defined in annex C.22</w:t>
            </w:r>
          </w:p>
        </w:tc>
        <w:tc>
          <w:tcPr>
            <w:tcW w:w="4288" w:type="dxa"/>
            <w:tcBorders>
              <w:top w:val="single" w:sz="4" w:space="0" w:color="auto"/>
            </w:tcBorders>
          </w:tcPr>
          <w:p w14:paraId="4136FC43" w14:textId="77777777" w:rsidR="006F5B60" w:rsidRPr="00DF53B4" w:rsidRDefault="006F5B60" w:rsidP="0017031B">
            <w:pPr>
              <w:pStyle w:val="TAL"/>
              <w:rPr>
                <w:snapToGrid w:val="0"/>
                <w:lang w:eastAsia="en-US"/>
              </w:rPr>
            </w:pPr>
            <w:r w:rsidRPr="00DF53B4">
              <w:rPr>
                <w:snapToGrid w:val="0"/>
                <w:lang w:eastAsia="en-US"/>
              </w:rPr>
              <w:t>IMS emergency call setup with PSAP. Referred from 36.508 [94] table 4.5A.4.3-1 for a UE with E-UTRA support.</w:t>
            </w:r>
          </w:p>
        </w:tc>
      </w:tr>
      <w:tr w:rsidR="00110459" w:rsidRPr="00DF53B4" w14:paraId="59888644" w14:textId="77777777">
        <w:trPr>
          <w:cantSplit/>
          <w:jc w:val="center"/>
        </w:trPr>
        <w:tc>
          <w:tcPr>
            <w:tcW w:w="720" w:type="dxa"/>
            <w:tcBorders>
              <w:top w:val="single" w:sz="4" w:space="0" w:color="auto"/>
            </w:tcBorders>
          </w:tcPr>
          <w:p w14:paraId="27E4ACDA" w14:textId="77777777" w:rsidR="00110459" w:rsidRPr="00DF53B4" w:rsidRDefault="00110459" w:rsidP="0017031B">
            <w:pPr>
              <w:pStyle w:val="TAC"/>
              <w:rPr>
                <w:lang w:eastAsia="en-US"/>
              </w:rPr>
            </w:pPr>
            <w:r w:rsidRPr="00DF53B4">
              <w:rPr>
                <w:lang w:eastAsia="en-US"/>
              </w:rPr>
              <w:t>31-37</w:t>
            </w:r>
          </w:p>
        </w:tc>
        <w:tc>
          <w:tcPr>
            <w:tcW w:w="1260" w:type="dxa"/>
            <w:gridSpan w:val="2"/>
          </w:tcPr>
          <w:p w14:paraId="0AC7E876" w14:textId="77777777" w:rsidR="00110459" w:rsidRPr="00DF53B4" w:rsidRDefault="00110459" w:rsidP="0017031B">
            <w:pPr>
              <w:pStyle w:val="TAC"/>
              <w:rPr>
                <w:rFonts w:eastAsia="MS Gothic"/>
                <w:lang w:eastAsia="en-US"/>
              </w:rPr>
            </w:pPr>
          </w:p>
        </w:tc>
        <w:tc>
          <w:tcPr>
            <w:tcW w:w="3420" w:type="dxa"/>
            <w:tcBorders>
              <w:top w:val="single" w:sz="4" w:space="0" w:color="auto"/>
            </w:tcBorders>
          </w:tcPr>
          <w:p w14:paraId="322DB25D" w14:textId="77777777" w:rsidR="00110459" w:rsidRPr="00DF53B4" w:rsidRDefault="00110459" w:rsidP="0017031B">
            <w:pPr>
              <w:pStyle w:val="TAL"/>
              <w:rPr>
                <w:lang w:eastAsia="en-US"/>
              </w:rPr>
            </w:pPr>
          </w:p>
        </w:tc>
        <w:tc>
          <w:tcPr>
            <w:tcW w:w="4288" w:type="dxa"/>
            <w:tcBorders>
              <w:top w:val="single" w:sz="4" w:space="0" w:color="auto"/>
            </w:tcBorders>
          </w:tcPr>
          <w:p w14:paraId="1E2055CE" w14:textId="77777777" w:rsidR="00110459" w:rsidRPr="00DF53B4" w:rsidRDefault="00110459" w:rsidP="0017031B">
            <w:pPr>
              <w:pStyle w:val="TAL"/>
              <w:rPr>
                <w:snapToGrid w:val="0"/>
                <w:lang w:eastAsia="en-US"/>
              </w:rPr>
            </w:pPr>
            <w:r w:rsidRPr="00DF53B4">
              <w:rPr>
                <w:snapToGrid w:val="0"/>
                <w:lang w:eastAsia="en-US"/>
              </w:rPr>
              <w:t>Void</w:t>
            </w:r>
          </w:p>
        </w:tc>
      </w:tr>
      <w:tr w:rsidR="006F5B60" w:rsidRPr="00DF53B4" w14:paraId="32D07545" w14:textId="77777777">
        <w:trPr>
          <w:cantSplit/>
          <w:jc w:val="center"/>
        </w:trPr>
        <w:tc>
          <w:tcPr>
            <w:tcW w:w="720" w:type="dxa"/>
            <w:tcBorders>
              <w:top w:val="single" w:sz="4" w:space="0" w:color="auto"/>
              <w:bottom w:val="single" w:sz="4" w:space="0" w:color="auto"/>
            </w:tcBorders>
          </w:tcPr>
          <w:p w14:paraId="6593D503" w14:textId="77777777" w:rsidR="006F5B60" w:rsidRPr="00DF53B4" w:rsidRDefault="006F5B60" w:rsidP="0017031B">
            <w:pPr>
              <w:pStyle w:val="TAC"/>
              <w:rPr>
                <w:lang w:eastAsia="en-US"/>
              </w:rPr>
            </w:pPr>
            <w:r w:rsidRPr="00DF53B4">
              <w:rPr>
                <w:lang w:eastAsia="en-US"/>
              </w:rPr>
              <w:t>38</w:t>
            </w:r>
          </w:p>
        </w:tc>
        <w:tc>
          <w:tcPr>
            <w:tcW w:w="1260" w:type="dxa"/>
            <w:gridSpan w:val="2"/>
          </w:tcPr>
          <w:p w14:paraId="735FCD05" w14:textId="77777777" w:rsidR="006F5B60" w:rsidRPr="00DF53B4" w:rsidRDefault="006F5B60" w:rsidP="0017031B">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D493F77" w14:textId="77777777" w:rsidR="006F5B60" w:rsidRPr="00DF53B4" w:rsidRDefault="006F5B60" w:rsidP="0017031B">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3E147B71" w14:textId="77777777" w:rsidR="006F5B60" w:rsidRPr="00DF53B4" w:rsidRDefault="006F5B60" w:rsidP="0017031B">
            <w:pPr>
              <w:pStyle w:val="TAL"/>
              <w:rPr>
                <w:lang w:eastAsia="en-US"/>
              </w:rPr>
            </w:pPr>
            <w:r w:rsidRPr="00DF53B4">
              <w:rPr>
                <w:rFonts w:eastAsia="MS Gothic"/>
                <w:lang w:eastAsia="en-US"/>
              </w:rPr>
              <w:t>The UE releases the call with BYE</w:t>
            </w:r>
          </w:p>
        </w:tc>
      </w:tr>
      <w:tr w:rsidR="006F5B60" w:rsidRPr="00DF53B4" w14:paraId="7ED5B5A7" w14:textId="77777777">
        <w:trPr>
          <w:cantSplit/>
          <w:jc w:val="center"/>
        </w:trPr>
        <w:tc>
          <w:tcPr>
            <w:tcW w:w="720" w:type="dxa"/>
            <w:tcBorders>
              <w:top w:val="single" w:sz="4" w:space="0" w:color="auto"/>
            </w:tcBorders>
          </w:tcPr>
          <w:p w14:paraId="022F9C08" w14:textId="77777777" w:rsidR="006F5B60" w:rsidRPr="00DF53B4" w:rsidRDefault="006F5B60" w:rsidP="0017031B">
            <w:pPr>
              <w:pStyle w:val="TAC"/>
              <w:rPr>
                <w:lang w:eastAsia="en-US"/>
              </w:rPr>
            </w:pPr>
            <w:r w:rsidRPr="00DF53B4">
              <w:rPr>
                <w:lang w:eastAsia="en-US"/>
              </w:rPr>
              <w:t>39</w:t>
            </w:r>
          </w:p>
        </w:tc>
        <w:tc>
          <w:tcPr>
            <w:tcW w:w="1260" w:type="dxa"/>
            <w:gridSpan w:val="2"/>
          </w:tcPr>
          <w:p w14:paraId="778188B7" w14:textId="77777777" w:rsidR="006F5B60" w:rsidRPr="00DF53B4" w:rsidRDefault="006F5B60" w:rsidP="0017031B">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3F66BBF6" w14:textId="77777777" w:rsidR="006F5B60" w:rsidRPr="00DF53B4" w:rsidRDefault="006F5B60" w:rsidP="0017031B">
            <w:pPr>
              <w:pStyle w:val="TAL"/>
              <w:rPr>
                <w:lang w:eastAsia="en-US"/>
              </w:rPr>
            </w:pPr>
            <w:r w:rsidRPr="00DF53B4">
              <w:rPr>
                <w:rFonts w:eastAsia="MS Gothic"/>
                <w:lang w:eastAsia="en-US"/>
              </w:rPr>
              <w:t>200 OK</w:t>
            </w:r>
          </w:p>
        </w:tc>
        <w:tc>
          <w:tcPr>
            <w:tcW w:w="4288" w:type="dxa"/>
            <w:tcBorders>
              <w:top w:val="single" w:sz="4" w:space="0" w:color="auto"/>
            </w:tcBorders>
          </w:tcPr>
          <w:p w14:paraId="634590ED" w14:textId="77777777" w:rsidR="006F5B60" w:rsidRPr="00DF53B4" w:rsidRDefault="006F5B60" w:rsidP="0017031B">
            <w:pPr>
              <w:pStyle w:val="TAL"/>
              <w:rPr>
                <w:lang w:eastAsia="en-US"/>
              </w:rPr>
            </w:pPr>
            <w:r w:rsidRPr="00DF53B4">
              <w:rPr>
                <w:rFonts w:eastAsia="MS Gothic"/>
                <w:lang w:eastAsia="en-US"/>
              </w:rPr>
              <w:t>The SS sends 200 OK for BYE</w:t>
            </w:r>
          </w:p>
        </w:tc>
      </w:tr>
    </w:tbl>
    <w:p w14:paraId="67A6B489" w14:textId="77777777" w:rsidR="006F5B60" w:rsidRPr="00DF53B4" w:rsidRDefault="006F5B60" w:rsidP="006F5B60"/>
    <w:p w14:paraId="0168E921" w14:textId="77777777" w:rsidR="006F5B60" w:rsidRPr="00DF53B4" w:rsidRDefault="006F5B60" w:rsidP="006F5B60">
      <w:pPr>
        <w:pStyle w:val="NO"/>
      </w:pPr>
      <w:r w:rsidRPr="00DF53B4">
        <w:t>NOTE: The default messages contents in annex A are used with condition “IMS security “.</w:t>
      </w:r>
    </w:p>
    <w:p w14:paraId="30C4460B" w14:textId="77777777" w:rsidR="006F5B60" w:rsidRPr="00DF53B4" w:rsidRDefault="006F5B60" w:rsidP="006F5B60">
      <w:pPr>
        <w:pStyle w:val="H6"/>
      </w:pPr>
      <w:r w:rsidRPr="00DF53B4">
        <w:t>Specific Message Contents</w:t>
      </w:r>
    </w:p>
    <w:p w14:paraId="74BFF088" w14:textId="77777777" w:rsidR="006F5B60" w:rsidRPr="00DF53B4" w:rsidRDefault="006F5B60" w:rsidP="006F5B60">
      <w:pPr>
        <w:pStyle w:val="H6"/>
      </w:pPr>
      <w:r w:rsidRPr="00DF53B4">
        <w:t>INVITE (Step 19)</w:t>
      </w:r>
    </w:p>
    <w:p w14:paraId="027B8344" w14:textId="77777777" w:rsidR="006F5B60" w:rsidRPr="00DF53B4" w:rsidRDefault="006F5B60" w:rsidP="006F5B60">
      <w:pPr>
        <w:keepNext/>
      </w:pPr>
      <w:r w:rsidRPr="00DF53B4">
        <w:t>Use the default message “INVITE” in annex A.2.1</w:t>
      </w:r>
      <w:r w:rsidRPr="00DF53B4" w:rsidDel="00555714">
        <w:t>.</w:t>
      </w:r>
      <w:r w:rsidRPr="00DF53B4">
        <w:t xml:space="preserve"> for MO Call” in annex A.2.1 with the following exceptions:</w:t>
      </w:r>
    </w:p>
    <w:tbl>
      <w:tblPr>
        <w:tblW w:w="9356" w:type="dxa"/>
        <w:tblInd w:w="108" w:type="dxa"/>
        <w:tblLayout w:type="fixed"/>
        <w:tblLook w:val="01E0" w:firstRow="1" w:lastRow="1" w:firstColumn="1" w:lastColumn="1" w:noHBand="0" w:noVBand="0"/>
      </w:tblPr>
      <w:tblGrid>
        <w:gridCol w:w="2472"/>
        <w:gridCol w:w="6884"/>
      </w:tblGrid>
      <w:tr w:rsidR="006F5B60" w:rsidRPr="00DF53B4" w14:paraId="3F7A40C4"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7676825" w14:textId="77777777" w:rsidR="006F5B60" w:rsidRPr="00DF53B4" w:rsidRDefault="006F5B60" w:rsidP="0017031B">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513463C" w14:textId="77777777" w:rsidR="006F5B60" w:rsidRPr="00DF53B4" w:rsidRDefault="006F5B60" w:rsidP="0017031B">
            <w:pPr>
              <w:pStyle w:val="TAL"/>
              <w:rPr>
                <w:b/>
                <w:lang w:eastAsia="en-US"/>
              </w:rPr>
            </w:pPr>
            <w:r w:rsidRPr="00DF53B4">
              <w:rPr>
                <w:b/>
                <w:lang w:eastAsia="en-US"/>
              </w:rPr>
              <w:t>Value/remark</w:t>
            </w:r>
          </w:p>
        </w:tc>
      </w:tr>
      <w:tr w:rsidR="006F5B60" w:rsidRPr="00DF53B4" w14:paraId="5B58B428"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013784B" w14:textId="77777777" w:rsidR="006F5B60" w:rsidRPr="00DF53B4" w:rsidRDefault="006F5B60" w:rsidP="0017031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5FAADF7" w14:textId="77777777" w:rsidR="006F5B60" w:rsidRPr="00DF53B4" w:rsidRDefault="006F5B60" w:rsidP="0017031B">
            <w:pPr>
              <w:pStyle w:val="TAL"/>
              <w:rPr>
                <w:snapToGrid w:val="0"/>
                <w:lang w:eastAsia="en-US"/>
              </w:rPr>
            </w:pPr>
            <w:r w:rsidRPr="00DF53B4">
              <w:rPr>
                <w:snapToGrid w:val="0"/>
                <w:lang w:eastAsia="en-US"/>
              </w:rPr>
              <w:t>The following SDP types and values.</w:t>
            </w:r>
          </w:p>
          <w:p w14:paraId="4CF0929A" w14:textId="77777777" w:rsidR="006F5B60" w:rsidRPr="00DF53B4" w:rsidRDefault="006F5B60" w:rsidP="0017031B">
            <w:pPr>
              <w:pStyle w:val="TAL"/>
              <w:rPr>
                <w:snapToGrid w:val="0"/>
                <w:lang w:eastAsia="en-US"/>
              </w:rPr>
            </w:pPr>
          </w:p>
          <w:p w14:paraId="44350ECA" w14:textId="77777777" w:rsidR="006F5B60" w:rsidRPr="00DF53B4" w:rsidRDefault="006F5B60" w:rsidP="0017031B">
            <w:pPr>
              <w:pStyle w:val="TAL"/>
              <w:rPr>
                <w:snapToGrid w:val="0"/>
                <w:lang w:eastAsia="en-US"/>
              </w:rPr>
            </w:pPr>
            <w:r w:rsidRPr="00DF53B4">
              <w:rPr>
                <w:snapToGrid w:val="0"/>
                <w:lang w:eastAsia="en-US"/>
              </w:rPr>
              <w:t>Session description:</w:t>
            </w:r>
          </w:p>
          <w:p w14:paraId="428523FD" w14:textId="77777777" w:rsidR="006F5B60" w:rsidRPr="00DF53B4" w:rsidRDefault="006F5B60" w:rsidP="0017031B">
            <w:pPr>
              <w:pStyle w:val="TAL"/>
              <w:numPr>
                <w:ilvl w:val="0"/>
                <w:numId w:val="5"/>
              </w:numPr>
              <w:rPr>
                <w:snapToGrid w:val="0"/>
                <w:lang w:eastAsia="en-US"/>
              </w:rPr>
            </w:pPr>
            <w:r w:rsidRPr="00DF53B4">
              <w:rPr>
                <w:i/>
                <w:iCs/>
                <w:snapToGrid w:val="0"/>
                <w:lang w:eastAsia="en-US"/>
              </w:rPr>
              <w:t>v=0</w:t>
            </w:r>
          </w:p>
          <w:p w14:paraId="08C27B21" w14:textId="77777777" w:rsidR="006F5B60" w:rsidRPr="00DF53B4" w:rsidRDefault="006F5B60" w:rsidP="0017031B">
            <w:pPr>
              <w:pStyle w:val="TAL"/>
              <w:numPr>
                <w:ilvl w:val="0"/>
                <w:numId w:val="5"/>
              </w:numPr>
              <w:rPr>
                <w:snapToGrid w:val="0"/>
                <w:lang w:eastAsia="en-US"/>
              </w:rPr>
            </w:pPr>
            <w:r w:rsidRPr="00DF53B4">
              <w:rPr>
                <w:i/>
                <w:iCs/>
                <w:snapToGrid w:val="0"/>
                <w:lang w:eastAsia="en-US"/>
              </w:rPr>
              <w:t>o=</w:t>
            </w:r>
            <w:r w:rsidR="00D869EB" w:rsidRPr="00DF53B4">
              <w:rPr>
                <w:iCs/>
                <w:snapToGrid w:val="0"/>
                <w:lang w:eastAsia="en-US"/>
              </w:rPr>
              <w:t>(username)</w:t>
            </w:r>
            <w:r w:rsidRPr="00DF53B4">
              <w:rPr>
                <w:i/>
                <w:iCs/>
                <w:snapToGrid w:val="0"/>
                <w:lang w:eastAsia="en-US"/>
              </w:rPr>
              <w:t xml:space="preserve"> </w:t>
            </w:r>
            <w:r w:rsidRPr="00DF53B4">
              <w:rPr>
                <w:iCs/>
                <w:snapToGrid w:val="0"/>
                <w:lang w:eastAsia="en-US"/>
              </w:rPr>
              <w:t xml:space="preserve">(sess-id) </w:t>
            </w:r>
            <w:r w:rsidRPr="00DF53B4">
              <w:rPr>
                <w:bCs/>
                <w:lang w:eastAsia="en-US"/>
              </w:rPr>
              <w:t xml:space="preserve">(sess-version) </w:t>
            </w:r>
            <w:r w:rsidRPr="00DF53B4">
              <w:rPr>
                <w:i/>
                <w:iCs/>
                <w:snapToGrid w:val="0"/>
                <w:lang w:eastAsia="en-US"/>
              </w:rPr>
              <w:t>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27FA48C7" w14:textId="77777777" w:rsidR="006F5B60" w:rsidRPr="00DF53B4" w:rsidRDefault="006F5B60" w:rsidP="0017031B">
            <w:pPr>
              <w:pStyle w:val="TAL"/>
              <w:numPr>
                <w:ilvl w:val="0"/>
                <w:numId w:val="5"/>
              </w:numPr>
              <w:rPr>
                <w:snapToGrid w:val="0"/>
                <w:lang w:eastAsia="en-US"/>
              </w:rPr>
            </w:pPr>
            <w:r w:rsidRPr="00DF53B4">
              <w:rPr>
                <w:i/>
                <w:iCs/>
                <w:snapToGrid w:val="0"/>
                <w:lang w:eastAsia="en-US"/>
              </w:rPr>
              <w:t>s=</w:t>
            </w:r>
            <w:r w:rsidRPr="00DF53B4">
              <w:rPr>
                <w:iCs/>
                <w:snapToGrid w:val="0"/>
                <w:lang w:eastAsia="en-US"/>
              </w:rPr>
              <w:t>(session name)</w:t>
            </w:r>
          </w:p>
          <w:p w14:paraId="47C6BF14" w14:textId="77777777" w:rsidR="006F5B60" w:rsidRPr="00DF53B4" w:rsidRDefault="006F5B60" w:rsidP="0017031B">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2E9D325E" w14:textId="77777777" w:rsidR="006F5B60" w:rsidRPr="00DF53B4" w:rsidRDefault="006F5B60" w:rsidP="0017031B">
            <w:pPr>
              <w:pStyle w:val="TAL"/>
              <w:rPr>
                <w:snapToGrid w:val="0"/>
                <w:lang w:eastAsia="en-US"/>
              </w:rPr>
            </w:pPr>
          </w:p>
          <w:p w14:paraId="5FA1FA4B" w14:textId="77777777" w:rsidR="006F5B60" w:rsidRPr="00DF53B4" w:rsidRDefault="006F5B60" w:rsidP="0017031B">
            <w:pPr>
              <w:pStyle w:val="TAL"/>
              <w:rPr>
                <w:snapToGrid w:val="0"/>
                <w:lang w:eastAsia="en-US"/>
              </w:rPr>
            </w:pPr>
            <w:r w:rsidRPr="00DF53B4">
              <w:rPr>
                <w:snapToGrid w:val="0"/>
                <w:lang w:eastAsia="en-US"/>
              </w:rPr>
              <w:t>Time description:</w:t>
            </w:r>
          </w:p>
          <w:p w14:paraId="640BE749" w14:textId="77777777" w:rsidR="006F5B60" w:rsidRPr="00DF53B4" w:rsidRDefault="006F5B60" w:rsidP="0017031B">
            <w:pPr>
              <w:pStyle w:val="TAL"/>
              <w:numPr>
                <w:ilvl w:val="0"/>
                <w:numId w:val="5"/>
              </w:numPr>
              <w:rPr>
                <w:snapToGrid w:val="0"/>
                <w:lang w:eastAsia="en-US"/>
              </w:rPr>
            </w:pPr>
            <w:r w:rsidRPr="00DF53B4">
              <w:rPr>
                <w:i/>
                <w:iCs/>
                <w:snapToGrid w:val="0"/>
                <w:lang w:eastAsia="en-US"/>
              </w:rPr>
              <w:t>t=</w:t>
            </w:r>
            <w:r w:rsidRPr="00DF53B4">
              <w:rPr>
                <w:bCs/>
                <w:lang w:eastAsia="en-US"/>
              </w:rPr>
              <w:t xml:space="preserve"> (start-time) (stop-time)</w:t>
            </w:r>
          </w:p>
          <w:p w14:paraId="37B4C5C5" w14:textId="77777777" w:rsidR="006F5B60" w:rsidRPr="00DF53B4" w:rsidRDefault="006F5B60" w:rsidP="0017031B">
            <w:pPr>
              <w:pStyle w:val="TAL"/>
              <w:rPr>
                <w:snapToGrid w:val="0"/>
                <w:lang w:eastAsia="en-US"/>
              </w:rPr>
            </w:pPr>
          </w:p>
          <w:p w14:paraId="2D13DFC6" w14:textId="77777777" w:rsidR="006F5B60" w:rsidRPr="00DF53B4" w:rsidRDefault="006F5B60" w:rsidP="0017031B">
            <w:pPr>
              <w:pStyle w:val="TAL"/>
              <w:rPr>
                <w:snapToGrid w:val="0"/>
                <w:lang w:eastAsia="en-US"/>
              </w:rPr>
            </w:pPr>
            <w:r w:rsidRPr="00DF53B4">
              <w:rPr>
                <w:lang w:eastAsia="en-US"/>
              </w:rPr>
              <w:t>Media description:</w:t>
            </w:r>
          </w:p>
          <w:p w14:paraId="6E7C7429" w14:textId="77777777" w:rsidR="006F5B60" w:rsidRPr="00E74BA0" w:rsidRDefault="006F5B60" w:rsidP="0017031B">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Note 2]</w:t>
            </w:r>
          </w:p>
          <w:p w14:paraId="378142CE" w14:textId="77777777" w:rsidR="006F5B60" w:rsidRPr="00DF53B4" w:rsidRDefault="006F5B60" w:rsidP="0017031B">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74ECA0B0" w14:textId="77777777" w:rsidR="006F5B60" w:rsidRPr="00DF53B4" w:rsidRDefault="006F5B60" w:rsidP="0017031B">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34DD878F" w14:textId="77777777" w:rsidR="006F5B60" w:rsidRPr="00DF53B4" w:rsidRDefault="006F5B60" w:rsidP="0017031B">
            <w:pPr>
              <w:pStyle w:val="TAL"/>
              <w:rPr>
                <w:rFonts w:ascii="Courier New" w:hAnsi="Courier New" w:cs="Courier New"/>
                <w:lang w:eastAsia="en-US"/>
              </w:rPr>
            </w:pPr>
          </w:p>
          <w:p w14:paraId="31A64A19" w14:textId="77777777" w:rsidR="006F5B60" w:rsidRPr="00DF53B4" w:rsidRDefault="006F5B60" w:rsidP="0017031B">
            <w:pPr>
              <w:pStyle w:val="TAL"/>
              <w:rPr>
                <w:lang w:eastAsia="en-US"/>
              </w:rPr>
            </w:pPr>
            <w:r w:rsidRPr="00DF53B4">
              <w:rPr>
                <w:lang w:eastAsia="en-US"/>
              </w:rPr>
              <w:t>Note 1: At least one "c=" field shall be present.</w:t>
            </w:r>
          </w:p>
          <w:p w14:paraId="5375700E" w14:textId="77777777" w:rsidR="006F5B60" w:rsidRPr="00DF53B4" w:rsidRDefault="006F5B60" w:rsidP="0017031B">
            <w:pPr>
              <w:pStyle w:val="TAL"/>
              <w:rPr>
                <w:lang w:eastAsia="en-US"/>
              </w:rPr>
            </w:pPr>
            <w:r w:rsidRPr="00DF53B4">
              <w:rPr>
                <w:lang w:eastAsia="en-US"/>
              </w:rPr>
              <w:t>Note 2: AMR codec shall be present</w:t>
            </w:r>
          </w:p>
        </w:tc>
      </w:tr>
    </w:tbl>
    <w:p w14:paraId="75045206" w14:textId="77777777" w:rsidR="006F5B60" w:rsidRPr="00DF53B4" w:rsidRDefault="006F5B60" w:rsidP="006F5B60"/>
    <w:p w14:paraId="41CB94CF" w14:textId="77777777" w:rsidR="006F5B60" w:rsidRPr="00DF53B4" w:rsidRDefault="006F5B60" w:rsidP="006F5B60">
      <w:pPr>
        <w:pStyle w:val="H6"/>
      </w:pPr>
      <w:r w:rsidRPr="00DF53B4">
        <w:t>380 Alternative Service (Step 20)</w:t>
      </w:r>
    </w:p>
    <w:p w14:paraId="3A18A0F1" w14:textId="77777777" w:rsidR="006F5B60" w:rsidRPr="00DF53B4" w:rsidRDefault="006F5B60" w:rsidP="006F5B60">
      <w:r w:rsidRPr="00DF53B4">
        <w:t>Use the default message “380 Alternative Service” in annex A.4.1 with the following exception.</w:t>
      </w:r>
    </w:p>
    <w:tbl>
      <w:tblPr>
        <w:tblW w:w="0" w:type="auto"/>
        <w:jc w:val="center"/>
        <w:tblCellMar>
          <w:left w:w="28" w:type="dxa"/>
        </w:tblCellMar>
        <w:tblLook w:val="01E0" w:firstRow="1" w:lastRow="1" w:firstColumn="1" w:lastColumn="1" w:noHBand="0" w:noVBand="0"/>
      </w:tblPr>
      <w:tblGrid>
        <w:gridCol w:w="2375"/>
        <w:gridCol w:w="5031"/>
        <w:gridCol w:w="705"/>
        <w:gridCol w:w="1664"/>
      </w:tblGrid>
      <w:tr w:rsidR="006F5B60" w:rsidRPr="00DF53B4" w14:paraId="2D82EBE2" w14:textId="77777777">
        <w:trPr>
          <w:tblHeader/>
          <w:jc w:val="center"/>
        </w:trPr>
        <w:tc>
          <w:tcPr>
            <w:tcW w:w="2375" w:type="dxa"/>
            <w:tcBorders>
              <w:top w:val="single" w:sz="4" w:space="0" w:color="auto"/>
              <w:left w:val="single" w:sz="4" w:space="0" w:color="auto"/>
              <w:bottom w:val="single" w:sz="4" w:space="0" w:color="auto"/>
              <w:right w:val="single" w:sz="4" w:space="0" w:color="auto"/>
            </w:tcBorders>
          </w:tcPr>
          <w:p w14:paraId="5DE30BED" w14:textId="77777777" w:rsidR="006F5B60" w:rsidRPr="00DF53B4" w:rsidRDefault="006F5B60" w:rsidP="0017031B">
            <w:pPr>
              <w:pStyle w:val="TAH"/>
              <w:rPr>
                <w:lang w:eastAsia="en-US"/>
              </w:rPr>
            </w:pPr>
            <w:r w:rsidRPr="00DF53B4">
              <w:rPr>
                <w:lang w:eastAsia="en-US"/>
              </w:rPr>
              <w:t>Header/param</w:t>
            </w:r>
          </w:p>
        </w:tc>
        <w:tc>
          <w:tcPr>
            <w:tcW w:w="5031" w:type="dxa"/>
            <w:tcBorders>
              <w:top w:val="single" w:sz="4" w:space="0" w:color="auto"/>
              <w:left w:val="single" w:sz="4" w:space="0" w:color="auto"/>
              <w:bottom w:val="single" w:sz="4" w:space="0" w:color="auto"/>
              <w:right w:val="single" w:sz="4" w:space="0" w:color="auto"/>
            </w:tcBorders>
            <w:shd w:val="clear" w:color="auto" w:fill="auto"/>
          </w:tcPr>
          <w:p w14:paraId="6A4D5CC9" w14:textId="77777777" w:rsidR="006F5B60" w:rsidRPr="00DF53B4" w:rsidRDefault="006F5B60" w:rsidP="0017031B">
            <w:pPr>
              <w:pStyle w:val="TAH"/>
              <w:rPr>
                <w:lang w:eastAsia="en-US"/>
              </w:rPr>
            </w:pPr>
            <w:r w:rsidRPr="00DF53B4">
              <w:rPr>
                <w:lang w:eastAsia="en-US"/>
              </w:rPr>
              <w:t>Value/remark</w:t>
            </w:r>
          </w:p>
        </w:tc>
        <w:tc>
          <w:tcPr>
            <w:tcW w:w="705" w:type="dxa"/>
            <w:tcBorders>
              <w:top w:val="single" w:sz="4" w:space="0" w:color="auto"/>
              <w:left w:val="single" w:sz="4" w:space="0" w:color="auto"/>
              <w:bottom w:val="single" w:sz="4" w:space="0" w:color="auto"/>
              <w:right w:val="single" w:sz="4" w:space="0" w:color="auto"/>
            </w:tcBorders>
          </w:tcPr>
          <w:p w14:paraId="34ED751E" w14:textId="77777777" w:rsidR="006F5B60" w:rsidRPr="00DF53B4" w:rsidRDefault="006F5B60" w:rsidP="0017031B">
            <w:pPr>
              <w:pStyle w:val="TAH"/>
              <w:rPr>
                <w:lang w:eastAsia="en-US"/>
              </w:rPr>
            </w:pPr>
            <w:r w:rsidRPr="00DF53B4">
              <w:rPr>
                <w:lang w:eastAsia="en-US"/>
              </w:rPr>
              <w:t>Rel</w:t>
            </w:r>
          </w:p>
        </w:tc>
        <w:tc>
          <w:tcPr>
            <w:tcW w:w="1664" w:type="dxa"/>
            <w:tcBorders>
              <w:top w:val="single" w:sz="4" w:space="0" w:color="auto"/>
              <w:left w:val="single" w:sz="4" w:space="0" w:color="auto"/>
              <w:bottom w:val="single" w:sz="4" w:space="0" w:color="auto"/>
              <w:right w:val="single" w:sz="4" w:space="0" w:color="auto"/>
            </w:tcBorders>
          </w:tcPr>
          <w:p w14:paraId="14B2E188" w14:textId="77777777" w:rsidR="006F5B60" w:rsidRPr="00DF53B4" w:rsidRDefault="006F5B60" w:rsidP="0017031B">
            <w:pPr>
              <w:pStyle w:val="TAH"/>
              <w:rPr>
                <w:lang w:eastAsia="en-US"/>
              </w:rPr>
            </w:pPr>
            <w:r w:rsidRPr="00DF53B4">
              <w:rPr>
                <w:lang w:eastAsia="en-US"/>
              </w:rPr>
              <w:t>Reference</w:t>
            </w:r>
          </w:p>
        </w:tc>
      </w:tr>
      <w:tr w:rsidR="006F5B60" w:rsidRPr="00DF53B4" w14:paraId="073EB4F3" w14:textId="77777777">
        <w:trPr>
          <w:jc w:val="center"/>
        </w:trPr>
        <w:tc>
          <w:tcPr>
            <w:tcW w:w="2375" w:type="dxa"/>
            <w:tcBorders>
              <w:left w:val="single" w:sz="4" w:space="0" w:color="auto"/>
              <w:bottom w:val="single" w:sz="4" w:space="0" w:color="auto"/>
              <w:right w:val="single" w:sz="4" w:space="0" w:color="auto"/>
            </w:tcBorders>
            <w:shd w:val="clear" w:color="auto" w:fill="auto"/>
          </w:tcPr>
          <w:p w14:paraId="12A00FE7" w14:textId="77777777" w:rsidR="006F5B60" w:rsidRPr="00DF53B4" w:rsidRDefault="006F5B60" w:rsidP="0017031B">
            <w:pPr>
              <w:pStyle w:val="TAL"/>
              <w:rPr>
                <w:lang w:eastAsia="en-US"/>
              </w:rPr>
            </w:pPr>
            <w:r w:rsidRPr="00DF53B4">
              <w:rPr>
                <w:b/>
                <w:lang w:eastAsia="en-US"/>
              </w:rPr>
              <w:t>Message-body</w:t>
            </w:r>
          </w:p>
        </w:tc>
        <w:tc>
          <w:tcPr>
            <w:tcW w:w="5031" w:type="dxa"/>
            <w:tcBorders>
              <w:top w:val="nil"/>
              <w:left w:val="single" w:sz="4" w:space="0" w:color="auto"/>
              <w:bottom w:val="single" w:sz="4" w:space="0" w:color="auto"/>
              <w:right w:val="single" w:sz="4" w:space="0" w:color="auto"/>
            </w:tcBorders>
            <w:shd w:val="clear" w:color="auto" w:fill="auto"/>
          </w:tcPr>
          <w:p w14:paraId="218EB962" w14:textId="77777777" w:rsidR="006F5B60" w:rsidRPr="00DF53B4" w:rsidRDefault="006F5B60" w:rsidP="0017031B">
            <w:pPr>
              <w:pStyle w:val="TAL"/>
              <w:rPr>
                <w:i/>
                <w:lang w:eastAsia="en-US"/>
              </w:rPr>
            </w:pPr>
            <w:r w:rsidRPr="00DF53B4">
              <w:rPr>
                <w:i/>
                <w:lang w:eastAsia="en-US"/>
              </w:rPr>
              <w:t>&lt;?xml version="1.0"</w:t>
            </w:r>
            <w:r w:rsidR="0015005C" w:rsidRPr="00DF53B4">
              <w:rPr>
                <w:rFonts w:eastAsia="SimSun"/>
                <w:i/>
                <w:iCs/>
                <w:lang w:eastAsia="zh-CN"/>
              </w:rPr>
              <w:t xml:space="preserve"> encoding="UTF-8"</w:t>
            </w:r>
            <w:r w:rsidRPr="00DF53B4">
              <w:rPr>
                <w:i/>
                <w:lang w:eastAsia="en-US"/>
              </w:rPr>
              <w:t>?&gt;</w:t>
            </w:r>
          </w:p>
          <w:p w14:paraId="7B6A9B5F" w14:textId="77777777" w:rsidR="006F5B60" w:rsidRPr="00DF53B4" w:rsidRDefault="006F5B60" w:rsidP="0017031B">
            <w:pPr>
              <w:pStyle w:val="TAL"/>
              <w:rPr>
                <w:i/>
                <w:lang w:eastAsia="en-US"/>
              </w:rPr>
            </w:pPr>
            <w:r w:rsidRPr="00DF53B4">
              <w:rPr>
                <w:i/>
                <w:lang w:eastAsia="en-US"/>
              </w:rPr>
              <w:t>&lt;ims-3gpp version="1"&gt;</w:t>
            </w:r>
          </w:p>
          <w:p w14:paraId="43D7833F" w14:textId="77777777" w:rsidR="006F5B60" w:rsidRPr="00DF53B4" w:rsidRDefault="006F5B60" w:rsidP="0017031B">
            <w:pPr>
              <w:pStyle w:val="TAL"/>
              <w:rPr>
                <w:i/>
                <w:lang w:eastAsia="en-US"/>
              </w:rPr>
            </w:pPr>
            <w:r w:rsidRPr="00DF53B4">
              <w:rPr>
                <w:i/>
                <w:lang w:eastAsia="en-US"/>
              </w:rPr>
              <w:t xml:space="preserve">  &lt;alternative-service&gt;</w:t>
            </w:r>
          </w:p>
          <w:p w14:paraId="3DD2EBEB" w14:textId="77777777" w:rsidR="006F5B60" w:rsidRPr="00DF53B4" w:rsidRDefault="006F5B60" w:rsidP="0017031B">
            <w:pPr>
              <w:pStyle w:val="TAL"/>
              <w:rPr>
                <w:i/>
                <w:lang w:eastAsia="en-US"/>
              </w:rPr>
            </w:pPr>
            <w:r w:rsidRPr="00DF53B4">
              <w:rPr>
                <w:i/>
                <w:lang w:eastAsia="en-US"/>
              </w:rPr>
              <w:t xml:space="preserve">    &lt;type&gt;emergency&lt;/type&gt;</w:t>
            </w:r>
          </w:p>
          <w:p w14:paraId="5FB15CA7" w14:textId="77777777" w:rsidR="006F5B60" w:rsidRPr="00DF53B4" w:rsidRDefault="006F5B60" w:rsidP="0017031B">
            <w:pPr>
              <w:pStyle w:val="TAL"/>
              <w:rPr>
                <w:i/>
                <w:lang w:eastAsia="en-US"/>
              </w:rPr>
            </w:pPr>
            <w:r w:rsidRPr="00DF53B4">
              <w:rPr>
                <w:i/>
                <w:lang w:eastAsia="en-US"/>
              </w:rPr>
              <w:t xml:space="preserve">    &lt;reason/&gt;</w:t>
            </w:r>
          </w:p>
          <w:p w14:paraId="323C5B0B" w14:textId="77777777" w:rsidR="006F5B60" w:rsidRPr="00DF53B4" w:rsidRDefault="006F5B60" w:rsidP="0017031B">
            <w:pPr>
              <w:pStyle w:val="TAL"/>
              <w:rPr>
                <w:i/>
                <w:lang w:eastAsia="en-US"/>
              </w:rPr>
            </w:pPr>
            <w:r w:rsidRPr="00DF53B4">
              <w:rPr>
                <w:i/>
                <w:lang w:eastAsia="en-US"/>
              </w:rPr>
              <w:t xml:space="preserve">    &lt;action&gt;</w:t>
            </w:r>
            <w:r w:rsidRPr="00DF53B4">
              <w:rPr>
                <w:lang w:eastAsia="en-US"/>
              </w:rPr>
              <w:t>emergency-registration&lt;/action&gt;</w:t>
            </w:r>
          </w:p>
          <w:p w14:paraId="507D8FCF" w14:textId="77777777" w:rsidR="006F5B60" w:rsidRPr="00DF53B4" w:rsidRDefault="006F5B60" w:rsidP="0017031B">
            <w:pPr>
              <w:pStyle w:val="TAL"/>
              <w:rPr>
                <w:i/>
                <w:lang w:eastAsia="en-US"/>
              </w:rPr>
            </w:pPr>
            <w:r w:rsidRPr="00DF53B4">
              <w:rPr>
                <w:i/>
                <w:lang w:eastAsia="en-US"/>
              </w:rPr>
              <w:t xml:space="preserve">  &lt;/alternative-service&gt;</w:t>
            </w:r>
          </w:p>
          <w:p w14:paraId="7C02D7BB" w14:textId="77777777" w:rsidR="006F5B60" w:rsidRPr="00DF53B4" w:rsidRDefault="006F5B60" w:rsidP="0017031B">
            <w:pPr>
              <w:pStyle w:val="TAL"/>
              <w:rPr>
                <w:lang w:eastAsia="en-US"/>
              </w:rPr>
            </w:pPr>
            <w:r w:rsidRPr="00DF53B4">
              <w:rPr>
                <w:i/>
                <w:lang w:eastAsia="en-US"/>
              </w:rPr>
              <w:t>&lt;/ims-3gpp&gt;</w:t>
            </w:r>
          </w:p>
        </w:tc>
        <w:tc>
          <w:tcPr>
            <w:tcW w:w="705" w:type="dxa"/>
            <w:tcBorders>
              <w:left w:val="single" w:sz="4" w:space="0" w:color="auto"/>
              <w:bottom w:val="single" w:sz="4" w:space="0" w:color="auto"/>
              <w:right w:val="single" w:sz="4" w:space="0" w:color="auto"/>
            </w:tcBorders>
            <w:shd w:val="clear" w:color="auto" w:fill="auto"/>
          </w:tcPr>
          <w:p w14:paraId="141B117B" w14:textId="77777777" w:rsidR="006F5B60" w:rsidRPr="00DF53B4" w:rsidRDefault="006F5B60" w:rsidP="0017031B">
            <w:pPr>
              <w:pStyle w:val="TAL"/>
              <w:rPr>
                <w:lang w:eastAsia="en-US"/>
              </w:rPr>
            </w:pPr>
          </w:p>
        </w:tc>
        <w:tc>
          <w:tcPr>
            <w:tcW w:w="1664" w:type="dxa"/>
            <w:tcBorders>
              <w:left w:val="single" w:sz="4" w:space="0" w:color="auto"/>
              <w:bottom w:val="single" w:sz="4" w:space="0" w:color="auto"/>
              <w:right w:val="single" w:sz="4" w:space="0" w:color="auto"/>
            </w:tcBorders>
          </w:tcPr>
          <w:p w14:paraId="6D7A4890" w14:textId="77777777" w:rsidR="006F5B60" w:rsidRPr="00DF53B4" w:rsidRDefault="006F5B60" w:rsidP="0017031B">
            <w:pPr>
              <w:pStyle w:val="TAL"/>
              <w:rPr>
                <w:lang w:eastAsia="en-US"/>
              </w:rPr>
            </w:pPr>
          </w:p>
        </w:tc>
      </w:tr>
    </w:tbl>
    <w:p w14:paraId="0BB092D7" w14:textId="77777777" w:rsidR="006F5B60" w:rsidRPr="00DF53B4" w:rsidRDefault="006F5B60" w:rsidP="006F5B60"/>
    <w:p w14:paraId="0FFDFD4D" w14:textId="77777777" w:rsidR="006F5B60" w:rsidRPr="00DF53B4" w:rsidRDefault="006F5B60" w:rsidP="006F5B60">
      <w:pPr>
        <w:pStyle w:val="H6"/>
      </w:pPr>
      <w:r w:rsidRPr="00DF53B4">
        <w:t>ACK (Step 21)</w:t>
      </w:r>
    </w:p>
    <w:p w14:paraId="1DEB397C" w14:textId="77777777" w:rsidR="006F5B60" w:rsidRPr="00DF53B4" w:rsidRDefault="006F5B60" w:rsidP="006F5B60">
      <w:r w:rsidRPr="00DF53B4">
        <w:t>Use the default message "ACK" in annex A.2.7</w:t>
      </w:r>
    </w:p>
    <w:p w14:paraId="6408FA99" w14:textId="77777777" w:rsidR="006F5B60" w:rsidRPr="00DF53B4" w:rsidRDefault="006F5B60" w:rsidP="006F5B60">
      <w:pPr>
        <w:pStyle w:val="H6"/>
        <w:rPr>
          <w:snapToGrid w:val="0"/>
        </w:rPr>
      </w:pPr>
      <w:r w:rsidRPr="00DF53B4">
        <w:rPr>
          <w:snapToGrid w:val="0"/>
        </w:rPr>
        <w:t>INVITE (step 1 of Annex C.22)</w:t>
      </w:r>
    </w:p>
    <w:p w14:paraId="4782B465" w14:textId="77777777" w:rsidR="006F5B60" w:rsidRPr="00DF53B4" w:rsidRDefault="006F5B60" w:rsidP="006F5B60">
      <w:pPr>
        <w:keepNext/>
      </w:pPr>
      <w:r w:rsidRPr="00DF53B4">
        <w:t>Use the default message “INVITE for MO call setup” in annex A.2.1. with the following conditions:</w:t>
      </w:r>
    </w:p>
    <w:p w14:paraId="7C4F6758" w14:textId="77777777" w:rsidR="006F5B60" w:rsidRPr="00DF53B4" w:rsidRDefault="006F5B60" w:rsidP="006F5B60">
      <w:pPr>
        <w:pStyle w:val="B1"/>
      </w:pPr>
      <w:r w:rsidRPr="00DF53B4">
        <w:t>-</w:t>
      </w:r>
      <w:r w:rsidRPr="00DF53B4">
        <w:tab/>
        <w:t>A7 “INVITE for creating an emergency session within an emergency registration” shall apply; and</w:t>
      </w:r>
    </w:p>
    <w:p w14:paraId="0D3CA750" w14:textId="77777777" w:rsidR="006F5B60" w:rsidRPr="00DF53B4" w:rsidRDefault="006F5B60" w:rsidP="006F5B60">
      <w:pPr>
        <w:pStyle w:val="B1"/>
      </w:pPr>
      <w:r w:rsidRPr="00DF53B4">
        <w:t>-</w:t>
      </w:r>
      <w:r w:rsidRPr="00DF53B4">
        <w:tab/>
        <w:t>A8 “UE uses Geolocation header to provide its geographical location for emergency session setup, has obtained its location and is setting up an emergency session “ shall apply if the UE uses Geolocation header to provide its geographical location for emergency session setup.</w:t>
      </w:r>
    </w:p>
    <w:p w14:paraId="6AEB63C7" w14:textId="77777777" w:rsidR="006F5B60" w:rsidRPr="00DF53B4" w:rsidRDefault="006F5B60" w:rsidP="006F5B60">
      <w:pPr>
        <w:pStyle w:val="H6"/>
        <w:rPr>
          <w:snapToGrid w:val="0"/>
        </w:rPr>
      </w:pPr>
      <w:r w:rsidRPr="00DF53B4">
        <w:rPr>
          <w:snapToGrid w:val="0"/>
        </w:rPr>
        <w:t>180 Ringing for INVITE (step 3 of Annex C.22)</w:t>
      </w:r>
    </w:p>
    <w:p w14:paraId="635FC094" w14:textId="77777777" w:rsidR="006F5B60" w:rsidRPr="00DF53B4" w:rsidRDefault="006F5B60" w:rsidP="006F5B60">
      <w:pPr>
        <w:keepNext/>
      </w:pPr>
      <w:r w:rsidRPr="00DF53B4">
        <w:t>Use the default message “180 Ringing for INVITE” in annex A.2.6</w:t>
      </w:r>
      <w:r w:rsidR="00402A36" w:rsidRPr="00DF53B4">
        <w:t>.</w:t>
      </w:r>
      <w:r w:rsidRPr="00DF53B4">
        <w:t xml:space="preserve"> The condition A4 “180 sent by the SS when setting up an emergency call” shall apply.</w:t>
      </w:r>
    </w:p>
    <w:p w14:paraId="6B6BCE32" w14:textId="77777777" w:rsidR="006F5B60" w:rsidRPr="00DF53B4" w:rsidRDefault="006F5B60" w:rsidP="006F5B60">
      <w:pPr>
        <w:pStyle w:val="H6"/>
        <w:rPr>
          <w:snapToGrid w:val="0"/>
        </w:rPr>
      </w:pPr>
      <w:r w:rsidRPr="00DF53B4">
        <w:rPr>
          <w:snapToGrid w:val="0"/>
        </w:rPr>
        <w:t>200 OK for INVITE (step 4 of Annex C.22)</w:t>
      </w:r>
    </w:p>
    <w:p w14:paraId="21D24B9A" w14:textId="77777777" w:rsidR="006F5B60" w:rsidRPr="00DF53B4" w:rsidRDefault="006F5B60" w:rsidP="006F5B60">
      <w:r w:rsidRPr="00DF53B4">
        <w:t>Use the default message “200 OK for other requests than REGISTER or SUBSCRIBE” in annex A.3.1. The condition A6 “Response sent by SS for INVITE</w:t>
      </w:r>
      <w:r w:rsidR="000322BA" w:rsidRPr="00DF53B4">
        <w:t xml:space="preserve"> </w:t>
      </w:r>
      <w:r w:rsidRPr="00DF53B4">
        <w:t xml:space="preserve">for emergency call” shall apply </w:t>
      </w:r>
    </w:p>
    <w:p w14:paraId="1BAB1B1B" w14:textId="77777777" w:rsidR="006F5B60" w:rsidRPr="00DF53B4" w:rsidRDefault="006F5B60" w:rsidP="006F5B60">
      <w:pPr>
        <w:pStyle w:val="H6"/>
        <w:rPr>
          <w:snapToGrid w:val="0"/>
        </w:rPr>
      </w:pPr>
      <w:r w:rsidRPr="00DF53B4">
        <w:rPr>
          <w:snapToGrid w:val="0"/>
        </w:rPr>
        <w:t>BYE (Steps 16, 38)</w:t>
      </w:r>
    </w:p>
    <w:p w14:paraId="0E3B8B37" w14:textId="77777777" w:rsidR="006F5B60" w:rsidRPr="00DF53B4" w:rsidRDefault="006F5B60" w:rsidP="006F5B60">
      <w:pPr>
        <w:keepNext/>
        <w:rPr>
          <w:snapToGrid w:val="0"/>
        </w:rPr>
      </w:pPr>
      <w:r w:rsidRPr="00DF53B4">
        <w:t>Use the default message “BYE” in annex A.2.8.</w:t>
      </w:r>
    </w:p>
    <w:p w14:paraId="1D587D7F" w14:textId="77777777" w:rsidR="006F5B60" w:rsidRPr="00DF53B4" w:rsidRDefault="006F5B60" w:rsidP="006F5B60">
      <w:pPr>
        <w:pStyle w:val="Heading4"/>
        <w:rPr>
          <w:snapToGrid w:val="0"/>
        </w:rPr>
      </w:pPr>
      <w:bookmarkStart w:id="5203" w:name="_Toc21077777"/>
      <w:bookmarkStart w:id="5204" w:name="_Toc35972339"/>
      <w:bookmarkStart w:id="5205" w:name="_Toc51774628"/>
      <w:bookmarkStart w:id="5206" w:name="_Toc51835051"/>
      <w:bookmarkStart w:id="5207" w:name="_Toc52219904"/>
      <w:bookmarkStart w:id="5208" w:name="_Toc58359973"/>
      <w:bookmarkStart w:id="5209" w:name="_Toc68193112"/>
      <w:bookmarkStart w:id="5210" w:name="_Toc75422087"/>
      <w:r w:rsidRPr="00DF53B4">
        <w:rPr>
          <w:snapToGrid w:val="0"/>
        </w:rPr>
        <w:t>19.3.4.5</w:t>
      </w:r>
      <w:r w:rsidRPr="00DF53B4">
        <w:rPr>
          <w:snapToGrid w:val="0"/>
        </w:rPr>
        <w:tab/>
        <w:t>Test requirements</w:t>
      </w:r>
      <w:bookmarkEnd w:id="5203"/>
      <w:bookmarkEnd w:id="5204"/>
      <w:bookmarkEnd w:id="5205"/>
      <w:bookmarkEnd w:id="5206"/>
      <w:bookmarkEnd w:id="5207"/>
      <w:bookmarkEnd w:id="5208"/>
      <w:bookmarkEnd w:id="5209"/>
      <w:bookmarkEnd w:id="5210"/>
    </w:p>
    <w:p w14:paraId="66D333AC" w14:textId="77777777" w:rsidR="006F5B60" w:rsidRPr="00DF53B4" w:rsidRDefault="006F5B60" w:rsidP="006F5B60">
      <w:pPr>
        <w:rPr>
          <w:snapToGrid w:val="0"/>
        </w:rPr>
      </w:pPr>
      <w:r w:rsidRPr="00DF53B4">
        <w:rPr>
          <w:snapToGrid w:val="0"/>
        </w:rPr>
        <w:t>Steps 26-3</w:t>
      </w:r>
      <w:r w:rsidR="00110459" w:rsidRPr="00DF53B4">
        <w:rPr>
          <w:snapToGrid w:val="0"/>
        </w:rPr>
        <w:t>0</w:t>
      </w:r>
      <w:r w:rsidRPr="00DF53B4">
        <w:rPr>
          <w:snapToGrid w:val="0"/>
        </w:rPr>
        <w:t>: the UE sets up emergency call correctly.</w:t>
      </w:r>
    </w:p>
    <w:p w14:paraId="4F7232B6" w14:textId="77777777" w:rsidR="006D59FA" w:rsidRPr="00DF53B4" w:rsidRDefault="006D59FA" w:rsidP="005547B4">
      <w:pPr>
        <w:pStyle w:val="Heading2"/>
        <w:rPr>
          <w:lang w:eastAsia="zh-CN"/>
        </w:rPr>
      </w:pPr>
      <w:bookmarkStart w:id="5211" w:name="_Toc21077778"/>
      <w:bookmarkStart w:id="5212" w:name="_Toc35972340"/>
      <w:bookmarkStart w:id="5213" w:name="_Toc51774629"/>
      <w:bookmarkStart w:id="5214" w:name="_Toc51835052"/>
      <w:bookmarkStart w:id="5215" w:name="_Toc52219905"/>
      <w:bookmarkStart w:id="5216" w:name="_Toc58359974"/>
      <w:bookmarkStart w:id="5217" w:name="_Toc68193113"/>
      <w:bookmarkStart w:id="5218" w:name="_Toc75422088"/>
      <w:r w:rsidRPr="00DF53B4">
        <w:rPr>
          <w:lang w:eastAsia="zh-CN"/>
        </w:rPr>
        <w:t>19.4</w:t>
      </w:r>
      <w:r w:rsidRPr="00DF53B4">
        <w:rPr>
          <w:lang w:eastAsia="zh-CN"/>
        </w:rPr>
        <w:tab/>
      </w:r>
      <w:r w:rsidR="00D27495" w:rsidRPr="00DF53B4">
        <w:rPr>
          <w:lang w:eastAsia="zh-CN"/>
        </w:rPr>
        <w:t>Emergency session set-up in case of no registration</w:t>
      </w:r>
      <w:bookmarkEnd w:id="5211"/>
      <w:bookmarkEnd w:id="5212"/>
      <w:bookmarkEnd w:id="5213"/>
      <w:bookmarkEnd w:id="5214"/>
      <w:bookmarkEnd w:id="5215"/>
      <w:bookmarkEnd w:id="5216"/>
      <w:bookmarkEnd w:id="5217"/>
      <w:bookmarkEnd w:id="5218"/>
    </w:p>
    <w:p w14:paraId="6B10592A" w14:textId="77777777" w:rsidR="001432AA" w:rsidRPr="00DF53B4" w:rsidRDefault="00524D61" w:rsidP="001432AA">
      <w:pPr>
        <w:pStyle w:val="Heading3"/>
      </w:pPr>
      <w:bookmarkStart w:id="5219" w:name="_Toc21077779"/>
      <w:bookmarkStart w:id="5220" w:name="_Toc35972341"/>
      <w:bookmarkStart w:id="5221" w:name="_Toc51774630"/>
      <w:bookmarkStart w:id="5222" w:name="_Toc51835053"/>
      <w:bookmarkStart w:id="5223" w:name="_Toc52219906"/>
      <w:bookmarkStart w:id="5224" w:name="_Toc58359975"/>
      <w:bookmarkStart w:id="5225" w:name="_Toc68193114"/>
      <w:bookmarkStart w:id="5226" w:name="_Toc75422089"/>
      <w:r w:rsidRPr="00DF53B4">
        <w:rPr>
          <w:lang w:eastAsia="zh-CN"/>
        </w:rPr>
        <w:t>19.4.1</w:t>
      </w:r>
      <w:r w:rsidRPr="00DF53B4">
        <w:tab/>
      </w:r>
      <w:r w:rsidR="001432AA" w:rsidRPr="00DF53B4">
        <w:t>Emergency call without emergency registration / EPS / UE does not contain an ISIM or USIM</w:t>
      </w:r>
      <w:bookmarkEnd w:id="5219"/>
      <w:bookmarkEnd w:id="5220"/>
      <w:bookmarkEnd w:id="5221"/>
      <w:bookmarkEnd w:id="5222"/>
      <w:bookmarkEnd w:id="5223"/>
      <w:bookmarkEnd w:id="5224"/>
      <w:bookmarkEnd w:id="5225"/>
      <w:bookmarkEnd w:id="5226"/>
    </w:p>
    <w:p w14:paraId="6D39936C" w14:textId="77777777" w:rsidR="001432AA" w:rsidRPr="00DF53B4" w:rsidRDefault="001432AA" w:rsidP="001432AA">
      <w:pPr>
        <w:pStyle w:val="Heading4"/>
        <w:rPr>
          <w:snapToGrid w:val="0"/>
        </w:rPr>
      </w:pPr>
      <w:bookmarkStart w:id="5227" w:name="_Toc21077780"/>
      <w:bookmarkStart w:id="5228" w:name="_Toc35972342"/>
      <w:bookmarkStart w:id="5229" w:name="_Toc51774631"/>
      <w:bookmarkStart w:id="5230" w:name="_Toc51835054"/>
      <w:bookmarkStart w:id="5231" w:name="_Toc52219907"/>
      <w:bookmarkStart w:id="5232" w:name="_Toc58359976"/>
      <w:bookmarkStart w:id="5233" w:name="_Toc68193115"/>
      <w:bookmarkStart w:id="5234" w:name="_Toc75422090"/>
      <w:r w:rsidRPr="00DF53B4">
        <w:t>19.4.1.1</w:t>
      </w:r>
      <w:r w:rsidRPr="00DF53B4">
        <w:tab/>
        <w:t>Definition</w:t>
      </w:r>
      <w:bookmarkEnd w:id="5227"/>
      <w:bookmarkEnd w:id="5228"/>
      <w:bookmarkEnd w:id="5229"/>
      <w:bookmarkEnd w:id="5230"/>
      <w:bookmarkEnd w:id="5231"/>
      <w:bookmarkEnd w:id="5232"/>
      <w:bookmarkEnd w:id="5233"/>
      <w:bookmarkEnd w:id="5234"/>
    </w:p>
    <w:p w14:paraId="54D9771E" w14:textId="77777777" w:rsidR="001432AA" w:rsidRPr="00DF53B4" w:rsidRDefault="001432AA" w:rsidP="001432AA">
      <w:pPr>
        <w:rPr>
          <w:snapToGrid w:val="0"/>
        </w:rPr>
      </w:pPr>
      <w:r w:rsidRPr="00DF53B4">
        <w:rPr>
          <w:snapToGrid w:val="0"/>
        </w:rPr>
        <w:t xml:space="preserve">Test to verify that the UE can initiate an IMS emergency call when the UE does not contain ISIM or USIM. </w:t>
      </w:r>
    </w:p>
    <w:p w14:paraId="35BB8E7E" w14:textId="77777777" w:rsidR="001432AA" w:rsidRPr="00DF53B4" w:rsidRDefault="001432AA" w:rsidP="001432AA">
      <w:pPr>
        <w:pStyle w:val="Heading4"/>
      </w:pPr>
      <w:bookmarkStart w:id="5235" w:name="_Toc21077781"/>
      <w:bookmarkStart w:id="5236" w:name="_Toc35972343"/>
      <w:bookmarkStart w:id="5237" w:name="_Toc51774632"/>
      <w:bookmarkStart w:id="5238" w:name="_Toc51835055"/>
      <w:bookmarkStart w:id="5239" w:name="_Toc52219908"/>
      <w:bookmarkStart w:id="5240" w:name="_Toc58359977"/>
      <w:bookmarkStart w:id="5241" w:name="_Toc68193116"/>
      <w:bookmarkStart w:id="5242" w:name="_Toc75422091"/>
      <w:r w:rsidRPr="00DF53B4">
        <w:t>19.4.1.2</w:t>
      </w:r>
      <w:r w:rsidRPr="00DF53B4">
        <w:tab/>
        <w:t>Conformance requirement</w:t>
      </w:r>
      <w:bookmarkEnd w:id="5235"/>
      <w:bookmarkEnd w:id="5236"/>
      <w:bookmarkEnd w:id="5237"/>
      <w:bookmarkEnd w:id="5238"/>
      <w:bookmarkEnd w:id="5239"/>
      <w:bookmarkEnd w:id="5240"/>
      <w:bookmarkEnd w:id="5241"/>
      <w:bookmarkEnd w:id="5242"/>
    </w:p>
    <w:p w14:paraId="77565462" w14:textId="77777777" w:rsidR="001432AA" w:rsidRPr="00DF53B4" w:rsidRDefault="001432AA" w:rsidP="001432AA">
      <w:pPr>
        <w:pStyle w:val="H6"/>
        <w:rPr>
          <w:snapToGrid w:val="0"/>
        </w:rPr>
      </w:pPr>
      <w:r w:rsidRPr="00DF53B4">
        <w:rPr>
          <w:snapToGrid w:val="0"/>
        </w:rPr>
        <w:t>Reference(s)</w:t>
      </w:r>
    </w:p>
    <w:p w14:paraId="45F020EC" w14:textId="77777777" w:rsidR="001432AA" w:rsidRPr="00DF53B4" w:rsidRDefault="001432AA" w:rsidP="001432AA">
      <w:r w:rsidRPr="00DF53B4">
        <w:rPr>
          <w:snapToGrid w:val="0"/>
        </w:rPr>
        <w:t>3GPP T</w:t>
      </w:r>
      <w:r w:rsidRPr="00DF53B4">
        <w:t>S 24.229</w:t>
      </w:r>
      <w:r w:rsidR="00B30374" w:rsidRPr="00DF53B4">
        <w:t xml:space="preserve"> </w:t>
      </w:r>
      <w:r w:rsidRPr="00DF53B4">
        <w:t>[10], clauses 5.1.6.1 and 5.1.6.8.2.</w:t>
      </w:r>
    </w:p>
    <w:p w14:paraId="282BD82D" w14:textId="77777777" w:rsidR="001432AA" w:rsidRPr="00DF53B4" w:rsidRDefault="001432AA" w:rsidP="001432AA">
      <w:r w:rsidRPr="00DF53B4">
        <w:t>[TS 24.229 clause 5.1.6.1]</w:t>
      </w:r>
    </w:p>
    <w:p w14:paraId="3510F30A" w14:textId="77777777" w:rsidR="001432AA" w:rsidRPr="00DF53B4" w:rsidRDefault="001432AA" w:rsidP="001432AA">
      <w:pPr>
        <w:rPr>
          <w:lang w:eastAsia="zh-CN"/>
        </w:rPr>
      </w:pPr>
      <w:r w:rsidRPr="00DF53B4">
        <w:rPr>
          <w:lang w:eastAsia="zh-CN"/>
        </w:rPr>
        <w:t>If the IM CN subsystem is selected and the UE has no credentials the UE can make an emergency call without being registered. The UE shall attempt an emergency call as described in subclause 5.1.6.8.2.</w:t>
      </w:r>
    </w:p>
    <w:p w14:paraId="6648A56A" w14:textId="77777777" w:rsidR="00FF5A2B" w:rsidRPr="00DF53B4" w:rsidRDefault="00FF5A2B" w:rsidP="00FF5A2B">
      <w:pPr>
        <w:rPr>
          <w:lang w:eastAsia="zh-CN"/>
        </w:rPr>
      </w:pPr>
      <w:r w:rsidRPr="00DF53B4">
        <w:rPr>
          <w:lang w:eastAsia="zh-CN"/>
        </w:rPr>
        <w:t>If the IM CN subsystem is selected and the UE has no credentials the UE can make an emergency call without being registered. The UE shall attempt an emergency call as described in subclause 5.1.6.8.2.</w:t>
      </w:r>
    </w:p>
    <w:p w14:paraId="0BFECB19" w14:textId="77777777" w:rsidR="001432AA" w:rsidRPr="00DF53B4" w:rsidRDefault="001432AA" w:rsidP="001432AA">
      <w:r w:rsidRPr="00DF53B4">
        <w:t>[TS 24.229 clause 5.1.6.8.2]</w:t>
      </w:r>
    </w:p>
    <w:p w14:paraId="48C22DA9" w14:textId="77777777" w:rsidR="001432AA" w:rsidRPr="00DF53B4" w:rsidRDefault="001432AA" w:rsidP="001432AA">
      <w:r w:rsidRPr="00DF53B4">
        <w:t xml:space="preserve">Prior to establishing an emergency session for an unregistered user, the UE shall acquire a local IP address, discover a P-CSCF, and establish an IP-CAN bearer that can be used for SIP signalling.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w:t>
      </w:r>
      <w:r w:rsidR="00862364" w:rsidRPr="00DF53B4">
        <w:t>RFC </w:t>
      </w:r>
      <w:r w:rsidRPr="00DF53B4">
        <w:t>3261</w:t>
      </w:r>
      <w:r w:rsidR="00246F7C" w:rsidRPr="00DF53B4">
        <w:t>.</w:t>
      </w:r>
    </w:p>
    <w:p w14:paraId="5C5E9358" w14:textId="77777777" w:rsidR="001432AA" w:rsidRPr="00DF53B4" w:rsidRDefault="001432AA" w:rsidP="001432AA">
      <w:r w:rsidRPr="00DF53B4">
        <w:t>The UE shall apply the procedures as specified in subclause 5.1.2A.1 and subclause 5.1.3 with the following additions:</w:t>
      </w:r>
    </w:p>
    <w:p w14:paraId="334786D6" w14:textId="77777777" w:rsidR="001432AA" w:rsidRPr="00DF53B4" w:rsidDel="00791AAC" w:rsidRDefault="001432AA" w:rsidP="001432AA">
      <w:pPr>
        <w:pStyle w:val="B1"/>
      </w:pPr>
      <w:r w:rsidRPr="00DF53B4">
        <w:t>1)</w:t>
      </w:r>
      <w:r w:rsidRPr="00DF53B4">
        <w:tab/>
        <w:t xml:space="preserve">the UE shall set the From header field of the INVITE request to "Anonymous" as specified in </w:t>
      </w:r>
      <w:r w:rsidR="00862364" w:rsidRPr="00DF53B4">
        <w:t>RFC </w:t>
      </w:r>
      <w:r w:rsidRPr="00DF53B4">
        <w:t xml:space="preserve">3261; </w:t>
      </w:r>
    </w:p>
    <w:p w14:paraId="5A0CA0D9" w14:textId="77777777" w:rsidR="001432AA" w:rsidRPr="00DF53B4" w:rsidRDefault="001432AA" w:rsidP="001432AA">
      <w:pPr>
        <w:pStyle w:val="B1"/>
      </w:pPr>
      <w:r w:rsidRPr="00DF53B4">
        <w:t>2)</w:t>
      </w:r>
      <w:r w:rsidRPr="00DF53B4">
        <w:tab/>
        <w:t xml:space="preserve">the UE shall include a Request-URI in the initial INVITE request that contains an emergency service URN, i.e. a service URN with a top-level service type of "sos" as specified in </w:t>
      </w:r>
      <w:r w:rsidR="00862364" w:rsidRPr="00DF53B4">
        <w:t>RFC </w:t>
      </w:r>
      <w:r w:rsidRPr="00DF53B4">
        <w:t>5031. An additional sub-service type can be added if information on the type of emergency service is known;</w:t>
      </w:r>
    </w:p>
    <w:p w14:paraId="31838E42" w14:textId="77777777" w:rsidR="001432AA" w:rsidRPr="00DF53B4" w:rsidRDefault="001432AA" w:rsidP="001432AA">
      <w:pPr>
        <w:pStyle w:val="NO"/>
      </w:pPr>
      <w:r w:rsidRPr="00DF53B4">
        <w:t>NOTE 1:</w:t>
      </w:r>
      <w:r w:rsidRPr="00DF53B4">
        <w:tab/>
        <w:t xml:space="preserve">Other specifications make provision for emergency service </w:t>
      </w:r>
      <w:r w:rsidR="008342C8" w:rsidRPr="00DF53B4">
        <w:t>identifiers that</w:t>
      </w:r>
      <w:r w:rsidRPr="00DF53B4">
        <w:t xml:space="preserve"> are not specifically the emergency service URN, to be recognised in the UE. Emergency service identifiers which the UE does not detect will be treated as a normal call by the UE.</w:t>
      </w:r>
    </w:p>
    <w:p w14:paraId="1EF54342" w14:textId="77777777" w:rsidR="001432AA" w:rsidRPr="00DF53B4" w:rsidRDefault="001432AA" w:rsidP="001432AA">
      <w:pPr>
        <w:pStyle w:val="B1"/>
      </w:pPr>
      <w:r w:rsidRPr="00DF53B4">
        <w:t>3)</w:t>
      </w:r>
      <w:r w:rsidRPr="00DF53B4">
        <w:tab/>
        <w:t>the UE shall insert in the INVITE request, a To header field with the same emergency service URN as in the Request-URI;</w:t>
      </w:r>
    </w:p>
    <w:p w14:paraId="4222072E" w14:textId="77777777" w:rsidR="001432AA" w:rsidRPr="00DF53B4" w:rsidRDefault="001432AA" w:rsidP="001432AA">
      <w:pPr>
        <w:pStyle w:val="B1"/>
      </w:pPr>
      <w:r w:rsidRPr="00DF53B4">
        <w:t>4)</w:t>
      </w:r>
      <w:r w:rsidRPr="00DF53B4">
        <w:tab/>
        <w:t>if available to the UE (as defined in the access technology specific annexes for each access technology), the UE shall include in the P-Access-Network-Info header field in any request for a dialog, any subsequent request (except ACK requests and CANCEL requests) or response (except CANCEL responses) within a dialog or any request.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I-WLAN access node, which is relevant for routeing the emergency call;</w:t>
      </w:r>
    </w:p>
    <w:p w14:paraId="2E7A3F23" w14:textId="77777777" w:rsidR="001432AA" w:rsidRPr="00DF53B4" w:rsidRDefault="001432AA" w:rsidP="001432AA">
      <w:pPr>
        <w:pStyle w:val="B1"/>
      </w:pPr>
      <w:r w:rsidRPr="00DF53B4">
        <w:t>5)</w:t>
      </w:r>
      <w:r w:rsidRPr="00DF53B4">
        <w:tab/>
        <w:t xml:space="preserve">if defined by the access technology specific annex, the UE shall populate the P-Preferred-Identity header field in the INVITE request with an equipment identifier as a SIP URI. The special </w:t>
      </w:r>
      <w:r w:rsidR="00C00531" w:rsidRPr="00DF53B4">
        <w:t>details of the equipment identifier to use depend</w:t>
      </w:r>
      <w:r w:rsidRPr="00DF53B4">
        <w:t xml:space="preserve"> on the IP-CAN;</w:t>
      </w:r>
    </w:p>
    <w:p w14:paraId="22D4E9DF" w14:textId="77777777" w:rsidR="001432AA" w:rsidRPr="00DF53B4" w:rsidRDefault="001432AA" w:rsidP="001432AA">
      <w:pPr>
        <w:pStyle w:val="B1"/>
      </w:pPr>
      <w:r w:rsidRPr="00DF53B4">
        <w:t>6)</w:t>
      </w:r>
      <w:r w:rsidRPr="00DF53B4">
        <w:tab/>
        <w:t xml:space="preserve">a Contact header field set to include SIP URI that contains in the hostport parameter the IP address of the UE and an unprotected port where the UE will receive incoming requests belonging to this dialog. The UE shall also include a "sip.instance" media feature tag containing Instance ID as described in </w:t>
      </w:r>
      <w:r w:rsidR="00862364" w:rsidRPr="00DF53B4">
        <w:t>RFC </w:t>
      </w:r>
      <w:r w:rsidRPr="00DF53B4">
        <w:t>5626. The UE shall not include either the public or temporary GRUU in the Contact header field;</w:t>
      </w:r>
    </w:p>
    <w:p w14:paraId="5D1CE6C7" w14:textId="77777777" w:rsidR="001432AA" w:rsidRPr="00DF53B4" w:rsidRDefault="001432AA" w:rsidP="001432AA">
      <w:pPr>
        <w:pStyle w:val="B1"/>
      </w:pPr>
      <w:r w:rsidRPr="00DF53B4">
        <w:t>7)</w:t>
      </w:r>
      <w:r w:rsidRPr="00DF53B4">
        <w:tab/>
        <w:t xml:space="preserve">a Via header field set to include the IP address of the UE in the sent-by field and for the UDP the unprotected server port value where the UE will receive response to the emergency request, </w:t>
      </w:r>
      <w:r w:rsidRPr="00DF53B4">
        <w:rPr>
          <w:rFonts w:eastAsia="MS Mincho"/>
        </w:rPr>
        <w:t xml:space="preserve">while for the TCP, the response is received on the TCP connection on which the </w:t>
      </w:r>
      <w:r w:rsidRPr="00DF53B4">
        <w:t>emergency</w:t>
      </w:r>
      <w:r w:rsidRPr="00DF53B4">
        <w:rPr>
          <w:rFonts w:eastAsia="MS Mincho"/>
        </w:rPr>
        <w:t xml:space="preserve"> request was sent. </w:t>
      </w:r>
      <w:r w:rsidR="00EF3D4E" w:rsidRPr="00DF53B4">
        <w:t>For the UDP, t</w:t>
      </w:r>
      <w:r w:rsidRPr="00DF53B4">
        <w:t>he UE shall</w:t>
      </w:r>
      <w:r w:rsidRPr="00DF53B4">
        <w:rPr>
          <w:rFonts w:eastAsia="MS Mincho"/>
        </w:rPr>
        <w:t xml:space="preserve"> also include "rport" header field parameter with no value in the top Via header field. </w:t>
      </w:r>
      <w:r w:rsidRPr="00DF53B4">
        <w:t>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and during the lifetime of, the emergency session, as described in draft-ietf-sipcore-keep;</w:t>
      </w:r>
    </w:p>
    <w:p w14:paraId="38CE472C" w14:textId="77777777" w:rsidR="001432AA" w:rsidRPr="00DF53B4" w:rsidRDefault="001432AA" w:rsidP="001432AA">
      <w:pPr>
        <w:pStyle w:val="NO"/>
      </w:pPr>
      <w:r w:rsidRPr="00DF53B4">
        <w:t>NOTE 2:</w:t>
      </w:r>
      <w:r w:rsidRPr="00DF53B4">
        <w:tab/>
        <w:t>The UE inserts the same IP address and port number into the Contact header field and the Via header field, and sends all IP packets to the P-CSCF from this IP address and port number.</w:t>
      </w:r>
    </w:p>
    <w:p w14:paraId="5C8D2585" w14:textId="77777777" w:rsidR="001432AA" w:rsidRPr="00DF53B4" w:rsidRDefault="001432AA" w:rsidP="001432AA">
      <w:pPr>
        <w:pStyle w:val="B1"/>
      </w:pPr>
      <w:r w:rsidRPr="00DF53B4">
        <w:t>8)</w:t>
      </w:r>
      <w:r w:rsidRPr="00DF53B4">
        <w:tab/>
        <w:t>if the UE has its location information available, the UE shall include the location information in the INVITE request in the following way:</w:t>
      </w:r>
    </w:p>
    <w:p w14:paraId="2DE5448C" w14:textId="77777777" w:rsidR="001432AA" w:rsidRPr="00DF53B4" w:rsidRDefault="001432AA" w:rsidP="001432AA">
      <w:pPr>
        <w:pStyle w:val="B2"/>
      </w:pPr>
      <w:r w:rsidRPr="00DF53B4">
        <w:t>-</w:t>
      </w:r>
      <w:r w:rsidRPr="00DF53B4">
        <w:tab/>
        <w:t xml:space="preserve">if the UE is aware of the URI that points to where the UE's location is stored, include the URI in the Geolocation header field, </w:t>
      </w:r>
      <w:r w:rsidR="00FF5A2B" w:rsidRPr="00DF53B4">
        <w:t xml:space="preserve">in accordance with </w:t>
      </w:r>
      <w:r w:rsidR="00862364" w:rsidRPr="00DF53B4">
        <w:t>RFC </w:t>
      </w:r>
      <w:r w:rsidR="00FF5A2B" w:rsidRPr="00DF53B4">
        <w:t>6442</w:t>
      </w:r>
      <w:r w:rsidR="000F6247" w:rsidRPr="00DF53B4">
        <w:t xml:space="preserve"> [98]</w:t>
      </w:r>
      <w:r w:rsidRPr="00DF53B4">
        <w:t>; or</w:t>
      </w:r>
    </w:p>
    <w:p w14:paraId="4F83718C" w14:textId="77777777" w:rsidR="001432AA" w:rsidRPr="00DF53B4" w:rsidRDefault="001432AA" w:rsidP="001432AA">
      <w:pPr>
        <w:pStyle w:val="B2"/>
      </w:pPr>
      <w:r w:rsidRPr="00DF53B4">
        <w:t>-</w:t>
      </w:r>
      <w:r w:rsidRPr="00DF53B4">
        <w:tab/>
        <w:t xml:space="preserve">if the geographical location information of the UE is available to the UE, include its geographical location information as PIDF location object in accordance with </w:t>
      </w:r>
      <w:r w:rsidR="00862364" w:rsidRPr="00DF53B4">
        <w:t>RFC </w:t>
      </w:r>
      <w:r w:rsidRPr="00DF53B4">
        <w:t xml:space="preserve">4119 and include the location object in a message body with the content type application/pidf+xml in accordance with </w:t>
      </w:r>
      <w:r w:rsidR="00862364" w:rsidRPr="00DF53B4">
        <w:t>RFC </w:t>
      </w:r>
      <w:r w:rsidR="00FF5A2B" w:rsidRPr="00DF53B4">
        <w:t xml:space="preserve">6442 [98]. The Geolocation header field is set to a Content ID, in accordance with </w:t>
      </w:r>
      <w:r w:rsidR="00862364" w:rsidRPr="00DF53B4">
        <w:t>RFC </w:t>
      </w:r>
      <w:r w:rsidR="00FF5A2B" w:rsidRPr="00DF53B4">
        <w:t>6442</w:t>
      </w:r>
      <w:r w:rsidRPr="00DF53B4">
        <w:t> </w:t>
      </w:r>
      <w:r w:rsidR="000F6247" w:rsidRPr="00DF53B4">
        <w:t>[98]</w:t>
      </w:r>
      <w:r w:rsidRPr="00DF53B4">
        <w:t>; and</w:t>
      </w:r>
    </w:p>
    <w:p w14:paraId="00A7D4AA" w14:textId="77777777" w:rsidR="001432AA" w:rsidRPr="00DF53B4" w:rsidRDefault="001432AA" w:rsidP="001432AA">
      <w:pPr>
        <w:pStyle w:val="B1"/>
      </w:pPr>
      <w:r w:rsidRPr="00DF53B4">
        <w:t>9)</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000F6247" w:rsidRPr="00DF53B4">
        <w:t xml:space="preserve"> [98]</w:t>
      </w:r>
      <w:r w:rsidR="000322BA" w:rsidRPr="00DF53B4">
        <w:t xml:space="preserve"> </w:t>
      </w:r>
      <w:r w:rsidRPr="00DF53B4">
        <w:t>in the INVITE request.</w:t>
      </w:r>
    </w:p>
    <w:p w14:paraId="41963834" w14:textId="77777777" w:rsidR="001432AA" w:rsidRPr="00DF53B4" w:rsidRDefault="001432AA" w:rsidP="001432AA">
      <w:pPr>
        <w:pStyle w:val="NO"/>
      </w:pPr>
      <w:r w:rsidRPr="00DF53B4">
        <w:t>NOTE 3:</w:t>
      </w:r>
      <w:r w:rsidRPr="00DF53B4">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inapplicable in this area.</w:t>
      </w:r>
    </w:p>
    <w:p w14:paraId="3AF6F071" w14:textId="77777777" w:rsidR="001432AA" w:rsidRPr="00DF53B4" w:rsidRDefault="001432AA" w:rsidP="001432AA">
      <w:pPr>
        <w:pStyle w:val="NO"/>
      </w:pPr>
      <w:r w:rsidRPr="00DF53B4">
        <w:t>NOTE 5:</w:t>
      </w:r>
      <w:r w:rsidRPr="00DF53B4">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2E730448" w14:textId="77777777" w:rsidR="001432AA" w:rsidRPr="00DF53B4" w:rsidRDefault="001432AA" w:rsidP="001432AA">
      <w:r w:rsidRPr="00DF53B4">
        <w:t>The UE shall build a proper preloaded Route header field value for all new dialogs. The UE shall build a Route header field value containing only the P-CSCF URI (containing the unprotected port number and the IP address or the FQDN learnt through the P-CSCF discovery procedures).</w:t>
      </w:r>
    </w:p>
    <w:p w14:paraId="0D7800D9" w14:textId="77777777" w:rsidR="001432AA" w:rsidRPr="00DF53B4" w:rsidRDefault="001432AA" w:rsidP="001432AA">
      <w:pPr>
        <w:pStyle w:val="Heading4"/>
      </w:pPr>
      <w:bookmarkStart w:id="5243" w:name="_Toc21077782"/>
      <w:bookmarkStart w:id="5244" w:name="_Toc35972344"/>
      <w:bookmarkStart w:id="5245" w:name="_Toc51774633"/>
      <w:bookmarkStart w:id="5246" w:name="_Toc51835056"/>
      <w:bookmarkStart w:id="5247" w:name="_Toc52219909"/>
      <w:bookmarkStart w:id="5248" w:name="_Toc58359978"/>
      <w:bookmarkStart w:id="5249" w:name="_Toc68193117"/>
      <w:bookmarkStart w:id="5250" w:name="_Toc75422092"/>
      <w:r w:rsidRPr="00DF53B4">
        <w:t>19.4.1.3</w:t>
      </w:r>
      <w:r w:rsidRPr="00DF53B4">
        <w:tab/>
        <w:t>Test</w:t>
      </w:r>
      <w:r w:rsidRPr="00DF53B4">
        <w:rPr>
          <w:snapToGrid w:val="0"/>
        </w:rPr>
        <w:t xml:space="preserve"> purpose</w:t>
      </w:r>
      <w:bookmarkEnd w:id="5243"/>
      <w:bookmarkEnd w:id="5244"/>
      <w:bookmarkEnd w:id="5245"/>
      <w:bookmarkEnd w:id="5246"/>
      <w:bookmarkEnd w:id="5247"/>
      <w:bookmarkEnd w:id="5248"/>
      <w:bookmarkEnd w:id="5249"/>
      <w:bookmarkEnd w:id="5250"/>
    </w:p>
    <w:p w14:paraId="4FC52B45" w14:textId="77777777" w:rsidR="001432AA" w:rsidRPr="00DF53B4" w:rsidRDefault="001432AA" w:rsidP="001432AA">
      <w:pPr>
        <w:pStyle w:val="B1"/>
        <w:rPr>
          <w:snapToGrid w:val="0"/>
        </w:rPr>
      </w:pPr>
      <w:r w:rsidRPr="00DF53B4">
        <w:rPr>
          <w:snapToGrid w:val="0"/>
        </w:rPr>
        <w:t>1)</w:t>
      </w:r>
      <w:r w:rsidRPr="00DF53B4">
        <w:rPr>
          <w:snapToGrid w:val="0"/>
        </w:rPr>
        <w:tab/>
        <w:t>To verify that the UE is able to request activation of EPS emergency bearer contexts, according to 3GPP TS 24.229 [10] 5.1.6.1; and</w:t>
      </w:r>
    </w:p>
    <w:p w14:paraId="5A19D6DF" w14:textId="77777777" w:rsidR="001432AA" w:rsidRPr="00DF53B4" w:rsidRDefault="001432AA" w:rsidP="001432AA">
      <w:pPr>
        <w:pStyle w:val="B1"/>
        <w:rPr>
          <w:snapToGrid w:val="0"/>
        </w:rPr>
      </w:pPr>
      <w:r w:rsidRPr="00DF53B4">
        <w:rPr>
          <w:snapToGrid w:val="0"/>
        </w:rPr>
        <w:t>2)</w:t>
      </w:r>
      <w:r w:rsidRPr="00DF53B4">
        <w:rPr>
          <w:snapToGrid w:val="0"/>
        </w:rPr>
        <w:tab/>
        <w:t xml:space="preserve">To verify that the UE sends a correctly composed SIP INVITE request for the emergency call setup and will correctly complete the emergency session setup, according to 3GPP TS 24.229 [10] clauses </w:t>
      </w:r>
      <w:r w:rsidRPr="00DF53B4">
        <w:t>5.1.6.8.2 and 6.1.2.</w:t>
      </w:r>
    </w:p>
    <w:p w14:paraId="2C551CED" w14:textId="77777777" w:rsidR="001432AA" w:rsidRPr="00DF53B4" w:rsidRDefault="001432AA" w:rsidP="001432AA">
      <w:pPr>
        <w:pStyle w:val="Heading4"/>
      </w:pPr>
      <w:bookmarkStart w:id="5251" w:name="_Toc21077783"/>
      <w:bookmarkStart w:id="5252" w:name="_Toc35972345"/>
      <w:bookmarkStart w:id="5253" w:name="_Toc51774634"/>
      <w:bookmarkStart w:id="5254" w:name="_Toc51835057"/>
      <w:bookmarkStart w:id="5255" w:name="_Toc52219910"/>
      <w:bookmarkStart w:id="5256" w:name="_Toc58359979"/>
      <w:bookmarkStart w:id="5257" w:name="_Toc68193118"/>
      <w:bookmarkStart w:id="5258" w:name="_Toc75422093"/>
      <w:r w:rsidRPr="00DF53B4">
        <w:t>19.4.1.4</w:t>
      </w:r>
      <w:r w:rsidRPr="00DF53B4">
        <w:tab/>
      </w:r>
      <w:r w:rsidRPr="00DF53B4">
        <w:rPr>
          <w:snapToGrid w:val="0"/>
        </w:rPr>
        <w:t>Method of test</w:t>
      </w:r>
      <w:bookmarkEnd w:id="5251"/>
      <w:bookmarkEnd w:id="5252"/>
      <w:bookmarkEnd w:id="5253"/>
      <w:bookmarkEnd w:id="5254"/>
      <w:bookmarkEnd w:id="5255"/>
      <w:bookmarkEnd w:id="5256"/>
      <w:bookmarkEnd w:id="5257"/>
      <w:bookmarkEnd w:id="5258"/>
    </w:p>
    <w:p w14:paraId="584389DC" w14:textId="77777777" w:rsidR="001432AA" w:rsidRPr="00DF53B4" w:rsidRDefault="001432AA" w:rsidP="001432AA">
      <w:pPr>
        <w:pStyle w:val="H6"/>
        <w:rPr>
          <w:snapToGrid w:val="0"/>
        </w:rPr>
      </w:pPr>
      <w:r w:rsidRPr="00DF53B4">
        <w:rPr>
          <w:snapToGrid w:val="0"/>
        </w:rPr>
        <w:t>Initial conditions</w:t>
      </w:r>
    </w:p>
    <w:p w14:paraId="320CADFD" w14:textId="77777777" w:rsidR="001432AA" w:rsidRPr="00DF53B4" w:rsidRDefault="001432AA" w:rsidP="001B57A9">
      <w:pPr>
        <w:rPr>
          <w:snapToGrid w:val="0"/>
        </w:rPr>
      </w:pPr>
      <w:r w:rsidRPr="00DF53B4">
        <w:t xml:space="preserve">The UE is Switched OFF and </w:t>
      </w:r>
      <w:r w:rsidRPr="00DF53B4">
        <w:rPr>
          <w:snapToGrid w:val="0"/>
        </w:rPr>
        <w:t xml:space="preserve">contains no ISIM or USIM. </w:t>
      </w:r>
    </w:p>
    <w:p w14:paraId="2B7BA06C" w14:textId="77777777" w:rsidR="001432AA" w:rsidRPr="00DF53B4" w:rsidRDefault="001432AA" w:rsidP="001B57A9">
      <w:pPr>
        <w:rPr>
          <w:snapToGrid w:val="0"/>
        </w:rPr>
      </w:pPr>
      <w:r w:rsidRPr="00DF53B4">
        <w:rPr>
          <w:snapToGrid w:val="0"/>
        </w:rPr>
        <w:t>Test procedure</w:t>
      </w:r>
      <w:r w:rsidR="001B57A9" w:rsidRPr="00DF53B4">
        <w:rPr>
          <w:snapToGrid w:val="0"/>
        </w:rPr>
        <w:t xml:space="preserve"> applicable for a UE with E-UTRA support (TS 34.229-2 [5] A.18/1)</w:t>
      </w:r>
    </w:p>
    <w:p w14:paraId="40C61D16" w14:textId="77777777" w:rsidR="001B57A9" w:rsidRPr="00DF53B4" w:rsidRDefault="001B57A9" w:rsidP="001B57A9">
      <w:pPr>
        <w:pStyle w:val="B1"/>
        <w:rPr>
          <w:rFonts w:eastAsia="MS Mincho"/>
        </w:rPr>
      </w:pPr>
      <w:r w:rsidRPr="00DF53B4">
        <w:rPr>
          <w:rFonts w:eastAsia="MS Mincho"/>
          <w:snapToGrid w:val="0"/>
        </w:rPr>
        <w:t xml:space="preserve">1-19) UE executes the procedures described in TS 36.508 [94] table </w:t>
      </w:r>
      <w:r w:rsidRPr="00DF53B4">
        <w:rPr>
          <w:rFonts w:eastAsia="MS Mincho"/>
        </w:rPr>
        <w:t>4.5A.5.3-1</w:t>
      </w:r>
      <w:r w:rsidRPr="00DF53B4">
        <w:rPr>
          <w:rFonts w:eastAsia="MS Mincho"/>
          <w:snapToGrid w:val="0"/>
        </w:rPr>
        <w:t xml:space="preserve"> steps 1 to 19 for EPS emergency bearer context activation and subsequent IMS emergency speech call.</w:t>
      </w:r>
    </w:p>
    <w:p w14:paraId="0B56A445" w14:textId="77777777" w:rsidR="001B57A9" w:rsidRPr="00DF53B4" w:rsidRDefault="001432AA" w:rsidP="001B57A9">
      <w:pPr>
        <w:pStyle w:val="H6"/>
        <w:rPr>
          <w:snapToGrid w:val="0"/>
        </w:rPr>
      </w:pPr>
      <w:r w:rsidRPr="00DF53B4">
        <w:rPr>
          <w:snapToGrid w:val="0"/>
        </w:rPr>
        <w:t>Expected sequence:</w:t>
      </w:r>
    </w:p>
    <w:p w14:paraId="15E8A54A" w14:textId="77777777" w:rsidR="001432AA" w:rsidRPr="00DF53B4" w:rsidRDefault="001B57A9" w:rsidP="001B57A9">
      <w:pPr>
        <w:pStyle w:val="B1"/>
        <w:rPr>
          <w:snapToGrid w:val="0"/>
        </w:rPr>
      </w:pPr>
      <w:r w:rsidRPr="00DF53B4">
        <w:t>NOTE:</w:t>
      </w:r>
      <w:r w:rsidRPr="00DF53B4">
        <w:tab/>
        <w:t>Only the IMS procedure relevant to the test purpose is described below.</w:t>
      </w:r>
    </w:p>
    <w:p w14:paraId="1919C088" w14:textId="77777777" w:rsidR="001432AA" w:rsidRPr="00DF53B4" w:rsidRDefault="001432AA" w:rsidP="00FE460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432AA" w:rsidRPr="00DF53B4" w14:paraId="37DE01B9" w14:textId="77777777">
        <w:trPr>
          <w:cantSplit/>
          <w:jc w:val="center"/>
        </w:trPr>
        <w:tc>
          <w:tcPr>
            <w:tcW w:w="720" w:type="dxa"/>
            <w:tcBorders>
              <w:top w:val="single" w:sz="4" w:space="0" w:color="auto"/>
              <w:left w:val="single" w:sz="4" w:space="0" w:color="auto"/>
              <w:bottom w:val="nil"/>
              <w:right w:val="single" w:sz="4" w:space="0" w:color="auto"/>
            </w:tcBorders>
          </w:tcPr>
          <w:p w14:paraId="0BFBE12C" w14:textId="77777777" w:rsidR="001432AA" w:rsidRPr="00DF53B4" w:rsidRDefault="001432AA" w:rsidP="00252A6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8FA1E90" w14:textId="77777777" w:rsidR="001432AA" w:rsidRPr="00DF53B4" w:rsidRDefault="001432AA" w:rsidP="00252A6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E736264" w14:textId="77777777" w:rsidR="001432AA" w:rsidRPr="00DF53B4" w:rsidRDefault="001432AA" w:rsidP="00252A6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B925544" w14:textId="77777777" w:rsidR="001432AA" w:rsidRPr="00DF53B4" w:rsidRDefault="001432AA" w:rsidP="00252A6F">
            <w:pPr>
              <w:pStyle w:val="TAH"/>
              <w:rPr>
                <w:lang w:eastAsia="en-US"/>
              </w:rPr>
            </w:pPr>
            <w:r w:rsidRPr="00DF53B4">
              <w:rPr>
                <w:lang w:eastAsia="en-US"/>
              </w:rPr>
              <w:t>Comment</w:t>
            </w:r>
          </w:p>
        </w:tc>
      </w:tr>
      <w:tr w:rsidR="001432AA" w:rsidRPr="00DF53B4" w14:paraId="19C1D357" w14:textId="77777777">
        <w:trPr>
          <w:cantSplit/>
          <w:jc w:val="center"/>
        </w:trPr>
        <w:tc>
          <w:tcPr>
            <w:tcW w:w="720" w:type="dxa"/>
            <w:tcBorders>
              <w:top w:val="nil"/>
              <w:left w:val="single" w:sz="4" w:space="0" w:color="auto"/>
              <w:bottom w:val="single" w:sz="4" w:space="0" w:color="auto"/>
              <w:right w:val="single" w:sz="4" w:space="0" w:color="auto"/>
            </w:tcBorders>
          </w:tcPr>
          <w:p w14:paraId="5AF4DEF6" w14:textId="77777777" w:rsidR="001432AA" w:rsidRPr="00DF53B4" w:rsidRDefault="001432AA" w:rsidP="00252A6F">
            <w:pPr>
              <w:pStyle w:val="TAC"/>
              <w:rPr>
                <w:rFonts w:eastAsia="MS Gothic"/>
                <w:lang w:eastAsia="en-US"/>
              </w:rPr>
            </w:pPr>
          </w:p>
        </w:tc>
        <w:tc>
          <w:tcPr>
            <w:tcW w:w="630" w:type="dxa"/>
            <w:tcBorders>
              <w:left w:val="single" w:sz="4" w:space="0" w:color="auto"/>
            </w:tcBorders>
          </w:tcPr>
          <w:p w14:paraId="7F1A6B84" w14:textId="77777777" w:rsidR="001432AA" w:rsidRPr="00DF53B4" w:rsidRDefault="001432AA" w:rsidP="00252A6F">
            <w:pPr>
              <w:pStyle w:val="TAH"/>
              <w:rPr>
                <w:lang w:eastAsia="en-US"/>
              </w:rPr>
            </w:pPr>
            <w:r w:rsidRPr="00DF53B4">
              <w:rPr>
                <w:lang w:eastAsia="en-US"/>
              </w:rPr>
              <w:t>UE</w:t>
            </w:r>
          </w:p>
        </w:tc>
        <w:tc>
          <w:tcPr>
            <w:tcW w:w="630" w:type="dxa"/>
            <w:tcBorders>
              <w:right w:val="single" w:sz="4" w:space="0" w:color="auto"/>
            </w:tcBorders>
          </w:tcPr>
          <w:p w14:paraId="339B933A" w14:textId="77777777" w:rsidR="001432AA" w:rsidRPr="00DF53B4" w:rsidRDefault="001432AA" w:rsidP="00252A6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26BDDAD" w14:textId="77777777" w:rsidR="001432AA" w:rsidRPr="00DF53B4" w:rsidRDefault="001432AA"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2F242C3C" w14:textId="77777777" w:rsidR="001432AA" w:rsidRPr="00DF53B4" w:rsidRDefault="001432AA" w:rsidP="00252A6F">
            <w:pPr>
              <w:pStyle w:val="TAL"/>
              <w:rPr>
                <w:rFonts w:eastAsia="MS Gothic"/>
                <w:lang w:eastAsia="en-US"/>
              </w:rPr>
            </w:pPr>
          </w:p>
        </w:tc>
      </w:tr>
      <w:tr w:rsidR="001432AA" w:rsidRPr="00DF53B4" w14:paraId="27698B48" w14:textId="77777777">
        <w:trPr>
          <w:cantSplit/>
          <w:jc w:val="center"/>
        </w:trPr>
        <w:tc>
          <w:tcPr>
            <w:tcW w:w="720" w:type="dxa"/>
            <w:tcBorders>
              <w:top w:val="single" w:sz="4" w:space="0" w:color="auto"/>
            </w:tcBorders>
          </w:tcPr>
          <w:p w14:paraId="3BD56668" w14:textId="77777777" w:rsidR="001432AA" w:rsidRPr="00DF53B4" w:rsidRDefault="001432AA" w:rsidP="00252A6F">
            <w:pPr>
              <w:pStyle w:val="TAC"/>
              <w:rPr>
                <w:rFonts w:eastAsia="MS Gothic"/>
                <w:lang w:eastAsia="en-US"/>
              </w:rPr>
            </w:pPr>
            <w:r w:rsidRPr="00DF53B4">
              <w:rPr>
                <w:lang w:eastAsia="en-US"/>
              </w:rPr>
              <w:t>1-</w:t>
            </w:r>
            <w:r w:rsidR="00CE75DA" w:rsidRPr="00DF53B4">
              <w:rPr>
                <w:lang w:eastAsia="en-US"/>
              </w:rPr>
              <w:t>5</w:t>
            </w:r>
          </w:p>
        </w:tc>
        <w:tc>
          <w:tcPr>
            <w:tcW w:w="1260" w:type="dxa"/>
            <w:gridSpan w:val="2"/>
          </w:tcPr>
          <w:p w14:paraId="04C6674C" w14:textId="77777777" w:rsidR="001432AA" w:rsidRPr="00DF53B4" w:rsidRDefault="001432AA" w:rsidP="00252A6F">
            <w:pPr>
              <w:pStyle w:val="TAC"/>
              <w:rPr>
                <w:rFonts w:eastAsia="MS Gothic"/>
                <w:lang w:eastAsia="en-US"/>
              </w:rPr>
            </w:pPr>
          </w:p>
        </w:tc>
        <w:tc>
          <w:tcPr>
            <w:tcW w:w="3420" w:type="dxa"/>
            <w:tcBorders>
              <w:top w:val="single" w:sz="4" w:space="0" w:color="auto"/>
            </w:tcBorders>
          </w:tcPr>
          <w:p w14:paraId="4A7574F9" w14:textId="77777777" w:rsidR="001432AA" w:rsidRPr="00DF53B4" w:rsidRDefault="001432AA" w:rsidP="00252A6F">
            <w:pPr>
              <w:pStyle w:val="TAL"/>
              <w:rPr>
                <w:rFonts w:eastAsia="MS Gothic"/>
                <w:lang w:eastAsia="en-US"/>
              </w:rPr>
            </w:pPr>
            <w:r w:rsidRPr="00DF53B4">
              <w:rPr>
                <w:lang w:eastAsia="en-US"/>
              </w:rPr>
              <w:t>Steps defined in annex C.</w:t>
            </w:r>
            <w:r w:rsidR="00CE75DA" w:rsidRPr="00DF53B4">
              <w:rPr>
                <w:lang w:eastAsia="en-US"/>
              </w:rPr>
              <w:t>22</w:t>
            </w:r>
          </w:p>
        </w:tc>
        <w:tc>
          <w:tcPr>
            <w:tcW w:w="4288" w:type="dxa"/>
            <w:tcBorders>
              <w:top w:val="single" w:sz="4" w:space="0" w:color="auto"/>
            </w:tcBorders>
          </w:tcPr>
          <w:p w14:paraId="17154E4D" w14:textId="77777777" w:rsidR="001432AA" w:rsidRPr="00DF53B4" w:rsidRDefault="001432AA" w:rsidP="00252A6F">
            <w:pPr>
              <w:pStyle w:val="TAL"/>
              <w:rPr>
                <w:rFonts w:eastAsia="MS Gothic"/>
                <w:snapToGrid w:val="0"/>
                <w:lang w:eastAsia="en-US"/>
              </w:rPr>
            </w:pPr>
            <w:r w:rsidRPr="00DF53B4">
              <w:rPr>
                <w:snapToGrid w:val="0"/>
                <w:lang w:eastAsia="en-US"/>
              </w:rPr>
              <w:t>Generic test procedure for setting up emergency speech call.</w:t>
            </w:r>
            <w:r w:rsidR="00CE75DA" w:rsidRPr="00DF53B4">
              <w:rPr>
                <w:snapToGrid w:val="0"/>
                <w:lang w:eastAsia="en-US"/>
              </w:rPr>
              <w:t xml:space="preserve"> Referred from 36.508 [94] table 4.5A.5.3-1 for a UE with E-UTRA support.</w:t>
            </w:r>
          </w:p>
        </w:tc>
      </w:tr>
      <w:tr w:rsidR="001432AA" w:rsidRPr="00DF53B4" w14:paraId="7A016DAA" w14:textId="77777777">
        <w:trPr>
          <w:cantSplit/>
          <w:jc w:val="center"/>
        </w:trPr>
        <w:tc>
          <w:tcPr>
            <w:tcW w:w="720" w:type="dxa"/>
            <w:tcBorders>
              <w:top w:val="single" w:sz="4" w:space="0" w:color="auto"/>
              <w:bottom w:val="single" w:sz="4" w:space="0" w:color="auto"/>
            </w:tcBorders>
          </w:tcPr>
          <w:p w14:paraId="1711228C" w14:textId="77777777" w:rsidR="001432AA" w:rsidRPr="00DF53B4" w:rsidRDefault="00CE75DA" w:rsidP="00252A6F">
            <w:pPr>
              <w:pStyle w:val="TAC"/>
              <w:rPr>
                <w:lang w:eastAsia="en-US"/>
              </w:rPr>
            </w:pPr>
            <w:r w:rsidRPr="00DF53B4">
              <w:rPr>
                <w:lang w:eastAsia="en-US"/>
              </w:rPr>
              <w:t>6</w:t>
            </w:r>
          </w:p>
        </w:tc>
        <w:tc>
          <w:tcPr>
            <w:tcW w:w="1260" w:type="dxa"/>
            <w:gridSpan w:val="2"/>
          </w:tcPr>
          <w:p w14:paraId="07672317" w14:textId="77777777" w:rsidR="001432AA" w:rsidRPr="00DF53B4" w:rsidRDefault="001432AA" w:rsidP="00252A6F">
            <w:pPr>
              <w:pStyle w:val="TAC"/>
              <w:rPr>
                <w:lang w:eastAsia="en-US"/>
              </w:rPr>
            </w:pPr>
          </w:p>
        </w:tc>
        <w:tc>
          <w:tcPr>
            <w:tcW w:w="3420" w:type="dxa"/>
            <w:tcBorders>
              <w:top w:val="single" w:sz="4" w:space="0" w:color="auto"/>
              <w:bottom w:val="single" w:sz="4" w:space="0" w:color="auto"/>
            </w:tcBorders>
          </w:tcPr>
          <w:p w14:paraId="1AB9CEBF" w14:textId="77777777" w:rsidR="001432AA" w:rsidRPr="00DF53B4" w:rsidRDefault="00256AFE" w:rsidP="00252A6F">
            <w:pPr>
              <w:pStyle w:val="TAL"/>
              <w:rPr>
                <w:lang w:eastAsia="en-US"/>
              </w:rPr>
            </w:pPr>
            <w:r w:rsidRPr="00DF53B4">
              <w:rPr>
                <w:rFonts w:eastAsia="MS Gothic"/>
                <w:lang w:eastAsia="en-US"/>
              </w:rPr>
              <w:t>Void</w:t>
            </w:r>
          </w:p>
        </w:tc>
        <w:tc>
          <w:tcPr>
            <w:tcW w:w="4288" w:type="dxa"/>
            <w:tcBorders>
              <w:top w:val="single" w:sz="4" w:space="0" w:color="auto"/>
              <w:bottom w:val="single" w:sz="4" w:space="0" w:color="auto"/>
            </w:tcBorders>
          </w:tcPr>
          <w:p w14:paraId="653D415D" w14:textId="77777777" w:rsidR="001432AA" w:rsidRPr="00DF53B4" w:rsidRDefault="001432AA" w:rsidP="00252A6F">
            <w:pPr>
              <w:pStyle w:val="TAL"/>
              <w:rPr>
                <w:lang w:eastAsia="en-US"/>
              </w:rPr>
            </w:pPr>
          </w:p>
        </w:tc>
      </w:tr>
      <w:tr w:rsidR="001432AA" w:rsidRPr="00DF53B4" w14:paraId="4E520856" w14:textId="77777777">
        <w:trPr>
          <w:cantSplit/>
          <w:jc w:val="center"/>
        </w:trPr>
        <w:tc>
          <w:tcPr>
            <w:tcW w:w="720" w:type="dxa"/>
            <w:tcBorders>
              <w:top w:val="single" w:sz="4" w:space="0" w:color="auto"/>
            </w:tcBorders>
          </w:tcPr>
          <w:p w14:paraId="23D90DA4" w14:textId="77777777" w:rsidR="001432AA" w:rsidRPr="00DF53B4" w:rsidRDefault="00CE75DA" w:rsidP="00252A6F">
            <w:pPr>
              <w:pStyle w:val="TAC"/>
              <w:rPr>
                <w:lang w:eastAsia="en-US"/>
              </w:rPr>
            </w:pPr>
            <w:r w:rsidRPr="00DF53B4">
              <w:rPr>
                <w:lang w:eastAsia="en-US"/>
              </w:rPr>
              <w:t>7</w:t>
            </w:r>
          </w:p>
        </w:tc>
        <w:tc>
          <w:tcPr>
            <w:tcW w:w="1260" w:type="dxa"/>
            <w:gridSpan w:val="2"/>
          </w:tcPr>
          <w:p w14:paraId="58ED2238" w14:textId="77777777" w:rsidR="001432AA" w:rsidRPr="00DF53B4" w:rsidRDefault="001432AA" w:rsidP="00252A6F">
            <w:pPr>
              <w:pStyle w:val="TAC"/>
              <w:rPr>
                <w:lang w:eastAsia="en-US"/>
              </w:rPr>
            </w:pPr>
          </w:p>
        </w:tc>
        <w:tc>
          <w:tcPr>
            <w:tcW w:w="3420" w:type="dxa"/>
            <w:tcBorders>
              <w:top w:val="single" w:sz="4" w:space="0" w:color="auto"/>
            </w:tcBorders>
          </w:tcPr>
          <w:p w14:paraId="1C46AFCA" w14:textId="77777777" w:rsidR="001432AA" w:rsidRPr="00DF53B4" w:rsidRDefault="00256AFE" w:rsidP="00252A6F">
            <w:pPr>
              <w:pStyle w:val="TAL"/>
              <w:rPr>
                <w:lang w:eastAsia="en-US"/>
              </w:rPr>
            </w:pPr>
            <w:r w:rsidRPr="00DF53B4">
              <w:rPr>
                <w:rFonts w:eastAsia="MS Gothic"/>
                <w:lang w:eastAsia="en-US"/>
              </w:rPr>
              <w:t>Void</w:t>
            </w:r>
          </w:p>
        </w:tc>
        <w:tc>
          <w:tcPr>
            <w:tcW w:w="4288" w:type="dxa"/>
            <w:tcBorders>
              <w:top w:val="single" w:sz="4" w:space="0" w:color="auto"/>
            </w:tcBorders>
          </w:tcPr>
          <w:p w14:paraId="5ED28C02" w14:textId="77777777" w:rsidR="001432AA" w:rsidRPr="00DF53B4" w:rsidRDefault="001432AA" w:rsidP="00252A6F">
            <w:pPr>
              <w:pStyle w:val="TAL"/>
              <w:rPr>
                <w:lang w:eastAsia="en-US"/>
              </w:rPr>
            </w:pPr>
          </w:p>
        </w:tc>
      </w:tr>
      <w:tr w:rsidR="00256AFE" w:rsidRPr="00DF53B4" w14:paraId="6F7AF109" w14:textId="77777777" w:rsidTr="00B34058">
        <w:trPr>
          <w:cantSplit/>
          <w:jc w:val="center"/>
        </w:trPr>
        <w:tc>
          <w:tcPr>
            <w:tcW w:w="720" w:type="dxa"/>
            <w:tcBorders>
              <w:top w:val="single" w:sz="4" w:space="0" w:color="auto"/>
            </w:tcBorders>
          </w:tcPr>
          <w:p w14:paraId="3C169C64" w14:textId="77777777" w:rsidR="00256AFE" w:rsidRPr="00DF53B4" w:rsidRDefault="00256AFE" w:rsidP="00B34058">
            <w:pPr>
              <w:pStyle w:val="TAC"/>
              <w:rPr>
                <w:lang w:eastAsia="en-US"/>
              </w:rPr>
            </w:pPr>
            <w:r w:rsidRPr="00DF53B4">
              <w:rPr>
                <w:lang w:eastAsia="en-US"/>
              </w:rPr>
              <w:t>8-12</w:t>
            </w:r>
          </w:p>
        </w:tc>
        <w:tc>
          <w:tcPr>
            <w:tcW w:w="1260" w:type="dxa"/>
            <w:gridSpan w:val="2"/>
          </w:tcPr>
          <w:p w14:paraId="4A7A774D" w14:textId="77777777" w:rsidR="00256AFE" w:rsidRPr="00DF53B4" w:rsidRDefault="00256AFE" w:rsidP="00B34058">
            <w:pPr>
              <w:pStyle w:val="TAC"/>
              <w:rPr>
                <w:rFonts w:eastAsia="MS Gothic"/>
                <w:lang w:eastAsia="en-US"/>
              </w:rPr>
            </w:pPr>
          </w:p>
        </w:tc>
        <w:tc>
          <w:tcPr>
            <w:tcW w:w="3420" w:type="dxa"/>
            <w:tcBorders>
              <w:top w:val="single" w:sz="4" w:space="0" w:color="auto"/>
            </w:tcBorders>
          </w:tcPr>
          <w:p w14:paraId="573FB00B" w14:textId="77777777" w:rsidR="00256AFE" w:rsidRPr="00DF53B4" w:rsidRDefault="00256AFE" w:rsidP="00B34058">
            <w:pPr>
              <w:pStyle w:val="TAL"/>
              <w:rPr>
                <w:rFonts w:eastAsia="MS Gothic"/>
                <w:lang w:eastAsia="en-US"/>
              </w:rPr>
            </w:pPr>
            <w:r w:rsidRPr="00DF53B4">
              <w:rPr>
                <w:lang w:eastAsia="en-US"/>
              </w:rPr>
              <w:t>Steps defined in annex C.32</w:t>
            </w:r>
          </w:p>
        </w:tc>
        <w:tc>
          <w:tcPr>
            <w:tcW w:w="4288" w:type="dxa"/>
            <w:tcBorders>
              <w:top w:val="single" w:sz="4" w:space="0" w:color="auto"/>
            </w:tcBorders>
          </w:tcPr>
          <w:p w14:paraId="4151857D" w14:textId="77777777" w:rsidR="00256AFE" w:rsidRPr="00DF53B4" w:rsidRDefault="00256AFE" w:rsidP="00B34058">
            <w:pPr>
              <w:pStyle w:val="TAL"/>
              <w:rPr>
                <w:rFonts w:eastAsia="MS Gothic"/>
                <w:lang w:eastAsia="en-US"/>
              </w:rPr>
            </w:pPr>
            <w:r w:rsidRPr="00DF53B4">
              <w:rPr>
                <w:rFonts w:eastAsia="MS Gothic"/>
                <w:lang w:eastAsia="en-US"/>
              </w:rPr>
              <w:t>UE releases the emergency call using generic test procedure for MO release of IMS call</w:t>
            </w:r>
          </w:p>
        </w:tc>
      </w:tr>
    </w:tbl>
    <w:p w14:paraId="5A7DE44C" w14:textId="77777777" w:rsidR="001432AA" w:rsidRPr="00DF53B4" w:rsidRDefault="001432AA" w:rsidP="001432AA"/>
    <w:p w14:paraId="2AAC2588" w14:textId="77777777" w:rsidR="001432AA" w:rsidRPr="00DF53B4" w:rsidRDefault="001432AA" w:rsidP="001432AA">
      <w:pPr>
        <w:pStyle w:val="H6"/>
        <w:ind w:left="0" w:firstLine="0"/>
      </w:pPr>
      <w:r w:rsidRPr="00DF53B4">
        <w:t>Specific Message Contents</w:t>
      </w:r>
    </w:p>
    <w:p w14:paraId="292897CB" w14:textId="77777777" w:rsidR="001432AA" w:rsidRPr="00DF53B4" w:rsidRDefault="001432AA" w:rsidP="001432AA">
      <w:pPr>
        <w:pStyle w:val="H6"/>
        <w:rPr>
          <w:snapToGrid w:val="0"/>
        </w:rPr>
      </w:pPr>
      <w:r w:rsidRPr="00DF53B4">
        <w:rPr>
          <w:snapToGrid w:val="0"/>
        </w:rPr>
        <w:t>INVITE (Step 1)</w:t>
      </w:r>
    </w:p>
    <w:p w14:paraId="155401DE" w14:textId="77777777" w:rsidR="001432AA" w:rsidRPr="00DF53B4" w:rsidRDefault="001432AA" w:rsidP="001432AA">
      <w:pPr>
        <w:keepNext/>
      </w:pPr>
      <w:r w:rsidRPr="00DF53B4">
        <w:t>Use the default message “INVITE for MO call setup” in annex A.2.1. with the following conditions:</w:t>
      </w:r>
    </w:p>
    <w:p w14:paraId="52D86130" w14:textId="77777777" w:rsidR="001432AA" w:rsidRPr="00DF53B4" w:rsidRDefault="001432AA" w:rsidP="001432AA">
      <w:pPr>
        <w:pStyle w:val="B1"/>
      </w:pPr>
      <w:r w:rsidRPr="00DF53B4">
        <w:t>-</w:t>
      </w:r>
      <w:r w:rsidRPr="00DF53B4">
        <w:tab/>
        <w:t>A6 “INVITE for creating an emergency session in case of no registration” shall apply; and</w:t>
      </w:r>
    </w:p>
    <w:p w14:paraId="52154979" w14:textId="77777777" w:rsidR="001432AA" w:rsidRPr="00DF53B4" w:rsidRDefault="001432AA" w:rsidP="001432AA">
      <w:pPr>
        <w:pStyle w:val="B1"/>
      </w:pPr>
      <w:r w:rsidRPr="00DF53B4">
        <w:t>-</w:t>
      </w:r>
      <w:r w:rsidRPr="00DF53B4">
        <w:tab/>
        <w:t xml:space="preserve">A8 “UE </w:t>
      </w:r>
      <w:r w:rsidR="00FE4600" w:rsidRPr="00DF53B4">
        <w:t>is capable of obtaining location information</w:t>
      </w:r>
      <w:r w:rsidRPr="00DF53B4">
        <w:t xml:space="preserve">, has obtained its location and is setting up an emergency session “ shall apply if the UE </w:t>
      </w:r>
      <w:r w:rsidR="00FE4600" w:rsidRPr="00DF53B4">
        <w:t>is capable of obtaining location information</w:t>
      </w:r>
      <w:r w:rsidRPr="00DF53B4">
        <w:t>.</w:t>
      </w:r>
    </w:p>
    <w:p w14:paraId="15B09B66" w14:textId="77777777" w:rsidR="001432AA" w:rsidRPr="00DF53B4" w:rsidRDefault="001432AA" w:rsidP="001432AA">
      <w:pPr>
        <w:pStyle w:val="Heading4"/>
        <w:rPr>
          <w:snapToGrid w:val="0"/>
        </w:rPr>
      </w:pPr>
      <w:bookmarkStart w:id="5259" w:name="_Toc21077784"/>
      <w:bookmarkStart w:id="5260" w:name="_Toc35972346"/>
      <w:bookmarkStart w:id="5261" w:name="_Toc51774635"/>
      <w:bookmarkStart w:id="5262" w:name="_Toc51835058"/>
      <w:bookmarkStart w:id="5263" w:name="_Toc52219911"/>
      <w:bookmarkStart w:id="5264" w:name="_Toc58359980"/>
      <w:bookmarkStart w:id="5265" w:name="_Toc68193119"/>
      <w:bookmarkStart w:id="5266" w:name="_Toc75422094"/>
      <w:r w:rsidRPr="00DF53B4">
        <w:rPr>
          <w:snapToGrid w:val="0"/>
        </w:rPr>
        <w:t>19.4.1.5</w:t>
      </w:r>
      <w:r w:rsidRPr="00DF53B4">
        <w:rPr>
          <w:snapToGrid w:val="0"/>
        </w:rPr>
        <w:tab/>
        <w:t>Test requirements</w:t>
      </w:r>
      <w:bookmarkEnd w:id="5259"/>
      <w:bookmarkEnd w:id="5260"/>
      <w:bookmarkEnd w:id="5261"/>
      <w:bookmarkEnd w:id="5262"/>
      <w:bookmarkEnd w:id="5263"/>
      <w:bookmarkEnd w:id="5264"/>
      <w:bookmarkEnd w:id="5265"/>
      <w:bookmarkEnd w:id="5266"/>
    </w:p>
    <w:p w14:paraId="334655DF" w14:textId="77777777" w:rsidR="00524D61" w:rsidRPr="00DF53B4" w:rsidRDefault="001432AA" w:rsidP="001432AA">
      <w:r w:rsidRPr="00DF53B4">
        <w:t>The UE shall send requests and responses as described in clause 19.4.1.4.</w:t>
      </w:r>
    </w:p>
    <w:p w14:paraId="2C59203C" w14:textId="77777777" w:rsidR="00496AEF" w:rsidRPr="00DF53B4" w:rsidRDefault="00524D61" w:rsidP="00496AEF">
      <w:pPr>
        <w:pStyle w:val="Heading3"/>
      </w:pPr>
      <w:bookmarkStart w:id="5267" w:name="_Toc21077785"/>
      <w:bookmarkStart w:id="5268" w:name="_Toc35972347"/>
      <w:bookmarkStart w:id="5269" w:name="_Toc51774636"/>
      <w:bookmarkStart w:id="5270" w:name="_Toc51835059"/>
      <w:bookmarkStart w:id="5271" w:name="_Toc52219912"/>
      <w:bookmarkStart w:id="5272" w:name="_Toc58359981"/>
      <w:bookmarkStart w:id="5273" w:name="_Toc68193120"/>
      <w:bookmarkStart w:id="5274" w:name="_Toc75422095"/>
      <w:r w:rsidRPr="00DF53B4">
        <w:rPr>
          <w:lang w:eastAsia="zh-CN"/>
        </w:rPr>
        <w:t>19.4.2</w:t>
      </w:r>
      <w:r w:rsidR="00496AEF" w:rsidRPr="00DF53B4">
        <w:tab/>
        <w:t>Emergency call without emergency registration / EPS / UE contains an ISIM or USIM / UE is in state EMM-REGISTERED.LIMITED-SERVICE</w:t>
      </w:r>
      <w:bookmarkEnd w:id="5267"/>
      <w:bookmarkEnd w:id="5268"/>
      <w:bookmarkEnd w:id="5269"/>
      <w:bookmarkEnd w:id="5270"/>
      <w:bookmarkEnd w:id="5271"/>
      <w:bookmarkEnd w:id="5272"/>
      <w:bookmarkEnd w:id="5273"/>
      <w:bookmarkEnd w:id="5274"/>
    </w:p>
    <w:p w14:paraId="72365790" w14:textId="77777777" w:rsidR="00496AEF" w:rsidRPr="00DF53B4" w:rsidRDefault="00496AEF" w:rsidP="00496AEF">
      <w:pPr>
        <w:pStyle w:val="Heading4"/>
        <w:rPr>
          <w:snapToGrid w:val="0"/>
        </w:rPr>
      </w:pPr>
      <w:bookmarkStart w:id="5275" w:name="_Toc21077786"/>
      <w:bookmarkStart w:id="5276" w:name="_Toc35972348"/>
      <w:bookmarkStart w:id="5277" w:name="_Toc51774637"/>
      <w:bookmarkStart w:id="5278" w:name="_Toc51835060"/>
      <w:bookmarkStart w:id="5279" w:name="_Toc52219913"/>
      <w:bookmarkStart w:id="5280" w:name="_Toc58359982"/>
      <w:bookmarkStart w:id="5281" w:name="_Toc68193121"/>
      <w:bookmarkStart w:id="5282" w:name="_Toc75422096"/>
      <w:r w:rsidRPr="00DF53B4">
        <w:t>19.4.2.1</w:t>
      </w:r>
      <w:r w:rsidRPr="00DF53B4">
        <w:tab/>
        <w:t>Definition</w:t>
      </w:r>
      <w:bookmarkEnd w:id="5275"/>
      <w:bookmarkEnd w:id="5276"/>
      <w:bookmarkEnd w:id="5277"/>
      <w:bookmarkEnd w:id="5278"/>
      <w:bookmarkEnd w:id="5279"/>
      <w:bookmarkEnd w:id="5280"/>
      <w:bookmarkEnd w:id="5281"/>
      <w:bookmarkEnd w:id="5282"/>
    </w:p>
    <w:p w14:paraId="29CA313D" w14:textId="77777777" w:rsidR="00496AEF" w:rsidRPr="00DF53B4" w:rsidRDefault="00496AEF" w:rsidP="00496AEF">
      <w:r w:rsidRPr="00DF53B4">
        <w:rPr>
          <w:snapToGrid w:val="0"/>
        </w:rPr>
        <w:t>Test to verify that the UE with ISIM or USIM and in state</w:t>
      </w:r>
      <w:r w:rsidR="000322BA" w:rsidRPr="00DF53B4">
        <w:rPr>
          <w:snapToGrid w:val="0"/>
        </w:rPr>
        <w:t xml:space="preserve"> </w:t>
      </w:r>
      <w:r w:rsidRPr="00DF53B4">
        <w:t>EMM-REGISTERED.LIMITED-SERVICE, establishes an emergency call</w:t>
      </w:r>
      <w:r w:rsidRPr="00DF53B4">
        <w:rPr>
          <w:snapToGrid w:val="0"/>
        </w:rPr>
        <w:t xml:space="preserve"> if emergency call is </w:t>
      </w:r>
      <w:r w:rsidR="00FC018B" w:rsidRPr="00DF53B4">
        <w:rPr>
          <w:snapToGrid w:val="0"/>
        </w:rPr>
        <w:t>initiated</w:t>
      </w:r>
      <w:r w:rsidR="005A1C50" w:rsidRPr="00DF53B4">
        <w:rPr>
          <w:snapToGrid w:val="0"/>
        </w:rPr>
        <w:t xml:space="preserve">. </w:t>
      </w:r>
      <w:r w:rsidRPr="00DF53B4">
        <w:rPr>
          <w:snapToGrid w:val="0"/>
        </w:rPr>
        <w:t>The process consists of setting the emergency call</w:t>
      </w:r>
      <w:r w:rsidR="005A1C50" w:rsidRPr="00DF53B4">
        <w:rPr>
          <w:snapToGrid w:val="0"/>
        </w:rPr>
        <w:t xml:space="preserve"> </w:t>
      </w:r>
      <w:r w:rsidRPr="00DF53B4">
        <w:rPr>
          <w:snapToGrid w:val="0"/>
        </w:rPr>
        <w:t xml:space="preserve">without IMS emergency registration. </w:t>
      </w:r>
    </w:p>
    <w:p w14:paraId="4CCFC9CD" w14:textId="77777777" w:rsidR="00496AEF" w:rsidRPr="00DF53B4" w:rsidDel="00210490" w:rsidRDefault="00496AEF" w:rsidP="00496AEF">
      <w:pPr>
        <w:pStyle w:val="Heading4"/>
      </w:pPr>
      <w:bookmarkStart w:id="5283" w:name="_Toc21077787"/>
      <w:bookmarkStart w:id="5284" w:name="_Toc35972349"/>
      <w:bookmarkStart w:id="5285" w:name="_Toc51774638"/>
      <w:bookmarkStart w:id="5286" w:name="_Toc51835061"/>
      <w:bookmarkStart w:id="5287" w:name="_Toc52219914"/>
      <w:bookmarkStart w:id="5288" w:name="_Toc58359983"/>
      <w:bookmarkStart w:id="5289" w:name="_Toc68193122"/>
      <w:bookmarkStart w:id="5290" w:name="_Toc75422097"/>
      <w:r w:rsidRPr="00DF53B4">
        <w:t>19.4.2.2</w:t>
      </w:r>
      <w:r w:rsidRPr="00DF53B4">
        <w:tab/>
        <w:t>Conformance requirement</w:t>
      </w:r>
      <w:bookmarkEnd w:id="5283"/>
      <w:bookmarkEnd w:id="5284"/>
      <w:bookmarkEnd w:id="5285"/>
      <w:bookmarkEnd w:id="5286"/>
      <w:bookmarkEnd w:id="5287"/>
      <w:bookmarkEnd w:id="5288"/>
      <w:bookmarkEnd w:id="5289"/>
      <w:bookmarkEnd w:id="5290"/>
    </w:p>
    <w:p w14:paraId="5A7D92BD" w14:textId="77777777" w:rsidR="00496AEF" w:rsidRPr="00DF53B4" w:rsidRDefault="00496AEF" w:rsidP="00496AEF">
      <w:r w:rsidRPr="00DF53B4">
        <w:t>[TS 24.229 clause L.2.2.6]:</w:t>
      </w:r>
    </w:p>
    <w:p w14:paraId="1E7351A0" w14:textId="77777777" w:rsidR="00496AEF" w:rsidRPr="00DF53B4" w:rsidRDefault="00496AEF" w:rsidP="00496AEF">
      <w:r w:rsidRPr="00DF53B4">
        <w:t>Emergency bearers are defined for use in emergency calls in EPS and core network support of these bearers is indicated to the UE in NAS signalling. Where the UE recognises that a call request is an emergency call and the core network supports emergency bearers, the UE shall use these EPS bearer contexts for both signalling and media for emergency calls made using the IM CN subsystem.</w:t>
      </w:r>
    </w:p>
    <w:p w14:paraId="490F2F5B" w14:textId="77777777" w:rsidR="00496AEF" w:rsidRPr="00DF53B4" w:rsidRDefault="00496AEF" w:rsidP="00496AEF">
      <w:r w:rsidRPr="00DF53B4">
        <w:t>Some jurisdictions allow emergency calls to be made when the UE does not contain an ISIM or USIM, or where the credentials are not accepted. Additionally where the UE is in state EMM-REGISTERED.LIMITED-SERVICE and EMM-REGISTERED.PLMN-SEARCH, a normal ATTACH has been attempted and it can also be assumed that a registration in the IM CN subsystem will also fail. In such cases, the procedures for emergency calls without registration apply, as defined in subclause 5.1.6.8.2.</w:t>
      </w:r>
    </w:p>
    <w:p w14:paraId="669893CB" w14:textId="77777777" w:rsidR="00496AEF" w:rsidRPr="00DF53B4" w:rsidRDefault="00496AEF" w:rsidP="00496AEF">
      <w:r w:rsidRPr="00DF53B4">
        <w:t>[TS 24.229 clause 5.1.6.8.2]:</w:t>
      </w:r>
    </w:p>
    <w:p w14:paraId="066AB581" w14:textId="77777777" w:rsidR="00496AEF" w:rsidRPr="00DF53B4" w:rsidRDefault="00496AEF" w:rsidP="00496AEF">
      <w:r w:rsidRPr="00DF53B4">
        <w:t xml:space="preserve">When establishing an emergency session for an unregistered user, the UE is allowed to receive responses to emergency requests and requests inside an established emergency session on the unprotected ports. The UE shall reject or silently discard all other messages not arriving on a protected port. </w:t>
      </w:r>
      <w:r w:rsidRPr="00DF53B4">
        <w:rPr>
          <w:kern w:val="2"/>
          <w:lang w:eastAsia="zh-CN"/>
        </w:rPr>
        <w:t xml:space="preserve">Additionally, the UE shall transmit signalling packets pertaining to the emergency session from the same IP address and unprotected port on which it expects to receive signalling packets containing the </w:t>
      </w:r>
      <w:r w:rsidRPr="00DF53B4">
        <w:t>responses to emergency requests and the requests inside the established emergency session</w:t>
      </w:r>
      <w:r w:rsidRPr="00DF53B4">
        <w:rPr>
          <w:kern w:val="2"/>
          <w:lang w:eastAsia="zh-CN"/>
        </w:rPr>
        <w:t>.</w:t>
      </w:r>
    </w:p>
    <w:p w14:paraId="46C1D8C6" w14:textId="77777777" w:rsidR="00496AEF" w:rsidRPr="00DF53B4" w:rsidRDefault="00496AEF" w:rsidP="00496AEF">
      <w:r w:rsidRPr="00DF53B4">
        <w:t xml:space="preserve">Prior to establishing an emergency session for an unregistered user, the UE shall acquire a local IP address, discover a P-CSCF, and establish an IP-CAN bearer that can be used for SIP signalling.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w:t>
      </w:r>
      <w:r w:rsidR="00862364" w:rsidRPr="00DF53B4">
        <w:t>RFC </w:t>
      </w:r>
      <w:r w:rsidRPr="00DF53B4">
        <w:t>3261 [26].</w:t>
      </w:r>
    </w:p>
    <w:p w14:paraId="15A605A4" w14:textId="77777777" w:rsidR="00496AEF" w:rsidRPr="00DF53B4" w:rsidRDefault="00496AEF" w:rsidP="00496AEF">
      <w:r w:rsidRPr="00DF53B4">
        <w:t>The UE shall apply the procedures as specified in subclause 5.1.2A.1 and subclause 5.1.3 with the following additions:</w:t>
      </w:r>
    </w:p>
    <w:p w14:paraId="1D3312A9" w14:textId="77777777" w:rsidR="00496AEF" w:rsidRPr="00DF53B4" w:rsidDel="00791AAC" w:rsidRDefault="00496AEF" w:rsidP="00496AEF">
      <w:pPr>
        <w:pStyle w:val="B1"/>
      </w:pPr>
      <w:r w:rsidRPr="00DF53B4">
        <w:t>1)</w:t>
      </w:r>
      <w:r w:rsidRPr="00DF53B4">
        <w:tab/>
        <w:t xml:space="preserve">the UE shall set the From header field of the INVITE request to "Anonymous" as specified in </w:t>
      </w:r>
      <w:r w:rsidR="00862364" w:rsidRPr="00DF53B4">
        <w:t>RFC </w:t>
      </w:r>
      <w:r w:rsidRPr="00DF53B4">
        <w:t>3261 [26];</w:t>
      </w:r>
    </w:p>
    <w:p w14:paraId="4B5FAC12" w14:textId="77777777" w:rsidR="00496AEF" w:rsidRPr="00DF53B4" w:rsidRDefault="00496AEF" w:rsidP="00496AEF">
      <w:pPr>
        <w:pStyle w:val="B1"/>
      </w:pPr>
      <w:r w:rsidRPr="00DF53B4">
        <w:t>2)</w:t>
      </w:r>
      <w:r w:rsidRPr="00DF53B4">
        <w:tab/>
        <w:t xml:space="preserve">the UE shall include a Request-URI in the initial INVITE request that contains an emergency service URN, i.e. a service URN with a top-level service type of "sos" as specified in </w:t>
      </w:r>
      <w:r w:rsidR="00862364" w:rsidRPr="00DF53B4">
        <w:t>RFC </w:t>
      </w:r>
      <w:r w:rsidRPr="00DF53B4">
        <w:t>5031 [69]. An additional sub-service type can be added if information on the type of emergency service is known;</w:t>
      </w:r>
    </w:p>
    <w:p w14:paraId="3058FDBD" w14:textId="77777777" w:rsidR="00496AEF" w:rsidRPr="00DF53B4" w:rsidRDefault="00496AEF" w:rsidP="00496AEF">
      <w:pPr>
        <w:pStyle w:val="NO"/>
      </w:pPr>
      <w:r w:rsidRPr="00DF53B4">
        <w:t>NOTE 1:</w:t>
      </w:r>
      <w:r w:rsidRPr="00DF53B4">
        <w:tab/>
        <w:t xml:space="preserve">Other specifications make provision for emergency service </w:t>
      </w:r>
      <w:r w:rsidR="008342C8" w:rsidRPr="00DF53B4">
        <w:t>identifiers that</w:t>
      </w:r>
      <w:r w:rsidRPr="00DF53B4">
        <w:t xml:space="preserve"> are not specifically the emergency service URN, to be recognised in the UE. Emergency service identifiers which the UE does not detect will be treated as a normal call by the UE.</w:t>
      </w:r>
    </w:p>
    <w:p w14:paraId="610B1546" w14:textId="77777777" w:rsidR="00496AEF" w:rsidRPr="00DF53B4" w:rsidRDefault="00496AEF" w:rsidP="00496AEF">
      <w:pPr>
        <w:pStyle w:val="B1"/>
      </w:pPr>
      <w:r w:rsidRPr="00DF53B4">
        <w:t>3)</w:t>
      </w:r>
      <w:r w:rsidRPr="00DF53B4">
        <w:tab/>
        <w:t>the UE shall insert in the INVITE request, a To header field with the same emergency service URN as in the Request-URI;</w:t>
      </w:r>
    </w:p>
    <w:p w14:paraId="013C0190" w14:textId="77777777" w:rsidR="00496AEF" w:rsidRPr="00DF53B4" w:rsidRDefault="00496AEF" w:rsidP="00496AEF">
      <w:pPr>
        <w:pStyle w:val="B1"/>
      </w:pPr>
      <w:r w:rsidRPr="00DF53B4">
        <w:t>4)</w:t>
      </w:r>
      <w:r w:rsidRPr="00DF53B4">
        <w:tab/>
        <w:t>if available to the UE (as defined in the access technology specific annexes for each access technology), the UE shall include in the P-Access-Network-Info header field in any request for a dialog, any subsequent request (except ACK requests and CANCEL requests) or response (except CANCEL responses) within a dialog or any request.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I-WLAN access node, which is relevant for routeing the emergency call;</w:t>
      </w:r>
    </w:p>
    <w:p w14:paraId="7614B0B3" w14:textId="77777777" w:rsidR="00496AEF" w:rsidRPr="00DF53B4" w:rsidRDefault="00496AEF" w:rsidP="00496AEF">
      <w:pPr>
        <w:pStyle w:val="B1"/>
      </w:pPr>
      <w:r w:rsidRPr="00DF53B4">
        <w:t>5)</w:t>
      </w:r>
      <w:r w:rsidRPr="00DF53B4">
        <w:tab/>
        <w:t xml:space="preserve">if defined by the access technology specific annex, the UE shall populate the P-Preferred-Identity header field in the INVITE request with an equipment identifier as a SIP URI. The special </w:t>
      </w:r>
      <w:r w:rsidR="00C00531" w:rsidRPr="00DF53B4">
        <w:t>details of the equipment identifier to use depend</w:t>
      </w:r>
      <w:r w:rsidRPr="00DF53B4">
        <w:t xml:space="preserve"> on the IP-CAN;</w:t>
      </w:r>
    </w:p>
    <w:p w14:paraId="12CBB67F" w14:textId="77777777" w:rsidR="00496AEF" w:rsidRPr="00DF53B4" w:rsidRDefault="00496AEF" w:rsidP="00496AEF">
      <w:pPr>
        <w:pStyle w:val="B1"/>
      </w:pPr>
      <w:r w:rsidRPr="00DF53B4">
        <w:t>6)</w:t>
      </w:r>
      <w:r w:rsidRPr="00DF53B4">
        <w:tab/>
        <w:t xml:space="preserve">a Contact header field set to include SIP URI that contains in the hostport parameter the IP address of the UE and an unprotected port where the UE will receive incoming requests belonging to this dialog. The UE shall also include a "sip.instance" media feature tag containing Instance ID as described in </w:t>
      </w:r>
      <w:r w:rsidR="00862364" w:rsidRPr="00DF53B4">
        <w:t>RFC </w:t>
      </w:r>
      <w:r w:rsidRPr="00DF53B4">
        <w:t>5626 [92]. The UE shall not include either the public or temporary GRUU in the Contact header field;</w:t>
      </w:r>
    </w:p>
    <w:p w14:paraId="2C24E1B5" w14:textId="77777777" w:rsidR="00496AEF" w:rsidRPr="00DF53B4" w:rsidRDefault="00496AEF" w:rsidP="00496AEF">
      <w:pPr>
        <w:pStyle w:val="B1"/>
      </w:pPr>
      <w:r w:rsidRPr="00DF53B4">
        <w:t>7)</w:t>
      </w:r>
      <w:r w:rsidRPr="00DF53B4">
        <w:tab/>
        <w:t xml:space="preserve">a Via header field set to include the IP address of the UE in the sent-by field and for the UDP the unprotected server port value where the UE will receive response to the emergency request, </w:t>
      </w:r>
      <w:r w:rsidRPr="00DF53B4">
        <w:rPr>
          <w:rFonts w:eastAsia="MS Mincho"/>
        </w:rPr>
        <w:t xml:space="preserve">while for the TCP, the response is received on the TCP connection on which the </w:t>
      </w:r>
      <w:r w:rsidRPr="00DF53B4">
        <w:t>emergency</w:t>
      </w:r>
      <w:r w:rsidRPr="00DF53B4">
        <w:rPr>
          <w:rFonts w:eastAsia="MS Mincho"/>
        </w:rPr>
        <w:t xml:space="preserve"> request was sent. </w:t>
      </w:r>
      <w:r w:rsidR="00EF3D4E" w:rsidRPr="00DF53B4">
        <w:t>For the UDP, t</w:t>
      </w:r>
      <w:r w:rsidRPr="00DF53B4">
        <w:t>he UE shall</w:t>
      </w:r>
      <w:r w:rsidRPr="00DF53B4">
        <w:rPr>
          <w:rFonts w:eastAsia="MS Mincho"/>
        </w:rPr>
        <w:t xml:space="preserve"> also include "rport" header field parameter with no value in the top Via header field. </w:t>
      </w:r>
      <w:r w:rsidRPr="00DF53B4">
        <w:t>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and during the lifetime of, the emergency session, as described in draft-ietf-sipcore-keep [143];</w:t>
      </w:r>
    </w:p>
    <w:p w14:paraId="1DF39FBE" w14:textId="77777777" w:rsidR="00496AEF" w:rsidRPr="00DF53B4" w:rsidRDefault="00496AEF" w:rsidP="00496AEF">
      <w:pPr>
        <w:pStyle w:val="NO"/>
      </w:pPr>
      <w:r w:rsidRPr="00DF53B4">
        <w:t>NOTE 2:</w:t>
      </w:r>
      <w:r w:rsidRPr="00DF53B4">
        <w:tab/>
        <w:t>The UE inserts the same IP address and port number into the Contact header field and the Via header field, and sends all IP packets to the P-CSCF from this IP address and port number.</w:t>
      </w:r>
    </w:p>
    <w:p w14:paraId="2643FE56" w14:textId="77777777" w:rsidR="00496AEF" w:rsidRPr="00DF53B4" w:rsidRDefault="00496AEF" w:rsidP="00496AEF">
      <w:pPr>
        <w:pStyle w:val="B1"/>
      </w:pPr>
      <w:r w:rsidRPr="00DF53B4">
        <w:t>8)</w:t>
      </w:r>
      <w:r w:rsidRPr="00DF53B4">
        <w:tab/>
        <w:t>if the UE has its location information available, the UE shall include the location information in the INVITE request in the following way:</w:t>
      </w:r>
    </w:p>
    <w:p w14:paraId="1980F991" w14:textId="77777777" w:rsidR="00496AEF" w:rsidRPr="00DF53B4" w:rsidRDefault="00496AEF" w:rsidP="00496AEF">
      <w:pPr>
        <w:pStyle w:val="B2"/>
      </w:pPr>
      <w:r w:rsidRPr="00DF53B4">
        <w:t>-</w:t>
      </w:r>
      <w:r w:rsidRPr="00DF53B4">
        <w:tab/>
        <w:t xml:space="preserve">if the UE is aware of the URI that points to where the UE's location is stored, include the URI in the Geolocation header field, </w:t>
      </w:r>
      <w:r w:rsidR="00FF5A2B" w:rsidRPr="00DF53B4">
        <w:t xml:space="preserve">in accordance </w:t>
      </w:r>
      <w:r w:rsidR="00E90F36" w:rsidRPr="00DF53B4">
        <w:t xml:space="preserve">with </w:t>
      </w:r>
      <w:r w:rsidR="00862364" w:rsidRPr="00DF53B4">
        <w:t>RFC </w:t>
      </w:r>
      <w:r w:rsidR="00FF5A2B" w:rsidRPr="00DF53B4">
        <w:t>6442</w:t>
      </w:r>
      <w:r w:rsidRPr="00DF53B4">
        <w:t> [</w:t>
      </w:r>
      <w:r w:rsidR="000F6247" w:rsidRPr="00DF53B4">
        <w:t>98</w:t>
      </w:r>
      <w:r w:rsidRPr="00DF53B4">
        <w:t>]; or</w:t>
      </w:r>
    </w:p>
    <w:p w14:paraId="03F2FEBB" w14:textId="77777777" w:rsidR="00496AEF" w:rsidRPr="00DF53B4" w:rsidRDefault="00496AEF" w:rsidP="00496AEF">
      <w:pPr>
        <w:pStyle w:val="B2"/>
      </w:pPr>
      <w:r w:rsidRPr="00DF53B4">
        <w:t>-</w:t>
      </w:r>
      <w:r w:rsidRPr="00DF53B4">
        <w:tab/>
        <w:t xml:space="preserve">if the geographical location information of the UE is available to the UE, include its geographical location information as PIDF location object in accordance with </w:t>
      </w:r>
      <w:r w:rsidR="00862364" w:rsidRPr="00DF53B4">
        <w:t>RFC </w:t>
      </w:r>
      <w:r w:rsidRPr="00DF53B4">
        <w:t xml:space="preserve">4119 [90] and include the location object in a message body with the content type application/pidf+xml in accordance with </w:t>
      </w:r>
      <w:r w:rsidR="00862364" w:rsidRPr="00DF53B4">
        <w:t>RFC </w:t>
      </w:r>
      <w:r w:rsidR="00FF5A2B" w:rsidRPr="00DF53B4">
        <w:t xml:space="preserve">6442 [98]. The Geolocation header field is set to a Content ID, in accordance with </w:t>
      </w:r>
      <w:r w:rsidR="00862364" w:rsidRPr="00DF53B4">
        <w:t>RFC </w:t>
      </w:r>
      <w:r w:rsidR="00FF5A2B" w:rsidRPr="00DF53B4">
        <w:t>6442</w:t>
      </w:r>
      <w:r w:rsidRPr="00DF53B4">
        <w:t> [</w:t>
      </w:r>
      <w:r w:rsidR="000F6247" w:rsidRPr="00DF53B4">
        <w:t>98</w:t>
      </w:r>
      <w:r w:rsidRPr="00DF53B4">
        <w:t>]; and</w:t>
      </w:r>
    </w:p>
    <w:p w14:paraId="1C22F140" w14:textId="77777777" w:rsidR="00496AEF" w:rsidRPr="00DF53B4" w:rsidRDefault="00496AEF" w:rsidP="00496AEF">
      <w:pPr>
        <w:pStyle w:val="B1"/>
      </w:pPr>
      <w:r w:rsidRPr="00DF53B4">
        <w:t>9)</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Pr="00DF53B4">
        <w:t> [</w:t>
      </w:r>
      <w:r w:rsidR="000F6247" w:rsidRPr="00DF53B4">
        <w:t>98</w:t>
      </w:r>
      <w:r w:rsidRPr="00DF53B4">
        <w:t>] in the INVITE request.</w:t>
      </w:r>
    </w:p>
    <w:p w14:paraId="038DE943" w14:textId="77777777" w:rsidR="00496AEF" w:rsidRPr="00DF53B4" w:rsidRDefault="00496AEF" w:rsidP="00496AEF">
      <w:pPr>
        <w:pStyle w:val="NO"/>
      </w:pPr>
      <w:r w:rsidRPr="00DF53B4">
        <w:t>NOTE 3:</w:t>
      </w:r>
      <w:r w:rsidRPr="00DF53B4">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inapplicable in this area.</w:t>
      </w:r>
    </w:p>
    <w:p w14:paraId="763A6DFA" w14:textId="77777777" w:rsidR="00496AEF" w:rsidRPr="00DF53B4" w:rsidRDefault="00496AEF" w:rsidP="00496AEF">
      <w:pPr>
        <w:pStyle w:val="NO"/>
      </w:pPr>
      <w:r w:rsidRPr="00DF53B4">
        <w:t>NOTE </w:t>
      </w:r>
      <w:r w:rsidR="003135B6" w:rsidRPr="00DF53B4">
        <w:t>4</w:t>
      </w:r>
      <w:r w:rsidRPr="00DF53B4">
        <w:t>:</w:t>
      </w:r>
      <w:r w:rsidRPr="00DF53B4">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3A9A0A54" w14:textId="77777777" w:rsidR="00496AEF" w:rsidRPr="00DF53B4" w:rsidRDefault="00496AEF" w:rsidP="00496AEF">
      <w:r w:rsidRPr="00DF53B4">
        <w:t>The UE shall build a proper preloaded Route header field value for all new dialogs. The UE shall build a Route header field value containing only the P-CSCF URI (containing the unprotected port number and the IP address or the FQDN learnt through the P-CSCF discovery procedures).</w:t>
      </w:r>
    </w:p>
    <w:p w14:paraId="428B11C1" w14:textId="77777777" w:rsidR="00496AEF" w:rsidRPr="00DF53B4" w:rsidRDefault="00496AEF" w:rsidP="00496AEF">
      <w:pPr>
        <w:pStyle w:val="B1"/>
        <w:ind w:left="0" w:firstLine="0"/>
      </w:pPr>
      <w:r w:rsidRPr="00DF53B4">
        <w:t>When a SIP transaction times out, i.e. timer B, timer F or timer H expires at the UE, the UE may behave as if timer F expired, as described in subclause 5.1.1.4.</w:t>
      </w:r>
    </w:p>
    <w:p w14:paraId="6C34FFC3" w14:textId="77777777" w:rsidR="00496AEF" w:rsidRPr="00DF53B4" w:rsidRDefault="00496AEF" w:rsidP="00496AEF">
      <w:pPr>
        <w:pStyle w:val="NO"/>
      </w:pPr>
      <w:r w:rsidRPr="00DF53B4">
        <w:t>NOTE </w:t>
      </w:r>
      <w:r w:rsidR="003135B6" w:rsidRPr="00DF53B4">
        <w:t>5</w:t>
      </w:r>
      <w:r w:rsidRPr="00DF53B4">
        <w:t>:</w:t>
      </w:r>
      <w:r w:rsidRPr="00DF53B4">
        <w:tab/>
        <w:t>It is an implementation option whether these actions are also triggered by other means.</w:t>
      </w:r>
    </w:p>
    <w:p w14:paraId="4844D633" w14:textId="77777777" w:rsidR="00496AEF" w:rsidRPr="00DF53B4" w:rsidRDefault="00496AEF" w:rsidP="00496AEF">
      <w:pPr>
        <w:pStyle w:val="NO"/>
      </w:pPr>
      <w:r w:rsidRPr="00DF53B4">
        <w:t>NOTE </w:t>
      </w:r>
      <w:r w:rsidR="003135B6" w:rsidRPr="00DF53B4">
        <w:t>6</w:t>
      </w:r>
      <w:r w:rsidRPr="00DF53B4">
        <w:t>:</w:t>
      </w:r>
      <w:r w:rsidRPr="00DF53B4">
        <w:tab/>
        <w:t xml:space="preserve">A number of header fields can reveal information about the identity of the user. Where privacy is required, implementers should also give consideration to other header fields that can reveal identity information. </w:t>
      </w:r>
      <w:r w:rsidR="00862364" w:rsidRPr="00DF53B4">
        <w:t>RFC </w:t>
      </w:r>
      <w:r w:rsidRPr="00DF53B4">
        <w:t>3323 [33] subclause 4.1 gives considerations relating to a number of header fields.</w:t>
      </w:r>
    </w:p>
    <w:p w14:paraId="13DA2DD5" w14:textId="77777777" w:rsidR="00496AEF" w:rsidRPr="00DF53B4" w:rsidRDefault="00496AEF" w:rsidP="00496AEF">
      <w:pPr>
        <w:pStyle w:val="NO"/>
      </w:pPr>
      <w:r w:rsidRPr="00DF53B4">
        <w:t>NOTE </w:t>
      </w:r>
      <w:r w:rsidR="003135B6" w:rsidRPr="00DF53B4">
        <w:t>7</w:t>
      </w:r>
      <w:r w:rsidRPr="00DF53B4">
        <w:t>:</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341D0CE9" w14:textId="77777777" w:rsidR="00496AEF" w:rsidRPr="00DF53B4" w:rsidRDefault="00496AEF" w:rsidP="00496AEF">
      <w:r w:rsidRPr="00DF53B4">
        <w:t xml:space="preserve">If the response for the initial INVITE request indicates that the UE is behind NAT, and the INVITE request was sent over TCP connection, the UE shall keep the TCP connection during the entire duration of the emergency session. In this case the UE will receive </w:t>
      </w:r>
      <w:r w:rsidRPr="00DF53B4">
        <w:rPr>
          <w:kern w:val="2"/>
          <w:lang w:eastAsia="zh-CN"/>
        </w:rPr>
        <w:t xml:space="preserve">all </w:t>
      </w:r>
      <w:r w:rsidRPr="00DF53B4">
        <w:t>responses to the emergency requests and the requests inside the established emergency session over this TCP connection.</w:t>
      </w:r>
    </w:p>
    <w:p w14:paraId="598519E3" w14:textId="77777777" w:rsidR="00496AEF" w:rsidRPr="00DF53B4" w:rsidRDefault="00496AEF" w:rsidP="00496AEF">
      <w:pPr>
        <w:rPr>
          <w:snapToGrid w:val="0"/>
        </w:rPr>
      </w:pPr>
      <w:r w:rsidRPr="00DF53B4">
        <w:t>If the Via header field of any provisional response, or of the final 200 (OK) response, for the initial INVITE request contains a "keep" header field parameter with a value, unless the UE detects that it is not behind a NAT, the UE shall start to send keep-alives associated with the session towards the P-CSCF, as described in draft-ietf-sipcore-keep [143].</w:t>
      </w:r>
    </w:p>
    <w:p w14:paraId="623F1219" w14:textId="77777777" w:rsidR="00496AEF" w:rsidRPr="00DF53B4" w:rsidRDefault="00496AEF" w:rsidP="00496AEF">
      <w:pPr>
        <w:pStyle w:val="H6"/>
        <w:rPr>
          <w:snapToGrid w:val="0"/>
        </w:rPr>
      </w:pPr>
      <w:r w:rsidRPr="00DF53B4">
        <w:rPr>
          <w:snapToGrid w:val="0"/>
        </w:rPr>
        <w:t>Reference(s)</w:t>
      </w:r>
    </w:p>
    <w:p w14:paraId="28A633DB" w14:textId="77777777" w:rsidR="00496AEF" w:rsidRPr="00DF53B4" w:rsidRDefault="00496AEF" w:rsidP="00496AEF">
      <w:pPr>
        <w:rPr>
          <w:snapToGrid w:val="0"/>
        </w:rPr>
      </w:pPr>
      <w:r w:rsidRPr="00DF53B4">
        <w:rPr>
          <w:snapToGrid w:val="0"/>
        </w:rPr>
        <w:t>3GPP T</w:t>
      </w:r>
      <w:r w:rsidRPr="00DF53B4">
        <w:t>S 24.229</w:t>
      </w:r>
      <w:r w:rsidR="00B30374" w:rsidRPr="00DF53B4">
        <w:t xml:space="preserve"> </w:t>
      </w:r>
      <w:r w:rsidRPr="00DF53B4">
        <w:t>[10], clauses 5.1.6.8.2 and Annex L2.2.6 (release 9)</w:t>
      </w:r>
    </w:p>
    <w:p w14:paraId="0B202C2F" w14:textId="77777777" w:rsidR="00496AEF" w:rsidRPr="00DF53B4" w:rsidRDefault="00496AEF" w:rsidP="00496AEF">
      <w:pPr>
        <w:pStyle w:val="Heading4"/>
      </w:pPr>
      <w:bookmarkStart w:id="5291" w:name="_Toc21077788"/>
      <w:bookmarkStart w:id="5292" w:name="_Toc35972350"/>
      <w:bookmarkStart w:id="5293" w:name="_Toc51774639"/>
      <w:bookmarkStart w:id="5294" w:name="_Toc51835062"/>
      <w:bookmarkStart w:id="5295" w:name="_Toc52219915"/>
      <w:bookmarkStart w:id="5296" w:name="_Toc58359984"/>
      <w:bookmarkStart w:id="5297" w:name="_Toc68193123"/>
      <w:bookmarkStart w:id="5298" w:name="_Toc75422098"/>
      <w:r w:rsidRPr="00DF53B4">
        <w:t>19.4.2.3</w:t>
      </w:r>
      <w:r w:rsidRPr="00DF53B4">
        <w:tab/>
        <w:t>Test</w:t>
      </w:r>
      <w:r w:rsidRPr="00DF53B4">
        <w:rPr>
          <w:snapToGrid w:val="0"/>
        </w:rPr>
        <w:t xml:space="preserve"> purpose</w:t>
      </w:r>
      <w:bookmarkEnd w:id="5291"/>
      <w:bookmarkEnd w:id="5292"/>
      <w:bookmarkEnd w:id="5293"/>
      <w:bookmarkEnd w:id="5294"/>
      <w:bookmarkEnd w:id="5295"/>
      <w:bookmarkEnd w:id="5296"/>
      <w:bookmarkEnd w:id="5297"/>
      <w:bookmarkEnd w:id="5298"/>
    </w:p>
    <w:p w14:paraId="6C4BAF75" w14:textId="77777777" w:rsidR="00496AEF" w:rsidRPr="00DF53B4" w:rsidRDefault="00496AEF" w:rsidP="00496AEF">
      <w:pPr>
        <w:pStyle w:val="B1"/>
        <w:rPr>
          <w:snapToGrid w:val="0"/>
        </w:rPr>
      </w:pPr>
      <w:r w:rsidRPr="00DF53B4">
        <w:rPr>
          <w:snapToGrid w:val="0"/>
        </w:rPr>
        <w:t>1)</w:t>
      </w:r>
      <w:r w:rsidRPr="00DF53B4">
        <w:rPr>
          <w:snapToGrid w:val="0"/>
        </w:rPr>
        <w:tab/>
        <w:t>To verify that the UE in state</w:t>
      </w:r>
      <w:r w:rsidR="000322BA" w:rsidRPr="00DF53B4">
        <w:rPr>
          <w:snapToGrid w:val="0"/>
        </w:rPr>
        <w:t xml:space="preserve"> </w:t>
      </w:r>
      <w:r w:rsidRPr="00DF53B4">
        <w:t>EMM-REGISTERED.LIMITED-SERVICE</w:t>
      </w:r>
      <w:r w:rsidRPr="00DF53B4">
        <w:rPr>
          <w:snapToGrid w:val="0"/>
        </w:rPr>
        <w:t>, on initiation of an emergency call, performs</w:t>
      </w:r>
      <w:r w:rsidR="000322BA" w:rsidRPr="00DF53B4">
        <w:rPr>
          <w:snapToGrid w:val="0"/>
        </w:rPr>
        <w:t xml:space="preserve"> </w:t>
      </w:r>
      <w:r w:rsidRPr="00DF53B4">
        <w:rPr>
          <w:snapToGrid w:val="0"/>
        </w:rPr>
        <w:t>EMM emergency registration to</w:t>
      </w:r>
      <w:r w:rsidRPr="00DF53B4">
        <w:t xml:space="preserve"> acquire a local IP address, discover a P-CSCF, and establish</w:t>
      </w:r>
      <w:r w:rsidR="006908AA" w:rsidRPr="00DF53B4">
        <w:t>es</w:t>
      </w:r>
      <w:r w:rsidRPr="00DF53B4">
        <w:t xml:space="preserve"> an IP-CAN bearer that can be used for SIP signalling and then</w:t>
      </w:r>
      <w:r w:rsidR="000322BA" w:rsidRPr="00DF53B4">
        <w:t xml:space="preserve"> </w:t>
      </w:r>
      <w:r w:rsidR="006908AA" w:rsidRPr="00DF53B4">
        <w:rPr>
          <w:snapToGrid w:val="0"/>
        </w:rPr>
        <w:t>composes an</w:t>
      </w:r>
      <w:r w:rsidRPr="00DF53B4">
        <w:rPr>
          <w:snapToGrid w:val="0"/>
        </w:rPr>
        <w:t xml:space="preserve"> INVITE request for the emergency call setup and will correctly complete the emergency session setup</w:t>
      </w:r>
      <w:r w:rsidRPr="00DF53B4">
        <w:t>.</w:t>
      </w:r>
    </w:p>
    <w:p w14:paraId="2E971809" w14:textId="77777777" w:rsidR="00496AEF" w:rsidRPr="00DF53B4" w:rsidRDefault="00496AEF" w:rsidP="00496AEF">
      <w:pPr>
        <w:pStyle w:val="Heading4"/>
      </w:pPr>
      <w:bookmarkStart w:id="5299" w:name="_Toc21077789"/>
      <w:bookmarkStart w:id="5300" w:name="_Toc35972351"/>
      <w:bookmarkStart w:id="5301" w:name="_Toc51774640"/>
      <w:bookmarkStart w:id="5302" w:name="_Toc51835063"/>
      <w:bookmarkStart w:id="5303" w:name="_Toc52219916"/>
      <w:bookmarkStart w:id="5304" w:name="_Toc58359985"/>
      <w:bookmarkStart w:id="5305" w:name="_Toc68193124"/>
      <w:bookmarkStart w:id="5306" w:name="_Toc75422099"/>
      <w:r w:rsidRPr="00DF53B4">
        <w:t>19.4.2.4</w:t>
      </w:r>
      <w:r w:rsidRPr="00DF53B4">
        <w:tab/>
      </w:r>
      <w:r w:rsidRPr="00DF53B4">
        <w:rPr>
          <w:snapToGrid w:val="0"/>
        </w:rPr>
        <w:t>Method of test</w:t>
      </w:r>
      <w:bookmarkEnd w:id="5299"/>
      <w:bookmarkEnd w:id="5300"/>
      <w:bookmarkEnd w:id="5301"/>
      <w:bookmarkEnd w:id="5302"/>
      <w:bookmarkEnd w:id="5303"/>
      <w:bookmarkEnd w:id="5304"/>
      <w:bookmarkEnd w:id="5305"/>
      <w:bookmarkEnd w:id="5306"/>
    </w:p>
    <w:p w14:paraId="7581E6E9" w14:textId="77777777" w:rsidR="00496AEF" w:rsidRPr="00DF53B4" w:rsidRDefault="00496AEF" w:rsidP="00496AEF">
      <w:pPr>
        <w:pStyle w:val="H6"/>
        <w:rPr>
          <w:snapToGrid w:val="0"/>
        </w:rPr>
      </w:pPr>
      <w:r w:rsidRPr="00DF53B4">
        <w:rPr>
          <w:snapToGrid w:val="0"/>
        </w:rPr>
        <w:t>Initial conditions</w:t>
      </w:r>
    </w:p>
    <w:p w14:paraId="13846A17" w14:textId="77777777" w:rsidR="00496AEF" w:rsidRPr="00DF53B4" w:rsidRDefault="006908AA" w:rsidP="00496AEF">
      <w:pPr>
        <w:rPr>
          <w:snapToGrid w:val="0"/>
        </w:rPr>
      </w:pPr>
      <w:r w:rsidRPr="00DF53B4">
        <w:rPr>
          <w:snapToGrid w:val="0"/>
        </w:rPr>
        <w:t xml:space="preserve">The </w:t>
      </w:r>
      <w:r w:rsidR="00496AEF" w:rsidRPr="00DF53B4">
        <w:rPr>
          <w:snapToGrid w:val="0"/>
        </w:rPr>
        <w:t xml:space="preserve">UE contains either ISIM and USIM applications or only USIM application on UICC. </w:t>
      </w:r>
      <w:r w:rsidRPr="00DF53B4">
        <w:t xml:space="preserve">The </w:t>
      </w:r>
      <w:r w:rsidR="00496AEF" w:rsidRPr="00DF53B4">
        <w:t xml:space="preserve">UE is initially </w:t>
      </w:r>
      <w:r w:rsidRPr="00DF53B4">
        <w:t xml:space="preserve">IMS </w:t>
      </w:r>
      <w:r w:rsidR="00496AEF" w:rsidRPr="00DF53B4">
        <w:t>registered in cell A and made to select cell B. The Tracking area update procedure is rejected with cause #15</w:t>
      </w:r>
      <w:r w:rsidRPr="00DF53B4">
        <w:t xml:space="preserve">, No suitable cells in tracking area </w:t>
      </w:r>
      <w:r w:rsidR="00496AEF" w:rsidRPr="00DF53B4">
        <w:t>in cell B</w:t>
      </w:r>
      <w:r w:rsidR="00496AEF" w:rsidRPr="00DF53B4">
        <w:rPr>
          <w:snapToGrid w:val="0"/>
        </w:rPr>
        <w:t xml:space="preserve">, </w:t>
      </w:r>
      <w:r w:rsidR="001B2127" w:rsidRPr="00DF53B4">
        <w:rPr>
          <w:snapToGrid w:val="0"/>
        </w:rPr>
        <w:t xml:space="preserve">thus ensuring that the UE is in state </w:t>
      </w:r>
      <w:r w:rsidR="001B2127" w:rsidRPr="00DF53B4">
        <w:t>EMM-REGISTERED.LIMITED-SERVICE.</w:t>
      </w:r>
    </w:p>
    <w:p w14:paraId="59E6A821" w14:textId="77777777" w:rsidR="00496AEF" w:rsidRPr="00DF53B4" w:rsidRDefault="001B2127" w:rsidP="00496AEF">
      <w:pPr>
        <w:rPr>
          <w:snapToGrid w:val="0"/>
        </w:rPr>
      </w:pPr>
      <w:r w:rsidRPr="00DF53B4">
        <w:rPr>
          <w:snapToGrid w:val="0"/>
        </w:rPr>
        <w:t xml:space="preserve">The </w:t>
      </w:r>
      <w:r w:rsidR="00496AEF" w:rsidRPr="00DF53B4">
        <w:rPr>
          <w:snapToGrid w:val="0"/>
        </w:rPr>
        <w:t xml:space="preserve">SS is configured with the IMSI within the USIM application, the home domain name, </w:t>
      </w:r>
      <w:r w:rsidRPr="00DF53B4">
        <w:rPr>
          <w:snapToGrid w:val="0"/>
        </w:rPr>
        <w:t xml:space="preserve">the </w:t>
      </w:r>
      <w:r w:rsidR="00496AEF" w:rsidRPr="00DF53B4">
        <w:rPr>
          <w:snapToGrid w:val="0"/>
        </w:rPr>
        <w:t xml:space="preserve">SS is listening to SIP default port 5060 for both UDP and TCP protocols. </w:t>
      </w:r>
      <w:r w:rsidRPr="00DF53B4">
        <w:rPr>
          <w:snapToGrid w:val="0"/>
        </w:rPr>
        <w:t xml:space="preserve">The </w:t>
      </w:r>
      <w:r w:rsidR="00496AEF" w:rsidRPr="00DF53B4">
        <w:rPr>
          <w:snapToGrid w:val="0"/>
        </w:rPr>
        <w:t>SS supports EMM emergency attach procedure and emergency bearers.</w:t>
      </w:r>
    </w:p>
    <w:p w14:paraId="00CCE78A" w14:textId="77777777" w:rsidR="00496AEF" w:rsidRPr="00DF53B4" w:rsidRDefault="00496AEF" w:rsidP="00496AEF">
      <w:pPr>
        <w:rPr>
          <w:snapToGrid w:val="0"/>
        </w:rPr>
      </w:pPr>
      <w:r w:rsidRPr="00DF53B4">
        <w:rPr>
          <w:snapToGrid w:val="0"/>
        </w:rPr>
        <w:t>The SS configures two cells as below:</w:t>
      </w:r>
    </w:p>
    <w:p w14:paraId="4FDB3BAD" w14:textId="77777777" w:rsidR="00496AEF" w:rsidRPr="00DF53B4" w:rsidRDefault="00496AEF" w:rsidP="00496AEF">
      <w:pPr>
        <w:rPr>
          <w:snapToGrid w:val="0"/>
        </w:rPr>
      </w:pPr>
      <w:r w:rsidRPr="00DF53B4">
        <w:rPr>
          <w:snapToGrid w:val="0"/>
        </w:rPr>
        <w:t>EUTRA cell A and Cell B as in TS 36.508</w:t>
      </w:r>
    </w:p>
    <w:p w14:paraId="288D2B93" w14:textId="77777777" w:rsidR="00496AEF" w:rsidRPr="00DF53B4" w:rsidRDefault="00496AEF" w:rsidP="00496AEF">
      <w:pPr>
        <w:pStyle w:val="H6"/>
        <w:rPr>
          <w:snapToGrid w:val="0"/>
        </w:rPr>
      </w:pPr>
      <w:r w:rsidRPr="00DF53B4">
        <w:rPr>
          <w:snapToGrid w:val="0"/>
        </w:rPr>
        <w:t>Test procedure</w:t>
      </w:r>
      <w:r w:rsidR="006A6BF2" w:rsidRPr="00DF53B4">
        <w:rPr>
          <w:snapToGrid w:val="0"/>
        </w:rPr>
        <w:t xml:space="preserve"> applicable for a UE with E-UTRA support (TS 34.229-2 [5] A.18/1)</w:t>
      </w:r>
    </w:p>
    <w:p w14:paraId="4ACD6F88" w14:textId="77777777" w:rsidR="00496AEF" w:rsidRPr="00DF53B4" w:rsidRDefault="00496AEF" w:rsidP="00496AEF">
      <w:pPr>
        <w:pStyle w:val="B1"/>
        <w:rPr>
          <w:snapToGrid w:val="0"/>
        </w:rPr>
      </w:pPr>
      <w:r w:rsidRPr="00DF53B4">
        <w:rPr>
          <w:snapToGrid w:val="0"/>
        </w:rPr>
        <w:t>-</w:t>
      </w:r>
      <w:r w:rsidRPr="00DF53B4">
        <w:rPr>
          <w:snapToGrid w:val="0"/>
        </w:rPr>
        <w:tab/>
        <w:t>the IMS emergency call is initiated on the UE.</w:t>
      </w:r>
    </w:p>
    <w:p w14:paraId="463C9909" w14:textId="77777777" w:rsidR="00496AEF" w:rsidRPr="00DF53B4" w:rsidRDefault="00496AEF" w:rsidP="00496AEF">
      <w:pPr>
        <w:pStyle w:val="B1"/>
        <w:rPr>
          <w:snapToGrid w:val="0"/>
        </w:rPr>
      </w:pPr>
      <w:r w:rsidRPr="00DF53B4">
        <w:rPr>
          <w:snapToGrid w:val="0"/>
        </w:rPr>
        <w:t>-</w:t>
      </w:r>
      <w:r w:rsidRPr="00DF53B4">
        <w:rPr>
          <w:snapToGrid w:val="0"/>
        </w:rPr>
        <w:tab/>
      </w:r>
      <w:r w:rsidR="006A6BF2" w:rsidRPr="00DF53B4">
        <w:rPr>
          <w:rFonts w:eastAsia="MS Mincho"/>
          <w:snapToGrid w:val="0"/>
        </w:rPr>
        <w:t xml:space="preserve">UE executes the procedures described in TS 36.508 [94] table </w:t>
      </w:r>
      <w:r w:rsidR="006A6BF2" w:rsidRPr="00DF53B4">
        <w:rPr>
          <w:rFonts w:eastAsia="MS Mincho"/>
        </w:rPr>
        <w:t>4.5A.5.3-1</w:t>
      </w:r>
      <w:r w:rsidR="006A6BF2" w:rsidRPr="00DF53B4">
        <w:rPr>
          <w:rFonts w:eastAsia="MS Mincho"/>
          <w:snapToGrid w:val="0"/>
        </w:rPr>
        <w:t xml:space="preserve"> steps 1 to 19</w:t>
      </w:r>
      <w:r w:rsidR="000322BA" w:rsidRPr="00DF53B4">
        <w:rPr>
          <w:rFonts w:eastAsia="MS Mincho"/>
          <w:snapToGrid w:val="0"/>
        </w:rPr>
        <w:t xml:space="preserve"> </w:t>
      </w:r>
      <w:r w:rsidR="006A6BF2" w:rsidRPr="00DF53B4">
        <w:rPr>
          <w:rFonts w:eastAsia="MS Mincho"/>
          <w:snapToGrid w:val="0"/>
        </w:rPr>
        <w:t>for EMM Emergency registration, EPS emergency bearer context activation, IMS emergency speech call establishment with PSAP</w:t>
      </w:r>
      <w:r w:rsidRPr="00DF53B4">
        <w:rPr>
          <w:snapToGrid w:val="0"/>
        </w:rPr>
        <w:t>.</w:t>
      </w:r>
    </w:p>
    <w:p w14:paraId="1DC7C5F0" w14:textId="77777777" w:rsidR="00496AEF" w:rsidRPr="00DF53B4" w:rsidRDefault="00496AEF" w:rsidP="00496AEF">
      <w:pPr>
        <w:pStyle w:val="H6"/>
      </w:pPr>
      <w:r w:rsidRPr="00DF53B4">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96AEF" w:rsidRPr="00DF53B4" w14:paraId="11B732A5" w14:textId="77777777">
        <w:trPr>
          <w:cantSplit/>
          <w:jc w:val="center"/>
        </w:trPr>
        <w:tc>
          <w:tcPr>
            <w:tcW w:w="720" w:type="dxa"/>
            <w:tcBorders>
              <w:top w:val="single" w:sz="4" w:space="0" w:color="auto"/>
              <w:left w:val="single" w:sz="4" w:space="0" w:color="auto"/>
              <w:bottom w:val="nil"/>
              <w:right w:val="single" w:sz="4" w:space="0" w:color="auto"/>
            </w:tcBorders>
          </w:tcPr>
          <w:p w14:paraId="14014F99" w14:textId="77777777" w:rsidR="00496AEF" w:rsidRPr="00DF53B4" w:rsidRDefault="00496AEF" w:rsidP="00690DC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1575808" w14:textId="77777777" w:rsidR="00496AEF" w:rsidRPr="00DF53B4" w:rsidRDefault="00496AEF" w:rsidP="00690DC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ED8EE44" w14:textId="77777777" w:rsidR="00496AEF" w:rsidRPr="00DF53B4" w:rsidRDefault="00496AEF" w:rsidP="00690DC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3398BDB" w14:textId="77777777" w:rsidR="00496AEF" w:rsidRPr="00DF53B4" w:rsidRDefault="00496AEF" w:rsidP="00690DCB">
            <w:pPr>
              <w:pStyle w:val="TAH"/>
              <w:rPr>
                <w:lang w:eastAsia="en-US"/>
              </w:rPr>
            </w:pPr>
            <w:r w:rsidRPr="00DF53B4">
              <w:rPr>
                <w:lang w:eastAsia="en-US"/>
              </w:rPr>
              <w:t>Comment</w:t>
            </w:r>
          </w:p>
        </w:tc>
      </w:tr>
      <w:tr w:rsidR="00496AEF" w:rsidRPr="00DF53B4" w14:paraId="47A150D9" w14:textId="77777777">
        <w:trPr>
          <w:cantSplit/>
          <w:jc w:val="center"/>
        </w:trPr>
        <w:tc>
          <w:tcPr>
            <w:tcW w:w="720" w:type="dxa"/>
            <w:tcBorders>
              <w:top w:val="nil"/>
              <w:left w:val="single" w:sz="4" w:space="0" w:color="auto"/>
              <w:bottom w:val="single" w:sz="4" w:space="0" w:color="auto"/>
              <w:right w:val="single" w:sz="4" w:space="0" w:color="auto"/>
            </w:tcBorders>
          </w:tcPr>
          <w:p w14:paraId="3C1E8E80" w14:textId="77777777" w:rsidR="00496AEF" w:rsidRPr="00DF53B4" w:rsidRDefault="00496AEF" w:rsidP="00690DCB">
            <w:pPr>
              <w:pStyle w:val="TAC"/>
              <w:rPr>
                <w:rFonts w:eastAsia="MS Gothic"/>
                <w:lang w:eastAsia="en-US"/>
              </w:rPr>
            </w:pPr>
          </w:p>
        </w:tc>
        <w:tc>
          <w:tcPr>
            <w:tcW w:w="630" w:type="dxa"/>
            <w:tcBorders>
              <w:left w:val="single" w:sz="4" w:space="0" w:color="auto"/>
            </w:tcBorders>
          </w:tcPr>
          <w:p w14:paraId="7B4DA4EE" w14:textId="77777777" w:rsidR="00496AEF" w:rsidRPr="00DF53B4" w:rsidRDefault="00496AEF" w:rsidP="00690DCB">
            <w:pPr>
              <w:pStyle w:val="TAH"/>
              <w:rPr>
                <w:lang w:eastAsia="en-US"/>
              </w:rPr>
            </w:pPr>
            <w:r w:rsidRPr="00DF53B4">
              <w:rPr>
                <w:lang w:eastAsia="en-US"/>
              </w:rPr>
              <w:t>UE</w:t>
            </w:r>
          </w:p>
        </w:tc>
        <w:tc>
          <w:tcPr>
            <w:tcW w:w="630" w:type="dxa"/>
            <w:tcBorders>
              <w:right w:val="single" w:sz="4" w:space="0" w:color="auto"/>
            </w:tcBorders>
          </w:tcPr>
          <w:p w14:paraId="6CBD35E5" w14:textId="77777777" w:rsidR="00496AEF" w:rsidRPr="00DF53B4" w:rsidRDefault="00496AEF" w:rsidP="00690DC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1C980B6" w14:textId="77777777" w:rsidR="00496AEF" w:rsidRPr="00DF53B4" w:rsidRDefault="00496AEF" w:rsidP="00690DCB">
            <w:pPr>
              <w:pStyle w:val="TAC"/>
              <w:rPr>
                <w:lang w:eastAsia="en-US"/>
              </w:rPr>
            </w:pPr>
          </w:p>
        </w:tc>
        <w:tc>
          <w:tcPr>
            <w:tcW w:w="4288" w:type="dxa"/>
            <w:tcBorders>
              <w:top w:val="nil"/>
              <w:left w:val="single" w:sz="4" w:space="0" w:color="auto"/>
              <w:bottom w:val="single" w:sz="4" w:space="0" w:color="auto"/>
              <w:right w:val="single" w:sz="4" w:space="0" w:color="auto"/>
            </w:tcBorders>
          </w:tcPr>
          <w:p w14:paraId="1A5B9CF6" w14:textId="77777777" w:rsidR="00496AEF" w:rsidRPr="00DF53B4" w:rsidRDefault="00496AEF" w:rsidP="00690DCB">
            <w:pPr>
              <w:pStyle w:val="TAL"/>
              <w:rPr>
                <w:rFonts w:eastAsia="MS Gothic"/>
                <w:lang w:eastAsia="en-US"/>
              </w:rPr>
            </w:pPr>
          </w:p>
        </w:tc>
      </w:tr>
      <w:tr w:rsidR="00496AEF" w:rsidRPr="00DF53B4" w14:paraId="4BC7B0FE" w14:textId="77777777">
        <w:trPr>
          <w:cantSplit/>
          <w:jc w:val="center"/>
        </w:trPr>
        <w:tc>
          <w:tcPr>
            <w:tcW w:w="720" w:type="dxa"/>
            <w:tcBorders>
              <w:top w:val="nil"/>
              <w:left w:val="single" w:sz="4" w:space="0" w:color="auto"/>
              <w:bottom w:val="single" w:sz="4" w:space="0" w:color="auto"/>
              <w:right w:val="single" w:sz="4" w:space="0" w:color="auto"/>
            </w:tcBorders>
          </w:tcPr>
          <w:p w14:paraId="12A7799D" w14:textId="77777777" w:rsidR="00496AEF" w:rsidRPr="00DF53B4" w:rsidRDefault="00496AEF" w:rsidP="00690DCB">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3DF13B46" w14:textId="77777777" w:rsidR="00496AEF" w:rsidRPr="00DF53B4" w:rsidRDefault="00496AEF" w:rsidP="00690DCB">
            <w:pPr>
              <w:pStyle w:val="TAH"/>
              <w:rPr>
                <w:lang w:eastAsia="en-US"/>
              </w:rPr>
            </w:pPr>
          </w:p>
        </w:tc>
        <w:tc>
          <w:tcPr>
            <w:tcW w:w="3420" w:type="dxa"/>
            <w:tcBorders>
              <w:top w:val="nil"/>
              <w:left w:val="single" w:sz="4" w:space="0" w:color="auto"/>
              <w:bottom w:val="single" w:sz="4" w:space="0" w:color="auto"/>
              <w:right w:val="single" w:sz="4" w:space="0" w:color="auto"/>
            </w:tcBorders>
          </w:tcPr>
          <w:p w14:paraId="6A7BD1F5" w14:textId="77777777" w:rsidR="00496AEF" w:rsidRPr="00DF53B4" w:rsidRDefault="00496AEF" w:rsidP="00690DCB">
            <w:pPr>
              <w:pStyle w:val="TAL"/>
              <w:rPr>
                <w:rFonts w:eastAsia="MS Gothic"/>
                <w:lang w:eastAsia="en-US"/>
              </w:rPr>
            </w:pPr>
            <w:r w:rsidRPr="00DF53B4">
              <w:rPr>
                <w:lang w:eastAsia="en-US"/>
              </w:rPr>
              <w:t xml:space="preserve">User initiates an emergency call </w:t>
            </w:r>
          </w:p>
        </w:tc>
        <w:tc>
          <w:tcPr>
            <w:tcW w:w="4288" w:type="dxa"/>
            <w:tcBorders>
              <w:top w:val="nil"/>
              <w:left w:val="single" w:sz="4" w:space="0" w:color="auto"/>
              <w:bottom w:val="single" w:sz="4" w:space="0" w:color="auto"/>
              <w:right w:val="single" w:sz="4" w:space="0" w:color="auto"/>
            </w:tcBorders>
          </w:tcPr>
          <w:p w14:paraId="2B328291" w14:textId="77777777" w:rsidR="00496AEF" w:rsidRPr="00DF53B4" w:rsidRDefault="00496AEF" w:rsidP="00690DCB">
            <w:pPr>
              <w:pStyle w:val="TAL"/>
              <w:rPr>
                <w:rFonts w:eastAsia="MS Gothic"/>
                <w:lang w:eastAsia="en-US"/>
              </w:rPr>
            </w:pPr>
          </w:p>
        </w:tc>
      </w:tr>
      <w:tr w:rsidR="00496AEF" w:rsidRPr="00DF53B4" w14:paraId="35541C12" w14:textId="77777777">
        <w:trPr>
          <w:cantSplit/>
          <w:jc w:val="center"/>
        </w:trPr>
        <w:tc>
          <w:tcPr>
            <w:tcW w:w="720" w:type="dxa"/>
            <w:tcBorders>
              <w:top w:val="nil"/>
              <w:left w:val="single" w:sz="4" w:space="0" w:color="auto"/>
              <w:bottom w:val="single" w:sz="4" w:space="0" w:color="auto"/>
              <w:right w:val="single" w:sz="4" w:space="0" w:color="auto"/>
            </w:tcBorders>
          </w:tcPr>
          <w:p w14:paraId="46DDE294" w14:textId="77777777" w:rsidR="00496AEF" w:rsidRPr="00DF53B4" w:rsidRDefault="006A6BF2" w:rsidP="00690DCB">
            <w:pPr>
              <w:pStyle w:val="TAC"/>
              <w:rPr>
                <w:rFonts w:eastAsia="MS Gothic"/>
                <w:lang w:eastAsia="en-US"/>
              </w:rPr>
            </w:pPr>
            <w:r w:rsidRPr="00DF53B4">
              <w:rPr>
                <w:lang w:eastAsia="en-US"/>
              </w:rPr>
              <w:t>2-6</w:t>
            </w:r>
          </w:p>
        </w:tc>
        <w:tc>
          <w:tcPr>
            <w:tcW w:w="1260" w:type="dxa"/>
            <w:gridSpan w:val="2"/>
            <w:tcBorders>
              <w:left w:val="single" w:sz="4" w:space="0" w:color="auto"/>
              <w:right w:val="single" w:sz="4" w:space="0" w:color="auto"/>
            </w:tcBorders>
          </w:tcPr>
          <w:p w14:paraId="494A2D98" w14:textId="77777777" w:rsidR="00496AEF" w:rsidRPr="00DF53B4" w:rsidRDefault="00496AEF" w:rsidP="00690DCB">
            <w:pPr>
              <w:pStyle w:val="TAH"/>
              <w:rPr>
                <w:lang w:eastAsia="en-US"/>
              </w:rPr>
            </w:pPr>
          </w:p>
        </w:tc>
        <w:tc>
          <w:tcPr>
            <w:tcW w:w="3420" w:type="dxa"/>
            <w:tcBorders>
              <w:top w:val="nil"/>
              <w:left w:val="single" w:sz="4" w:space="0" w:color="auto"/>
              <w:bottom w:val="single" w:sz="4" w:space="0" w:color="auto"/>
              <w:right w:val="single" w:sz="4" w:space="0" w:color="auto"/>
            </w:tcBorders>
          </w:tcPr>
          <w:p w14:paraId="3DC3F44A" w14:textId="77777777" w:rsidR="00496AEF" w:rsidRPr="00DF53B4" w:rsidRDefault="006A6BF2" w:rsidP="00690DCB">
            <w:pPr>
              <w:pStyle w:val="TAL"/>
              <w:rPr>
                <w:lang w:eastAsia="en-US"/>
              </w:rPr>
            </w:pPr>
            <w:r w:rsidRPr="00DF53B4">
              <w:rPr>
                <w:lang w:eastAsia="en-US"/>
              </w:rPr>
              <w:t>Steps defined in annex C.22</w:t>
            </w:r>
          </w:p>
        </w:tc>
        <w:tc>
          <w:tcPr>
            <w:tcW w:w="4288" w:type="dxa"/>
            <w:tcBorders>
              <w:top w:val="nil"/>
              <w:left w:val="single" w:sz="4" w:space="0" w:color="auto"/>
              <w:bottom w:val="single" w:sz="4" w:space="0" w:color="auto"/>
              <w:right w:val="single" w:sz="4" w:space="0" w:color="auto"/>
            </w:tcBorders>
          </w:tcPr>
          <w:p w14:paraId="217F8D15" w14:textId="77777777" w:rsidR="00496AEF" w:rsidRPr="00DF53B4" w:rsidRDefault="006A6BF2" w:rsidP="00690DCB">
            <w:pPr>
              <w:pStyle w:val="TAL"/>
              <w:rPr>
                <w:rFonts w:eastAsia="MS Gothic"/>
                <w:lang w:eastAsia="en-US"/>
              </w:rPr>
            </w:pPr>
            <w:r w:rsidRPr="00DF53B4">
              <w:rPr>
                <w:snapToGrid w:val="0"/>
                <w:lang w:eastAsia="en-US"/>
              </w:rPr>
              <w:t>Generic test procedure for setting up emergency speech call. Referred from 36.508 [94] table 4.5A.5.3-1 for a UE with E-UTRA support.</w:t>
            </w:r>
          </w:p>
        </w:tc>
      </w:tr>
      <w:tr w:rsidR="00496AEF" w:rsidRPr="00DF53B4" w14:paraId="1C84227E" w14:textId="77777777">
        <w:trPr>
          <w:cantSplit/>
          <w:jc w:val="center"/>
        </w:trPr>
        <w:tc>
          <w:tcPr>
            <w:tcW w:w="720" w:type="dxa"/>
            <w:tcBorders>
              <w:top w:val="single" w:sz="4" w:space="0" w:color="auto"/>
              <w:bottom w:val="single" w:sz="4" w:space="0" w:color="auto"/>
            </w:tcBorders>
          </w:tcPr>
          <w:p w14:paraId="76C5B647" w14:textId="77777777" w:rsidR="00496AEF" w:rsidRPr="00DF53B4" w:rsidRDefault="00664199" w:rsidP="00690DCB">
            <w:pPr>
              <w:pStyle w:val="TAC"/>
              <w:rPr>
                <w:lang w:eastAsia="en-US"/>
              </w:rPr>
            </w:pPr>
            <w:r w:rsidRPr="00DF53B4">
              <w:rPr>
                <w:lang w:eastAsia="en-US"/>
              </w:rPr>
              <w:t>6A-C</w:t>
            </w:r>
          </w:p>
        </w:tc>
        <w:tc>
          <w:tcPr>
            <w:tcW w:w="1260" w:type="dxa"/>
            <w:gridSpan w:val="2"/>
          </w:tcPr>
          <w:p w14:paraId="19EEB689" w14:textId="77777777" w:rsidR="00496AEF" w:rsidRPr="00DF53B4" w:rsidRDefault="00496AEF" w:rsidP="00690DCB">
            <w:pPr>
              <w:pStyle w:val="TAC"/>
              <w:rPr>
                <w:rFonts w:eastAsia="MS Gothic"/>
                <w:lang w:eastAsia="en-US"/>
              </w:rPr>
            </w:pPr>
          </w:p>
        </w:tc>
        <w:tc>
          <w:tcPr>
            <w:tcW w:w="3420" w:type="dxa"/>
            <w:tcBorders>
              <w:top w:val="single" w:sz="4" w:space="0" w:color="auto"/>
              <w:bottom w:val="single" w:sz="4" w:space="0" w:color="auto"/>
            </w:tcBorders>
          </w:tcPr>
          <w:p w14:paraId="75DD593E" w14:textId="77777777" w:rsidR="00496AEF" w:rsidRPr="00DF53B4" w:rsidRDefault="00664199" w:rsidP="00690DCB">
            <w:pPr>
              <w:pStyle w:val="TAL"/>
              <w:rPr>
                <w:rFonts w:eastAsia="MS Gothic"/>
                <w:lang w:eastAsia="en-US"/>
              </w:rPr>
            </w:pPr>
            <w:r w:rsidRPr="00DF53B4">
              <w:rPr>
                <w:rFonts w:eastAsia="MS Gothic"/>
                <w:lang w:eastAsia="en-US"/>
              </w:rPr>
              <w:t>Steps 1-3 of Annex C.32</w:t>
            </w:r>
          </w:p>
        </w:tc>
        <w:tc>
          <w:tcPr>
            <w:tcW w:w="4288" w:type="dxa"/>
            <w:tcBorders>
              <w:top w:val="single" w:sz="4" w:space="0" w:color="auto"/>
              <w:bottom w:val="single" w:sz="4" w:space="0" w:color="auto"/>
            </w:tcBorders>
          </w:tcPr>
          <w:p w14:paraId="47B5978F" w14:textId="77777777" w:rsidR="00496AEF" w:rsidRPr="00DF53B4" w:rsidRDefault="00664199" w:rsidP="00690DCB">
            <w:pPr>
              <w:pStyle w:val="TAL"/>
              <w:rPr>
                <w:rFonts w:eastAsia="MS Gothic"/>
                <w:lang w:eastAsia="en-US"/>
              </w:rPr>
            </w:pPr>
            <w:r w:rsidRPr="00DF53B4">
              <w:rPr>
                <w:lang w:eastAsia="en-US"/>
              </w:rPr>
              <w:t>The UE releases the emergency call using steps 1-3 of Annex C.32</w:t>
            </w:r>
          </w:p>
        </w:tc>
      </w:tr>
      <w:tr w:rsidR="00496AEF" w:rsidRPr="00DF53B4" w14:paraId="1AEF7664" w14:textId="77777777">
        <w:trPr>
          <w:cantSplit/>
          <w:jc w:val="center"/>
        </w:trPr>
        <w:tc>
          <w:tcPr>
            <w:tcW w:w="720" w:type="dxa"/>
            <w:tcBorders>
              <w:top w:val="single" w:sz="4" w:space="0" w:color="auto"/>
              <w:bottom w:val="single" w:sz="4" w:space="0" w:color="auto"/>
            </w:tcBorders>
          </w:tcPr>
          <w:p w14:paraId="142BF193" w14:textId="77777777" w:rsidR="00496AEF" w:rsidRPr="00DF53B4" w:rsidRDefault="006A6BF2" w:rsidP="00690DCB">
            <w:pPr>
              <w:pStyle w:val="TAC"/>
              <w:rPr>
                <w:lang w:eastAsia="en-US"/>
              </w:rPr>
            </w:pPr>
            <w:r w:rsidRPr="00DF53B4">
              <w:rPr>
                <w:lang w:eastAsia="en-US"/>
              </w:rPr>
              <w:t>7</w:t>
            </w:r>
          </w:p>
        </w:tc>
        <w:tc>
          <w:tcPr>
            <w:tcW w:w="1260" w:type="dxa"/>
            <w:gridSpan w:val="2"/>
          </w:tcPr>
          <w:p w14:paraId="74DF57E9" w14:textId="77777777" w:rsidR="00496AEF" w:rsidRPr="00DF53B4" w:rsidRDefault="00496AEF" w:rsidP="00690DCB">
            <w:pPr>
              <w:pStyle w:val="TAC"/>
              <w:rPr>
                <w:rFonts w:eastAsia="MS Gothic"/>
                <w:lang w:eastAsia="en-US"/>
              </w:rPr>
            </w:pPr>
          </w:p>
        </w:tc>
        <w:tc>
          <w:tcPr>
            <w:tcW w:w="3420" w:type="dxa"/>
            <w:tcBorders>
              <w:top w:val="single" w:sz="4" w:space="0" w:color="auto"/>
              <w:bottom w:val="single" w:sz="4" w:space="0" w:color="auto"/>
            </w:tcBorders>
          </w:tcPr>
          <w:p w14:paraId="373C78BC" w14:textId="77777777" w:rsidR="00496AEF" w:rsidRPr="00DF53B4" w:rsidRDefault="00664199" w:rsidP="00690DCB">
            <w:pPr>
              <w:pStyle w:val="TAL"/>
              <w:rPr>
                <w:lang w:eastAsia="en-US"/>
              </w:rPr>
            </w:pPr>
            <w:r w:rsidRPr="00DF53B4">
              <w:rPr>
                <w:rFonts w:eastAsia="MS Gothic"/>
                <w:lang w:eastAsia="en-US"/>
              </w:rPr>
              <w:t>void</w:t>
            </w:r>
          </w:p>
        </w:tc>
        <w:tc>
          <w:tcPr>
            <w:tcW w:w="4288" w:type="dxa"/>
            <w:tcBorders>
              <w:top w:val="single" w:sz="4" w:space="0" w:color="auto"/>
              <w:bottom w:val="single" w:sz="4" w:space="0" w:color="auto"/>
            </w:tcBorders>
          </w:tcPr>
          <w:p w14:paraId="25F09E23" w14:textId="77777777" w:rsidR="00496AEF" w:rsidRPr="00DF53B4" w:rsidRDefault="00496AEF" w:rsidP="00690DCB">
            <w:pPr>
              <w:pStyle w:val="TAL"/>
              <w:rPr>
                <w:snapToGrid w:val="0"/>
                <w:lang w:eastAsia="en-US"/>
              </w:rPr>
            </w:pPr>
          </w:p>
        </w:tc>
      </w:tr>
      <w:tr w:rsidR="00496AEF" w:rsidRPr="00DF53B4" w14:paraId="6CFDE9A9" w14:textId="77777777">
        <w:trPr>
          <w:cantSplit/>
          <w:jc w:val="center"/>
        </w:trPr>
        <w:tc>
          <w:tcPr>
            <w:tcW w:w="720" w:type="dxa"/>
            <w:tcBorders>
              <w:top w:val="single" w:sz="4" w:space="0" w:color="auto"/>
              <w:bottom w:val="single" w:sz="4" w:space="0" w:color="auto"/>
            </w:tcBorders>
          </w:tcPr>
          <w:p w14:paraId="6F9D8D5A" w14:textId="77777777" w:rsidR="00496AEF" w:rsidRPr="00DF53B4" w:rsidRDefault="006A6BF2" w:rsidP="00690DCB">
            <w:pPr>
              <w:pStyle w:val="TAC"/>
              <w:rPr>
                <w:lang w:eastAsia="en-US"/>
              </w:rPr>
            </w:pPr>
            <w:r w:rsidRPr="00DF53B4">
              <w:rPr>
                <w:lang w:eastAsia="en-US"/>
              </w:rPr>
              <w:t>8</w:t>
            </w:r>
          </w:p>
        </w:tc>
        <w:tc>
          <w:tcPr>
            <w:tcW w:w="1260" w:type="dxa"/>
            <w:gridSpan w:val="2"/>
          </w:tcPr>
          <w:p w14:paraId="0A44AA4A" w14:textId="77777777" w:rsidR="00496AEF" w:rsidRPr="00DF53B4" w:rsidRDefault="00496AEF" w:rsidP="00690DCB">
            <w:pPr>
              <w:pStyle w:val="TAC"/>
              <w:rPr>
                <w:rFonts w:eastAsia="MS Gothic"/>
                <w:lang w:eastAsia="en-US"/>
              </w:rPr>
            </w:pPr>
          </w:p>
        </w:tc>
        <w:tc>
          <w:tcPr>
            <w:tcW w:w="3420" w:type="dxa"/>
            <w:tcBorders>
              <w:top w:val="single" w:sz="4" w:space="0" w:color="auto"/>
              <w:bottom w:val="single" w:sz="4" w:space="0" w:color="auto"/>
            </w:tcBorders>
          </w:tcPr>
          <w:p w14:paraId="07457E47" w14:textId="77777777" w:rsidR="00496AEF" w:rsidRPr="00DF53B4" w:rsidRDefault="00664199" w:rsidP="00690DCB">
            <w:pPr>
              <w:pStyle w:val="TAL"/>
              <w:rPr>
                <w:lang w:eastAsia="en-US"/>
              </w:rPr>
            </w:pPr>
            <w:r w:rsidRPr="00DF53B4">
              <w:rPr>
                <w:rFonts w:eastAsia="MS Gothic"/>
                <w:lang w:eastAsia="en-US"/>
              </w:rPr>
              <w:t>void</w:t>
            </w:r>
          </w:p>
        </w:tc>
        <w:tc>
          <w:tcPr>
            <w:tcW w:w="4288" w:type="dxa"/>
            <w:tcBorders>
              <w:top w:val="single" w:sz="4" w:space="0" w:color="auto"/>
              <w:bottom w:val="single" w:sz="4" w:space="0" w:color="auto"/>
            </w:tcBorders>
          </w:tcPr>
          <w:p w14:paraId="100A0F69" w14:textId="77777777" w:rsidR="00496AEF" w:rsidRPr="00DF53B4" w:rsidRDefault="00496AEF" w:rsidP="00690DCB">
            <w:pPr>
              <w:pStyle w:val="TAL"/>
              <w:rPr>
                <w:snapToGrid w:val="0"/>
                <w:lang w:eastAsia="en-US"/>
              </w:rPr>
            </w:pPr>
          </w:p>
        </w:tc>
      </w:tr>
      <w:tr w:rsidR="00664199" w:rsidRPr="00DF53B4" w14:paraId="33721769" w14:textId="77777777">
        <w:trPr>
          <w:cantSplit/>
          <w:jc w:val="center"/>
        </w:trPr>
        <w:tc>
          <w:tcPr>
            <w:tcW w:w="720" w:type="dxa"/>
            <w:tcBorders>
              <w:top w:val="single" w:sz="4" w:space="0" w:color="auto"/>
              <w:bottom w:val="single" w:sz="4" w:space="0" w:color="auto"/>
            </w:tcBorders>
          </w:tcPr>
          <w:p w14:paraId="63F9F346" w14:textId="77777777" w:rsidR="00664199" w:rsidRPr="00DF53B4" w:rsidRDefault="00664199" w:rsidP="00690DCB">
            <w:pPr>
              <w:pStyle w:val="TAC"/>
              <w:rPr>
                <w:lang w:eastAsia="en-US"/>
              </w:rPr>
            </w:pPr>
          </w:p>
        </w:tc>
        <w:tc>
          <w:tcPr>
            <w:tcW w:w="1260" w:type="dxa"/>
            <w:gridSpan w:val="2"/>
          </w:tcPr>
          <w:p w14:paraId="06F6C071" w14:textId="77777777" w:rsidR="00664199" w:rsidRPr="00DF53B4" w:rsidDel="00664199" w:rsidRDefault="00664199" w:rsidP="00690DCB">
            <w:pPr>
              <w:pStyle w:val="TAC"/>
              <w:rPr>
                <w:rFonts w:eastAsia="MS Gothic"/>
                <w:lang w:eastAsia="en-US"/>
              </w:rPr>
            </w:pPr>
          </w:p>
        </w:tc>
        <w:tc>
          <w:tcPr>
            <w:tcW w:w="3420" w:type="dxa"/>
            <w:tcBorders>
              <w:top w:val="single" w:sz="4" w:space="0" w:color="auto"/>
              <w:bottom w:val="single" w:sz="4" w:space="0" w:color="auto"/>
            </w:tcBorders>
          </w:tcPr>
          <w:p w14:paraId="434153C4" w14:textId="77777777" w:rsidR="00664199" w:rsidRPr="00DF53B4" w:rsidRDefault="00664199" w:rsidP="00690DCB">
            <w:pPr>
              <w:pStyle w:val="TAL"/>
              <w:rPr>
                <w:rFonts w:eastAsia="MS Gothic"/>
                <w:lang w:eastAsia="en-US"/>
              </w:rPr>
            </w:pPr>
            <w:r w:rsidRPr="00DF53B4">
              <w:rPr>
                <w:rFonts w:eastAsia="MS Gothic"/>
                <w:lang w:eastAsia="en-US"/>
              </w:rPr>
              <w:t>EXCEPTION: Either step 9 or steps 10-11 are performed, depending on UE behaviour: if UE detaches, step 9 is performed. Otherwise, steps 10-11 are performed.</w:t>
            </w:r>
          </w:p>
        </w:tc>
        <w:tc>
          <w:tcPr>
            <w:tcW w:w="4288" w:type="dxa"/>
            <w:tcBorders>
              <w:top w:val="single" w:sz="4" w:space="0" w:color="auto"/>
              <w:bottom w:val="single" w:sz="4" w:space="0" w:color="auto"/>
            </w:tcBorders>
          </w:tcPr>
          <w:p w14:paraId="3C376031" w14:textId="77777777" w:rsidR="00664199" w:rsidRPr="00DF53B4" w:rsidDel="00664199" w:rsidRDefault="00664199" w:rsidP="00690DCB">
            <w:pPr>
              <w:pStyle w:val="TAL"/>
              <w:rPr>
                <w:rFonts w:eastAsia="MS Gothic"/>
                <w:lang w:eastAsia="en-US"/>
              </w:rPr>
            </w:pPr>
          </w:p>
        </w:tc>
      </w:tr>
      <w:tr w:rsidR="00664199" w:rsidRPr="00DF53B4" w14:paraId="2B27B980" w14:textId="77777777">
        <w:trPr>
          <w:cantSplit/>
          <w:jc w:val="center"/>
        </w:trPr>
        <w:tc>
          <w:tcPr>
            <w:tcW w:w="720" w:type="dxa"/>
            <w:tcBorders>
              <w:top w:val="single" w:sz="4" w:space="0" w:color="auto"/>
              <w:bottom w:val="single" w:sz="4" w:space="0" w:color="auto"/>
            </w:tcBorders>
          </w:tcPr>
          <w:p w14:paraId="3AF8E84B" w14:textId="77777777" w:rsidR="00664199" w:rsidRPr="00DF53B4" w:rsidRDefault="00664199" w:rsidP="00690DCB">
            <w:pPr>
              <w:pStyle w:val="TAC"/>
              <w:rPr>
                <w:lang w:eastAsia="en-US"/>
              </w:rPr>
            </w:pPr>
            <w:r w:rsidRPr="00DF53B4">
              <w:rPr>
                <w:lang w:eastAsia="en-US"/>
              </w:rPr>
              <w:t>9</w:t>
            </w:r>
          </w:p>
        </w:tc>
        <w:tc>
          <w:tcPr>
            <w:tcW w:w="1260" w:type="dxa"/>
            <w:gridSpan w:val="2"/>
          </w:tcPr>
          <w:p w14:paraId="79F45438" w14:textId="77777777" w:rsidR="00664199" w:rsidRPr="00DF53B4" w:rsidDel="00664199" w:rsidRDefault="00664199" w:rsidP="00690DCB">
            <w:pPr>
              <w:pStyle w:val="TAC"/>
              <w:rPr>
                <w:rFonts w:eastAsia="MS Gothic"/>
                <w:lang w:eastAsia="en-US"/>
              </w:rPr>
            </w:pPr>
          </w:p>
        </w:tc>
        <w:tc>
          <w:tcPr>
            <w:tcW w:w="3420" w:type="dxa"/>
            <w:tcBorders>
              <w:top w:val="single" w:sz="4" w:space="0" w:color="auto"/>
              <w:bottom w:val="single" w:sz="4" w:space="0" w:color="auto"/>
            </w:tcBorders>
          </w:tcPr>
          <w:p w14:paraId="2D4FD36B" w14:textId="77777777" w:rsidR="00664199" w:rsidRPr="00DF53B4" w:rsidRDefault="00664199" w:rsidP="00690DCB">
            <w:pPr>
              <w:pStyle w:val="TAL"/>
              <w:rPr>
                <w:rFonts w:eastAsia="MS Gothic"/>
                <w:lang w:eastAsia="en-US"/>
              </w:rPr>
            </w:pPr>
            <w:r w:rsidRPr="00DF53B4">
              <w:rPr>
                <w:rFonts w:eastAsia="MS Gothic"/>
                <w:lang w:eastAsia="en-US"/>
              </w:rPr>
              <w:t>Detach procedure initiated by the UE</w:t>
            </w:r>
          </w:p>
        </w:tc>
        <w:tc>
          <w:tcPr>
            <w:tcW w:w="4288" w:type="dxa"/>
            <w:tcBorders>
              <w:top w:val="single" w:sz="4" w:space="0" w:color="auto"/>
              <w:bottom w:val="single" w:sz="4" w:space="0" w:color="auto"/>
            </w:tcBorders>
          </w:tcPr>
          <w:p w14:paraId="6A6E7913" w14:textId="77777777" w:rsidR="00664199" w:rsidRPr="00DF53B4" w:rsidDel="00664199" w:rsidRDefault="00664199" w:rsidP="00690DCB">
            <w:pPr>
              <w:pStyle w:val="TAL"/>
              <w:rPr>
                <w:rFonts w:eastAsia="MS Gothic"/>
                <w:lang w:eastAsia="en-US"/>
              </w:rPr>
            </w:pPr>
            <w:r w:rsidRPr="00DF53B4">
              <w:rPr>
                <w:rFonts w:eastAsia="MS Gothic"/>
                <w:lang w:eastAsia="en-US"/>
              </w:rPr>
              <w:t>Generic test procedure for UE initiated detach according to TS 36.508 [94] table 6.4.3.</w:t>
            </w:r>
            <w:r w:rsidR="00AB17F2" w:rsidRPr="00DF53B4">
              <w:rPr>
                <w:rFonts w:eastAsia="MS Gothic"/>
                <w:lang w:eastAsia="en-US"/>
              </w:rPr>
              <w:t>14</w:t>
            </w:r>
            <w:r w:rsidRPr="00DF53B4">
              <w:rPr>
                <w:rFonts w:eastAsia="MS Gothic"/>
                <w:lang w:eastAsia="en-US"/>
              </w:rPr>
              <w:t>-1 may happen within 5 seconds.</w:t>
            </w:r>
          </w:p>
        </w:tc>
      </w:tr>
      <w:tr w:rsidR="00664199" w:rsidRPr="00DF53B4" w14:paraId="3814989A" w14:textId="77777777">
        <w:trPr>
          <w:cantSplit/>
          <w:jc w:val="center"/>
        </w:trPr>
        <w:tc>
          <w:tcPr>
            <w:tcW w:w="720" w:type="dxa"/>
            <w:tcBorders>
              <w:top w:val="single" w:sz="4" w:space="0" w:color="auto"/>
              <w:bottom w:val="single" w:sz="4" w:space="0" w:color="auto"/>
            </w:tcBorders>
          </w:tcPr>
          <w:p w14:paraId="2E04370C" w14:textId="77777777" w:rsidR="00664199" w:rsidRPr="00DF53B4" w:rsidRDefault="00664199" w:rsidP="00690DCB">
            <w:pPr>
              <w:pStyle w:val="TAC"/>
              <w:rPr>
                <w:lang w:eastAsia="en-US"/>
              </w:rPr>
            </w:pPr>
            <w:r w:rsidRPr="00DF53B4">
              <w:rPr>
                <w:lang w:eastAsia="en-US"/>
              </w:rPr>
              <w:t>10-11</w:t>
            </w:r>
          </w:p>
        </w:tc>
        <w:tc>
          <w:tcPr>
            <w:tcW w:w="1260" w:type="dxa"/>
            <w:gridSpan w:val="2"/>
          </w:tcPr>
          <w:p w14:paraId="72C08F23" w14:textId="77777777" w:rsidR="00664199" w:rsidRPr="00DF53B4" w:rsidDel="00664199" w:rsidRDefault="00664199" w:rsidP="00690DCB">
            <w:pPr>
              <w:pStyle w:val="TAC"/>
              <w:rPr>
                <w:rFonts w:eastAsia="MS Gothic"/>
                <w:lang w:eastAsia="en-US"/>
              </w:rPr>
            </w:pPr>
          </w:p>
        </w:tc>
        <w:tc>
          <w:tcPr>
            <w:tcW w:w="3420" w:type="dxa"/>
            <w:tcBorders>
              <w:top w:val="single" w:sz="4" w:space="0" w:color="auto"/>
              <w:bottom w:val="single" w:sz="4" w:space="0" w:color="auto"/>
            </w:tcBorders>
          </w:tcPr>
          <w:p w14:paraId="6040325D" w14:textId="77777777" w:rsidR="00664199" w:rsidRPr="00DF53B4" w:rsidRDefault="00664199" w:rsidP="00690DCB">
            <w:pPr>
              <w:pStyle w:val="TAL"/>
              <w:rPr>
                <w:rFonts w:eastAsia="MS Gothic"/>
                <w:lang w:eastAsia="en-US"/>
              </w:rPr>
            </w:pPr>
            <w:r w:rsidRPr="00DF53B4">
              <w:rPr>
                <w:rFonts w:eastAsia="MS Gothic"/>
                <w:lang w:eastAsia="en-US"/>
              </w:rPr>
              <w:t>Steps 4-5 of Annex C.32</w:t>
            </w:r>
          </w:p>
        </w:tc>
        <w:tc>
          <w:tcPr>
            <w:tcW w:w="4288" w:type="dxa"/>
            <w:tcBorders>
              <w:top w:val="single" w:sz="4" w:space="0" w:color="auto"/>
              <w:bottom w:val="single" w:sz="4" w:space="0" w:color="auto"/>
            </w:tcBorders>
          </w:tcPr>
          <w:p w14:paraId="19D91558" w14:textId="77777777" w:rsidR="00664199" w:rsidRPr="00DF53B4" w:rsidDel="00664199" w:rsidRDefault="00664199" w:rsidP="00690DCB">
            <w:pPr>
              <w:pStyle w:val="TAL"/>
              <w:rPr>
                <w:rFonts w:eastAsia="MS Gothic"/>
                <w:lang w:eastAsia="en-US"/>
              </w:rPr>
            </w:pPr>
            <w:r w:rsidRPr="00DF53B4">
              <w:rPr>
                <w:rFonts w:eastAsia="MS Gothic"/>
                <w:lang w:eastAsia="en-US"/>
              </w:rPr>
              <w:t>If step 9 was not performed steps 4-5 of Annex C.32 are performed</w:t>
            </w:r>
          </w:p>
        </w:tc>
      </w:tr>
    </w:tbl>
    <w:p w14:paraId="092F184D" w14:textId="77777777" w:rsidR="00496AEF" w:rsidRPr="00DF53B4" w:rsidRDefault="00496AEF" w:rsidP="00496AEF"/>
    <w:p w14:paraId="6EC3F8F8" w14:textId="77777777" w:rsidR="00496AEF" w:rsidRPr="00DF53B4" w:rsidRDefault="00496AEF" w:rsidP="00496AEF">
      <w:pPr>
        <w:pStyle w:val="H6"/>
      </w:pPr>
      <w:r w:rsidRPr="00DF53B4">
        <w:t>Specific Message Contents</w:t>
      </w:r>
    </w:p>
    <w:p w14:paraId="6F33285E" w14:textId="77777777" w:rsidR="00496AEF" w:rsidRPr="00DF53B4" w:rsidRDefault="00496AEF" w:rsidP="00496AEF">
      <w:pPr>
        <w:pStyle w:val="H6"/>
        <w:rPr>
          <w:snapToGrid w:val="0"/>
        </w:rPr>
      </w:pPr>
      <w:r w:rsidRPr="00DF53B4">
        <w:rPr>
          <w:snapToGrid w:val="0"/>
        </w:rPr>
        <w:t>INVITE (step 1 of procedure in annex C.</w:t>
      </w:r>
      <w:r w:rsidR="006A6BF2" w:rsidRPr="00DF53B4">
        <w:rPr>
          <w:snapToGrid w:val="0"/>
        </w:rPr>
        <w:t>22</w:t>
      </w:r>
      <w:r w:rsidRPr="00DF53B4">
        <w:rPr>
          <w:snapToGrid w:val="0"/>
        </w:rPr>
        <w:t>)</w:t>
      </w:r>
    </w:p>
    <w:p w14:paraId="18A09C1B" w14:textId="77777777" w:rsidR="00496AEF" w:rsidRPr="00DF53B4" w:rsidRDefault="00496AEF" w:rsidP="00496AEF">
      <w:pPr>
        <w:keepNext/>
      </w:pPr>
      <w:r w:rsidRPr="00DF53B4">
        <w:t>Use the default message “INVITE fo</w:t>
      </w:r>
      <w:r w:rsidR="00973112" w:rsidRPr="00DF53B4">
        <w:t xml:space="preserve">r MO call setup” in annex A.2.1 </w:t>
      </w:r>
      <w:r w:rsidRPr="00DF53B4">
        <w:t>with the following conditions:</w:t>
      </w:r>
    </w:p>
    <w:p w14:paraId="64917852" w14:textId="77777777" w:rsidR="00496AEF" w:rsidRPr="00DF53B4" w:rsidRDefault="00496AEF" w:rsidP="00496AEF">
      <w:r w:rsidRPr="00DF53B4">
        <w:t>-</w:t>
      </w:r>
      <w:r w:rsidRPr="00DF53B4">
        <w:tab/>
      </w:r>
      <w:r w:rsidR="001B2127" w:rsidRPr="00DF53B4">
        <w:t>A6 “INVITE for creating an emergency session in case of no registration”</w:t>
      </w:r>
      <w:r w:rsidRPr="00DF53B4">
        <w:t xml:space="preserve"> shall apply;</w:t>
      </w:r>
    </w:p>
    <w:p w14:paraId="3BC1CAB0" w14:textId="77777777" w:rsidR="00496AEF" w:rsidRPr="00DF53B4" w:rsidRDefault="00496AEF" w:rsidP="00496AEF">
      <w:pPr>
        <w:pStyle w:val="Heading4"/>
        <w:rPr>
          <w:snapToGrid w:val="0"/>
        </w:rPr>
      </w:pPr>
      <w:bookmarkStart w:id="5307" w:name="_Toc21077790"/>
      <w:bookmarkStart w:id="5308" w:name="_Toc35972352"/>
      <w:bookmarkStart w:id="5309" w:name="_Toc51774641"/>
      <w:bookmarkStart w:id="5310" w:name="_Toc51835064"/>
      <w:bookmarkStart w:id="5311" w:name="_Toc52219917"/>
      <w:bookmarkStart w:id="5312" w:name="_Toc58359986"/>
      <w:bookmarkStart w:id="5313" w:name="_Toc68193125"/>
      <w:bookmarkStart w:id="5314" w:name="_Toc75422100"/>
      <w:r w:rsidRPr="00DF53B4">
        <w:rPr>
          <w:snapToGrid w:val="0"/>
        </w:rPr>
        <w:t>19.4.2.5</w:t>
      </w:r>
      <w:r w:rsidRPr="00DF53B4">
        <w:rPr>
          <w:snapToGrid w:val="0"/>
        </w:rPr>
        <w:tab/>
        <w:t>Test requirements</w:t>
      </w:r>
      <w:bookmarkEnd w:id="5307"/>
      <w:bookmarkEnd w:id="5308"/>
      <w:bookmarkEnd w:id="5309"/>
      <w:bookmarkEnd w:id="5310"/>
      <w:bookmarkEnd w:id="5311"/>
      <w:bookmarkEnd w:id="5312"/>
      <w:bookmarkEnd w:id="5313"/>
      <w:bookmarkEnd w:id="5314"/>
    </w:p>
    <w:p w14:paraId="1489A72B" w14:textId="77777777" w:rsidR="00524D61" w:rsidRPr="00DF53B4" w:rsidRDefault="00496AEF" w:rsidP="00496AEF">
      <w:r w:rsidRPr="00DF53B4">
        <w:t xml:space="preserve">In steps </w:t>
      </w:r>
      <w:r w:rsidR="006A6BF2" w:rsidRPr="00DF53B4">
        <w:t>2</w:t>
      </w:r>
      <w:r w:rsidRPr="00DF53B4">
        <w:t>-</w:t>
      </w:r>
      <w:r w:rsidR="006A6BF2" w:rsidRPr="00DF53B4">
        <w:t>6</w:t>
      </w:r>
      <w:r w:rsidRPr="00DF53B4">
        <w:t>, UE establishes an emergency call.</w:t>
      </w:r>
    </w:p>
    <w:p w14:paraId="7FDEDF4E" w14:textId="77777777" w:rsidR="00524D61" w:rsidRPr="00DF53B4" w:rsidRDefault="00524D61" w:rsidP="00C537D7">
      <w:pPr>
        <w:pStyle w:val="Heading3"/>
      </w:pPr>
      <w:bookmarkStart w:id="5315" w:name="_Toc21077791"/>
      <w:bookmarkStart w:id="5316" w:name="_Toc35972353"/>
      <w:bookmarkStart w:id="5317" w:name="_Toc51774642"/>
      <w:bookmarkStart w:id="5318" w:name="_Toc51835065"/>
      <w:bookmarkStart w:id="5319" w:name="_Toc52219918"/>
      <w:bookmarkStart w:id="5320" w:name="_Toc58359987"/>
      <w:bookmarkStart w:id="5321" w:name="_Toc68193126"/>
      <w:bookmarkStart w:id="5322" w:name="_Toc75422101"/>
      <w:r w:rsidRPr="00DF53B4">
        <w:rPr>
          <w:lang w:eastAsia="zh-CN"/>
        </w:rPr>
        <w:t>19.4.3</w:t>
      </w:r>
      <w:r w:rsidRPr="00DF53B4">
        <w:tab/>
      </w:r>
      <w:r w:rsidR="00C537D7" w:rsidRPr="00DF53B4">
        <w:t>Void</w:t>
      </w:r>
      <w:bookmarkEnd w:id="5315"/>
      <w:bookmarkEnd w:id="5316"/>
      <w:bookmarkEnd w:id="5317"/>
      <w:bookmarkEnd w:id="5318"/>
      <w:bookmarkEnd w:id="5319"/>
      <w:bookmarkEnd w:id="5320"/>
      <w:bookmarkEnd w:id="5321"/>
      <w:bookmarkEnd w:id="5322"/>
    </w:p>
    <w:p w14:paraId="2429A681" w14:textId="77777777" w:rsidR="00A1464F" w:rsidRPr="00DF53B4" w:rsidRDefault="00A1464F" w:rsidP="00C537D7">
      <w:pPr>
        <w:pStyle w:val="Heading3"/>
      </w:pPr>
      <w:bookmarkStart w:id="5323" w:name="_Toc21077792"/>
      <w:bookmarkStart w:id="5324" w:name="_Toc35972354"/>
      <w:bookmarkStart w:id="5325" w:name="_Toc51774643"/>
      <w:bookmarkStart w:id="5326" w:name="_Toc51835066"/>
      <w:bookmarkStart w:id="5327" w:name="_Toc52219919"/>
      <w:bookmarkStart w:id="5328" w:name="_Toc58359988"/>
      <w:bookmarkStart w:id="5329" w:name="_Toc68193127"/>
      <w:bookmarkStart w:id="5330" w:name="_Toc75422102"/>
      <w:r w:rsidRPr="00DF53B4">
        <w:rPr>
          <w:lang w:eastAsia="zh-CN"/>
        </w:rPr>
        <w:t>19.4.4</w:t>
      </w:r>
      <w:r w:rsidRPr="00DF53B4">
        <w:tab/>
      </w:r>
      <w:r w:rsidR="00C537D7" w:rsidRPr="00DF53B4">
        <w:t>Void</w:t>
      </w:r>
      <w:bookmarkEnd w:id="5323"/>
      <w:bookmarkEnd w:id="5324"/>
      <w:bookmarkEnd w:id="5325"/>
      <w:bookmarkEnd w:id="5326"/>
      <w:bookmarkEnd w:id="5327"/>
      <w:bookmarkEnd w:id="5328"/>
      <w:bookmarkEnd w:id="5329"/>
      <w:bookmarkEnd w:id="5330"/>
    </w:p>
    <w:p w14:paraId="6CE55D61" w14:textId="77777777" w:rsidR="00C8227C" w:rsidRPr="00DF53B4" w:rsidRDefault="00C8227C" w:rsidP="00C8227C">
      <w:pPr>
        <w:pStyle w:val="Heading3"/>
      </w:pPr>
      <w:bookmarkStart w:id="5331" w:name="_Toc21077793"/>
      <w:bookmarkStart w:id="5332" w:name="_Toc35972355"/>
      <w:bookmarkStart w:id="5333" w:name="_Toc51774644"/>
      <w:bookmarkStart w:id="5334" w:name="_Toc51835067"/>
      <w:bookmarkStart w:id="5335" w:name="_Toc52219920"/>
      <w:bookmarkStart w:id="5336" w:name="_Toc58359989"/>
      <w:bookmarkStart w:id="5337" w:name="_Toc68193128"/>
      <w:bookmarkStart w:id="5338" w:name="_Toc75422103"/>
      <w:r w:rsidRPr="00DF53B4">
        <w:rPr>
          <w:lang w:eastAsia="zh-CN"/>
        </w:rPr>
        <w:t>19.4.5</w:t>
      </w:r>
      <w:r w:rsidRPr="00DF53B4">
        <w:tab/>
        <w:t>Emergency call without emergency registration / UE credentials are not accepted</w:t>
      </w:r>
      <w:bookmarkEnd w:id="5331"/>
      <w:bookmarkEnd w:id="5332"/>
      <w:bookmarkEnd w:id="5333"/>
      <w:bookmarkEnd w:id="5334"/>
      <w:bookmarkEnd w:id="5335"/>
      <w:bookmarkEnd w:id="5336"/>
      <w:bookmarkEnd w:id="5337"/>
      <w:bookmarkEnd w:id="5338"/>
    </w:p>
    <w:p w14:paraId="363C4D1F" w14:textId="77777777" w:rsidR="00C8227C" w:rsidRPr="00DF53B4" w:rsidRDefault="00C8227C" w:rsidP="00C8227C">
      <w:pPr>
        <w:pStyle w:val="Heading4"/>
        <w:rPr>
          <w:snapToGrid w:val="0"/>
        </w:rPr>
      </w:pPr>
      <w:bookmarkStart w:id="5339" w:name="_Toc21077794"/>
      <w:bookmarkStart w:id="5340" w:name="_Toc35972356"/>
      <w:bookmarkStart w:id="5341" w:name="_Toc51774645"/>
      <w:bookmarkStart w:id="5342" w:name="_Toc51835068"/>
      <w:bookmarkStart w:id="5343" w:name="_Toc52219921"/>
      <w:bookmarkStart w:id="5344" w:name="_Toc58359990"/>
      <w:bookmarkStart w:id="5345" w:name="_Toc68193129"/>
      <w:bookmarkStart w:id="5346" w:name="_Toc75422104"/>
      <w:r w:rsidRPr="00DF53B4">
        <w:t>19.4.5.1</w:t>
      </w:r>
      <w:r w:rsidRPr="00DF53B4">
        <w:tab/>
        <w:t>Definition</w:t>
      </w:r>
      <w:bookmarkEnd w:id="5339"/>
      <w:bookmarkEnd w:id="5340"/>
      <w:bookmarkEnd w:id="5341"/>
      <w:bookmarkEnd w:id="5342"/>
      <w:bookmarkEnd w:id="5343"/>
      <w:bookmarkEnd w:id="5344"/>
      <w:bookmarkEnd w:id="5345"/>
      <w:bookmarkEnd w:id="5346"/>
    </w:p>
    <w:p w14:paraId="426773E8" w14:textId="77777777" w:rsidR="00C8227C" w:rsidRPr="00DF53B4" w:rsidRDefault="00C8227C" w:rsidP="00C8227C">
      <w:r w:rsidRPr="00DF53B4">
        <w:rPr>
          <w:snapToGrid w:val="0"/>
        </w:rPr>
        <w:t xml:space="preserve">Test to verify that when UE is unable to emergency register due to UE credentials not accepted, initiates an emergency call on non protected ports when an emergency call is attempted. The process consists of setting up IMS emergency call after emergency registration </w:t>
      </w:r>
      <w:r w:rsidR="00FC018B" w:rsidRPr="00DF53B4">
        <w:rPr>
          <w:snapToGrid w:val="0"/>
        </w:rPr>
        <w:t>failure</w:t>
      </w:r>
      <w:r w:rsidRPr="00DF53B4">
        <w:rPr>
          <w:snapToGrid w:val="0"/>
        </w:rPr>
        <w:t>.</w:t>
      </w:r>
    </w:p>
    <w:p w14:paraId="15D6565D" w14:textId="77777777" w:rsidR="00C8227C" w:rsidRPr="00DF53B4" w:rsidRDefault="00C8227C" w:rsidP="00C8227C">
      <w:pPr>
        <w:pStyle w:val="Heading4"/>
      </w:pPr>
      <w:bookmarkStart w:id="5347" w:name="_Toc21077795"/>
      <w:bookmarkStart w:id="5348" w:name="_Toc35972357"/>
      <w:bookmarkStart w:id="5349" w:name="_Toc51774646"/>
      <w:bookmarkStart w:id="5350" w:name="_Toc51835069"/>
      <w:bookmarkStart w:id="5351" w:name="_Toc52219922"/>
      <w:bookmarkStart w:id="5352" w:name="_Toc58359991"/>
      <w:bookmarkStart w:id="5353" w:name="_Toc68193130"/>
      <w:bookmarkStart w:id="5354" w:name="_Toc75422105"/>
      <w:r w:rsidRPr="00DF53B4">
        <w:t>19.4.5.2</w:t>
      </w:r>
      <w:r w:rsidRPr="00DF53B4">
        <w:tab/>
        <w:t>Conformance requirement</w:t>
      </w:r>
      <w:bookmarkEnd w:id="5347"/>
      <w:bookmarkEnd w:id="5348"/>
      <w:bookmarkEnd w:id="5349"/>
      <w:bookmarkEnd w:id="5350"/>
      <w:bookmarkEnd w:id="5351"/>
      <w:bookmarkEnd w:id="5352"/>
      <w:bookmarkEnd w:id="5353"/>
      <w:bookmarkEnd w:id="5354"/>
    </w:p>
    <w:p w14:paraId="5ABBE169" w14:textId="77777777" w:rsidR="00C8227C" w:rsidRPr="00DF53B4" w:rsidRDefault="00C8227C" w:rsidP="00C8227C">
      <w:r w:rsidRPr="00DF53B4">
        <w:t>[TS 24.229 clause 4.2B]:</w:t>
      </w:r>
    </w:p>
    <w:p w14:paraId="74C358C0" w14:textId="77777777" w:rsidR="00C8227C" w:rsidRPr="00DF53B4" w:rsidRDefault="00C8227C" w:rsidP="00C8227C">
      <w:r w:rsidRPr="00DF53B4">
        <w:t>In case of an emergency session if the UE does not have sufficient credentials to authenticate with the IM CN subsystem and regulations allow, the UE and P-CSCF shall send request and responses other than initial REGISTER requests on non protected ports.</w:t>
      </w:r>
    </w:p>
    <w:p w14:paraId="0530B544" w14:textId="77777777" w:rsidR="00C8227C" w:rsidRPr="00DF53B4" w:rsidRDefault="00D923E8" w:rsidP="00C8227C">
      <w:r w:rsidRPr="00DF53B4">
        <w:t xml:space="preserve">[TS </w:t>
      </w:r>
      <w:r w:rsidR="00C8227C" w:rsidRPr="00DF53B4">
        <w:t>24.229 clause 4.7]:</w:t>
      </w:r>
    </w:p>
    <w:p w14:paraId="38A69A64" w14:textId="77777777" w:rsidR="00C8227C" w:rsidRPr="00DF53B4" w:rsidRDefault="00C8227C" w:rsidP="00C8227C">
      <w:r w:rsidRPr="00DF53B4">
        <w:t>The need for support of emergency calls in the IM CN subsystem is determined by national regulatory requirements.</w:t>
      </w:r>
    </w:p>
    <w:p w14:paraId="6A7DBA01" w14:textId="77777777" w:rsidR="00C8227C" w:rsidRPr="00DF53B4" w:rsidRDefault="00C8227C" w:rsidP="00C8227C">
      <w:r w:rsidRPr="00DF53B4">
        <w:t>If the UE cannot detect the emergency call attempt, the UE initiates the request as per normal procedures as described in subclause 5.1.2A. Depending on network policies, for a non-roaming UE an emergency call attempt can succeed even if the UE did not detect that an emergency session is being requested, otherwise the network rejects the request indicating to the UE that the attempt was for an emergency service.</w:t>
      </w:r>
    </w:p>
    <w:p w14:paraId="7455A3BC" w14:textId="77777777" w:rsidR="00C8227C" w:rsidRPr="00DF53B4" w:rsidRDefault="00C8227C" w:rsidP="00C8227C">
      <w:r w:rsidRPr="00DF53B4">
        <w:t>The UE procedures for UE detectable emergency calls are defined in subclause 5.1.6.</w:t>
      </w:r>
    </w:p>
    <w:p w14:paraId="1477484E" w14:textId="77777777" w:rsidR="00C8227C" w:rsidRPr="00DF53B4" w:rsidRDefault="00C8227C" w:rsidP="00C8227C">
      <w:r w:rsidRPr="00DF53B4">
        <w:t>The P CSCF, S-CSCF, and E-CSCF procedures for emergency service are described in subclause 5.2.10, 5.4.8 and 5.11, respectively.</w:t>
      </w:r>
    </w:p>
    <w:p w14:paraId="3F1D861E" w14:textId="77777777" w:rsidR="00C8227C" w:rsidRPr="00DF53B4" w:rsidRDefault="00C8227C" w:rsidP="00C8227C">
      <w:r w:rsidRPr="00DF53B4">
        <w:t>Access dependent aspects of emergency service (e.g. emergency registration support and location provision) are defined in the access technology specific annexes for each access technology.</w:t>
      </w:r>
    </w:p>
    <w:p w14:paraId="6AAF0610" w14:textId="77777777" w:rsidR="00C8227C" w:rsidRPr="00DF53B4" w:rsidRDefault="00C8227C" w:rsidP="00C8227C">
      <w:r w:rsidRPr="00DF53B4">
        <w:t>There are a number of variants within these procedures and which variant gets used depends on a number of issues. These conditions are defined more specifically in 3GPP TS 23.167 [4B] and, where appropriate, in the access technology specific annex, but are summarised as follows:</w:t>
      </w:r>
    </w:p>
    <w:p w14:paraId="5788737F" w14:textId="77777777" w:rsidR="00C8227C" w:rsidRPr="00DF53B4" w:rsidRDefault="00C8227C" w:rsidP="00C8227C">
      <w:pPr>
        <w:pStyle w:val="B1"/>
      </w:pPr>
      <w:r w:rsidRPr="00DF53B4">
        <w:t>a)</w:t>
      </w:r>
      <w:r w:rsidRPr="00DF53B4">
        <w:tab/>
        <w:t>if the UE knows that it is in its own home network, then an existing registration is permitted to be used for signalling the emergency call, except where item c) applies. The access technology specific annexes define the mechanism by which home network determination is made;</w:t>
      </w:r>
    </w:p>
    <w:p w14:paraId="28C3A741" w14:textId="77777777" w:rsidR="00C8227C" w:rsidRPr="00DF53B4" w:rsidRDefault="00C8227C" w:rsidP="00C8227C">
      <w:pPr>
        <w:pStyle w:val="B1"/>
      </w:pPr>
      <w:r w:rsidRPr="00DF53B4">
        <w:t>b)</w:t>
      </w:r>
      <w:r w:rsidRPr="00DF53B4">
        <w:tab/>
        <w:t>if emergency calls are permitted without security credentials (or additionally where the authentication is not possible or has failed), then the emergency call is made directly without use of any security association created by a registration, and therefore without the registration; and</w:t>
      </w:r>
    </w:p>
    <w:p w14:paraId="74F43377" w14:textId="77777777" w:rsidR="00C8227C" w:rsidRPr="00DF53B4" w:rsidRDefault="00C8227C" w:rsidP="00C8227C">
      <w:pPr>
        <w:pStyle w:val="B1"/>
      </w:pPr>
      <w:r w:rsidRPr="00DF53B4">
        <w:t>c)</w:t>
      </w:r>
      <w:r w:rsidRPr="00DF53B4">
        <w:tab/>
        <w:t>where the access technology defines emergency bearers for the support of emergency calls, a new emergency registration is required so that these emergency bearers can be used for both signalling and media, unless an existing emergency registration exists on those emergency bearers.</w:t>
      </w:r>
    </w:p>
    <w:p w14:paraId="576747AD" w14:textId="77777777" w:rsidR="00C8227C" w:rsidRPr="00DF53B4" w:rsidRDefault="00D923E8" w:rsidP="00C8227C">
      <w:r w:rsidRPr="00DF53B4">
        <w:t xml:space="preserve">[TS </w:t>
      </w:r>
      <w:r w:rsidR="00C8227C" w:rsidRPr="00DF53B4">
        <w:t>24.229 clause 5.1.6.1]:</w:t>
      </w:r>
    </w:p>
    <w:p w14:paraId="3035A3F8" w14:textId="77777777" w:rsidR="00C8227C" w:rsidRPr="00DF53B4" w:rsidRDefault="00C8227C" w:rsidP="00C8227C">
      <w:r w:rsidRPr="00DF53B4">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14E03F0F" w14:textId="77777777" w:rsidR="00C8227C" w:rsidRPr="00DF53B4" w:rsidRDefault="00C8227C" w:rsidP="00C8227C">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79DFCD61" w14:textId="77777777" w:rsidR="00C8227C" w:rsidRPr="00DF53B4" w:rsidRDefault="00C8227C" w:rsidP="00C8227C">
      <w:r w:rsidRPr="00DF53B4">
        <w:t>If the IM CN subsystem is selected and the UE is currently attached to its home operator's network (e.g. HPLMN) and the UE is currently registered and the IP-CAN does not define emergency bearers, or the IP-CAN does define emergency bearers but the core network has not indicated that it supports emergency bearers, the UE shall attempt an emergency call as described in subclause 5.1.6.8.4.</w:t>
      </w:r>
    </w:p>
    <w:p w14:paraId="19D70584" w14:textId="77777777" w:rsidR="00C8227C" w:rsidRPr="00DF53B4" w:rsidRDefault="00C8227C" w:rsidP="00C8227C">
      <w:r w:rsidRPr="00DF53B4">
        <w:t>If the IM CN subsystem is selected and the UE is currently attached to its home operator's network (e.g. HPLMN) and the UE is currently registered and the IP-CAN defines emergency bearers and the core network has indicated that it supports emergency bearers, the UE shall:</w:t>
      </w:r>
    </w:p>
    <w:p w14:paraId="68FB556B" w14:textId="77777777" w:rsidR="00C8227C" w:rsidRPr="00DF53B4" w:rsidRDefault="00C8227C" w:rsidP="00C8227C">
      <w:pPr>
        <w:pStyle w:val="B1"/>
      </w:pPr>
      <w:r w:rsidRPr="00DF53B4">
        <w:t>1)</w:t>
      </w:r>
      <w:r w:rsidRPr="00DF53B4">
        <w:tab/>
        <w:t>perform an initial emergency registration as described in subclause 5.1.6.2; and</w:t>
      </w:r>
    </w:p>
    <w:p w14:paraId="0D08DA1E" w14:textId="77777777" w:rsidR="00C8227C" w:rsidRPr="00DF53B4" w:rsidRDefault="00C8227C" w:rsidP="00C8227C">
      <w:pPr>
        <w:pStyle w:val="B1"/>
      </w:pPr>
      <w:r w:rsidRPr="00DF53B4">
        <w:t>2)</w:t>
      </w:r>
      <w:r w:rsidRPr="00DF53B4">
        <w:tab/>
        <w:t>attempt an emergency call as described in subclause 5.1.6.8.3.</w:t>
      </w:r>
    </w:p>
    <w:p w14:paraId="27A4681F" w14:textId="77777777" w:rsidR="00C8227C" w:rsidRPr="00DF53B4" w:rsidRDefault="00C8227C" w:rsidP="00C8227C">
      <w:r w:rsidRPr="00DF53B4">
        <w:t>If the IM CN subsystem is selected and the UE is currently attached to its home operator's network (e.g. HPLMN) and the UE is not currently registered, the UE shall:</w:t>
      </w:r>
    </w:p>
    <w:p w14:paraId="693B4214" w14:textId="77777777" w:rsidR="00C8227C" w:rsidRPr="00DF53B4" w:rsidRDefault="00C8227C" w:rsidP="00C8227C">
      <w:pPr>
        <w:pStyle w:val="B1"/>
      </w:pPr>
      <w:r w:rsidRPr="00DF53B4">
        <w:t>1)</w:t>
      </w:r>
      <w:r w:rsidRPr="00DF53B4">
        <w:tab/>
        <w:t>perform an initial emergency registration, as described in subclause 5.1.6.2; and</w:t>
      </w:r>
    </w:p>
    <w:p w14:paraId="2162EAC9" w14:textId="77777777" w:rsidR="00C8227C" w:rsidRPr="00DF53B4" w:rsidRDefault="00C8227C" w:rsidP="00C8227C">
      <w:pPr>
        <w:pStyle w:val="B1"/>
      </w:pPr>
      <w:r w:rsidRPr="00DF53B4">
        <w:t>2)</w:t>
      </w:r>
      <w:r w:rsidRPr="00DF53B4">
        <w:tab/>
        <w:t>attempt an emergency call as described in subclause 5.1.6.8.3.</w:t>
      </w:r>
    </w:p>
    <w:p w14:paraId="6AD5DB9C" w14:textId="77777777" w:rsidR="00C8227C" w:rsidRPr="00DF53B4" w:rsidRDefault="00C8227C" w:rsidP="00C8227C">
      <w:r w:rsidRPr="00DF53B4">
        <w:t>If the IM CN subsystem is selected and the UE is attached to a different network than its home operator's network (e.g. VPLMN), the UE shall:</w:t>
      </w:r>
    </w:p>
    <w:p w14:paraId="2956F186" w14:textId="77777777" w:rsidR="00C8227C" w:rsidRPr="00DF53B4" w:rsidRDefault="00C8227C" w:rsidP="00C8227C">
      <w:pPr>
        <w:pStyle w:val="B1"/>
      </w:pPr>
      <w:r w:rsidRPr="00DF53B4">
        <w:t>1)</w:t>
      </w:r>
      <w:r w:rsidRPr="00DF53B4">
        <w:tab/>
        <w:t>perform an initial emergency registration, as described in subclause 5.1.6.2; and</w:t>
      </w:r>
    </w:p>
    <w:p w14:paraId="077C7348" w14:textId="77777777" w:rsidR="00C8227C" w:rsidRPr="00DF53B4" w:rsidRDefault="00C8227C" w:rsidP="00C8227C">
      <w:pPr>
        <w:pStyle w:val="B1"/>
      </w:pPr>
      <w:r w:rsidRPr="00DF53B4">
        <w:t>2)</w:t>
      </w:r>
      <w:r w:rsidRPr="00DF53B4">
        <w:tab/>
        <w:t>attempt an emergency call as described in subclause 5.1.6.8.3.</w:t>
      </w:r>
    </w:p>
    <w:p w14:paraId="4C5F3D37" w14:textId="77777777" w:rsidR="00C8227C" w:rsidRPr="00DF53B4" w:rsidRDefault="00C8227C" w:rsidP="00C8227C">
      <w:pPr>
        <w:rPr>
          <w:lang w:eastAsia="zh-CN"/>
        </w:rPr>
      </w:pPr>
      <w:r w:rsidRPr="00DF53B4">
        <w:rPr>
          <w:lang w:eastAsia="zh-CN"/>
        </w:rPr>
        <w:t>If the IM CN subsystem is selected and the UE has no credentials the UE can make an emergency call without being registered. The UE shall attempt an emergency call as described in subclause 5.1.6.8.2.</w:t>
      </w:r>
    </w:p>
    <w:p w14:paraId="7CBC3953" w14:textId="77777777" w:rsidR="00C8227C" w:rsidRPr="00DF53B4" w:rsidRDefault="00C8227C" w:rsidP="00C8227C">
      <w:pPr>
        <w:rPr>
          <w:lang w:eastAsia="zh-CN"/>
        </w:rPr>
      </w:pPr>
      <w:r w:rsidRPr="00DF53B4">
        <w:rPr>
          <w:lang w:eastAsia="zh-CN"/>
        </w:rPr>
        <w:t>The IP-CAN can, dependant on the IP-CAN capabilities, provide local emergency numbers to the UE which has that capability, in order for the UE to recognize these numbers as emergency call.</w:t>
      </w:r>
    </w:p>
    <w:p w14:paraId="5BF016E4" w14:textId="77777777" w:rsidR="00FF5A2B" w:rsidRPr="00DF53B4" w:rsidRDefault="00FF5A2B" w:rsidP="00FF5A2B">
      <w:r w:rsidRPr="00DF53B4">
        <w:t>A CS and IM CN subsystem capable UE shall follow the conventions and rules specified in 3GPP TS 22.101 [1A] and 3GPP TS 23.167 [4B] to select the domain for the emergency call attempt. If the CS domain is selected, the UE shall attempt an emergency call setup using appropriate access technology specific procedures.</w:t>
      </w:r>
    </w:p>
    <w:p w14:paraId="24AB1ED8" w14:textId="77777777" w:rsidR="00FF5A2B" w:rsidRPr="00DF53B4" w:rsidRDefault="00FF5A2B" w:rsidP="00FF5A2B">
      <w:r w:rsidRPr="00DF53B4">
        <w:t>The UE shall determine, whether it is currently attached to its home operator's network (e.g. HPLMN) or to a different network than its home operator's network (e.g. VPLMN) by applying access technology specific procedures described in the access technology specific annexes.</w:t>
      </w:r>
    </w:p>
    <w:p w14:paraId="53CAFB2A" w14:textId="77777777" w:rsidR="00FF5A2B" w:rsidRPr="00DF53B4" w:rsidRDefault="00FF5A2B" w:rsidP="00FF5A2B">
      <w:r w:rsidRPr="00DF53B4">
        <w:t>If the IM CN subsystem is selected and the UE is currently attached to its home operator's network (e.g. HPLMN) and the UE is currently registered and the IP-CAN does not define emergency bearers, the UE shall attempt an emergency call as described in subclause 5.1.6.8.4.</w:t>
      </w:r>
    </w:p>
    <w:p w14:paraId="2D126B07" w14:textId="77777777" w:rsidR="00FF5A2B" w:rsidRPr="00DF53B4" w:rsidRDefault="00FF5A2B" w:rsidP="00FF5A2B">
      <w:r w:rsidRPr="00DF53B4">
        <w:t xml:space="preserve">If the IM CN subsystem is selected and the UE is currently attached to its home operator's network (e.g. HPLMN) and the UE is currently registered and the IP-CAN defines emergency bearers and the core network has indicated that it supports emergency bearers, the UE shall: </w:t>
      </w:r>
    </w:p>
    <w:p w14:paraId="36A0AD2E" w14:textId="77777777" w:rsidR="00FF5A2B" w:rsidRPr="00DF53B4" w:rsidRDefault="00FF5A2B" w:rsidP="00FF5A2B">
      <w:pPr>
        <w:pStyle w:val="B1"/>
      </w:pPr>
      <w:r w:rsidRPr="00DF53B4">
        <w:t>1)</w:t>
      </w:r>
      <w:r w:rsidRPr="00DF53B4">
        <w:tab/>
        <w:t>perform an initial emergency registration as described in subclause 5.1.6.2; and</w:t>
      </w:r>
    </w:p>
    <w:p w14:paraId="4D209C0C" w14:textId="77777777" w:rsidR="00FF5A2B" w:rsidRPr="00DF53B4" w:rsidRDefault="00FF5A2B" w:rsidP="00FF5A2B">
      <w:pPr>
        <w:pStyle w:val="B1"/>
      </w:pPr>
      <w:r w:rsidRPr="00DF53B4">
        <w:t>2)</w:t>
      </w:r>
      <w:r w:rsidRPr="00DF53B4">
        <w:tab/>
        <w:t>attempt an emergency call as described in subclause 5.1.6.8.3.</w:t>
      </w:r>
    </w:p>
    <w:p w14:paraId="770F4622" w14:textId="77777777" w:rsidR="00FF5A2B" w:rsidRPr="00DF53B4" w:rsidRDefault="00FF5A2B" w:rsidP="00FF5A2B">
      <w:r w:rsidRPr="00DF53B4">
        <w:t>If the IM CN subsystem is selected and the UE is currently attached to its home operator's network (e.g. HPLMN) and the UE is not currently registered, the UE shall:</w:t>
      </w:r>
    </w:p>
    <w:p w14:paraId="20027506" w14:textId="77777777" w:rsidR="00FF5A2B" w:rsidRPr="00DF53B4" w:rsidRDefault="00FF5A2B" w:rsidP="00FF5A2B">
      <w:pPr>
        <w:pStyle w:val="B1"/>
      </w:pPr>
      <w:r w:rsidRPr="00DF53B4">
        <w:t>1)</w:t>
      </w:r>
      <w:r w:rsidRPr="00DF53B4">
        <w:tab/>
        <w:t>perform an initial emergency registration, as described in subclause 5.1.6.2; and</w:t>
      </w:r>
    </w:p>
    <w:p w14:paraId="19502599" w14:textId="77777777" w:rsidR="00FF5A2B" w:rsidRPr="00DF53B4" w:rsidRDefault="00FF5A2B" w:rsidP="00FF5A2B">
      <w:pPr>
        <w:pStyle w:val="B1"/>
      </w:pPr>
      <w:r w:rsidRPr="00DF53B4">
        <w:t>2)</w:t>
      </w:r>
      <w:r w:rsidRPr="00DF53B4">
        <w:tab/>
        <w:t>attempt an emergency call as described in subclause 5.1.6.8.3.</w:t>
      </w:r>
    </w:p>
    <w:p w14:paraId="32BF1DD3" w14:textId="77777777" w:rsidR="00FF5A2B" w:rsidRPr="00DF53B4" w:rsidRDefault="00FF5A2B" w:rsidP="00FF5A2B">
      <w:r w:rsidRPr="00DF53B4">
        <w:t>If the IM CN subsystem is selected and the UE is attached to a different network than its home operator's network (e.g. VPLMN), the UE shall:</w:t>
      </w:r>
    </w:p>
    <w:p w14:paraId="68E7E6D1" w14:textId="77777777" w:rsidR="00FF5A2B" w:rsidRPr="00DF53B4" w:rsidRDefault="00FF5A2B" w:rsidP="00FF5A2B">
      <w:pPr>
        <w:pStyle w:val="B1"/>
      </w:pPr>
      <w:r w:rsidRPr="00DF53B4">
        <w:t>1)</w:t>
      </w:r>
      <w:r w:rsidRPr="00DF53B4">
        <w:tab/>
        <w:t>perform an initial emergency registration, as described in subclause 5.1.6.2; and</w:t>
      </w:r>
    </w:p>
    <w:p w14:paraId="238EBE7D" w14:textId="77777777" w:rsidR="00FF5A2B" w:rsidRPr="00DF53B4" w:rsidRDefault="00FF5A2B" w:rsidP="00FF5A2B">
      <w:pPr>
        <w:pStyle w:val="B1"/>
      </w:pPr>
      <w:r w:rsidRPr="00DF53B4">
        <w:t>2)</w:t>
      </w:r>
      <w:r w:rsidRPr="00DF53B4">
        <w:tab/>
        <w:t>attempt an emergency call as described in subclause 5.1.6.8.3.</w:t>
      </w:r>
    </w:p>
    <w:p w14:paraId="362E7DBA" w14:textId="77777777" w:rsidR="00FF5A2B" w:rsidRPr="00DF53B4" w:rsidRDefault="00FF5A2B" w:rsidP="00FF5A2B">
      <w:pPr>
        <w:rPr>
          <w:lang w:eastAsia="zh-CN"/>
        </w:rPr>
      </w:pPr>
      <w:r w:rsidRPr="00DF53B4">
        <w:rPr>
          <w:lang w:eastAsia="zh-CN"/>
        </w:rPr>
        <w:t>If the IM CN subsystem is selected and the UE has no credentials the UE can make an emergency call without being registered. The UE shall attempt an emergency call as described in subclause 5.1.6.8.2.</w:t>
      </w:r>
    </w:p>
    <w:p w14:paraId="309A2AE1" w14:textId="77777777" w:rsidR="00FF5A2B" w:rsidRPr="00DF53B4" w:rsidRDefault="00FF5A2B" w:rsidP="00FF5A2B">
      <w:pPr>
        <w:rPr>
          <w:lang w:eastAsia="zh-CN"/>
        </w:rPr>
      </w:pPr>
      <w:r w:rsidRPr="00DF53B4">
        <w:rPr>
          <w:lang w:eastAsia="zh-CN"/>
        </w:rPr>
        <w:t xml:space="preserve">The IP-CAN can, dependent on the IP-CAN capabilities, provide local emergency numbers </w:t>
      </w:r>
      <w:r w:rsidRPr="00DF53B4">
        <w:t xml:space="preserve">(including information about emergency service categories) </w:t>
      </w:r>
      <w:r w:rsidRPr="00DF53B4">
        <w:rPr>
          <w:lang w:eastAsia="zh-CN"/>
        </w:rPr>
        <w:t>to the UE which has that capability, in order for the UE to recognize these numbers as emergency call.</w:t>
      </w:r>
    </w:p>
    <w:p w14:paraId="256BB934" w14:textId="77777777" w:rsidR="00C8227C" w:rsidRPr="00DF53B4" w:rsidRDefault="00C8227C" w:rsidP="00C8227C">
      <w:r w:rsidRPr="00DF53B4">
        <w:t>[TS 24.229 clause 5.1.6.8.2]:</w:t>
      </w:r>
    </w:p>
    <w:p w14:paraId="30ACD3F6" w14:textId="77777777" w:rsidR="00C8227C" w:rsidRPr="00DF53B4" w:rsidRDefault="00C8227C" w:rsidP="00C8227C">
      <w:r w:rsidRPr="00DF53B4">
        <w:t xml:space="preserve">When establishing an emergency session for an unregistered user, the UE is allowed to receive responses to emergency requests and requests inside an established emergency session on the unprotected ports. The UE shall reject or silently discard all other messages not arriving on a protected port. </w:t>
      </w:r>
      <w:r w:rsidRPr="00DF53B4">
        <w:rPr>
          <w:kern w:val="2"/>
          <w:lang w:eastAsia="zh-CN"/>
        </w:rPr>
        <w:t xml:space="preserve">Additionally, the UE shall transmit signalling packets pertaining to the emergency session from the same IP address and unprotected port on which it expects to receive signalling packets containing the </w:t>
      </w:r>
      <w:r w:rsidRPr="00DF53B4">
        <w:t>responses to emergency requests and the requests inside the established emergency session</w:t>
      </w:r>
      <w:r w:rsidRPr="00DF53B4">
        <w:rPr>
          <w:kern w:val="2"/>
          <w:lang w:eastAsia="zh-CN"/>
        </w:rPr>
        <w:t>.</w:t>
      </w:r>
    </w:p>
    <w:p w14:paraId="714C5690" w14:textId="77777777" w:rsidR="00C8227C" w:rsidRPr="00DF53B4" w:rsidRDefault="00C8227C" w:rsidP="00C8227C">
      <w:r w:rsidRPr="00DF53B4">
        <w:t xml:space="preserve">Prior to establishing an emergency session for an unregistered user, the UE shall acquire a local IP address, discover a P-CSCF, and establish an IP-CAN bearer that can be used for SIP signalling.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w:t>
      </w:r>
      <w:r w:rsidR="00862364" w:rsidRPr="00DF53B4">
        <w:t>RFC </w:t>
      </w:r>
      <w:r w:rsidRPr="00DF53B4">
        <w:t>3261 [26].</w:t>
      </w:r>
    </w:p>
    <w:p w14:paraId="18A1B61F" w14:textId="77777777" w:rsidR="00C8227C" w:rsidRPr="00DF53B4" w:rsidRDefault="00C8227C" w:rsidP="00C8227C">
      <w:r w:rsidRPr="00DF53B4">
        <w:t>The UE shall apply the procedures as specified in subclause 5.1.2A.1 and subclause 5.1.3 with the following additions:</w:t>
      </w:r>
    </w:p>
    <w:p w14:paraId="0ED474A5" w14:textId="77777777" w:rsidR="00C8227C" w:rsidRPr="00DF53B4" w:rsidDel="00791AAC" w:rsidRDefault="00C8227C" w:rsidP="00C8227C">
      <w:pPr>
        <w:pStyle w:val="B1"/>
      </w:pPr>
      <w:r w:rsidRPr="00DF53B4">
        <w:t>1)</w:t>
      </w:r>
      <w:r w:rsidRPr="00DF53B4">
        <w:tab/>
        <w:t xml:space="preserve">the UE shall set the From header field of the INVITE request to "Anonymous" as specified in </w:t>
      </w:r>
      <w:r w:rsidR="00862364" w:rsidRPr="00DF53B4">
        <w:t>RFC </w:t>
      </w:r>
      <w:r w:rsidRPr="00DF53B4">
        <w:t xml:space="preserve">3261 [26]; </w:t>
      </w:r>
    </w:p>
    <w:p w14:paraId="078B85F5" w14:textId="77777777" w:rsidR="00C8227C" w:rsidRPr="00DF53B4" w:rsidRDefault="00C8227C" w:rsidP="00C8227C">
      <w:pPr>
        <w:pStyle w:val="B1"/>
      </w:pPr>
      <w:r w:rsidRPr="00DF53B4">
        <w:t>2)</w:t>
      </w:r>
      <w:r w:rsidRPr="00DF53B4">
        <w:tab/>
        <w:t xml:space="preserve">the UE shall include a Request-URI in the initial INVITE request that contains an emergency service URN, i.e. a service URN with a top-level service type of "sos" as specified in </w:t>
      </w:r>
      <w:r w:rsidR="00862364" w:rsidRPr="00DF53B4">
        <w:t>RFC </w:t>
      </w:r>
      <w:r w:rsidRPr="00DF53B4">
        <w:t>5031 [69]. An additional sub-service type can be added if information on the type of emergency service is known;</w:t>
      </w:r>
    </w:p>
    <w:p w14:paraId="0E9EBB55" w14:textId="77777777" w:rsidR="00C8227C" w:rsidRPr="00DF53B4" w:rsidRDefault="00C8227C" w:rsidP="00C8227C">
      <w:pPr>
        <w:pStyle w:val="NO"/>
      </w:pPr>
      <w:r w:rsidRPr="00DF53B4">
        <w:t>NOTE 1:</w:t>
      </w:r>
      <w:r w:rsidRPr="00DF53B4">
        <w:tab/>
        <w:t xml:space="preserve">Other specifications make provision for emergency service </w:t>
      </w:r>
      <w:r w:rsidR="008342C8" w:rsidRPr="00DF53B4">
        <w:t>identifiers that</w:t>
      </w:r>
      <w:r w:rsidRPr="00DF53B4">
        <w:t xml:space="preserve"> are not specifically the emergency service URN, to be recognised in the UE. Emergency service identifiers which the UE does not detect will be treated as a normal call by the UE.</w:t>
      </w:r>
    </w:p>
    <w:p w14:paraId="7A856F9C" w14:textId="77777777" w:rsidR="00C8227C" w:rsidRPr="00DF53B4" w:rsidRDefault="00C8227C" w:rsidP="00C8227C">
      <w:pPr>
        <w:pStyle w:val="B1"/>
      </w:pPr>
      <w:r w:rsidRPr="00DF53B4">
        <w:t>3)</w:t>
      </w:r>
      <w:r w:rsidRPr="00DF53B4">
        <w:tab/>
        <w:t>the UE shall insert in the INVITE request, a To header field with the same emergency service URN as in the Request-URI;</w:t>
      </w:r>
    </w:p>
    <w:p w14:paraId="6C17BBAA" w14:textId="77777777" w:rsidR="00C8227C" w:rsidRPr="00DF53B4" w:rsidRDefault="00C8227C" w:rsidP="00C8227C">
      <w:pPr>
        <w:pStyle w:val="B1"/>
      </w:pPr>
      <w:r w:rsidRPr="00DF53B4">
        <w:t>4)</w:t>
      </w:r>
      <w:r w:rsidRPr="00DF53B4">
        <w:tab/>
        <w:t>if available to the UE (as defined in the access technology specific annexes for each access technology), the UE shall include in the P-Access-Network-Info header field in any request for a dialog, any subsequent request (except ACK requests and CANCEL requests) or response (except CANCEL responses) within a dialog or any request.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I-WLAN access node, which is relevant for routeing the emergency call;</w:t>
      </w:r>
    </w:p>
    <w:p w14:paraId="65875CAB" w14:textId="77777777" w:rsidR="00C8227C" w:rsidRPr="00DF53B4" w:rsidRDefault="00C8227C" w:rsidP="00C8227C">
      <w:pPr>
        <w:pStyle w:val="B1"/>
      </w:pPr>
      <w:r w:rsidRPr="00DF53B4">
        <w:t>5)</w:t>
      </w:r>
      <w:r w:rsidRPr="00DF53B4">
        <w:tab/>
        <w:t xml:space="preserve">if defined by the access technology specific annex, the UE shall populate the P-Preferred-Identity header field in the INVITE request with an equipment identifier as a SIP URI. The special </w:t>
      </w:r>
      <w:r w:rsidR="00C00531" w:rsidRPr="00DF53B4">
        <w:t>details of the equipment identifier to use depend</w:t>
      </w:r>
      <w:r w:rsidRPr="00DF53B4">
        <w:t xml:space="preserve"> on the IP-CAN;</w:t>
      </w:r>
    </w:p>
    <w:p w14:paraId="14FB0C54" w14:textId="77777777" w:rsidR="00C8227C" w:rsidRPr="00DF53B4" w:rsidRDefault="00C8227C" w:rsidP="00C8227C">
      <w:pPr>
        <w:pStyle w:val="B1"/>
      </w:pPr>
      <w:r w:rsidRPr="00DF53B4">
        <w:t>6)</w:t>
      </w:r>
      <w:r w:rsidRPr="00DF53B4">
        <w:tab/>
        <w:t xml:space="preserve">a Contact header field set to include SIP URI that contains in the hostport parameter the IP address of the UE and an unprotected port where the UE will receive incoming requests belonging to this dialog. The UE shall also include a "sip.instance" media feature tag containing Instance ID as described in </w:t>
      </w:r>
      <w:r w:rsidR="00862364" w:rsidRPr="00DF53B4">
        <w:t>RFC </w:t>
      </w:r>
      <w:r w:rsidRPr="00DF53B4">
        <w:t>5626 [92]. The UE shall not include either the public or temporary GRUU in the Contact header field;</w:t>
      </w:r>
    </w:p>
    <w:p w14:paraId="7E149DD2" w14:textId="77777777" w:rsidR="00C8227C" w:rsidRPr="00DF53B4" w:rsidRDefault="00C8227C" w:rsidP="00C8227C">
      <w:pPr>
        <w:pStyle w:val="B1"/>
      </w:pPr>
      <w:r w:rsidRPr="00DF53B4">
        <w:t>7)</w:t>
      </w:r>
      <w:r w:rsidRPr="00DF53B4">
        <w:tab/>
        <w:t xml:space="preserve">a Via header field set to include the IP address of the UE in the sent-by field and for the UDP the unprotected server port value where the UE will receive response to the emergency request, </w:t>
      </w:r>
      <w:r w:rsidRPr="00DF53B4">
        <w:rPr>
          <w:rFonts w:eastAsia="MS Mincho"/>
        </w:rPr>
        <w:t xml:space="preserve">while for the TCP, the response is received on the TCP connection on which the </w:t>
      </w:r>
      <w:r w:rsidRPr="00DF53B4">
        <w:t>emergency</w:t>
      </w:r>
      <w:r w:rsidRPr="00DF53B4">
        <w:rPr>
          <w:rFonts w:eastAsia="MS Mincho"/>
        </w:rPr>
        <w:t xml:space="preserve"> request was sent. </w:t>
      </w:r>
      <w:r w:rsidR="00EF3D4E" w:rsidRPr="00DF53B4">
        <w:t>For the UDP, t</w:t>
      </w:r>
      <w:r w:rsidRPr="00DF53B4">
        <w:t>he UE shall</w:t>
      </w:r>
      <w:r w:rsidRPr="00DF53B4">
        <w:rPr>
          <w:rFonts w:eastAsia="MS Mincho"/>
        </w:rPr>
        <w:t xml:space="preserve"> also include "rport" header field parameter with no value in the top Via header field. </w:t>
      </w:r>
      <w:r w:rsidRPr="00DF53B4">
        <w:t>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and during the lifetime of, the emergency session, as described in draft-ietf-sipcore-keep [143];</w:t>
      </w:r>
    </w:p>
    <w:p w14:paraId="77F7810A" w14:textId="77777777" w:rsidR="00C8227C" w:rsidRPr="00DF53B4" w:rsidRDefault="00C8227C" w:rsidP="00C8227C">
      <w:pPr>
        <w:pStyle w:val="NO"/>
      </w:pPr>
      <w:r w:rsidRPr="00DF53B4">
        <w:t>NOTE 2:</w:t>
      </w:r>
      <w:r w:rsidRPr="00DF53B4">
        <w:tab/>
        <w:t>The UE inserts the same IP address and port number into the Contact header field and the Via header field, and sends all IP packets to the P-CSCF from this IP address and port number.</w:t>
      </w:r>
    </w:p>
    <w:p w14:paraId="6D1E514B" w14:textId="77777777" w:rsidR="00C8227C" w:rsidRPr="00DF53B4" w:rsidRDefault="00C8227C" w:rsidP="00C8227C">
      <w:pPr>
        <w:pStyle w:val="B1"/>
      </w:pPr>
      <w:r w:rsidRPr="00DF53B4">
        <w:t>8)</w:t>
      </w:r>
      <w:r w:rsidRPr="00DF53B4">
        <w:tab/>
        <w:t>if the UE has its location information available, the UE shall include the location information in the INVITE request in the following way:</w:t>
      </w:r>
    </w:p>
    <w:p w14:paraId="3F21A368" w14:textId="77777777" w:rsidR="00C8227C" w:rsidRPr="00DF53B4" w:rsidRDefault="00C8227C" w:rsidP="00C8227C">
      <w:pPr>
        <w:pStyle w:val="B2"/>
      </w:pPr>
      <w:r w:rsidRPr="00DF53B4">
        <w:t>-</w:t>
      </w:r>
      <w:r w:rsidRPr="00DF53B4">
        <w:tab/>
        <w:t>if the UE is aware of the URI that points to where the UE's location is stored, include the URI in the Geolocation header field,</w:t>
      </w:r>
      <w:r w:rsidR="00FF5A2B" w:rsidRPr="00DF53B4">
        <w:t xml:space="preserve"> in accordance </w:t>
      </w:r>
      <w:r w:rsidR="00E90F36" w:rsidRPr="00DF53B4">
        <w:t xml:space="preserve">with </w:t>
      </w:r>
      <w:r w:rsidR="00862364" w:rsidRPr="00DF53B4">
        <w:t>RFC </w:t>
      </w:r>
      <w:r w:rsidR="00FF5A2B" w:rsidRPr="00DF53B4">
        <w:t>6442</w:t>
      </w:r>
      <w:r w:rsidRPr="00DF53B4">
        <w:t> [</w:t>
      </w:r>
      <w:r w:rsidR="000F6247" w:rsidRPr="00DF53B4">
        <w:t>98</w:t>
      </w:r>
      <w:r w:rsidRPr="00DF53B4">
        <w:t>]; or</w:t>
      </w:r>
    </w:p>
    <w:p w14:paraId="08869BAF" w14:textId="77777777" w:rsidR="00C8227C" w:rsidRPr="00DF53B4" w:rsidRDefault="00C8227C" w:rsidP="00C8227C">
      <w:pPr>
        <w:pStyle w:val="B2"/>
      </w:pPr>
      <w:r w:rsidRPr="00DF53B4">
        <w:t>-</w:t>
      </w:r>
      <w:r w:rsidRPr="00DF53B4">
        <w:tab/>
        <w:t xml:space="preserve">if the geographical location information of the UE is available to the UE, include its geographical location information as PIDF location object in accordance with </w:t>
      </w:r>
      <w:r w:rsidR="00862364" w:rsidRPr="00DF53B4">
        <w:t>RFC </w:t>
      </w:r>
      <w:r w:rsidRPr="00DF53B4">
        <w:t>4119 [90] and include the location object in a message body with the content type application/pidf+xml in accordance with</w:t>
      </w:r>
      <w:r w:rsidR="00FF5A2B" w:rsidRPr="00DF53B4">
        <w:t xml:space="preserve"> </w:t>
      </w:r>
      <w:r w:rsidR="00862364" w:rsidRPr="00DF53B4">
        <w:t>RFC </w:t>
      </w:r>
      <w:r w:rsidR="00FF5A2B" w:rsidRPr="00DF53B4">
        <w:t xml:space="preserve">6442 [98]. The Geolocation header field is set to a Content ID, in accordance with </w:t>
      </w:r>
      <w:r w:rsidR="00862364" w:rsidRPr="00DF53B4">
        <w:t>RFC </w:t>
      </w:r>
      <w:r w:rsidR="00FF5A2B" w:rsidRPr="00DF53B4">
        <w:t>6442</w:t>
      </w:r>
      <w:r w:rsidRPr="00DF53B4">
        <w:t> [</w:t>
      </w:r>
      <w:r w:rsidR="000F6247" w:rsidRPr="00DF53B4">
        <w:t>98</w:t>
      </w:r>
      <w:r w:rsidRPr="00DF53B4">
        <w:t>]; and</w:t>
      </w:r>
    </w:p>
    <w:p w14:paraId="2F0F4651" w14:textId="77777777" w:rsidR="00C8227C" w:rsidRPr="00DF53B4" w:rsidRDefault="00C8227C" w:rsidP="00C8227C">
      <w:pPr>
        <w:pStyle w:val="B1"/>
      </w:pPr>
      <w:r w:rsidRPr="00DF53B4">
        <w:t>9)</w:t>
      </w:r>
      <w:r w:rsidRPr="00DF53B4">
        <w:tab/>
        <w:t xml:space="preserve">if the UE has no geographical location information available, the UE shall not include any geographical location information as specified in </w:t>
      </w:r>
      <w:r w:rsidR="00862364" w:rsidRPr="00DF53B4">
        <w:t>RFC </w:t>
      </w:r>
      <w:r w:rsidR="00FF5A2B" w:rsidRPr="00DF53B4">
        <w:t>6442</w:t>
      </w:r>
      <w:r w:rsidRPr="00DF53B4">
        <w:t> [</w:t>
      </w:r>
      <w:r w:rsidR="000F6247" w:rsidRPr="00DF53B4">
        <w:t>98</w:t>
      </w:r>
      <w:r w:rsidRPr="00DF53B4">
        <w:t>] in the INVITE request.</w:t>
      </w:r>
    </w:p>
    <w:p w14:paraId="78095EAC" w14:textId="77777777" w:rsidR="00C8227C" w:rsidRPr="00DF53B4" w:rsidRDefault="00C8227C" w:rsidP="00C8227C">
      <w:pPr>
        <w:pStyle w:val="NO"/>
      </w:pPr>
      <w:r w:rsidRPr="00DF53B4">
        <w:t>NOTE 3:</w:t>
      </w:r>
      <w:r w:rsidRPr="00DF53B4">
        <w:tab/>
        <w:t>It is suggested that UE's only use the option of providing a URI when the domain part belongs to the current P-CSCF or S-CSCF provider. This is an issue on which the network operator needs to provide guidance to the end user. A URI that is only resolvable to the UE which is making the emergency call is inapplicable in this area.</w:t>
      </w:r>
    </w:p>
    <w:p w14:paraId="1A81F71B" w14:textId="77777777" w:rsidR="00C8227C" w:rsidRPr="00DF53B4" w:rsidRDefault="00C8227C" w:rsidP="00C8227C">
      <w:pPr>
        <w:pStyle w:val="NO"/>
      </w:pPr>
      <w:r w:rsidRPr="00DF53B4">
        <w:t>NOTE 4:</w:t>
      </w:r>
      <w:r w:rsidRPr="00DF53B4">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06F17BC9" w14:textId="77777777" w:rsidR="00C8227C" w:rsidRPr="00DF53B4" w:rsidRDefault="00C8227C" w:rsidP="00C8227C">
      <w:r w:rsidRPr="00DF53B4">
        <w:t>The UE shall build a proper preloaded Route header field value for all new dialogs. The UE shall build a Route header field value containing only the P-CSCF URI (containing the unprotected port number and the IP address or the FQDN learnt through the P-CSCF discovery procedures).</w:t>
      </w:r>
    </w:p>
    <w:p w14:paraId="7926919A" w14:textId="77777777" w:rsidR="00C8227C" w:rsidRPr="00DF53B4" w:rsidRDefault="00C8227C" w:rsidP="00C8227C">
      <w:pPr>
        <w:pStyle w:val="B1"/>
        <w:ind w:left="0" w:firstLine="0"/>
      </w:pPr>
      <w:r w:rsidRPr="00DF53B4">
        <w:t>When a SIP transaction times out, i.e. timer B, timer F or timer H expires at the UE, the UE may behave as if timer F expired, as described in subclause 5.1.1.4.</w:t>
      </w:r>
    </w:p>
    <w:p w14:paraId="57ACBB01" w14:textId="77777777" w:rsidR="00C8227C" w:rsidRPr="00DF53B4" w:rsidRDefault="00C8227C" w:rsidP="00C8227C">
      <w:pPr>
        <w:pStyle w:val="NO"/>
      </w:pPr>
      <w:r w:rsidRPr="00DF53B4">
        <w:t>NOTE 5:</w:t>
      </w:r>
      <w:r w:rsidRPr="00DF53B4">
        <w:tab/>
        <w:t>It is an implementation option whether these actions are also triggered by other means.</w:t>
      </w:r>
    </w:p>
    <w:p w14:paraId="188EEB29" w14:textId="77777777" w:rsidR="00C8227C" w:rsidRPr="00DF53B4" w:rsidRDefault="00C8227C" w:rsidP="00C8227C">
      <w:pPr>
        <w:pStyle w:val="NO"/>
      </w:pPr>
      <w:r w:rsidRPr="00DF53B4">
        <w:t>NOTE 6:</w:t>
      </w:r>
      <w:r w:rsidRPr="00DF53B4">
        <w:tab/>
        <w:t xml:space="preserve">A number of header fields can reveal information about the identity of the user. Where privacy is required, implementers should also give consideration to other header fields that can reveal identity information. </w:t>
      </w:r>
      <w:r w:rsidR="00862364" w:rsidRPr="00DF53B4">
        <w:t>RFC </w:t>
      </w:r>
      <w:r w:rsidRPr="00DF53B4">
        <w:t>3323 [33] subclause 4.1 gives considerations relating to a number of header fields.</w:t>
      </w:r>
    </w:p>
    <w:p w14:paraId="3DE0368C" w14:textId="77777777" w:rsidR="00C8227C" w:rsidRPr="00DF53B4" w:rsidRDefault="00C8227C" w:rsidP="00C8227C">
      <w:pPr>
        <w:pStyle w:val="NO"/>
      </w:pPr>
      <w:r w:rsidRPr="00DF53B4">
        <w:t>NOTE 7:</w:t>
      </w:r>
      <w:r w:rsidRPr="00DF53B4">
        <w:tab/>
      </w:r>
      <w:r w:rsidR="00862364" w:rsidRPr="00DF53B4">
        <w:t>RFC </w:t>
      </w:r>
      <w:r w:rsidRPr="00DF53B4">
        <w:t>3261 [26] provides for the use of the Priority header field with a suggested value of "emergency". It is not precluded that emergency sessions contain this value, but such usage will have no impact on the processing within the IM CN subsystem.</w:t>
      </w:r>
    </w:p>
    <w:p w14:paraId="5D996A9B" w14:textId="77777777" w:rsidR="00C8227C" w:rsidRPr="00DF53B4" w:rsidRDefault="00C8227C" w:rsidP="00C8227C">
      <w:r w:rsidRPr="00DF53B4">
        <w:t xml:space="preserve">If the response for the initial INVITE request indicates that the UE is behind NAT, and the INVITE request was sent over TCP connection, the UE shall keep the TCP connection during the entire duration of the emergency session. In this case the UE will receive </w:t>
      </w:r>
      <w:r w:rsidRPr="00DF53B4">
        <w:rPr>
          <w:kern w:val="2"/>
          <w:lang w:eastAsia="zh-CN"/>
        </w:rPr>
        <w:t xml:space="preserve">all </w:t>
      </w:r>
      <w:r w:rsidRPr="00DF53B4">
        <w:t>responses to the emergency requests and the requests inside the established emergency session over this TCP connection.</w:t>
      </w:r>
    </w:p>
    <w:p w14:paraId="619B9CAA" w14:textId="77777777" w:rsidR="00C8227C" w:rsidRPr="00DF53B4" w:rsidRDefault="00C8227C" w:rsidP="00C8227C">
      <w:r w:rsidRPr="00DF53B4">
        <w:t>If the Via header field of any provisional response, or of the final 200 (OK) response, for the initial INVITE request contains a "keep" header field parameter with a value, unless the UE detects that it is not behind a NAT, the UE shall start to send keep-alives associated with the session towards the P-CSCF, as described in draft-ietf-sipcore-keep [143].</w:t>
      </w:r>
    </w:p>
    <w:p w14:paraId="29D6163A" w14:textId="77777777" w:rsidR="00C8227C" w:rsidRPr="00DF53B4" w:rsidRDefault="00C8227C" w:rsidP="00C8227C">
      <w:r w:rsidRPr="00DF53B4">
        <w:t>[TS 24.229 clause 5.1.1.5.3]:</w:t>
      </w:r>
    </w:p>
    <w:p w14:paraId="151F7B33" w14:textId="77777777" w:rsidR="00C8227C" w:rsidRPr="00DF53B4" w:rsidRDefault="00C8227C" w:rsidP="00C8227C">
      <w:r w:rsidRPr="00DF53B4">
        <w:t>If, in a 401 (Unauthorized) response, either the MAC or SQN is incorrect the UE shall respond with a further REGISTER indicating to the S-CSCF that the challenge has been deemed invalid as follows:</w:t>
      </w:r>
    </w:p>
    <w:p w14:paraId="73C61BFB" w14:textId="77777777" w:rsidR="00C8227C" w:rsidRPr="00DF53B4" w:rsidRDefault="00C8227C" w:rsidP="00C8227C">
      <w:pPr>
        <w:pStyle w:val="B1"/>
      </w:pPr>
      <w:r w:rsidRPr="00DF53B4">
        <w:t>-</w:t>
      </w:r>
      <w:r w:rsidRPr="00DF53B4">
        <w:tab/>
        <w:t>in the case where the UE deems the MAC parameter to be invalid the subsequent REGISTER request shall contain no "auts" Authorization header field parameter and an empty "response" Authorization header field parameter, i.e. no authentication challenge response;</w:t>
      </w:r>
    </w:p>
    <w:p w14:paraId="122C5ED4" w14:textId="77777777" w:rsidR="00C8227C" w:rsidRPr="00DF53B4" w:rsidRDefault="00C8227C" w:rsidP="00C8227C">
      <w:pPr>
        <w:pStyle w:val="B1"/>
      </w:pPr>
      <w:r w:rsidRPr="00DF53B4">
        <w:t>-</w:t>
      </w:r>
      <w:r w:rsidRPr="00DF53B4">
        <w:tab/>
        <w:t>in the case where the UE deems the SQN to be out of range, the subsequent REGISTER request shall contain the "auts" Authorization header field parameter (see 3GPP TS 33.102 [18]).</w:t>
      </w:r>
    </w:p>
    <w:p w14:paraId="4B3E9B32" w14:textId="77777777" w:rsidR="00C8227C" w:rsidRPr="00DF53B4" w:rsidRDefault="00C8227C" w:rsidP="00C8227C">
      <w:pPr>
        <w:pStyle w:val="NO"/>
      </w:pPr>
      <w:r w:rsidRPr="00DF53B4">
        <w:t>NOTE 8:</w:t>
      </w:r>
      <w:r w:rsidRPr="00DF53B4">
        <w:tab/>
        <w:t xml:space="preserve">In the case of the SQN being out of range, a "response" Authorization header field parameter can be included by the UE, based on the procedures described in </w:t>
      </w:r>
      <w:r w:rsidR="00862364" w:rsidRPr="00DF53B4">
        <w:t>RFC </w:t>
      </w:r>
      <w:r w:rsidRPr="00DF53B4">
        <w:t>3310 [49].</w:t>
      </w:r>
    </w:p>
    <w:p w14:paraId="3BD49F23" w14:textId="77777777" w:rsidR="00C8227C" w:rsidRPr="00DF53B4" w:rsidRDefault="00C8227C" w:rsidP="00C8227C">
      <w:r w:rsidRPr="00DF53B4">
        <w:t>Whenever the UE detects any of the above cases, the UE shall:</w:t>
      </w:r>
    </w:p>
    <w:p w14:paraId="66E9D09D" w14:textId="77777777" w:rsidR="00C8227C" w:rsidRPr="00DF53B4" w:rsidRDefault="00C8227C" w:rsidP="00C8227C">
      <w:pPr>
        <w:pStyle w:val="B1"/>
      </w:pPr>
      <w:r w:rsidRPr="00DF53B4">
        <w:t>-</w:t>
      </w:r>
      <w:r w:rsidRPr="00DF53B4">
        <w:tab/>
        <w:t>send the REGISTER request using an existing set of security associations, if available (see 3GPP TS 33.203 [19]);</w:t>
      </w:r>
    </w:p>
    <w:p w14:paraId="32F4FB24" w14:textId="77777777" w:rsidR="00C8227C" w:rsidRPr="00DF53B4" w:rsidRDefault="00C8227C" w:rsidP="00C8227C">
      <w:pPr>
        <w:pStyle w:val="B1"/>
      </w:pPr>
      <w:r w:rsidRPr="00DF53B4">
        <w:t>-</w:t>
      </w:r>
      <w:r w:rsidRPr="00DF53B4">
        <w:tab/>
        <w:t>populate a new Security-Client header field within the REGISTER request and associated contact address, set to specify the security mechanisms it supports, the IPsec layer algorithms for integrity and confidentiality protection it supports and the parameters needed for the new security association setup; and</w:t>
      </w:r>
    </w:p>
    <w:p w14:paraId="7B536153" w14:textId="77777777" w:rsidR="00C8227C" w:rsidRPr="00DF53B4" w:rsidRDefault="00C8227C" w:rsidP="00C8227C">
      <w:pPr>
        <w:pStyle w:val="B1"/>
      </w:pPr>
      <w:r w:rsidRPr="00DF53B4">
        <w:t>-</w:t>
      </w:r>
      <w:r w:rsidRPr="00DF53B4">
        <w:tab/>
        <w:t>not create a temporary set of security associations.</w:t>
      </w:r>
    </w:p>
    <w:p w14:paraId="48C9B7C5" w14:textId="77777777" w:rsidR="00C8227C" w:rsidRPr="00DF53B4" w:rsidRDefault="00C8227C" w:rsidP="00C8227C">
      <w:r w:rsidRPr="00DF53B4">
        <w:t>On receiving a 420 (Bad Extension) in which the Unsupported header field contains the value "sec-agree" and if the UE supports GPRS-IMS-Bundled authentication, the UE shall initiate a new authentication attempt with the GPRS-IMS-Bundled authentication procedures as specified in subclause 5.1.1.2.6.</w:t>
      </w:r>
    </w:p>
    <w:p w14:paraId="7D9BDBE7" w14:textId="77777777" w:rsidR="00C8227C" w:rsidRPr="00DF53B4" w:rsidRDefault="00C8227C" w:rsidP="00C8227C">
      <w:r w:rsidRPr="00DF53B4">
        <w:t>[TS 24.229 clause 5.1.1.5.12]:</w:t>
      </w:r>
    </w:p>
    <w:p w14:paraId="5F5016DD" w14:textId="77777777" w:rsidR="00C8227C" w:rsidRPr="00DF53B4" w:rsidRDefault="00C8227C" w:rsidP="00C8227C">
      <w:r w:rsidRPr="00DF53B4">
        <w:t>A UE shall only respond to two consecutive invalid challenges and shall not automatically attempt authentication after two consecutive failed attempts to authenticate. The UE may attempt to register with the network again after an implementation specific time.</w:t>
      </w:r>
    </w:p>
    <w:p w14:paraId="1E8A167F" w14:textId="77777777" w:rsidR="00C8227C" w:rsidRPr="00DF53B4" w:rsidRDefault="00C8227C" w:rsidP="00C8227C">
      <w:pPr>
        <w:pStyle w:val="H6"/>
        <w:rPr>
          <w:snapToGrid w:val="0"/>
        </w:rPr>
      </w:pPr>
      <w:r w:rsidRPr="00DF53B4">
        <w:rPr>
          <w:snapToGrid w:val="0"/>
        </w:rPr>
        <w:t>Reference(s)</w:t>
      </w:r>
    </w:p>
    <w:p w14:paraId="328DC36E" w14:textId="77777777" w:rsidR="00C8227C" w:rsidRPr="00DF53B4" w:rsidRDefault="00C8227C" w:rsidP="00C8227C">
      <w:pPr>
        <w:rPr>
          <w:snapToGrid w:val="0"/>
        </w:rPr>
      </w:pPr>
      <w:r w:rsidRPr="00DF53B4">
        <w:rPr>
          <w:snapToGrid w:val="0"/>
        </w:rPr>
        <w:t>3GPP T</w:t>
      </w:r>
      <w:r w:rsidRPr="00DF53B4">
        <w:t>S 24.229</w:t>
      </w:r>
      <w:r w:rsidR="00582341" w:rsidRPr="00DF53B4">
        <w:t xml:space="preserve"> </w:t>
      </w:r>
      <w:r w:rsidRPr="00DF53B4">
        <w:t xml:space="preserve">[10], clauses 4.2A, 4.7, 5.1.6.1, </w:t>
      </w:r>
      <w:r w:rsidRPr="00DF53B4">
        <w:rPr>
          <w:lang w:eastAsia="zh-CN"/>
        </w:rPr>
        <w:t xml:space="preserve">5.1.6.8.2, </w:t>
      </w:r>
      <w:r w:rsidRPr="00DF53B4">
        <w:t>5.1.1.5.3 and</w:t>
      </w:r>
      <w:r w:rsidR="000322BA" w:rsidRPr="00DF53B4">
        <w:t xml:space="preserve"> </w:t>
      </w:r>
      <w:r w:rsidRPr="00DF53B4">
        <w:t>5.1.1.5.12.</w:t>
      </w:r>
    </w:p>
    <w:p w14:paraId="038F1CC5" w14:textId="77777777" w:rsidR="00C8227C" w:rsidRPr="00DF53B4" w:rsidRDefault="00C8227C" w:rsidP="00C8227C">
      <w:pPr>
        <w:pStyle w:val="Heading4"/>
      </w:pPr>
      <w:bookmarkStart w:id="5355" w:name="_Toc21077796"/>
      <w:bookmarkStart w:id="5356" w:name="_Toc35972358"/>
      <w:bookmarkStart w:id="5357" w:name="_Toc51774647"/>
      <w:bookmarkStart w:id="5358" w:name="_Toc51835070"/>
      <w:bookmarkStart w:id="5359" w:name="_Toc52219923"/>
      <w:bookmarkStart w:id="5360" w:name="_Toc58359992"/>
      <w:bookmarkStart w:id="5361" w:name="_Toc68193131"/>
      <w:bookmarkStart w:id="5362" w:name="_Toc75422106"/>
      <w:r w:rsidRPr="00DF53B4">
        <w:t>19.4.5.3</w:t>
      </w:r>
      <w:r w:rsidRPr="00DF53B4">
        <w:tab/>
        <w:t>Test</w:t>
      </w:r>
      <w:r w:rsidRPr="00DF53B4">
        <w:rPr>
          <w:snapToGrid w:val="0"/>
        </w:rPr>
        <w:t xml:space="preserve"> purpose</w:t>
      </w:r>
      <w:bookmarkEnd w:id="5355"/>
      <w:bookmarkEnd w:id="5356"/>
      <w:bookmarkEnd w:id="5357"/>
      <w:bookmarkEnd w:id="5358"/>
      <w:bookmarkEnd w:id="5359"/>
      <w:bookmarkEnd w:id="5360"/>
      <w:bookmarkEnd w:id="5361"/>
      <w:bookmarkEnd w:id="5362"/>
    </w:p>
    <w:p w14:paraId="244F61D2" w14:textId="77777777" w:rsidR="00C8227C" w:rsidRPr="00DF53B4" w:rsidRDefault="00C8227C" w:rsidP="00C8227C">
      <w:pPr>
        <w:pStyle w:val="B1"/>
        <w:rPr>
          <w:snapToGrid w:val="0"/>
        </w:rPr>
      </w:pPr>
      <w:r w:rsidRPr="00DF53B4">
        <w:rPr>
          <w:snapToGrid w:val="0"/>
        </w:rPr>
        <w:t>1)</w:t>
      </w:r>
      <w:r w:rsidR="00CA5836" w:rsidRPr="00DF53B4">
        <w:rPr>
          <w:snapToGrid w:val="0"/>
        </w:rPr>
        <w:tab/>
      </w:r>
      <w:r w:rsidRPr="00DF53B4">
        <w:rPr>
          <w:snapToGrid w:val="0"/>
        </w:rPr>
        <w:t xml:space="preserve">To verify that when not registered to IMS </w:t>
      </w:r>
      <w:r w:rsidR="00880E51" w:rsidRPr="00DF53B4">
        <w:rPr>
          <w:snapToGrid w:val="0"/>
        </w:rPr>
        <w:t xml:space="preserve">emergency </w:t>
      </w:r>
      <w:r w:rsidRPr="00DF53B4">
        <w:rPr>
          <w:snapToGrid w:val="0"/>
        </w:rPr>
        <w:t>services the UE is able to request activation of EPS emergency bearer contexts,</w:t>
      </w:r>
      <w:r w:rsidR="000322BA" w:rsidRPr="00DF53B4">
        <w:rPr>
          <w:snapToGrid w:val="0"/>
        </w:rPr>
        <w:t xml:space="preserve"> </w:t>
      </w:r>
      <w:r w:rsidRPr="00DF53B4">
        <w:rPr>
          <w:snapToGrid w:val="0"/>
        </w:rPr>
        <w:t>according to 3GPP TS 24.229 [10] annex L.2.2.6; and</w:t>
      </w:r>
    </w:p>
    <w:p w14:paraId="14688E3B" w14:textId="77777777" w:rsidR="00C8227C" w:rsidRPr="00DF53B4" w:rsidRDefault="00C8227C" w:rsidP="00C8227C">
      <w:pPr>
        <w:pStyle w:val="B1"/>
        <w:rPr>
          <w:snapToGrid w:val="0"/>
        </w:rPr>
      </w:pPr>
      <w:r w:rsidRPr="00DF53B4">
        <w:rPr>
          <w:snapToGrid w:val="0"/>
        </w:rPr>
        <w:t>2)</w:t>
      </w:r>
      <w:r w:rsidRPr="00DF53B4">
        <w:rPr>
          <w:snapToGrid w:val="0"/>
        </w:rPr>
        <w:tab/>
        <w:t>To verify that the UE sends a correctly composed initial REGISTER request for emergency services to S-CSCF via the discovered P-CSCF, according to 3GPP TS 24.229 [10] clause 5.1.6.1; and</w:t>
      </w:r>
    </w:p>
    <w:p w14:paraId="0A253837" w14:textId="77777777" w:rsidR="00C8227C" w:rsidRPr="00DF53B4" w:rsidRDefault="00C8227C" w:rsidP="00C8227C">
      <w:pPr>
        <w:pStyle w:val="B1"/>
        <w:rPr>
          <w:snapToGrid w:val="0"/>
        </w:rPr>
      </w:pPr>
      <w:r w:rsidRPr="00DF53B4">
        <w:rPr>
          <w:snapToGrid w:val="0"/>
        </w:rPr>
        <w:t>3)</w:t>
      </w:r>
      <w:r w:rsidRPr="00DF53B4">
        <w:rPr>
          <w:snapToGrid w:val="0"/>
        </w:rPr>
        <w:tab/>
        <w:t>To verify that the on emergency registration failure, UE continues with the emergency call on non protected ports.</w:t>
      </w:r>
    </w:p>
    <w:p w14:paraId="50EA5418" w14:textId="77777777" w:rsidR="00C8227C" w:rsidRPr="00DF53B4" w:rsidRDefault="00C8227C" w:rsidP="00CA5836">
      <w:pPr>
        <w:pStyle w:val="B1"/>
        <w:rPr>
          <w:snapToGrid w:val="0"/>
        </w:rPr>
      </w:pPr>
      <w:r w:rsidRPr="00DF53B4">
        <w:rPr>
          <w:snapToGrid w:val="0"/>
        </w:rPr>
        <w:t>4)</w:t>
      </w:r>
      <w:r w:rsidRPr="00DF53B4">
        <w:rPr>
          <w:snapToGrid w:val="0"/>
        </w:rPr>
        <w:tab/>
        <w:t xml:space="preserve">To verify that the UI sends a correctly composed INVITE request for the emergency call setup and will correctly complete the emergency session setup using SDP preconditions, according to 3GPP TS 24.229 [10] clauses </w:t>
      </w:r>
      <w:r w:rsidRPr="00DF53B4">
        <w:t>5.1.6.8.3 and 6.1.2.</w:t>
      </w:r>
    </w:p>
    <w:p w14:paraId="48A90CD0" w14:textId="77777777" w:rsidR="00C8227C" w:rsidRPr="00DF53B4" w:rsidRDefault="00C8227C" w:rsidP="00C8227C">
      <w:pPr>
        <w:pStyle w:val="Heading4"/>
      </w:pPr>
      <w:bookmarkStart w:id="5363" w:name="_Toc21077797"/>
      <w:bookmarkStart w:id="5364" w:name="_Toc35972359"/>
      <w:bookmarkStart w:id="5365" w:name="_Toc51774648"/>
      <w:bookmarkStart w:id="5366" w:name="_Toc51835071"/>
      <w:bookmarkStart w:id="5367" w:name="_Toc52219924"/>
      <w:bookmarkStart w:id="5368" w:name="_Toc58359993"/>
      <w:bookmarkStart w:id="5369" w:name="_Toc68193132"/>
      <w:bookmarkStart w:id="5370" w:name="_Toc75422107"/>
      <w:r w:rsidRPr="00DF53B4">
        <w:t>19.4.5.4</w:t>
      </w:r>
      <w:r w:rsidRPr="00DF53B4">
        <w:tab/>
      </w:r>
      <w:r w:rsidRPr="00DF53B4">
        <w:rPr>
          <w:snapToGrid w:val="0"/>
        </w:rPr>
        <w:t>Method of test</w:t>
      </w:r>
      <w:bookmarkEnd w:id="5363"/>
      <w:bookmarkEnd w:id="5364"/>
      <w:bookmarkEnd w:id="5365"/>
      <w:bookmarkEnd w:id="5366"/>
      <w:bookmarkEnd w:id="5367"/>
      <w:bookmarkEnd w:id="5368"/>
      <w:bookmarkEnd w:id="5369"/>
      <w:bookmarkEnd w:id="5370"/>
    </w:p>
    <w:p w14:paraId="185D5737" w14:textId="77777777" w:rsidR="00C8227C" w:rsidRPr="00DF53B4" w:rsidRDefault="00C8227C" w:rsidP="00C8227C">
      <w:pPr>
        <w:pStyle w:val="H6"/>
        <w:rPr>
          <w:snapToGrid w:val="0"/>
        </w:rPr>
      </w:pPr>
      <w:r w:rsidRPr="00DF53B4">
        <w:rPr>
          <w:snapToGrid w:val="0"/>
        </w:rPr>
        <w:t>Initial conditions</w:t>
      </w:r>
    </w:p>
    <w:p w14:paraId="4FE78FAD" w14:textId="77777777" w:rsidR="00C8227C" w:rsidRPr="00DF53B4" w:rsidRDefault="00C8227C" w:rsidP="00C8227C">
      <w:pPr>
        <w:rPr>
          <w:b/>
          <w:bCs/>
          <w:snapToGrid w:val="0"/>
        </w:rPr>
      </w:pPr>
      <w:r w:rsidRPr="00DF53B4">
        <w:rPr>
          <w:snapToGrid w:val="0"/>
        </w:rPr>
        <w:t>UE contains either ISIM and USIM applications or only USIM application on UICC. UE is  registered to IMS services</w:t>
      </w:r>
      <w:r w:rsidR="00880E51" w:rsidRPr="00DF53B4">
        <w:rPr>
          <w:snapToGrid w:val="0"/>
        </w:rPr>
        <w:t xml:space="preserve">, by executing the generic test procedure in Annex C.2 and </w:t>
      </w:r>
      <w:r w:rsidRPr="00DF53B4">
        <w:rPr>
          <w:snapToGrid w:val="0"/>
        </w:rPr>
        <w:t xml:space="preserve"> it is attached to the HPLMN E-UTRA service as provided by SS. In the attach SS has indicated that the cell supports E-UTRA emergency bearers.</w:t>
      </w:r>
    </w:p>
    <w:p w14:paraId="017FD09E" w14:textId="77777777" w:rsidR="00C8227C" w:rsidRPr="00DF53B4" w:rsidRDefault="00C8227C" w:rsidP="00C8227C">
      <w:pPr>
        <w:rPr>
          <w:snapToGrid w:val="0"/>
        </w:rPr>
      </w:pPr>
      <w:r w:rsidRPr="00DF53B4">
        <w:rPr>
          <w:snapToGrid w:val="0"/>
        </w:rPr>
        <w:t>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w:t>
      </w:r>
    </w:p>
    <w:p w14:paraId="1F72FF0A" w14:textId="77777777" w:rsidR="00C8227C" w:rsidRPr="00DF53B4" w:rsidRDefault="00C8227C" w:rsidP="00C8227C">
      <w:pPr>
        <w:rPr>
          <w:snapToGrid w:val="0"/>
        </w:rPr>
      </w:pPr>
      <w:r w:rsidRPr="00DF53B4">
        <w:rPr>
          <w:snapToGrid w:val="0"/>
        </w:rPr>
        <w:t>Test environment shall be set up to send</w:t>
      </w:r>
      <w:r w:rsidR="000322BA" w:rsidRPr="00DF53B4">
        <w:rPr>
          <w:snapToGrid w:val="0"/>
        </w:rPr>
        <w:t xml:space="preserve"> </w:t>
      </w:r>
      <w:r w:rsidRPr="00DF53B4">
        <w:rPr>
          <w:snapToGrid w:val="0"/>
        </w:rPr>
        <w:t xml:space="preserve">in response to Emergency REGISTER message a </w:t>
      </w:r>
      <w:r w:rsidRPr="00DF53B4">
        <w:rPr>
          <w:rFonts w:eastAsia="MS Gothic"/>
        </w:rPr>
        <w:t>401 Unauthorized such that UE will not be able to establish temporary set of security associations.</w:t>
      </w:r>
    </w:p>
    <w:p w14:paraId="19AEDA9C" w14:textId="77777777" w:rsidR="00C8227C" w:rsidRPr="00DF53B4" w:rsidRDefault="00C8227C" w:rsidP="00C8227C">
      <w:pPr>
        <w:pStyle w:val="H6"/>
        <w:rPr>
          <w:snapToGrid w:val="0"/>
        </w:rPr>
      </w:pPr>
      <w:r w:rsidRPr="00DF53B4">
        <w:rPr>
          <w:snapToGrid w:val="0"/>
        </w:rPr>
        <w:t>Test procedure</w:t>
      </w:r>
      <w:r w:rsidR="006A6BF2" w:rsidRPr="00DF53B4">
        <w:rPr>
          <w:snapToGrid w:val="0"/>
        </w:rPr>
        <w:t xml:space="preserve"> applicable for a UE with E-UTRA support (TS 34.229-2 [5] A.18/1)</w:t>
      </w:r>
    </w:p>
    <w:p w14:paraId="64054595" w14:textId="77777777" w:rsidR="006A6BF2" w:rsidRPr="00DF53B4" w:rsidRDefault="006A6BF2" w:rsidP="006A6BF2">
      <w:pPr>
        <w:pStyle w:val="B1"/>
        <w:rPr>
          <w:snapToGrid w:val="0"/>
        </w:rPr>
      </w:pPr>
      <w:r w:rsidRPr="00DF53B4">
        <w:rPr>
          <w:snapToGrid w:val="0"/>
        </w:rPr>
        <w:t>1</w:t>
      </w:r>
      <w:r w:rsidR="008C3D3D" w:rsidRPr="00DF53B4">
        <w:rPr>
          <w:snapToGrid w:val="0"/>
        </w:rPr>
        <w:t>)</w:t>
      </w:r>
      <w:r w:rsidRPr="00DF53B4">
        <w:rPr>
          <w:snapToGrid w:val="0"/>
        </w:rPr>
        <w:tab/>
        <w:t>IMS emergency call is initiated on the UE.</w:t>
      </w:r>
    </w:p>
    <w:p w14:paraId="394B6272" w14:textId="77777777" w:rsidR="00F318C2" w:rsidRPr="00DF53B4" w:rsidRDefault="006A6BF2" w:rsidP="006A6BF2">
      <w:pPr>
        <w:pStyle w:val="B1"/>
        <w:rPr>
          <w:snapToGrid w:val="0"/>
        </w:rPr>
      </w:pPr>
      <w:r w:rsidRPr="00DF53B4">
        <w:rPr>
          <w:snapToGrid w:val="0"/>
        </w:rPr>
        <w:t>2-13</w:t>
      </w:r>
      <w:r w:rsidR="001E514F" w:rsidRPr="00DF53B4">
        <w:rPr>
          <w:snapToGrid w:val="0"/>
        </w:rPr>
        <w:t>)</w:t>
      </w:r>
      <w:r w:rsidR="001E514F" w:rsidRPr="00DF53B4">
        <w:rPr>
          <w:snapToGrid w:val="0"/>
        </w:rPr>
        <w:tab/>
      </w:r>
      <w:r w:rsidRPr="00DF53B4">
        <w:rPr>
          <w:rFonts w:eastAsia="MS Mincho"/>
          <w:snapToGrid w:val="0"/>
        </w:rPr>
        <w:t xml:space="preserve">UE executes the procedures described in TS 36.508 [94] table </w:t>
      </w:r>
      <w:r w:rsidRPr="00DF53B4">
        <w:rPr>
          <w:rFonts w:eastAsia="MS Mincho"/>
        </w:rPr>
        <w:t>4.5A.4.3-1</w:t>
      </w:r>
      <w:r w:rsidRPr="00DF53B4">
        <w:rPr>
          <w:rFonts w:eastAsia="MS Mincho"/>
          <w:snapToGrid w:val="0"/>
        </w:rPr>
        <w:t xml:space="preserve"> steps 1 to 12 (parallel behaviour steps 1) for EPS emergency bearer context activation, IMS emergency speech call establishment with PSAP</w:t>
      </w:r>
      <w:r w:rsidRPr="00DF53B4" w:rsidDel="00D85FC2">
        <w:rPr>
          <w:snapToGrid w:val="0"/>
        </w:rPr>
        <w:t xml:space="preserve"> </w:t>
      </w:r>
    </w:p>
    <w:p w14:paraId="1C0C9492" w14:textId="77777777" w:rsidR="006A6BF2" w:rsidRPr="00DF53B4" w:rsidRDefault="006A6BF2" w:rsidP="006A6BF2">
      <w:pPr>
        <w:pStyle w:val="B1"/>
        <w:rPr>
          <w:snapToGrid w:val="0"/>
        </w:rPr>
      </w:pPr>
      <w:r w:rsidRPr="00DF53B4">
        <w:rPr>
          <w:snapToGrid w:val="0"/>
        </w:rPr>
        <w:t>14)</w:t>
      </w:r>
      <w:r w:rsidR="008C3D3D" w:rsidRPr="00DF53B4">
        <w:rPr>
          <w:snapToGrid w:val="0"/>
        </w:rPr>
        <w:tab/>
      </w:r>
      <w:r w:rsidRPr="00DF53B4">
        <w:rPr>
          <w:snapToGrid w:val="0"/>
        </w:rPr>
        <w:t>UE sends initial REGISTER message.</w:t>
      </w:r>
    </w:p>
    <w:p w14:paraId="29AC60C2" w14:textId="77777777" w:rsidR="006A6BF2" w:rsidRPr="00DF53B4" w:rsidRDefault="006A6BF2" w:rsidP="006A6BF2">
      <w:pPr>
        <w:pStyle w:val="B1"/>
        <w:rPr>
          <w:snapToGrid w:val="0"/>
        </w:rPr>
      </w:pPr>
      <w:r w:rsidRPr="00DF53B4">
        <w:rPr>
          <w:snapToGrid w:val="0"/>
        </w:rPr>
        <w:t>15)</w:t>
      </w:r>
      <w:r w:rsidR="001E514F" w:rsidRPr="00DF53B4">
        <w:rPr>
          <w:snapToGrid w:val="0"/>
        </w:rPr>
        <w:tab/>
      </w:r>
      <w:r w:rsidRPr="00DF53B4">
        <w:rPr>
          <w:snapToGrid w:val="0"/>
        </w:rPr>
        <w:t>The SS responds to the initial REGISTER request with a valid 401 Unauthorized response</w:t>
      </w:r>
      <w:r w:rsidR="001E514F" w:rsidRPr="00DF53B4">
        <w:rPr>
          <w:snapToGrid w:val="0"/>
        </w:rPr>
        <w:t>.</w:t>
      </w:r>
    </w:p>
    <w:p w14:paraId="5508C366" w14:textId="77777777" w:rsidR="006A6BF2" w:rsidRPr="00DF53B4" w:rsidRDefault="006A6BF2" w:rsidP="006A6BF2">
      <w:pPr>
        <w:pStyle w:val="B1"/>
        <w:rPr>
          <w:snapToGrid w:val="0"/>
        </w:rPr>
      </w:pPr>
      <w:r w:rsidRPr="00DF53B4">
        <w:rPr>
          <w:snapToGrid w:val="0"/>
        </w:rPr>
        <w:t>16)</w:t>
      </w:r>
      <w:r w:rsidR="001E514F" w:rsidRPr="00DF53B4">
        <w:rPr>
          <w:snapToGrid w:val="0"/>
        </w:rPr>
        <w:tab/>
      </w:r>
      <w:r w:rsidRPr="00DF53B4">
        <w:t>The SS waits for the UE to set up a temporary set of security associations and to send another REGISTER request, over those security associations</w:t>
      </w:r>
      <w:r w:rsidRPr="00DF53B4">
        <w:rPr>
          <w:snapToGrid w:val="0"/>
        </w:rPr>
        <w:t>.</w:t>
      </w:r>
    </w:p>
    <w:p w14:paraId="4C3D007D" w14:textId="77777777" w:rsidR="006A6BF2" w:rsidRPr="00DF53B4" w:rsidRDefault="001E514F" w:rsidP="006A6BF2">
      <w:pPr>
        <w:pStyle w:val="B1"/>
      </w:pPr>
      <w:r w:rsidRPr="00DF53B4">
        <w:rPr>
          <w:snapToGrid w:val="0"/>
        </w:rPr>
        <w:t>1</w:t>
      </w:r>
      <w:r w:rsidR="0003505B" w:rsidRPr="00DF53B4">
        <w:rPr>
          <w:snapToGrid w:val="0"/>
        </w:rPr>
        <w:t>7</w:t>
      </w:r>
      <w:r w:rsidRPr="00DF53B4">
        <w:rPr>
          <w:snapToGrid w:val="0"/>
        </w:rPr>
        <w:t>)</w:t>
      </w:r>
      <w:r w:rsidRPr="00DF53B4">
        <w:rPr>
          <w:snapToGrid w:val="0"/>
        </w:rPr>
        <w:tab/>
      </w:r>
      <w:r w:rsidR="006A6BF2" w:rsidRPr="00DF53B4">
        <w:rPr>
          <w:snapToGrid w:val="0"/>
        </w:rPr>
        <w:t>The SS responds REGISTER message with 403 Forbidden and ignores any further REGISTER message reception.</w:t>
      </w:r>
    </w:p>
    <w:p w14:paraId="5B488C7B" w14:textId="77777777" w:rsidR="006A6BF2" w:rsidRPr="00DF53B4" w:rsidRDefault="0003505B" w:rsidP="001E514F">
      <w:pPr>
        <w:pStyle w:val="B1"/>
        <w:rPr>
          <w:rFonts w:eastAsia="MS Mincho"/>
          <w:snapToGrid w:val="0"/>
        </w:rPr>
      </w:pPr>
      <w:r w:rsidRPr="00DF53B4">
        <w:rPr>
          <w:rFonts w:eastAsia="MS Mincho"/>
          <w:snapToGrid w:val="0"/>
        </w:rPr>
        <w:t>18-22</w:t>
      </w:r>
      <w:r w:rsidR="006A6BF2" w:rsidRPr="00DF53B4">
        <w:rPr>
          <w:rFonts w:eastAsia="MS Mincho"/>
          <w:snapToGrid w:val="0"/>
        </w:rPr>
        <w:t>)</w:t>
      </w:r>
      <w:r w:rsidR="001E514F" w:rsidRPr="00DF53B4">
        <w:rPr>
          <w:rFonts w:eastAsia="MS Mincho"/>
          <w:snapToGrid w:val="0"/>
        </w:rPr>
        <w:tab/>
      </w:r>
      <w:r w:rsidR="006A6BF2" w:rsidRPr="00DF53B4">
        <w:rPr>
          <w:rFonts w:eastAsia="MS Mincho"/>
          <w:snapToGrid w:val="0"/>
        </w:rPr>
        <w:t xml:space="preserve">UE executes the procedures described in TS 36.508 [94] table </w:t>
      </w:r>
      <w:r w:rsidR="006A6BF2" w:rsidRPr="00DF53B4">
        <w:rPr>
          <w:rFonts w:eastAsia="MS Mincho"/>
        </w:rPr>
        <w:t>4.5A.4.3-1</w:t>
      </w:r>
      <w:r w:rsidR="006A6BF2" w:rsidRPr="00DF53B4">
        <w:rPr>
          <w:rFonts w:eastAsia="MS Mincho"/>
          <w:snapToGrid w:val="0"/>
        </w:rPr>
        <w:t xml:space="preserve"> steps 13 to 15 (parallel behaviour steps 6-10) IMS emergency speech call establishment with PSAP</w:t>
      </w:r>
      <w:r w:rsidR="001E514F" w:rsidRPr="00DF53B4">
        <w:rPr>
          <w:rFonts w:eastAsia="MS Mincho"/>
          <w:snapToGrid w:val="0"/>
        </w:rPr>
        <w:t>.</w:t>
      </w:r>
    </w:p>
    <w:p w14:paraId="0942390E" w14:textId="77777777" w:rsidR="004E1819" w:rsidRPr="00DF53B4" w:rsidRDefault="0003505B" w:rsidP="004E1819">
      <w:pPr>
        <w:pStyle w:val="B1"/>
        <w:rPr>
          <w:snapToGrid w:val="0"/>
        </w:rPr>
      </w:pPr>
      <w:r w:rsidRPr="00DF53B4">
        <w:t>23-</w:t>
      </w:r>
      <w:r w:rsidR="00F318C2" w:rsidRPr="00DF53B4">
        <w:t>23F</w:t>
      </w:r>
      <w:r w:rsidR="004E1819" w:rsidRPr="00DF53B4">
        <w:t>)</w:t>
      </w:r>
      <w:r w:rsidR="004E1819" w:rsidRPr="00DF53B4">
        <w:tab/>
        <w:t>The Call is released on the UE</w:t>
      </w:r>
      <w:r w:rsidR="004E1819" w:rsidRPr="00DF53B4">
        <w:rPr>
          <w:snapToGrid w:val="0"/>
        </w:rPr>
        <w:t xml:space="preserve"> using annex C.32</w:t>
      </w:r>
      <w:r w:rsidRPr="00DF53B4">
        <w:rPr>
          <w:snapToGrid w:val="0"/>
        </w:rPr>
        <w:t>a</w:t>
      </w:r>
      <w:r w:rsidR="004E1819" w:rsidRPr="00DF53B4">
        <w:rPr>
          <w:snapToGrid w:val="0"/>
        </w:rPr>
        <w:t xml:space="preserve"> procedure</w:t>
      </w:r>
      <w:r w:rsidRPr="00DF53B4">
        <w:rPr>
          <w:snapToGrid w:val="0"/>
        </w:rPr>
        <w:t xml:space="preserve"> which includes the Emergency Bearer context deactivation</w:t>
      </w:r>
    </w:p>
    <w:p w14:paraId="4C9396EA" w14:textId="77777777" w:rsidR="004E1819" w:rsidRPr="00DF53B4" w:rsidRDefault="004E1819" w:rsidP="004E1819">
      <w:pPr>
        <w:pStyle w:val="B1"/>
      </w:pPr>
      <w:r w:rsidRPr="00DF53B4">
        <w:t>24</w:t>
      </w:r>
      <w:r w:rsidR="0003505B" w:rsidRPr="00DF53B4">
        <w:t>-25</w:t>
      </w:r>
      <w:r w:rsidRPr="00DF53B4">
        <w:t>)</w:t>
      </w:r>
      <w:r w:rsidRPr="00DF53B4">
        <w:tab/>
      </w:r>
      <w:r w:rsidR="0003505B" w:rsidRPr="00DF53B4">
        <w:t>Void</w:t>
      </w:r>
    </w:p>
    <w:p w14:paraId="55117E20" w14:textId="77777777" w:rsidR="00C8227C" w:rsidRPr="00DF53B4" w:rsidRDefault="00C8227C" w:rsidP="00C8227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8227C" w:rsidRPr="00DF53B4" w14:paraId="15699B55" w14:textId="77777777">
        <w:trPr>
          <w:cantSplit/>
          <w:jc w:val="center"/>
        </w:trPr>
        <w:tc>
          <w:tcPr>
            <w:tcW w:w="720" w:type="dxa"/>
            <w:tcBorders>
              <w:top w:val="single" w:sz="4" w:space="0" w:color="auto"/>
              <w:left w:val="single" w:sz="4" w:space="0" w:color="auto"/>
              <w:bottom w:val="nil"/>
              <w:right w:val="single" w:sz="4" w:space="0" w:color="auto"/>
            </w:tcBorders>
          </w:tcPr>
          <w:p w14:paraId="1B2079C7" w14:textId="77777777" w:rsidR="00C8227C" w:rsidRPr="00DF53B4" w:rsidRDefault="00C8227C" w:rsidP="00690DC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7EC8D33" w14:textId="77777777" w:rsidR="00C8227C" w:rsidRPr="00DF53B4" w:rsidRDefault="00C8227C" w:rsidP="00690DC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8F1C96C" w14:textId="77777777" w:rsidR="00C8227C" w:rsidRPr="00DF53B4" w:rsidRDefault="00C8227C" w:rsidP="00690DC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EC923A7" w14:textId="77777777" w:rsidR="00C8227C" w:rsidRPr="00DF53B4" w:rsidRDefault="00C8227C" w:rsidP="00690DCB">
            <w:pPr>
              <w:pStyle w:val="TAH"/>
              <w:rPr>
                <w:lang w:eastAsia="en-US"/>
              </w:rPr>
            </w:pPr>
            <w:r w:rsidRPr="00DF53B4">
              <w:rPr>
                <w:lang w:eastAsia="en-US"/>
              </w:rPr>
              <w:t>Comment</w:t>
            </w:r>
          </w:p>
        </w:tc>
      </w:tr>
      <w:tr w:rsidR="00C8227C" w:rsidRPr="00DF53B4" w14:paraId="61E8BBD1" w14:textId="77777777">
        <w:trPr>
          <w:cantSplit/>
          <w:jc w:val="center"/>
        </w:trPr>
        <w:tc>
          <w:tcPr>
            <w:tcW w:w="720" w:type="dxa"/>
            <w:tcBorders>
              <w:top w:val="nil"/>
              <w:left w:val="single" w:sz="4" w:space="0" w:color="auto"/>
              <w:bottom w:val="single" w:sz="4" w:space="0" w:color="auto"/>
              <w:right w:val="single" w:sz="4" w:space="0" w:color="auto"/>
            </w:tcBorders>
          </w:tcPr>
          <w:p w14:paraId="0F78C14E" w14:textId="77777777" w:rsidR="00C8227C" w:rsidRPr="00DF53B4" w:rsidRDefault="00C8227C" w:rsidP="00690DCB">
            <w:pPr>
              <w:pStyle w:val="TAC"/>
              <w:rPr>
                <w:rFonts w:eastAsia="MS Gothic"/>
                <w:lang w:eastAsia="en-US"/>
              </w:rPr>
            </w:pPr>
          </w:p>
        </w:tc>
        <w:tc>
          <w:tcPr>
            <w:tcW w:w="630" w:type="dxa"/>
            <w:tcBorders>
              <w:left w:val="single" w:sz="4" w:space="0" w:color="auto"/>
            </w:tcBorders>
          </w:tcPr>
          <w:p w14:paraId="269C945F" w14:textId="77777777" w:rsidR="00C8227C" w:rsidRPr="00DF53B4" w:rsidRDefault="00C8227C" w:rsidP="00690DCB">
            <w:pPr>
              <w:pStyle w:val="TAH"/>
              <w:rPr>
                <w:lang w:eastAsia="en-US"/>
              </w:rPr>
            </w:pPr>
            <w:r w:rsidRPr="00DF53B4">
              <w:rPr>
                <w:lang w:eastAsia="en-US"/>
              </w:rPr>
              <w:t>UE</w:t>
            </w:r>
          </w:p>
        </w:tc>
        <w:tc>
          <w:tcPr>
            <w:tcW w:w="630" w:type="dxa"/>
            <w:tcBorders>
              <w:right w:val="single" w:sz="4" w:space="0" w:color="auto"/>
            </w:tcBorders>
          </w:tcPr>
          <w:p w14:paraId="5FF4BB7B" w14:textId="77777777" w:rsidR="00C8227C" w:rsidRPr="00DF53B4" w:rsidRDefault="00C8227C" w:rsidP="00690DC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AC935A6" w14:textId="77777777" w:rsidR="00C8227C" w:rsidRPr="00DF53B4" w:rsidRDefault="00C8227C" w:rsidP="00690DCB">
            <w:pPr>
              <w:pStyle w:val="TAC"/>
              <w:rPr>
                <w:lang w:eastAsia="en-US"/>
              </w:rPr>
            </w:pPr>
          </w:p>
        </w:tc>
        <w:tc>
          <w:tcPr>
            <w:tcW w:w="4288" w:type="dxa"/>
            <w:tcBorders>
              <w:top w:val="nil"/>
              <w:left w:val="single" w:sz="4" w:space="0" w:color="auto"/>
              <w:bottom w:val="single" w:sz="4" w:space="0" w:color="auto"/>
              <w:right w:val="single" w:sz="4" w:space="0" w:color="auto"/>
            </w:tcBorders>
          </w:tcPr>
          <w:p w14:paraId="241C0496" w14:textId="77777777" w:rsidR="00C8227C" w:rsidRPr="00DF53B4" w:rsidRDefault="00C8227C" w:rsidP="00690DCB">
            <w:pPr>
              <w:pStyle w:val="TAL"/>
              <w:rPr>
                <w:rFonts w:eastAsia="MS Gothic"/>
                <w:lang w:eastAsia="en-US"/>
              </w:rPr>
            </w:pPr>
          </w:p>
        </w:tc>
      </w:tr>
      <w:tr w:rsidR="006A6BF2" w:rsidRPr="00DF53B4" w14:paraId="790C3251" w14:textId="77777777">
        <w:trPr>
          <w:cantSplit/>
          <w:jc w:val="center"/>
        </w:trPr>
        <w:tc>
          <w:tcPr>
            <w:tcW w:w="720" w:type="dxa"/>
            <w:tcBorders>
              <w:top w:val="single" w:sz="4" w:space="0" w:color="auto"/>
            </w:tcBorders>
          </w:tcPr>
          <w:p w14:paraId="387A2C26" w14:textId="77777777" w:rsidR="006A6BF2" w:rsidRPr="00DF53B4" w:rsidRDefault="006A6BF2" w:rsidP="00BE2194">
            <w:pPr>
              <w:pStyle w:val="TAC"/>
              <w:rPr>
                <w:lang w:eastAsia="en-US"/>
              </w:rPr>
            </w:pPr>
            <w:r w:rsidRPr="00DF53B4">
              <w:rPr>
                <w:rFonts w:eastAsia="MS Gothic"/>
                <w:lang w:eastAsia="en-US"/>
              </w:rPr>
              <w:t>1</w:t>
            </w:r>
          </w:p>
        </w:tc>
        <w:tc>
          <w:tcPr>
            <w:tcW w:w="1260" w:type="dxa"/>
            <w:gridSpan w:val="2"/>
          </w:tcPr>
          <w:p w14:paraId="41FC84DF" w14:textId="77777777" w:rsidR="006A6BF2" w:rsidRPr="00DF53B4" w:rsidRDefault="006A6BF2" w:rsidP="00BE2194">
            <w:pPr>
              <w:pStyle w:val="TAC"/>
              <w:rPr>
                <w:rFonts w:eastAsia="MS Gothic"/>
                <w:lang w:eastAsia="en-US"/>
              </w:rPr>
            </w:pPr>
          </w:p>
        </w:tc>
        <w:tc>
          <w:tcPr>
            <w:tcW w:w="3420" w:type="dxa"/>
            <w:tcBorders>
              <w:top w:val="single" w:sz="4" w:space="0" w:color="auto"/>
            </w:tcBorders>
          </w:tcPr>
          <w:p w14:paraId="0F823B67" w14:textId="77777777" w:rsidR="006A6BF2" w:rsidRPr="00DF53B4" w:rsidRDefault="006A6BF2" w:rsidP="00BE2194">
            <w:pPr>
              <w:pStyle w:val="TAL"/>
              <w:rPr>
                <w:lang w:eastAsia="en-US"/>
              </w:rPr>
            </w:pPr>
            <w:r w:rsidRPr="00DF53B4">
              <w:rPr>
                <w:lang w:eastAsia="en-US"/>
              </w:rPr>
              <w:t xml:space="preserve">User initiates an emergency call </w:t>
            </w:r>
          </w:p>
        </w:tc>
        <w:tc>
          <w:tcPr>
            <w:tcW w:w="4288" w:type="dxa"/>
            <w:tcBorders>
              <w:top w:val="single" w:sz="4" w:space="0" w:color="auto"/>
            </w:tcBorders>
          </w:tcPr>
          <w:p w14:paraId="122D9079" w14:textId="77777777" w:rsidR="006A6BF2" w:rsidRPr="00DF53B4" w:rsidRDefault="006A6BF2" w:rsidP="00BE2194">
            <w:pPr>
              <w:pStyle w:val="TAL"/>
              <w:rPr>
                <w:snapToGrid w:val="0"/>
                <w:lang w:eastAsia="en-US"/>
              </w:rPr>
            </w:pPr>
          </w:p>
        </w:tc>
      </w:tr>
      <w:tr w:rsidR="006A6BF2" w:rsidRPr="00DF53B4" w14:paraId="24D7B528" w14:textId="77777777">
        <w:trPr>
          <w:cantSplit/>
          <w:jc w:val="center"/>
        </w:trPr>
        <w:tc>
          <w:tcPr>
            <w:tcW w:w="720" w:type="dxa"/>
            <w:tcBorders>
              <w:top w:val="single" w:sz="4" w:space="0" w:color="auto"/>
            </w:tcBorders>
          </w:tcPr>
          <w:p w14:paraId="63F34EC0" w14:textId="77777777" w:rsidR="006A6BF2" w:rsidRPr="00DF53B4" w:rsidRDefault="006A6BF2" w:rsidP="00BE2194">
            <w:pPr>
              <w:pStyle w:val="TAC"/>
              <w:rPr>
                <w:rFonts w:eastAsia="MS Gothic"/>
                <w:lang w:eastAsia="en-US"/>
              </w:rPr>
            </w:pPr>
            <w:r w:rsidRPr="00DF53B4">
              <w:rPr>
                <w:rFonts w:eastAsia="MS Gothic"/>
                <w:lang w:eastAsia="en-US"/>
              </w:rPr>
              <w:t>2-13</w:t>
            </w:r>
          </w:p>
        </w:tc>
        <w:tc>
          <w:tcPr>
            <w:tcW w:w="1260" w:type="dxa"/>
            <w:gridSpan w:val="2"/>
          </w:tcPr>
          <w:p w14:paraId="08210960" w14:textId="77777777" w:rsidR="006A6BF2" w:rsidRPr="00DF53B4" w:rsidRDefault="006A6BF2" w:rsidP="00BE2194">
            <w:pPr>
              <w:pStyle w:val="TAC"/>
              <w:rPr>
                <w:rFonts w:eastAsia="MS Gothic"/>
                <w:lang w:eastAsia="en-US"/>
              </w:rPr>
            </w:pPr>
          </w:p>
        </w:tc>
        <w:tc>
          <w:tcPr>
            <w:tcW w:w="3420" w:type="dxa"/>
            <w:tcBorders>
              <w:top w:val="single" w:sz="4" w:space="0" w:color="auto"/>
            </w:tcBorders>
          </w:tcPr>
          <w:p w14:paraId="76715162" w14:textId="77777777" w:rsidR="006A6BF2" w:rsidRPr="00DF53B4" w:rsidRDefault="006A6BF2" w:rsidP="00BE2194">
            <w:pPr>
              <w:pStyle w:val="TAL"/>
              <w:rPr>
                <w:lang w:eastAsia="en-US"/>
              </w:rPr>
            </w:pPr>
            <w:r w:rsidRPr="00DF53B4">
              <w:rPr>
                <w:rFonts w:eastAsia="MS Mincho"/>
                <w:snapToGrid w:val="0"/>
                <w:lang w:eastAsia="en-US"/>
              </w:rPr>
              <w:t>EPS emergency bearer context activation</w:t>
            </w:r>
            <w:r w:rsidRPr="00DF53B4">
              <w:rPr>
                <w:snapToGrid w:val="0"/>
                <w:lang w:eastAsia="en-US"/>
              </w:rPr>
              <w:t xml:space="preserve"> by the UE.</w:t>
            </w:r>
          </w:p>
        </w:tc>
        <w:tc>
          <w:tcPr>
            <w:tcW w:w="4288" w:type="dxa"/>
            <w:tcBorders>
              <w:top w:val="single" w:sz="4" w:space="0" w:color="auto"/>
            </w:tcBorders>
          </w:tcPr>
          <w:p w14:paraId="744C0E91" w14:textId="77777777" w:rsidR="006A6BF2" w:rsidRPr="00DF53B4" w:rsidRDefault="006A6BF2" w:rsidP="00BE2194">
            <w:pPr>
              <w:pStyle w:val="TAL"/>
              <w:rPr>
                <w:snapToGrid w:val="0"/>
                <w:lang w:eastAsia="en-US"/>
              </w:rPr>
            </w:pPr>
            <w:r w:rsidRPr="00DF53B4">
              <w:rPr>
                <w:snapToGrid w:val="0"/>
                <w:lang w:eastAsia="en-US"/>
              </w:rPr>
              <w:t>Referred from 36.508 [94] table 4.5A.4.3-1 for a UE with E-UTRA support</w:t>
            </w:r>
            <w:r w:rsidR="00F318C2" w:rsidRPr="00DF53B4">
              <w:rPr>
                <w:snapToGrid w:val="0"/>
              </w:rPr>
              <w:t xml:space="preserve">. </w:t>
            </w:r>
            <w:r w:rsidR="00F318C2" w:rsidRPr="00DF53B4">
              <w:rPr>
                <w:rFonts w:cs="Arial"/>
                <w:color w:val="000000"/>
                <w:szCs w:val="18"/>
                <w:shd w:val="clear" w:color="auto" w:fill="FFFFFF"/>
              </w:rPr>
              <w:t>Steps 2-10 of the parallel behaviour in Table 4.5A.4.3-2 is replaced by below steps 14-22.</w:t>
            </w:r>
          </w:p>
        </w:tc>
      </w:tr>
      <w:tr w:rsidR="006A6BF2" w:rsidRPr="00DF53B4" w14:paraId="76C22D96" w14:textId="77777777">
        <w:trPr>
          <w:cantSplit/>
          <w:jc w:val="center"/>
        </w:trPr>
        <w:tc>
          <w:tcPr>
            <w:tcW w:w="720" w:type="dxa"/>
            <w:tcBorders>
              <w:top w:val="single" w:sz="4" w:space="0" w:color="auto"/>
            </w:tcBorders>
          </w:tcPr>
          <w:p w14:paraId="024D8957" w14:textId="77777777" w:rsidR="006A6BF2" w:rsidRPr="00DF53B4" w:rsidRDefault="006A6BF2" w:rsidP="00BE2194">
            <w:pPr>
              <w:pStyle w:val="TAC"/>
              <w:rPr>
                <w:rFonts w:eastAsia="MS Gothic"/>
                <w:lang w:eastAsia="en-US"/>
              </w:rPr>
            </w:pPr>
            <w:r w:rsidRPr="00DF53B4">
              <w:rPr>
                <w:rFonts w:eastAsia="MS Gothic"/>
                <w:lang w:eastAsia="en-US"/>
              </w:rPr>
              <w:t>14</w:t>
            </w:r>
          </w:p>
        </w:tc>
        <w:tc>
          <w:tcPr>
            <w:tcW w:w="1260" w:type="dxa"/>
            <w:gridSpan w:val="2"/>
          </w:tcPr>
          <w:p w14:paraId="739A7EDB" w14:textId="77777777" w:rsidR="006A6BF2" w:rsidRPr="00DF53B4" w:rsidRDefault="006A6BF2" w:rsidP="00BE219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90196DE" w14:textId="77777777" w:rsidR="006A6BF2" w:rsidRPr="00DF53B4" w:rsidRDefault="006A6BF2" w:rsidP="00BE2194">
            <w:pPr>
              <w:pStyle w:val="TAL"/>
              <w:rPr>
                <w:lang w:eastAsia="en-US"/>
              </w:rPr>
            </w:pPr>
            <w:r w:rsidRPr="00DF53B4">
              <w:rPr>
                <w:rFonts w:eastAsia="MS Gothic"/>
                <w:lang w:eastAsia="en-US"/>
              </w:rPr>
              <w:t>REGISTER</w:t>
            </w:r>
          </w:p>
        </w:tc>
        <w:tc>
          <w:tcPr>
            <w:tcW w:w="4288" w:type="dxa"/>
            <w:tcBorders>
              <w:top w:val="single" w:sz="4" w:space="0" w:color="auto"/>
            </w:tcBorders>
          </w:tcPr>
          <w:p w14:paraId="1D057E12" w14:textId="77777777" w:rsidR="006A6BF2" w:rsidRPr="00DF53B4" w:rsidRDefault="006A6BF2" w:rsidP="00BE2194">
            <w:pPr>
              <w:pStyle w:val="TAL"/>
              <w:rPr>
                <w:snapToGrid w:val="0"/>
                <w:lang w:eastAsia="en-US"/>
              </w:rPr>
            </w:pPr>
            <w:r w:rsidRPr="00DF53B4">
              <w:rPr>
                <w:snapToGrid w:val="0"/>
                <w:lang w:eastAsia="en-US"/>
              </w:rPr>
              <w:t>T</w:t>
            </w:r>
            <w:r w:rsidRPr="00DF53B4">
              <w:rPr>
                <w:rFonts w:eastAsia="MS Gothic"/>
                <w:lang w:eastAsia="en-US"/>
              </w:rPr>
              <w:t>he UE sends initial IMS emergency registration</w:t>
            </w:r>
          </w:p>
        </w:tc>
      </w:tr>
      <w:tr w:rsidR="006A6BF2" w:rsidRPr="00DF53B4" w14:paraId="49D971F2" w14:textId="77777777">
        <w:trPr>
          <w:cantSplit/>
          <w:jc w:val="center"/>
        </w:trPr>
        <w:tc>
          <w:tcPr>
            <w:tcW w:w="720" w:type="dxa"/>
            <w:tcBorders>
              <w:top w:val="single" w:sz="4" w:space="0" w:color="auto"/>
            </w:tcBorders>
          </w:tcPr>
          <w:p w14:paraId="125BC46A" w14:textId="77777777" w:rsidR="006A6BF2" w:rsidRPr="00DF53B4" w:rsidRDefault="006A6BF2" w:rsidP="00BE2194">
            <w:pPr>
              <w:pStyle w:val="TAC"/>
              <w:rPr>
                <w:rFonts w:eastAsia="MS Gothic"/>
                <w:lang w:eastAsia="en-US"/>
              </w:rPr>
            </w:pPr>
            <w:r w:rsidRPr="00DF53B4">
              <w:rPr>
                <w:rFonts w:eastAsia="MS Gothic"/>
                <w:lang w:eastAsia="en-US"/>
              </w:rPr>
              <w:t>15</w:t>
            </w:r>
          </w:p>
        </w:tc>
        <w:tc>
          <w:tcPr>
            <w:tcW w:w="1260" w:type="dxa"/>
            <w:gridSpan w:val="2"/>
          </w:tcPr>
          <w:p w14:paraId="658ABFCB" w14:textId="77777777" w:rsidR="006A6BF2" w:rsidRPr="00DF53B4" w:rsidRDefault="006A6BF2" w:rsidP="00BE219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6ECABCF" w14:textId="77777777" w:rsidR="006A6BF2" w:rsidRPr="00DF53B4" w:rsidRDefault="006A6BF2" w:rsidP="00BE2194">
            <w:pPr>
              <w:pStyle w:val="TAL"/>
              <w:rPr>
                <w:lang w:eastAsia="en-US"/>
              </w:rPr>
            </w:pPr>
            <w:r w:rsidRPr="00DF53B4">
              <w:rPr>
                <w:rFonts w:eastAsia="MS Gothic"/>
                <w:lang w:eastAsia="en-US"/>
              </w:rPr>
              <w:t>401 Unauthorized</w:t>
            </w:r>
          </w:p>
        </w:tc>
        <w:tc>
          <w:tcPr>
            <w:tcW w:w="4288" w:type="dxa"/>
            <w:tcBorders>
              <w:top w:val="single" w:sz="4" w:space="0" w:color="auto"/>
            </w:tcBorders>
          </w:tcPr>
          <w:p w14:paraId="1087EE9B" w14:textId="77777777" w:rsidR="006A6BF2" w:rsidRPr="00DF53B4" w:rsidRDefault="006A6BF2" w:rsidP="00BE2194">
            <w:pPr>
              <w:pStyle w:val="TAL"/>
              <w:rPr>
                <w:snapToGrid w:val="0"/>
                <w:lang w:eastAsia="en-US"/>
              </w:rPr>
            </w:pPr>
          </w:p>
        </w:tc>
      </w:tr>
      <w:tr w:rsidR="006A6BF2" w:rsidRPr="00DF53B4" w14:paraId="30025768" w14:textId="77777777">
        <w:trPr>
          <w:cantSplit/>
          <w:jc w:val="center"/>
        </w:trPr>
        <w:tc>
          <w:tcPr>
            <w:tcW w:w="720" w:type="dxa"/>
            <w:tcBorders>
              <w:top w:val="single" w:sz="4" w:space="0" w:color="auto"/>
            </w:tcBorders>
          </w:tcPr>
          <w:p w14:paraId="35F52F40" w14:textId="77777777" w:rsidR="006A6BF2" w:rsidRPr="00DF53B4" w:rsidRDefault="006A6BF2" w:rsidP="00BE2194">
            <w:pPr>
              <w:pStyle w:val="TAC"/>
              <w:rPr>
                <w:rFonts w:eastAsia="MS Gothic"/>
                <w:lang w:eastAsia="en-US"/>
              </w:rPr>
            </w:pPr>
            <w:r w:rsidRPr="00DF53B4">
              <w:rPr>
                <w:rFonts w:eastAsia="MS Gothic"/>
                <w:lang w:eastAsia="en-US"/>
              </w:rPr>
              <w:t>16</w:t>
            </w:r>
          </w:p>
        </w:tc>
        <w:tc>
          <w:tcPr>
            <w:tcW w:w="1260" w:type="dxa"/>
            <w:gridSpan w:val="2"/>
          </w:tcPr>
          <w:p w14:paraId="1A227807" w14:textId="77777777" w:rsidR="006A6BF2" w:rsidRPr="00DF53B4" w:rsidRDefault="006A6BF2" w:rsidP="00BE219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7636CDA" w14:textId="77777777" w:rsidR="006A6BF2" w:rsidRPr="00DF53B4" w:rsidRDefault="006A6BF2" w:rsidP="00BE2194">
            <w:pPr>
              <w:pStyle w:val="TAL"/>
              <w:rPr>
                <w:lang w:eastAsia="en-US"/>
              </w:rPr>
            </w:pPr>
            <w:r w:rsidRPr="00DF53B4">
              <w:rPr>
                <w:rFonts w:eastAsia="MS Gothic"/>
                <w:lang w:eastAsia="en-US"/>
              </w:rPr>
              <w:t>REGISTER</w:t>
            </w:r>
          </w:p>
        </w:tc>
        <w:tc>
          <w:tcPr>
            <w:tcW w:w="4288" w:type="dxa"/>
            <w:tcBorders>
              <w:top w:val="single" w:sz="4" w:space="0" w:color="auto"/>
            </w:tcBorders>
          </w:tcPr>
          <w:p w14:paraId="7C53A588" w14:textId="77777777" w:rsidR="006A6BF2" w:rsidRPr="00DF53B4" w:rsidRDefault="006A6BF2" w:rsidP="00BE2194">
            <w:pPr>
              <w:pStyle w:val="TAL"/>
              <w:rPr>
                <w:snapToGrid w:val="0"/>
                <w:lang w:eastAsia="en-US"/>
              </w:rPr>
            </w:pPr>
            <w:r w:rsidRPr="00DF53B4">
              <w:rPr>
                <w:rFonts w:eastAsia="MS Gothic"/>
                <w:lang w:eastAsia="en-US"/>
              </w:rPr>
              <w:t>The UE completes the security negotiation procedures, sets up a temporary set of SAs and uses those for sending another REGISTER with AKAv1-MD5 credentials.</w:t>
            </w:r>
          </w:p>
        </w:tc>
      </w:tr>
      <w:tr w:rsidR="006A6BF2" w:rsidRPr="00DF53B4" w14:paraId="666970AD" w14:textId="77777777">
        <w:trPr>
          <w:cantSplit/>
          <w:jc w:val="center"/>
        </w:trPr>
        <w:tc>
          <w:tcPr>
            <w:tcW w:w="720" w:type="dxa"/>
            <w:tcBorders>
              <w:top w:val="single" w:sz="4" w:space="0" w:color="auto"/>
            </w:tcBorders>
          </w:tcPr>
          <w:p w14:paraId="64DFF424" w14:textId="77777777" w:rsidR="006A6BF2" w:rsidRPr="00DF53B4" w:rsidRDefault="006A6BF2" w:rsidP="00BE2194">
            <w:pPr>
              <w:pStyle w:val="TAC"/>
              <w:rPr>
                <w:rFonts w:eastAsia="MS Gothic"/>
                <w:lang w:eastAsia="en-US"/>
              </w:rPr>
            </w:pPr>
          </w:p>
        </w:tc>
        <w:tc>
          <w:tcPr>
            <w:tcW w:w="1260" w:type="dxa"/>
            <w:gridSpan w:val="2"/>
          </w:tcPr>
          <w:p w14:paraId="7EA5EE3A" w14:textId="77777777" w:rsidR="006A6BF2" w:rsidRPr="00DF53B4" w:rsidRDefault="006A6BF2" w:rsidP="00BE2194">
            <w:pPr>
              <w:pStyle w:val="TAC"/>
              <w:rPr>
                <w:rFonts w:eastAsia="MS Gothic"/>
                <w:lang w:eastAsia="en-US"/>
              </w:rPr>
            </w:pPr>
          </w:p>
        </w:tc>
        <w:tc>
          <w:tcPr>
            <w:tcW w:w="3420" w:type="dxa"/>
            <w:tcBorders>
              <w:top w:val="single" w:sz="4" w:space="0" w:color="auto"/>
            </w:tcBorders>
          </w:tcPr>
          <w:p w14:paraId="3EB12F84" w14:textId="77777777" w:rsidR="006A6BF2" w:rsidRPr="00DF53B4" w:rsidRDefault="006A6BF2" w:rsidP="00BE2194">
            <w:pPr>
              <w:pStyle w:val="TAL"/>
              <w:rPr>
                <w:lang w:eastAsia="en-US"/>
              </w:rPr>
            </w:pPr>
          </w:p>
        </w:tc>
        <w:tc>
          <w:tcPr>
            <w:tcW w:w="4288" w:type="dxa"/>
            <w:tcBorders>
              <w:top w:val="single" w:sz="4" w:space="0" w:color="auto"/>
            </w:tcBorders>
          </w:tcPr>
          <w:p w14:paraId="2E78ABF4" w14:textId="77777777" w:rsidR="006A6BF2" w:rsidRPr="00DF53B4" w:rsidRDefault="006A6BF2" w:rsidP="00BE2194">
            <w:pPr>
              <w:pStyle w:val="TAL"/>
              <w:rPr>
                <w:snapToGrid w:val="0"/>
                <w:lang w:eastAsia="en-US"/>
              </w:rPr>
            </w:pPr>
            <w:r w:rsidRPr="00DF53B4">
              <w:rPr>
                <w:lang w:eastAsia="en-US"/>
              </w:rPr>
              <w:t>Note: From this point onward the SS shall ignore any Registration message sent by the UE.</w:t>
            </w:r>
          </w:p>
        </w:tc>
      </w:tr>
      <w:tr w:rsidR="006A6BF2" w:rsidRPr="00DF53B4" w14:paraId="1AF4E1A1" w14:textId="77777777">
        <w:trPr>
          <w:cantSplit/>
          <w:jc w:val="center"/>
        </w:trPr>
        <w:tc>
          <w:tcPr>
            <w:tcW w:w="720" w:type="dxa"/>
            <w:tcBorders>
              <w:top w:val="single" w:sz="4" w:space="0" w:color="auto"/>
            </w:tcBorders>
          </w:tcPr>
          <w:p w14:paraId="76149029" w14:textId="77777777" w:rsidR="006A6BF2" w:rsidRPr="00DF53B4" w:rsidRDefault="006A6BF2" w:rsidP="00BE2194">
            <w:pPr>
              <w:pStyle w:val="TAC"/>
              <w:rPr>
                <w:rFonts w:eastAsia="MS Gothic"/>
                <w:lang w:eastAsia="en-US"/>
              </w:rPr>
            </w:pPr>
            <w:r w:rsidRPr="00DF53B4">
              <w:rPr>
                <w:rFonts w:eastAsia="MS Gothic"/>
                <w:lang w:eastAsia="en-US"/>
              </w:rPr>
              <w:t>17</w:t>
            </w:r>
          </w:p>
        </w:tc>
        <w:tc>
          <w:tcPr>
            <w:tcW w:w="1260" w:type="dxa"/>
            <w:gridSpan w:val="2"/>
          </w:tcPr>
          <w:p w14:paraId="0DEB63A4" w14:textId="77777777" w:rsidR="006A6BF2" w:rsidRPr="00DF53B4" w:rsidRDefault="006A6BF2" w:rsidP="00BE219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A5A500A" w14:textId="77777777" w:rsidR="006A6BF2" w:rsidRPr="00DF53B4" w:rsidRDefault="006A6BF2" w:rsidP="00BE2194">
            <w:pPr>
              <w:pStyle w:val="TAL"/>
              <w:rPr>
                <w:lang w:eastAsia="en-US"/>
              </w:rPr>
            </w:pPr>
            <w:r w:rsidRPr="00DF53B4">
              <w:rPr>
                <w:lang w:eastAsia="en-US"/>
              </w:rPr>
              <w:t>403 Forbidden</w:t>
            </w:r>
          </w:p>
        </w:tc>
        <w:tc>
          <w:tcPr>
            <w:tcW w:w="4288" w:type="dxa"/>
            <w:tcBorders>
              <w:top w:val="single" w:sz="4" w:space="0" w:color="auto"/>
            </w:tcBorders>
          </w:tcPr>
          <w:p w14:paraId="15BD51B9" w14:textId="77777777" w:rsidR="006A6BF2" w:rsidRPr="00DF53B4" w:rsidRDefault="006A6BF2" w:rsidP="00BE2194">
            <w:pPr>
              <w:pStyle w:val="TAL"/>
              <w:rPr>
                <w:snapToGrid w:val="0"/>
                <w:lang w:eastAsia="en-US"/>
              </w:rPr>
            </w:pPr>
            <w:r w:rsidRPr="00DF53B4">
              <w:rPr>
                <w:rFonts w:eastAsia="MS Gothic"/>
                <w:lang w:eastAsia="en-US"/>
              </w:rPr>
              <w:t xml:space="preserve">The SS sends this message </w:t>
            </w:r>
            <w:r w:rsidRPr="00DF53B4">
              <w:rPr>
                <w:lang w:eastAsia="en-US"/>
              </w:rPr>
              <w:t>to get the UE in a stable state.</w:t>
            </w:r>
          </w:p>
        </w:tc>
      </w:tr>
      <w:tr w:rsidR="006A6BF2" w:rsidRPr="00DF53B4" w14:paraId="002FB41A" w14:textId="77777777">
        <w:trPr>
          <w:cantSplit/>
          <w:jc w:val="center"/>
        </w:trPr>
        <w:tc>
          <w:tcPr>
            <w:tcW w:w="720" w:type="dxa"/>
            <w:tcBorders>
              <w:top w:val="single" w:sz="4" w:space="0" w:color="auto"/>
            </w:tcBorders>
          </w:tcPr>
          <w:p w14:paraId="3F80928A" w14:textId="77777777" w:rsidR="006A6BF2" w:rsidRPr="00DF53B4" w:rsidRDefault="006A6BF2" w:rsidP="00BE2194">
            <w:pPr>
              <w:pStyle w:val="TAC"/>
              <w:rPr>
                <w:rFonts w:eastAsia="MS Gothic"/>
                <w:lang w:eastAsia="en-US"/>
              </w:rPr>
            </w:pPr>
            <w:r w:rsidRPr="00DF53B4">
              <w:rPr>
                <w:lang w:eastAsia="en-US"/>
              </w:rPr>
              <w:t>18-22</w:t>
            </w:r>
          </w:p>
        </w:tc>
        <w:tc>
          <w:tcPr>
            <w:tcW w:w="1260" w:type="dxa"/>
            <w:gridSpan w:val="2"/>
          </w:tcPr>
          <w:p w14:paraId="428282B0" w14:textId="77777777" w:rsidR="006A6BF2" w:rsidRPr="00DF53B4" w:rsidRDefault="006A6BF2" w:rsidP="00BE2194">
            <w:pPr>
              <w:pStyle w:val="TAC"/>
              <w:rPr>
                <w:rFonts w:eastAsia="MS Gothic"/>
                <w:lang w:eastAsia="en-US"/>
              </w:rPr>
            </w:pPr>
          </w:p>
        </w:tc>
        <w:tc>
          <w:tcPr>
            <w:tcW w:w="3420" w:type="dxa"/>
            <w:tcBorders>
              <w:top w:val="single" w:sz="4" w:space="0" w:color="auto"/>
            </w:tcBorders>
          </w:tcPr>
          <w:p w14:paraId="23DC6983" w14:textId="77777777" w:rsidR="006A6BF2" w:rsidRPr="00DF53B4" w:rsidRDefault="006A6BF2" w:rsidP="00BE2194">
            <w:pPr>
              <w:pStyle w:val="TAL"/>
              <w:rPr>
                <w:rFonts w:eastAsia="MS Gothic"/>
                <w:lang w:eastAsia="en-US"/>
              </w:rPr>
            </w:pPr>
            <w:r w:rsidRPr="00DF53B4">
              <w:rPr>
                <w:lang w:eastAsia="en-US"/>
              </w:rPr>
              <w:t>Steps defined in annex C.22</w:t>
            </w:r>
          </w:p>
        </w:tc>
        <w:tc>
          <w:tcPr>
            <w:tcW w:w="4288" w:type="dxa"/>
            <w:tcBorders>
              <w:top w:val="single" w:sz="4" w:space="0" w:color="auto"/>
            </w:tcBorders>
          </w:tcPr>
          <w:p w14:paraId="59C89CAE" w14:textId="77777777" w:rsidR="006A6BF2" w:rsidRPr="00DF53B4" w:rsidRDefault="006A6BF2" w:rsidP="00BE2194">
            <w:pPr>
              <w:pStyle w:val="TAL"/>
              <w:rPr>
                <w:rFonts w:eastAsia="MS Gothic"/>
                <w:lang w:eastAsia="en-US"/>
              </w:rPr>
            </w:pPr>
            <w:r w:rsidRPr="00DF53B4">
              <w:rPr>
                <w:snapToGrid w:val="0"/>
                <w:lang w:eastAsia="en-US"/>
              </w:rPr>
              <w:t>IMS emergency call setup with PSAP</w:t>
            </w:r>
            <w:r w:rsidR="00F318C2" w:rsidRPr="00DF53B4">
              <w:rPr>
                <w:snapToGrid w:val="0"/>
                <w:lang w:eastAsia="en-US"/>
              </w:rPr>
              <w:t xml:space="preserve"> </w:t>
            </w:r>
            <w:r w:rsidR="00F318C2" w:rsidRPr="00DF53B4">
              <w:rPr>
                <w:snapToGrid w:val="0"/>
              </w:rPr>
              <w:t>(messages exchanged on non protected port)</w:t>
            </w:r>
            <w:r w:rsidRPr="00DF53B4">
              <w:rPr>
                <w:snapToGrid w:val="0"/>
                <w:lang w:eastAsia="en-US"/>
              </w:rPr>
              <w:t>. Referred from 36.508 [94] table 4.5A.4.3-1 for a UE with E-UTRA support.</w:t>
            </w:r>
          </w:p>
        </w:tc>
      </w:tr>
      <w:tr w:rsidR="001A12EF" w:rsidRPr="00DF53B4" w14:paraId="1EABF646" w14:textId="77777777" w:rsidTr="00570F65">
        <w:trPr>
          <w:cantSplit/>
          <w:jc w:val="center"/>
        </w:trPr>
        <w:tc>
          <w:tcPr>
            <w:tcW w:w="720" w:type="dxa"/>
            <w:tcBorders>
              <w:top w:val="single" w:sz="4" w:space="0" w:color="auto"/>
              <w:bottom w:val="single" w:sz="4" w:space="0" w:color="auto"/>
            </w:tcBorders>
          </w:tcPr>
          <w:p w14:paraId="411D0AB5" w14:textId="77777777" w:rsidR="001A12EF" w:rsidRPr="00DF53B4" w:rsidRDefault="001A12EF" w:rsidP="00F318C2">
            <w:pPr>
              <w:pStyle w:val="TAC"/>
              <w:rPr>
                <w:lang w:eastAsia="en-US"/>
              </w:rPr>
            </w:pPr>
            <w:r w:rsidRPr="00DF53B4">
              <w:rPr>
                <w:lang w:eastAsia="en-US"/>
              </w:rPr>
              <w:t>23-</w:t>
            </w:r>
            <w:r w:rsidR="00F318C2" w:rsidRPr="00DF53B4">
              <w:rPr>
                <w:lang w:eastAsia="en-US"/>
              </w:rPr>
              <w:t>23F</w:t>
            </w:r>
          </w:p>
        </w:tc>
        <w:tc>
          <w:tcPr>
            <w:tcW w:w="1260" w:type="dxa"/>
            <w:gridSpan w:val="2"/>
          </w:tcPr>
          <w:p w14:paraId="1230A39D" w14:textId="77777777" w:rsidR="001A12EF" w:rsidRPr="00DF53B4" w:rsidRDefault="001A12EF" w:rsidP="00570F65">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6F018870" w14:textId="77777777" w:rsidR="001A12EF" w:rsidRPr="00DF53B4" w:rsidRDefault="001A12EF" w:rsidP="00570F65">
            <w:pPr>
              <w:pStyle w:val="TAL"/>
              <w:rPr>
                <w:lang w:eastAsia="en-US"/>
              </w:rPr>
            </w:pPr>
            <w:r w:rsidRPr="00DF53B4">
              <w:rPr>
                <w:rFonts w:eastAsia="MS Gothic"/>
                <w:lang w:eastAsia="en-US"/>
              </w:rPr>
              <w:t>Steps defined</w:t>
            </w:r>
            <w:r w:rsidR="006E706C" w:rsidRPr="00DF53B4">
              <w:rPr>
                <w:rFonts w:eastAsia="MS Gothic"/>
                <w:lang w:eastAsia="en-US"/>
              </w:rPr>
              <w:t xml:space="preserve"> </w:t>
            </w:r>
            <w:r w:rsidRPr="00DF53B4">
              <w:rPr>
                <w:rFonts w:eastAsia="MS Gothic"/>
                <w:lang w:eastAsia="en-US"/>
              </w:rPr>
              <w:t>in annex C.32</w:t>
            </w:r>
            <w:r w:rsidR="00F318C2" w:rsidRPr="00DF53B4">
              <w:rPr>
                <w:rFonts w:eastAsia="MS Gothic"/>
                <w:lang w:eastAsia="en-US"/>
              </w:rPr>
              <w:t>a</w:t>
            </w:r>
          </w:p>
        </w:tc>
        <w:tc>
          <w:tcPr>
            <w:tcW w:w="4288" w:type="dxa"/>
            <w:tcBorders>
              <w:top w:val="single" w:sz="4" w:space="0" w:color="auto"/>
              <w:bottom w:val="single" w:sz="4" w:space="0" w:color="auto"/>
            </w:tcBorders>
          </w:tcPr>
          <w:p w14:paraId="28DC18B1" w14:textId="77777777" w:rsidR="001A12EF" w:rsidRPr="00DF53B4" w:rsidRDefault="001A12EF" w:rsidP="00570F65">
            <w:pPr>
              <w:pStyle w:val="TAL"/>
              <w:rPr>
                <w:lang w:eastAsia="en-US"/>
              </w:rPr>
            </w:pPr>
            <w:r w:rsidRPr="00DF53B4">
              <w:rPr>
                <w:rFonts w:eastAsia="MS Gothic"/>
                <w:lang w:eastAsia="en-US"/>
              </w:rPr>
              <w:t xml:space="preserve">The UE releases the call </w:t>
            </w:r>
            <w:r w:rsidRPr="00DF53B4">
              <w:rPr>
                <w:snapToGrid w:val="0"/>
                <w:lang w:eastAsia="en-US"/>
              </w:rPr>
              <w:t>(messages exchanged on non protected port)</w:t>
            </w:r>
          </w:p>
        </w:tc>
      </w:tr>
      <w:tr w:rsidR="001A12EF" w:rsidRPr="00DF53B4" w14:paraId="5C529C9F" w14:textId="77777777" w:rsidTr="00570F65">
        <w:trPr>
          <w:cantSplit/>
          <w:jc w:val="center"/>
        </w:trPr>
        <w:tc>
          <w:tcPr>
            <w:tcW w:w="720" w:type="dxa"/>
            <w:tcBorders>
              <w:top w:val="single" w:sz="4" w:space="0" w:color="auto"/>
            </w:tcBorders>
          </w:tcPr>
          <w:p w14:paraId="4613A935" w14:textId="77777777" w:rsidR="001A12EF" w:rsidRPr="00DF53B4" w:rsidRDefault="00D01362" w:rsidP="00570F65">
            <w:pPr>
              <w:pStyle w:val="TAC"/>
              <w:rPr>
                <w:lang w:eastAsia="en-US"/>
              </w:rPr>
            </w:pPr>
            <w:r w:rsidRPr="00DF53B4">
              <w:rPr>
                <w:lang w:eastAsia="en-US"/>
              </w:rPr>
              <w:t>24-</w:t>
            </w:r>
            <w:r w:rsidR="001A12EF" w:rsidRPr="00DF53B4">
              <w:rPr>
                <w:lang w:eastAsia="en-US"/>
              </w:rPr>
              <w:t>25</w:t>
            </w:r>
          </w:p>
        </w:tc>
        <w:tc>
          <w:tcPr>
            <w:tcW w:w="1260" w:type="dxa"/>
            <w:gridSpan w:val="2"/>
          </w:tcPr>
          <w:p w14:paraId="7B4F1E8E" w14:textId="77777777" w:rsidR="001A12EF" w:rsidRPr="00DF53B4" w:rsidRDefault="001A12EF" w:rsidP="00570F65">
            <w:pPr>
              <w:pStyle w:val="TAC"/>
              <w:rPr>
                <w:rFonts w:eastAsia="MS Gothic"/>
                <w:lang w:eastAsia="en-US"/>
              </w:rPr>
            </w:pPr>
          </w:p>
        </w:tc>
        <w:tc>
          <w:tcPr>
            <w:tcW w:w="3420" w:type="dxa"/>
            <w:tcBorders>
              <w:top w:val="single" w:sz="4" w:space="0" w:color="auto"/>
            </w:tcBorders>
          </w:tcPr>
          <w:p w14:paraId="255438A8" w14:textId="77777777" w:rsidR="001A12EF" w:rsidRPr="00DF53B4" w:rsidDel="00A25976" w:rsidRDefault="00D01362" w:rsidP="00D01362">
            <w:pPr>
              <w:pStyle w:val="TAL"/>
              <w:rPr>
                <w:rFonts w:eastAsia="MS Gothic"/>
                <w:lang w:eastAsia="en-US"/>
              </w:rPr>
            </w:pPr>
            <w:r w:rsidRPr="00DF53B4">
              <w:rPr>
                <w:lang w:eastAsia="en-US"/>
              </w:rPr>
              <w:t>Void</w:t>
            </w:r>
            <w:r w:rsidR="001A12EF" w:rsidRPr="00DF53B4">
              <w:rPr>
                <w:lang w:eastAsia="en-US"/>
              </w:rPr>
              <w:t>.</w:t>
            </w:r>
          </w:p>
        </w:tc>
        <w:tc>
          <w:tcPr>
            <w:tcW w:w="4288" w:type="dxa"/>
            <w:tcBorders>
              <w:top w:val="single" w:sz="4" w:space="0" w:color="auto"/>
            </w:tcBorders>
          </w:tcPr>
          <w:p w14:paraId="2B0E3D4E" w14:textId="77777777" w:rsidR="001A12EF" w:rsidRPr="00DF53B4" w:rsidRDefault="001A12EF" w:rsidP="00570F65">
            <w:pPr>
              <w:pStyle w:val="TAL"/>
              <w:rPr>
                <w:rFonts w:eastAsia="MS Gothic"/>
                <w:lang w:eastAsia="en-US"/>
              </w:rPr>
            </w:pPr>
          </w:p>
        </w:tc>
      </w:tr>
    </w:tbl>
    <w:p w14:paraId="684F5DF2" w14:textId="77777777" w:rsidR="00C8227C" w:rsidRPr="00DF53B4" w:rsidRDefault="00C8227C" w:rsidP="00C8227C"/>
    <w:p w14:paraId="47D3F31E" w14:textId="77777777" w:rsidR="00C8227C" w:rsidRPr="00DF53B4" w:rsidRDefault="00C8227C" w:rsidP="00C8227C">
      <w:pPr>
        <w:pStyle w:val="H6"/>
      </w:pPr>
      <w:r w:rsidRPr="00DF53B4">
        <w:t>Specific Message Contents</w:t>
      </w:r>
    </w:p>
    <w:p w14:paraId="29229673" w14:textId="77777777" w:rsidR="00E942E4" w:rsidRPr="00DF53B4" w:rsidRDefault="00E942E4" w:rsidP="00E942E4">
      <w:pPr>
        <w:pStyle w:val="H6"/>
        <w:rPr>
          <w:snapToGrid w:val="0"/>
        </w:rPr>
      </w:pPr>
      <w:r w:rsidRPr="00DF53B4">
        <w:rPr>
          <w:snapToGrid w:val="0"/>
        </w:rPr>
        <w:t>REGISTER (Step 14)</w:t>
      </w:r>
    </w:p>
    <w:p w14:paraId="2EF2775F" w14:textId="77777777" w:rsidR="00E942E4" w:rsidRPr="00DF53B4" w:rsidRDefault="00E942E4" w:rsidP="00E942E4">
      <w:r w:rsidRPr="00DF53B4">
        <w:t>Use the default message “REGISTER” in annex A.1.1 with condition A1.</w:t>
      </w:r>
    </w:p>
    <w:p w14:paraId="26DA36D4" w14:textId="77777777" w:rsidR="00E942E4" w:rsidRPr="00DF53B4" w:rsidRDefault="00E942E4" w:rsidP="00E942E4">
      <w:pPr>
        <w:pStyle w:val="H6"/>
      </w:pPr>
      <w:r w:rsidRPr="00DF53B4">
        <w:t>REGISTER (Steps 16)</w:t>
      </w:r>
    </w:p>
    <w:p w14:paraId="1C762927" w14:textId="77777777" w:rsidR="00E942E4" w:rsidRPr="00DF53B4" w:rsidRDefault="00E942E4" w:rsidP="00E942E4">
      <w:pPr>
        <w:keepNext/>
      </w:pPr>
      <w:r w:rsidRPr="00DF53B4">
        <w:t>Use the default message “REGISTER” in annex A.1.1 with condition A2.</w:t>
      </w:r>
    </w:p>
    <w:p w14:paraId="7C15713D" w14:textId="77777777" w:rsidR="00F318C2" w:rsidRPr="00DF53B4" w:rsidRDefault="00F318C2" w:rsidP="00F318C2">
      <w:pPr>
        <w:pStyle w:val="H6"/>
        <w:rPr>
          <w:snapToGrid w:val="0"/>
        </w:rPr>
      </w:pPr>
      <w:r w:rsidRPr="00DF53B4">
        <w:rPr>
          <w:snapToGrid w:val="0"/>
        </w:rPr>
        <w:t>INVITE (Step 18 resp step 1 of Annex C.22)</w:t>
      </w:r>
    </w:p>
    <w:p w14:paraId="5DA63A94" w14:textId="77777777" w:rsidR="00F318C2" w:rsidRPr="00DF53B4" w:rsidRDefault="00F318C2" w:rsidP="00F318C2">
      <w:pPr>
        <w:keepNext/>
      </w:pPr>
      <w:r w:rsidRPr="00DF53B4">
        <w:t>Use the default message “INVITE for MO call setup” in annex A.2.1. with the following conditions:</w:t>
      </w:r>
    </w:p>
    <w:p w14:paraId="4D221EB3" w14:textId="77777777" w:rsidR="00F318C2" w:rsidRPr="00DF53B4" w:rsidRDefault="00F318C2" w:rsidP="00F318C2">
      <w:pPr>
        <w:pStyle w:val="B1"/>
      </w:pPr>
      <w:r w:rsidRPr="00DF53B4">
        <w:t>-</w:t>
      </w:r>
      <w:r w:rsidRPr="00DF53B4">
        <w:tab/>
        <w:t>A6 “INVITE for creating an emergency session in case of no registration”</w:t>
      </w:r>
    </w:p>
    <w:p w14:paraId="31009830" w14:textId="77777777" w:rsidR="00F318C2" w:rsidRPr="00DF53B4" w:rsidRDefault="00F318C2" w:rsidP="00F318C2">
      <w:pPr>
        <w:pStyle w:val="H6"/>
        <w:rPr>
          <w:snapToGrid w:val="0"/>
        </w:rPr>
      </w:pPr>
      <w:r w:rsidRPr="00DF53B4">
        <w:rPr>
          <w:snapToGrid w:val="0"/>
        </w:rPr>
        <w:t>180 Ringing for INVITE (Step 20 resp step 3 of Annex C.22)</w:t>
      </w:r>
    </w:p>
    <w:p w14:paraId="7EDB3722" w14:textId="77777777" w:rsidR="00F318C2" w:rsidRPr="00DF53B4" w:rsidRDefault="00F318C2" w:rsidP="00F318C2">
      <w:pPr>
        <w:keepNext/>
      </w:pPr>
      <w:r w:rsidRPr="00DF53B4">
        <w:t xml:space="preserve">Use the default message “180 Ringing for INVITE” in annex A.2.6 with the following conditions: </w:t>
      </w:r>
    </w:p>
    <w:p w14:paraId="3ADF216B" w14:textId="77777777" w:rsidR="00F318C2" w:rsidRPr="00DF53B4" w:rsidRDefault="00F318C2" w:rsidP="00F318C2">
      <w:r w:rsidRPr="00DF53B4">
        <w:t>-</w:t>
      </w:r>
      <w:r w:rsidRPr="00DF53B4">
        <w:tab/>
        <w:t>A4 “180 sent by the SS when setting up an emergency call or a non-UE detectable emergency call”</w:t>
      </w:r>
    </w:p>
    <w:p w14:paraId="1D11C856" w14:textId="77777777" w:rsidR="00F318C2" w:rsidRPr="00DF53B4" w:rsidRDefault="00F318C2" w:rsidP="00F318C2">
      <w:r w:rsidRPr="00DF53B4">
        <w:t>-</w:t>
      </w:r>
      <w:r w:rsidRPr="00DF53B4">
        <w:tab/>
        <w:t>A7 “Response sent by SS for emergency call without emergency registration”</w:t>
      </w:r>
    </w:p>
    <w:p w14:paraId="4E3F4323" w14:textId="77777777" w:rsidR="00F318C2" w:rsidRPr="00DF53B4" w:rsidRDefault="00F318C2" w:rsidP="00F318C2">
      <w:pPr>
        <w:pStyle w:val="H6"/>
        <w:rPr>
          <w:snapToGrid w:val="0"/>
        </w:rPr>
      </w:pPr>
      <w:r w:rsidRPr="00DF53B4">
        <w:rPr>
          <w:snapToGrid w:val="0"/>
        </w:rPr>
        <w:t>200 OK for INVITE (Step 20 resp step 4 of Annex C.22)</w:t>
      </w:r>
    </w:p>
    <w:p w14:paraId="6BFF82E2" w14:textId="77777777" w:rsidR="00F318C2" w:rsidRPr="00DF53B4" w:rsidRDefault="00F318C2" w:rsidP="00F318C2">
      <w:r w:rsidRPr="00DF53B4">
        <w:t xml:space="preserve">Use the default message “200 OK for other requests than REGISTER or SUBSCRIBE” in annex A.3.1 with the following conditions: </w:t>
      </w:r>
    </w:p>
    <w:p w14:paraId="444D0AE4" w14:textId="77777777" w:rsidR="00F318C2" w:rsidRPr="00DF53B4" w:rsidRDefault="00F318C2" w:rsidP="00F318C2">
      <w:pPr>
        <w:numPr>
          <w:ilvl w:val="0"/>
          <w:numId w:val="63"/>
        </w:numPr>
        <w:overflowPunct/>
        <w:autoSpaceDE/>
        <w:autoSpaceDN/>
        <w:adjustRightInd/>
        <w:textAlignment w:val="auto"/>
      </w:pPr>
      <w:r w:rsidRPr="00DF53B4">
        <w:t>A7 “Response sent by SS for INVITE for emergency call without emergency registration”</w:t>
      </w:r>
    </w:p>
    <w:p w14:paraId="5AA7B128" w14:textId="77777777" w:rsidR="00F318C2" w:rsidRPr="00DF53B4" w:rsidRDefault="00F318C2" w:rsidP="00F318C2">
      <w:pPr>
        <w:pStyle w:val="H6"/>
        <w:rPr>
          <w:snapToGrid w:val="0"/>
        </w:rPr>
      </w:pPr>
      <w:r w:rsidRPr="00DF53B4">
        <w:rPr>
          <w:snapToGrid w:val="0"/>
        </w:rPr>
        <w:t>BYE (Step 23A)</w:t>
      </w:r>
    </w:p>
    <w:p w14:paraId="6E442DAF" w14:textId="77777777" w:rsidR="00F318C2" w:rsidRPr="00DF53B4" w:rsidRDefault="00F318C2" w:rsidP="00F318C2">
      <w:pPr>
        <w:keepNext/>
      </w:pPr>
      <w:r w:rsidRPr="00DF53B4">
        <w:t>Use the default message “BYE” in annex A.2.8 with the following conditions:</w:t>
      </w:r>
    </w:p>
    <w:p w14:paraId="489990D4" w14:textId="77777777" w:rsidR="00F318C2" w:rsidRPr="00DF53B4" w:rsidRDefault="00F318C2" w:rsidP="00F318C2">
      <w:r w:rsidRPr="00DF53B4">
        <w:t>-</w:t>
      </w:r>
      <w:r w:rsidRPr="00DF53B4">
        <w:tab/>
        <w:t>A6 “BYE for emergency call with no registration”.</w:t>
      </w:r>
    </w:p>
    <w:p w14:paraId="4655F167" w14:textId="77777777" w:rsidR="00C8227C" w:rsidRPr="00DF53B4" w:rsidRDefault="00C8227C" w:rsidP="00C8227C">
      <w:pPr>
        <w:pStyle w:val="Heading4"/>
        <w:rPr>
          <w:snapToGrid w:val="0"/>
        </w:rPr>
      </w:pPr>
      <w:bookmarkStart w:id="5371" w:name="_Toc21077798"/>
      <w:bookmarkStart w:id="5372" w:name="_Toc35972360"/>
      <w:bookmarkStart w:id="5373" w:name="_Toc51774649"/>
      <w:bookmarkStart w:id="5374" w:name="_Toc51835072"/>
      <w:bookmarkStart w:id="5375" w:name="_Toc52219925"/>
      <w:bookmarkStart w:id="5376" w:name="_Toc58359994"/>
      <w:bookmarkStart w:id="5377" w:name="_Toc68193133"/>
      <w:bookmarkStart w:id="5378" w:name="_Toc75422108"/>
      <w:r w:rsidRPr="00DF53B4">
        <w:rPr>
          <w:snapToGrid w:val="0"/>
        </w:rPr>
        <w:t>19.4.5.5</w:t>
      </w:r>
      <w:r w:rsidRPr="00DF53B4">
        <w:rPr>
          <w:snapToGrid w:val="0"/>
        </w:rPr>
        <w:tab/>
        <w:t>Test requirements</w:t>
      </w:r>
      <w:bookmarkEnd w:id="5371"/>
      <w:bookmarkEnd w:id="5372"/>
      <w:bookmarkEnd w:id="5373"/>
      <w:bookmarkEnd w:id="5374"/>
      <w:bookmarkEnd w:id="5375"/>
      <w:bookmarkEnd w:id="5376"/>
      <w:bookmarkEnd w:id="5377"/>
      <w:bookmarkEnd w:id="5378"/>
    </w:p>
    <w:p w14:paraId="6A1AD4D5" w14:textId="77777777" w:rsidR="00C8227C" w:rsidRPr="00DF53B4" w:rsidRDefault="00C8227C" w:rsidP="00C8227C">
      <w:r w:rsidRPr="00DF53B4">
        <w:t xml:space="preserve">In step </w:t>
      </w:r>
      <w:r w:rsidR="008C6126" w:rsidRPr="00DF53B4">
        <w:t>2</w:t>
      </w:r>
      <w:r w:rsidRPr="00DF53B4">
        <w:t>-</w:t>
      </w:r>
      <w:r w:rsidR="008C6126" w:rsidRPr="00DF53B4">
        <w:t xml:space="preserve">13 </w:t>
      </w:r>
      <w:r w:rsidRPr="00DF53B4">
        <w:t>UE performs EMM emergency registration and emergency EPS bearer context.</w:t>
      </w:r>
    </w:p>
    <w:p w14:paraId="2263D61C" w14:textId="77777777" w:rsidR="00C8227C" w:rsidRPr="00DF53B4" w:rsidRDefault="00C8227C" w:rsidP="00C8227C">
      <w:r w:rsidRPr="00DF53B4">
        <w:t xml:space="preserve">In steps </w:t>
      </w:r>
      <w:r w:rsidR="008C6126" w:rsidRPr="00DF53B4">
        <w:t>18</w:t>
      </w:r>
      <w:r w:rsidRPr="00DF53B4">
        <w:t>-</w:t>
      </w:r>
      <w:r w:rsidR="008C6126" w:rsidRPr="00DF53B4">
        <w:t>22</w:t>
      </w:r>
      <w:r w:rsidRPr="00DF53B4">
        <w:t>, UE establishes an emergency call.</w:t>
      </w:r>
    </w:p>
    <w:p w14:paraId="6B19A4C5" w14:textId="77777777" w:rsidR="007E329B" w:rsidRPr="00DF53B4" w:rsidRDefault="007E329B" w:rsidP="007E329B">
      <w:pPr>
        <w:pStyle w:val="Heading3"/>
      </w:pPr>
      <w:bookmarkStart w:id="5379" w:name="_Toc21077799"/>
      <w:bookmarkStart w:id="5380" w:name="_Toc35972361"/>
      <w:bookmarkStart w:id="5381" w:name="_Toc51774650"/>
      <w:bookmarkStart w:id="5382" w:name="_Toc51835073"/>
      <w:bookmarkStart w:id="5383" w:name="_Toc52219926"/>
      <w:bookmarkStart w:id="5384" w:name="_Toc58359995"/>
      <w:bookmarkStart w:id="5385" w:name="_Toc68193134"/>
      <w:bookmarkStart w:id="5386" w:name="_Toc75422109"/>
      <w:r w:rsidRPr="00DF53B4">
        <w:rPr>
          <w:lang w:eastAsia="zh-CN"/>
        </w:rPr>
        <w:t>19.</w:t>
      </w:r>
      <w:r w:rsidRPr="00DF53B4">
        <w:t>4</w:t>
      </w:r>
      <w:r w:rsidRPr="00DF53B4">
        <w:rPr>
          <w:lang w:eastAsia="zh-CN"/>
        </w:rPr>
        <w:t>.</w:t>
      </w:r>
      <w:r w:rsidRPr="00DF53B4">
        <w:t>6</w:t>
      </w:r>
      <w:r w:rsidRPr="00DF53B4">
        <w:tab/>
        <w:t>Emergency call without emergency registration / Failure of registration / Rejected by 403(Forbidden)</w:t>
      </w:r>
      <w:bookmarkEnd w:id="5379"/>
      <w:bookmarkEnd w:id="5380"/>
      <w:bookmarkEnd w:id="5381"/>
      <w:bookmarkEnd w:id="5382"/>
      <w:bookmarkEnd w:id="5383"/>
      <w:bookmarkEnd w:id="5384"/>
      <w:bookmarkEnd w:id="5385"/>
      <w:bookmarkEnd w:id="5386"/>
    </w:p>
    <w:p w14:paraId="51D30709" w14:textId="77777777" w:rsidR="007E329B" w:rsidRPr="00DF53B4" w:rsidRDefault="007E329B" w:rsidP="007E329B">
      <w:pPr>
        <w:pStyle w:val="Heading4"/>
        <w:rPr>
          <w:snapToGrid w:val="0"/>
        </w:rPr>
      </w:pPr>
      <w:bookmarkStart w:id="5387" w:name="_Toc21077800"/>
      <w:bookmarkStart w:id="5388" w:name="_Toc35972362"/>
      <w:bookmarkStart w:id="5389" w:name="_Toc51774651"/>
      <w:bookmarkStart w:id="5390" w:name="_Toc51835074"/>
      <w:bookmarkStart w:id="5391" w:name="_Toc52219927"/>
      <w:bookmarkStart w:id="5392" w:name="_Toc58359996"/>
      <w:bookmarkStart w:id="5393" w:name="_Toc68193135"/>
      <w:bookmarkStart w:id="5394" w:name="_Toc75422110"/>
      <w:r w:rsidRPr="00DF53B4">
        <w:t>19.4.6.1</w:t>
      </w:r>
      <w:r w:rsidRPr="00DF53B4">
        <w:tab/>
        <w:t>Definition</w:t>
      </w:r>
      <w:bookmarkEnd w:id="5387"/>
      <w:bookmarkEnd w:id="5388"/>
      <w:bookmarkEnd w:id="5389"/>
      <w:bookmarkEnd w:id="5390"/>
      <w:bookmarkEnd w:id="5391"/>
      <w:bookmarkEnd w:id="5392"/>
      <w:bookmarkEnd w:id="5393"/>
      <w:bookmarkEnd w:id="5394"/>
    </w:p>
    <w:p w14:paraId="27C1CCA5" w14:textId="77777777" w:rsidR="007E329B" w:rsidRPr="00DF53B4" w:rsidRDefault="007E329B" w:rsidP="007E329B">
      <w:pPr>
        <w:rPr>
          <w:snapToGrid w:val="0"/>
        </w:rPr>
      </w:pPr>
      <w:r w:rsidRPr="00DF53B4">
        <w:rPr>
          <w:snapToGrid w:val="0"/>
        </w:rPr>
        <w:t xml:space="preserve">Test to verify that the UE can initiate an IMS emergency call without emergency registration when an IMS emergency registration is rejected by </w:t>
      </w:r>
      <w:r w:rsidR="000E5394" w:rsidRPr="00DF53B4">
        <w:rPr>
          <w:snapToGrid w:val="0"/>
        </w:rPr>
        <w:t xml:space="preserve">the visited network with </w:t>
      </w:r>
      <w:r w:rsidRPr="00DF53B4">
        <w:rPr>
          <w:snapToGrid w:val="0"/>
        </w:rPr>
        <w:t>403 (Forbidden).</w:t>
      </w:r>
    </w:p>
    <w:p w14:paraId="50D4B0C1" w14:textId="77777777" w:rsidR="007E329B" w:rsidRPr="00DF53B4" w:rsidRDefault="007E329B" w:rsidP="007E329B">
      <w:pPr>
        <w:pStyle w:val="Heading4"/>
      </w:pPr>
      <w:bookmarkStart w:id="5395" w:name="_Toc21077801"/>
      <w:bookmarkStart w:id="5396" w:name="_Toc35972363"/>
      <w:bookmarkStart w:id="5397" w:name="_Toc51774652"/>
      <w:bookmarkStart w:id="5398" w:name="_Toc51835075"/>
      <w:bookmarkStart w:id="5399" w:name="_Toc52219928"/>
      <w:bookmarkStart w:id="5400" w:name="_Toc58359997"/>
      <w:bookmarkStart w:id="5401" w:name="_Toc68193136"/>
      <w:bookmarkStart w:id="5402" w:name="_Toc75422111"/>
      <w:r w:rsidRPr="00DF53B4">
        <w:t>19.4.6.2</w:t>
      </w:r>
      <w:r w:rsidRPr="00DF53B4">
        <w:tab/>
        <w:t>Conformance requirement</w:t>
      </w:r>
      <w:bookmarkEnd w:id="5395"/>
      <w:bookmarkEnd w:id="5396"/>
      <w:bookmarkEnd w:id="5397"/>
      <w:bookmarkEnd w:id="5398"/>
      <w:bookmarkEnd w:id="5399"/>
      <w:bookmarkEnd w:id="5400"/>
      <w:bookmarkEnd w:id="5401"/>
      <w:bookmarkEnd w:id="5402"/>
    </w:p>
    <w:p w14:paraId="0A8DBBA7" w14:textId="77777777" w:rsidR="007E329B" w:rsidRPr="00DF53B4" w:rsidRDefault="007E329B" w:rsidP="007E329B">
      <w:r w:rsidRPr="00DF53B4">
        <w:t>[TS 24.229 Rel-8, clause 5.1.1.2.1]</w:t>
      </w:r>
    </w:p>
    <w:p w14:paraId="7A64997B" w14:textId="77777777" w:rsidR="007E329B" w:rsidRPr="00DF53B4" w:rsidRDefault="007E329B" w:rsidP="007E329B">
      <w:r w:rsidRPr="00DF53B4">
        <w:t>On sending an unprotected REGISTER request, the UE shall populate the header fields as follows:</w:t>
      </w:r>
    </w:p>
    <w:p w14:paraId="0060FD26" w14:textId="77777777" w:rsidR="007E329B" w:rsidRPr="00DF53B4" w:rsidRDefault="007E329B" w:rsidP="007E329B">
      <w:pPr>
        <w:pStyle w:val="B1"/>
      </w:pPr>
      <w:r w:rsidRPr="00DF53B4">
        <w:t>a)</w:t>
      </w:r>
      <w:r w:rsidRPr="00DF53B4">
        <w:tab/>
        <w:t>a From header field set to the SIP URI that contains the public user identity to be registered;</w:t>
      </w:r>
    </w:p>
    <w:p w14:paraId="23DC38DA" w14:textId="77777777" w:rsidR="007E329B" w:rsidRPr="00DF53B4" w:rsidRDefault="007E329B" w:rsidP="007E329B">
      <w:pPr>
        <w:pStyle w:val="B1"/>
      </w:pPr>
      <w:r w:rsidRPr="00DF53B4">
        <w:t>b)</w:t>
      </w:r>
      <w:r w:rsidRPr="00DF53B4">
        <w:tab/>
        <w:t>a To header field set to the SIP URI that contains the public user identity to be registered;</w:t>
      </w:r>
    </w:p>
    <w:p w14:paraId="527DD6D1" w14:textId="77777777" w:rsidR="007E329B" w:rsidRPr="00DF53B4" w:rsidRDefault="007E329B" w:rsidP="007E329B">
      <w:pPr>
        <w:pStyle w:val="B1"/>
      </w:pPr>
      <w:r w:rsidRPr="00DF53B4">
        <w:t>c)</w:t>
      </w:r>
      <w:r w:rsidRPr="00DF53B4">
        <w:tab/>
        <w:t xml:space="preserve">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40A6ED10" w14:textId="77777777" w:rsidR="007E329B" w:rsidRPr="00DF53B4" w:rsidRDefault="007E329B" w:rsidP="007E329B">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TCP, the response is received on the TCP connection on which the request was sent. 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w:t>
      </w:r>
    </w:p>
    <w:p w14:paraId="5EE1502F" w14:textId="77777777" w:rsidR="007E329B" w:rsidRPr="00DF53B4" w:rsidRDefault="007E329B" w:rsidP="007E329B">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04CDFEF5" w14:textId="77777777" w:rsidR="007E329B" w:rsidRPr="00DF53B4" w:rsidRDefault="007E329B" w:rsidP="007E329B">
      <w:pPr>
        <w:pStyle w:val="B1"/>
      </w:pPr>
      <w:r w:rsidRPr="00DF53B4">
        <w:t>e)</w:t>
      </w:r>
      <w:r w:rsidRPr="00DF53B4">
        <w:tab/>
        <w:t>a registration expiration interval value of 600 000 seconds as the value desired for the duration of the registration;</w:t>
      </w:r>
    </w:p>
    <w:p w14:paraId="6DBAB559" w14:textId="77777777" w:rsidR="007E329B" w:rsidRPr="00DF53B4" w:rsidRDefault="007E329B" w:rsidP="007E329B">
      <w:pPr>
        <w:pStyle w:val="NO"/>
      </w:pPr>
      <w:r w:rsidRPr="00DF53B4">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2ECC07F3" w14:textId="77777777" w:rsidR="007E329B" w:rsidRPr="00DF53B4" w:rsidRDefault="007E329B" w:rsidP="007E329B">
      <w:pPr>
        <w:pStyle w:val="B1"/>
      </w:pPr>
      <w:r w:rsidRPr="00DF53B4">
        <w:t>f)</w:t>
      </w:r>
      <w:r w:rsidRPr="00DF53B4">
        <w:tab/>
        <w:t>a Request-URI set to the SIP URI of the domain name of the home network used to address the REGISTER request;</w:t>
      </w:r>
    </w:p>
    <w:p w14:paraId="6459CF6A" w14:textId="77777777" w:rsidR="007E329B" w:rsidRPr="00DF53B4" w:rsidRDefault="007E329B" w:rsidP="007E329B">
      <w:pPr>
        <w:pStyle w:val="B1"/>
      </w:pPr>
      <w:r w:rsidRPr="00DF53B4">
        <w:t>g)</w:t>
      </w:r>
      <w:r w:rsidRPr="00DF53B4">
        <w:tab/>
        <w:t>the Supported header field containing the option-tag "path", and</w:t>
      </w:r>
    </w:p>
    <w:p w14:paraId="6477030D" w14:textId="77777777" w:rsidR="007E329B" w:rsidRPr="00DF53B4" w:rsidRDefault="007E329B" w:rsidP="007E329B">
      <w:pPr>
        <w:pStyle w:val="B2"/>
      </w:pPr>
      <w:r w:rsidRPr="00DF53B4">
        <w:t>1)</w:t>
      </w:r>
      <w:r w:rsidRPr="00DF53B4">
        <w:tab/>
        <w:t>if GRUU is supported, the option-tag "gruu"; and</w:t>
      </w:r>
    </w:p>
    <w:p w14:paraId="44BCF8FE" w14:textId="77777777" w:rsidR="007E329B" w:rsidRPr="00DF53B4" w:rsidRDefault="007E329B" w:rsidP="007E329B">
      <w:pPr>
        <w:pStyle w:val="B1"/>
        <w:ind w:firstLine="0"/>
      </w:pPr>
      <w:r w:rsidRPr="00DF53B4">
        <w:t>2)</w:t>
      </w:r>
      <w:r w:rsidRPr="00DF53B4">
        <w:tab/>
        <w:t>if multiple registrations is supported, the option-tag "outbound".</w:t>
      </w:r>
    </w:p>
    <w:p w14:paraId="20A8F800" w14:textId="77777777" w:rsidR="007E329B" w:rsidRPr="00DF53B4" w:rsidRDefault="007E329B" w:rsidP="007E329B">
      <w:pPr>
        <w:pStyle w:val="B1"/>
        <w:keepLines/>
      </w:pPr>
      <w:r w:rsidRPr="00DF53B4">
        <w:t>h)</w:t>
      </w:r>
      <w:r w:rsidRPr="00DF53B4">
        <w:tab/>
        <w:t xml:space="preserve">if a security association or TLS session exists, and if available to the UE (as defined in the access technology specific annexes for each access technology), a P-Access-Network-Info header field set as specified for the access network technology (see subclause 7.2A.4). </w:t>
      </w:r>
    </w:p>
    <w:p w14:paraId="0D3ED5AB" w14:textId="77777777" w:rsidR="000E5394" w:rsidRPr="00DF53B4" w:rsidRDefault="000E5394" w:rsidP="000E5394">
      <w:pPr>
        <w:rPr>
          <w:rFonts w:eastAsia="MS Mincho"/>
        </w:rPr>
      </w:pPr>
      <w:r w:rsidRPr="00DF53B4">
        <w:t>[TS 24.229 Rel-</w:t>
      </w:r>
      <w:r w:rsidRPr="00DF53B4">
        <w:rPr>
          <w:rFonts w:eastAsia="MS Mincho"/>
        </w:rPr>
        <w:t>14</w:t>
      </w:r>
      <w:r w:rsidRPr="00DF53B4">
        <w:t>, clause 5.1.6.2]</w:t>
      </w:r>
    </w:p>
    <w:p w14:paraId="3E97C767" w14:textId="77777777" w:rsidR="000E5394" w:rsidRPr="00DF53B4" w:rsidRDefault="000E5394" w:rsidP="000E5394">
      <w:r w:rsidRPr="00DF53B4">
        <w:t>If:</w:t>
      </w:r>
    </w:p>
    <w:p w14:paraId="5FC9A2CB" w14:textId="77777777" w:rsidR="000E5394" w:rsidRPr="00DF53B4" w:rsidRDefault="000E5394" w:rsidP="000E5394">
      <w:pPr>
        <w:pStyle w:val="B1"/>
      </w:pPr>
      <w:r w:rsidRPr="00DF53B4">
        <w:t>1)</w:t>
      </w:r>
      <w:r w:rsidRPr="00DF53B4">
        <w:tab/>
        <w:t>the UE receives a 403 (Forbidden) response to the REGISTER request for initial emergency registration containing an "sos" SIP URI parameter in the Contact header field; and</w:t>
      </w:r>
    </w:p>
    <w:p w14:paraId="5577208F" w14:textId="77777777" w:rsidR="000E5394" w:rsidRPr="00DF53B4" w:rsidRDefault="000E5394" w:rsidP="000E5394">
      <w:pPr>
        <w:pStyle w:val="B1"/>
      </w:pPr>
      <w:r w:rsidRPr="00DF53B4">
        <w:t>2)</w:t>
      </w:r>
      <w:r w:rsidRPr="00DF53B4">
        <w:tab/>
        <w:t>the response contains a 3GPP IM CN subsystem XML body that includes an &lt;ims-3gpp&gt; element, including a version attribute, with an &lt;alternative-service&gt; child element with the &lt;type&gt; child element set to "emergency" (see table 7.6.2) and &lt;action&gt; child element set to "anonymous-emergencycall" (see table 7.6.3);</w:t>
      </w:r>
    </w:p>
    <w:p w14:paraId="5628ED7B" w14:textId="77777777" w:rsidR="000E5394" w:rsidRPr="00DF53B4" w:rsidRDefault="000E5394" w:rsidP="000E5394">
      <w:r w:rsidRPr="00DF53B4">
        <w:t>t</w:t>
      </w:r>
      <w:r w:rsidRPr="00DF53B4">
        <w:rPr>
          <w:lang w:eastAsia="zh-CN"/>
        </w:rPr>
        <w:t>he UE shall attempt an emergency call as described in subclause 5.1.6.8.2</w:t>
      </w:r>
      <w:r w:rsidRPr="00DF53B4">
        <w:t>.</w:t>
      </w:r>
    </w:p>
    <w:p w14:paraId="7B2B7839" w14:textId="77777777" w:rsidR="007E329B" w:rsidRPr="00DF53B4" w:rsidRDefault="000E5394" w:rsidP="000E5394">
      <w:r w:rsidRPr="00DF53B4">
        <w:t xml:space="preserve"> </w:t>
      </w:r>
      <w:r w:rsidR="007E329B" w:rsidRPr="00DF53B4">
        <w:t>[TS 24.229 Rel-9, clause 5.1.6.8.2]</w:t>
      </w:r>
    </w:p>
    <w:p w14:paraId="4DB01C2A" w14:textId="77777777" w:rsidR="007E329B" w:rsidRPr="00DF53B4" w:rsidRDefault="007E329B" w:rsidP="007E329B">
      <w:r w:rsidRPr="00DF53B4">
        <w:t>The UE shall apply the procedures as specified in subclause 5.1.2A.1 and subclause 5.1.3 with the following additions:</w:t>
      </w:r>
    </w:p>
    <w:p w14:paraId="78356207" w14:textId="77777777" w:rsidR="007E329B" w:rsidRPr="00DF53B4" w:rsidRDefault="007E329B" w:rsidP="007E329B">
      <w:pPr>
        <w:pStyle w:val="B1"/>
      </w:pPr>
      <w:r w:rsidRPr="00DF53B4">
        <w:t>1)</w:t>
      </w:r>
      <w:r w:rsidRPr="00DF53B4">
        <w:tab/>
        <w:t xml:space="preserve">the UE shall set the From header field of the INVITE request to "Anonymous" as specified in </w:t>
      </w:r>
      <w:r w:rsidR="00862364" w:rsidRPr="00DF53B4">
        <w:t>RFC </w:t>
      </w:r>
      <w:r w:rsidRPr="00DF53B4">
        <w:t>3261 [26];</w:t>
      </w:r>
    </w:p>
    <w:p w14:paraId="32FEA087" w14:textId="77777777" w:rsidR="007E329B" w:rsidRPr="00DF53B4" w:rsidRDefault="007E329B" w:rsidP="007E329B">
      <w:pPr>
        <w:pStyle w:val="B1"/>
      </w:pPr>
      <w:r w:rsidRPr="00DF53B4">
        <w:t>2)</w:t>
      </w:r>
      <w:r w:rsidRPr="00DF53B4">
        <w:tab/>
        <w:t>the UE shall include a service URN in the Request-</w:t>
      </w:r>
      <w:smartTag w:uri="urn:schemas-microsoft-com:office:smarttags" w:element="stockticker">
        <w:r w:rsidRPr="00DF53B4">
          <w:t>URI</w:t>
        </w:r>
      </w:smartTag>
      <w:r w:rsidRPr="00DF53B4">
        <w:t xml:space="preserve"> of the initial INVITE request in accordance with subclause 5.1.6.8.1;</w:t>
      </w:r>
    </w:p>
    <w:p w14:paraId="6D6129CA" w14:textId="77777777" w:rsidR="007E329B" w:rsidRPr="00DF53B4" w:rsidRDefault="007E329B" w:rsidP="007E329B">
      <w:pPr>
        <w:pStyle w:val="NO"/>
      </w:pPr>
      <w:r w:rsidRPr="00DF53B4">
        <w:t>NOTE 1:</w:t>
      </w:r>
      <w:r w:rsidRPr="00DF53B4">
        <w:tab/>
        <w:t>Other specifications make provision for emergency service identifiers, which are not specifically the emergency service URN, to be recognised in the UE. Emergency service identifiers which the UE does not detect will be treated as a normal call by the UE.</w:t>
      </w:r>
    </w:p>
    <w:p w14:paraId="438D26EA" w14:textId="77777777" w:rsidR="007E329B" w:rsidRPr="00DF53B4" w:rsidRDefault="007E329B" w:rsidP="007E329B">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191AB4A7" w14:textId="77777777" w:rsidR="007E329B" w:rsidRPr="00DF53B4" w:rsidRDefault="007E329B" w:rsidP="007E329B">
      <w:pPr>
        <w:pStyle w:val="B1"/>
      </w:pPr>
      <w:r w:rsidRPr="00DF53B4">
        <w:t>4)</w:t>
      </w:r>
      <w:r w:rsidRPr="00DF53B4">
        <w:tab/>
        <w:t>if available to the UE (as defined in the access technology specific annexes for each access technology), the UE shall include in the P-Access-Network-Info header field in any request for a dialog, any subsequent request (except ACK requests and CANCEL requests) or response (except CANCEL responses) within a dialog or any request.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WLAN access node, which is relevant for routeing the emergency call;</w:t>
      </w:r>
    </w:p>
    <w:p w14:paraId="309135BF" w14:textId="77777777" w:rsidR="007E329B" w:rsidRPr="00DF53B4" w:rsidRDefault="007E329B" w:rsidP="007E329B">
      <w:pPr>
        <w:pStyle w:val="B1"/>
      </w:pPr>
      <w:r w:rsidRPr="00DF53B4">
        <w:t>5)</w:t>
      </w:r>
      <w:r w:rsidRPr="00DF53B4">
        <w:tab/>
        <w:t xml:space="preserve">if defined by the access technology specific annex, the UE shall populate the P-Preferred-Identity header field in the INVITE request with an equipment identifier as a SIP </w:t>
      </w:r>
      <w:smartTag w:uri="urn:schemas-microsoft-com:office:smarttags" w:element="stockticker">
        <w:r w:rsidRPr="00DF53B4">
          <w:t>URI</w:t>
        </w:r>
      </w:smartTag>
      <w:r w:rsidRPr="00DF53B4">
        <w:t>. The special details of the equipment identifier to use depend on the IP-CAN;</w:t>
      </w:r>
    </w:p>
    <w:p w14:paraId="4DC7BA60" w14:textId="77777777" w:rsidR="007E329B" w:rsidRPr="00DF53B4" w:rsidRDefault="007E329B" w:rsidP="007E329B">
      <w:pPr>
        <w:pStyle w:val="B1"/>
      </w:pPr>
      <w:r w:rsidRPr="00DF53B4">
        <w:t>6)</w:t>
      </w:r>
      <w:r w:rsidRPr="00DF53B4">
        <w:tab/>
        <w:t xml:space="preserve">a Contact header field set to include SIP </w:t>
      </w:r>
      <w:smartTag w:uri="urn:schemas-microsoft-com:office:smarttags" w:element="stockticker">
        <w:r w:rsidRPr="00DF53B4">
          <w:t>URI</w:t>
        </w:r>
      </w:smartTag>
      <w:r w:rsidRPr="00DF53B4">
        <w:t xml:space="preserve"> that contains in the hostport parameter the IP address of the UE and an unprotected port where the UE will receive incoming requests belonging to this dialog. The UE shall also include a "sip.instance" media feature tag containing Instance ID as described in </w:t>
      </w:r>
      <w:r w:rsidR="00862364" w:rsidRPr="00DF53B4">
        <w:t>RFC </w:t>
      </w:r>
      <w:r w:rsidRPr="00DF53B4">
        <w:t>5626 [92]. The UE shall not include either the public or temporary GRUU in the Contact header field;</w:t>
      </w:r>
    </w:p>
    <w:p w14:paraId="0245D47D" w14:textId="77777777" w:rsidR="007E329B" w:rsidRPr="00DF53B4" w:rsidRDefault="007E329B" w:rsidP="007E329B">
      <w:pPr>
        <w:pStyle w:val="B1"/>
      </w:pPr>
      <w:r w:rsidRPr="00DF53B4">
        <w:t>7)</w:t>
      </w:r>
      <w:r w:rsidRPr="00DF53B4">
        <w:tab/>
        <w:t xml:space="preserve">a Via header field set to include the IP address of the UE in the sent-by field and for the UDP the unprotected server port value where the UE will receive response to the emergency request, while for the </w:t>
      </w:r>
      <w:smartTag w:uri="urn:schemas-microsoft-com:office:smarttags" w:element="stockticker">
        <w:r w:rsidRPr="00DF53B4">
          <w:t>TCP</w:t>
        </w:r>
      </w:smartTag>
      <w:r w:rsidRPr="00DF53B4">
        <w:t xml:space="preserve">, the response is received on the </w:t>
      </w:r>
      <w:smartTag w:uri="urn:schemas-microsoft-com:office:smarttags" w:element="stockticker">
        <w:r w:rsidRPr="00DF53B4">
          <w:t>TCP</w:t>
        </w:r>
      </w:smartTag>
      <w:r w:rsidRPr="00DF53B4">
        <w:t xml:space="preserve"> connection on which the emergency request was sent. For the UDP, the UE shall also include "rport" header field parameter with no value in the top Via header field. Unless the UE has been configured to not send keep-alives, and unless the UE is directly connected to an IP-CAN for which usage of </w:t>
      </w:r>
      <w:smartTag w:uri="urn:schemas-microsoft-com:office:smarttags" w:element="stockticker">
        <w:r w:rsidRPr="00DF53B4">
          <w:t>NAT</w:t>
        </w:r>
      </w:smartTag>
      <w:r w:rsidRPr="00DF53B4">
        <w:t xml:space="preserve"> is not defined, it shall include a "keep" header field parameter with no value in the Via header field, in order to indicate support of sending keep-alives associated with, and during the lifetime of, the emergency session, as described in </w:t>
      </w:r>
      <w:r w:rsidR="00862364" w:rsidRPr="00DF53B4">
        <w:t>RFC </w:t>
      </w:r>
      <w:r w:rsidRPr="00DF53B4">
        <w:t>6223 [143];</w:t>
      </w:r>
    </w:p>
    <w:p w14:paraId="4BF56A32" w14:textId="77777777" w:rsidR="007E329B" w:rsidRPr="00DF53B4" w:rsidRDefault="007E329B" w:rsidP="007E329B">
      <w:pPr>
        <w:pStyle w:val="NO"/>
      </w:pPr>
      <w:r w:rsidRPr="00DF53B4">
        <w:t>NOTE 2:</w:t>
      </w:r>
      <w:r w:rsidRPr="00DF53B4">
        <w:tab/>
        <w:t>The UE inserts the same IP address and port number into the Contact header field and the Via header field, and sends all IP packets to the P-CSCF from this IP address and port number.</w:t>
      </w:r>
    </w:p>
    <w:p w14:paraId="20F7CF25" w14:textId="77777777" w:rsidR="007E329B" w:rsidRPr="00DF53B4" w:rsidRDefault="007E329B" w:rsidP="007E329B">
      <w:pPr>
        <w:pStyle w:val="B1"/>
      </w:pPr>
      <w:r w:rsidRPr="00DF53B4">
        <w:t>8)</w:t>
      </w:r>
      <w:r w:rsidRPr="00DF53B4">
        <w:tab/>
        <w:t xml:space="preserve">if the UE has its location information </w:t>
      </w:r>
      <w:r w:rsidR="00540C6E" w:rsidRPr="00DF53B4">
        <w:t>available</w:t>
      </w:r>
      <w:r w:rsidRPr="00DF53B4">
        <w:t xml:space="preserve"> or a </w:t>
      </w:r>
      <w:smartTag w:uri="urn:schemas-microsoft-com:office:smarttags" w:element="stockticker">
        <w:r w:rsidRPr="00DF53B4">
          <w:t>URI</w:t>
        </w:r>
      </w:smartTag>
      <w:r w:rsidRPr="00DF53B4">
        <w:t xml:space="preserve"> that points to the location information, the UE shall include a Geolocation header field in the INVITE request in the following way:</w:t>
      </w:r>
    </w:p>
    <w:p w14:paraId="5DD273CA" w14:textId="77777777" w:rsidR="007E329B" w:rsidRPr="00DF53B4" w:rsidRDefault="007E329B" w:rsidP="007E329B">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89]; or</w:t>
      </w:r>
    </w:p>
    <w:p w14:paraId="6DB0F2CF" w14:textId="77777777" w:rsidR="007E329B" w:rsidRPr="00DF53B4" w:rsidRDefault="007E329B" w:rsidP="007E329B">
      <w:pPr>
        <w:pStyle w:val="B2"/>
      </w:pPr>
      <w:r w:rsidRPr="00DF53B4">
        <w:t>-</w:t>
      </w:r>
      <w:r w:rsidRPr="00DF53B4">
        <w:tab/>
        <w:t xml:space="preserve">if the UE is aware of its location information, include the location information in a PIDF location object, in accordance with </w:t>
      </w:r>
      <w:r w:rsidR="00862364" w:rsidRPr="00DF53B4">
        <w:t>RFC </w:t>
      </w:r>
      <w:r w:rsidRPr="00DF53B4">
        <w:t xml:space="preserve">4119 [90], include the location object in a message body with the content type application/pidf+xml, and include a Content ID URL, referring to the message body, as the Geolocation header field value, as described </w:t>
      </w:r>
      <w:r w:rsidR="00862364" w:rsidRPr="00DF53B4">
        <w:t>RFC </w:t>
      </w:r>
      <w:r w:rsidRPr="00DF53B4">
        <w:t>6442 [89];</w:t>
      </w:r>
    </w:p>
    <w:p w14:paraId="385FD4A7" w14:textId="77777777" w:rsidR="007E329B" w:rsidRPr="00DF53B4" w:rsidRDefault="007E329B" w:rsidP="007E329B">
      <w:pPr>
        <w:pStyle w:val="B1"/>
      </w:pPr>
      <w:r w:rsidRPr="00DF53B4">
        <w:t>9)</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4F6DE269" w14:textId="77777777" w:rsidR="007E329B" w:rsidRPr="00DF53B4" w:rsidRDefault="007E329B" w:rsidP="007E329B">
      <w:pPr>
        <w:pStyle w:val="B1"/>
      </w:pPr>
      <w:r w:rsidRPr="00DF53B4">
        <w:t>10)</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4593A485" w14:textId="77777777" w:rsidR="007E329B" w:rsidRPr="00DF53B4" w:rsidRDefault="007E329B" w:rsidP="007E329B">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inapplicable in this area.</w:t>
      </w:r>
    </w:p>
    <w:p w14:paraId="4C1B5C01" w14:textId="77777777" w:rsidR="007E329B" w:rsidRPr="00DF53B4" w:rsidRDefault="007E329B" w:rsidP="007E329B">
      <w:pPr>
        <w:pStyle w:val="B1"/>
      </w:pPr>
      <w:r w:rsidRPr="00DF53B4">
        <w:t>NOTE 4:</w:t>
      </w:r>
      <w:r w:rsidRPr="00DF53B4">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50A57C76" w14:textId="77777777" w:rsidR="007E329B" w:rsidRPr="00DF53B4" w:rsidRDefault="007E329B" w:rsidP="007E329B">
      <w:pPr>
        <w:pStyle w:val="H6"/>
        <w:rPr>
          <w:snapToGrid w:val="0"/>
        </w:rPr>
      </w:pPr>
      <w:r w:rsidRPr="00DF53B4">
        <w:rPr>
          <w:snapToGrid w:val="0"/>
        </w:rPr>
        <w:t>Reference(s)</w:t>
      </w:r>
    </w:p>
    <w:p w14:paraId="77A49C7F" w14:textId="77777777" w:rsidR="007E329B" w:rsidRPr="00DF53B4" w:rsidRDefault="007E329B" w:rsidP="007E329B">
      <w:r w:rsidRPr="00DF53B4">
        <w:t>TS 24.229 [10] clauses 5.1.1.2.1</w:t>
      </w:r>
      <w:r w:rsidR="000E5394" w:rsidRPr="00DF53B4">
        <w:t>, 5.1.6.2</w:t>
      </w:r>
      <w:r w:rsidRPr="00DF53B4">
        <w:t xml:space="preserve"> and 5.1.6.8.2.</w:t>
      </w:r>
    </w:p>
    <w:p w14:paraId="0114A7FB" w14:textId="77777777" w:rsidR="007E329B" w:rsidRPr="00DF53B4" w:rsidRDefault="007E329B" w:rsidP="007E329B">
      <w:pPr>
        <w:pStyle w:val="Heading4"/>
      </w:pPr>
      <w:bookmarkStart w:id="5403" w:name="_Toc21077802"/>
      <w:bookmarkStart w:id="5404" w:name="_Toc35972364"/>
      <w:bookmarkStart w:id="5405" w:name="_Toc51774653"/>
      <w:bookmarkStart w:id="5406" w:name="_Toc51835076"/>
      <w:bookmarkStart w:id="5407" w:name="_Toc52219929"/>
      <w:bookmarkStart w:id="5408" w:name="_Toc58359998"/>
      <w:bookmarkStart w:id="5409" w:name="_Toc68193137"/>
      <w:bookmarkStart w:id="5410" w:name="_Toc75422112"/>
      <w:r w:rsidRPr="00DF53B4">
        <w:t>19.4.6.3</w:t>
      </w:r>
      <w:r w:rsidRPr="00DF53B4">
        <w:tab/>
        <w:t>Test</w:t>
      </w:r>
      <w:r w:rsidRPr="00DF53B4">
        <w:rPr>
          <w:snapToGrid w:val="0"/>
        </w:rPr>
        <w:t xml:space="preserve"> purpose</w:t>
      </w:r>
      <w:bookmarkEnd w:id="5403"/>
      <w:bookmarkEnd w:id="5404"/>
      <w:bookmarkEnd w:id="5405"/>
      <w:bookmarkEnd w:id="5406"/>
      <w:bookmarkEnd w:id="5407"/>
      <w:bookmarkEnd w:id="5408"/>
      <w:bookmarkEnd w:id="5409"/>
      <w:bookmarkEnd w:id="5410"/>
    </w:p>
    <w:p w14:paraId="107CF4C5" w14:textId="77777777" w:rsidR="007E329B" w:rsidRPr="00DF53B4" w:rsidRDefault="007E329B" w:rsidP="007E329B">
      <w:pPr>
        <w:pStyle w:val="B1"/>
      </w:pPr>
      <w:r w:rsidRPr="00DF53B4">
        <w:rPr>
          <w:snapToGrid w:val="0"/>
        </w:rPr>
        <w:t>1)</w:t>
      </w:r>
      <w:r w:rsidRPr="00DF53B4">
        <w:rPr>
          <w:snapToGrid w:val="0"/>
        </w:rPr>
        <w:tab/>
        <w:t>To verify that after receiving a 403 (Forbidden) response the UE initiates IMS emergency call without emergency registration</w:t>
      </w:r>
      <w:r w:rsidRPr="00DF53B4">
        <w:t>.</w:t>
      </w:r>
    </w:p>
    <w:p w14:paraId="24C6DFF8" w14:textId="77777777" w:rsidR="007E329B" w:rsidRPr="00DF53B4" w:rsidRDefault="007E329B" w:rsidP="007E329B">
      <w:pPr>
        <w:pStyle w:val="Heading4"/>
      </w:pPr>
      <w:bookmarkStart w:id="5411" w:name="_Toc21077803"/>
      <w:bookmarkStart w:id="5412" w:name="_Toc35972365"/>
      <w:bookmarkStart w:id="5413" w:name="_Toc51774654"/>
      <w:bookmarkStart w:id="5414" w:name="_Toc51835077"/>
      <w:bookmarkStart w:id="5415" w:name="_Toc52219930"/>
      <w:bookmarkStart w:id="5416" w:name="_Toc58359999"/>
      <w:bookmarkStart w:id="5417" w:name="_Toc68193138"/>
      <w:bookmarkStart w:id="5418" w:name="_Toc75422113"/>
      <w:r w:rsidRPr="00DF53B4">
        <w:t>19.4.6.4</w:t>
      </w:r>
      <w:r w:rsidRPr="00DF53B4">
        <w:tab/>
      </w:r>
      <w:r w:rsidRPr="00DF53B4">
        <w:rPr>
          <w:snapToGrid w:val="0"/>
        </w:rPr>
        <w:t>Method of test</w:t>
      </w:r>
      <w:bookmarkEnd w:id="5411"/>
      <w:bookmarkEnd w:id="5412"/>
      <w:bookmarkEnd w:id="5413"/>
      <w:bookmarkEnd w:id="5414"/>
      <w:bookmarkEnd w:id="5415"/>
      <w:bookmarkEnd w:id="5416"/>
      <w:bookmarkEnd w:id="5417"/>
      <w:bookmarkEnd w:id="5418"/>
    </w:p>
    <w:p w14:paraId="7C8AE71F" w14:textId="77777777" w:rsidR="007E329B" w:rsidRPr="00DF53B4" w:rsidRDefault="007E329B" w:rsidP="007E329B">
      <w:pPr>
        <w:pStyle w:val="H6"/>
        <w:ind w:left="0" w:firstLine="0"/>
        <w:rPr>
          <w:snapToGrid w:val="0"/>
        </w:rPr>
      </w:pPr>
      <w:r w:rsidRPr="00DF53B4">
        <w:rPr>
          <w:snapToGrid w:val="0"/>
        </w:rPr>
        <w:t>Initial conditions</w:t>
      </w:r>
    </w:p>
    <w:p w14:paraId="77D19764" w14:textId="77777777" w:rsidR="007E329B" w:rsidRPr="00DF53B4" w:rsidRDefault="007E329B" w:rsidP="007E329B">
      <w:pPr>
        <w:rPr>
          <w:b/>
          <w:bCs/>
          <w:snapToGrid w:val="0"/>
        </w:rPr>
      </w:pPr>
      <w:r w:rsidRPr="00DF53B4">
        <w:rPr>
          <w:snapToGrid w:val="0"/>
        </w:rPr>
        <w:t>UE contains either ISIM and USIM applications or only USIM application on UICC. In the E-UTRA attach SS has indicated to the UE that the NW is VPLMN and the cell supports E-UTRA emergency bearers. UE is registered to IMS services, by executing the generic test procedure in Annex C.2 up to the last step.</w:t>
      </w:r>
    </w:p>
    <w:p w14:paraId="3EA9DAFA" w14:textId="77777777" w:rsidR="007E329B" w:rsidRPr="00DF53B4" w:rsidRDefault="007E329B" w:rsidP="007E329B">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15428835" w14:textId="77777777" w:rsidR="007E329B" w:rsidRPr="00DF53B4" w:rsidRDefault="007E329B" w:rsidP="007E329B">
      <w:pPr>
        <w:pStyle w:val="H6"/>
        <w:rPr>
          <w:snapToGrid w:val="0"/>
        </w:rPr>
      </w:pPr>
      <w:r w:rsidRPr="00DF53B4">
        <w:rPr>
          <w:snapToGrid w:val="0"/>
        </w:rPr>
        <w:t>Test procedure</w:t>
      </w:r>
    </w:p>
    <w:p w14:paraId="3470157F" w14:textId="77777777" w:rsidR="007E329B" w:rsidRPr="00DF53B4" w:rsidRDefault="007E329B" w:rsidP="007E329B">
      <w:pPr>
        <w:pStyle w:val="B1"/>
        <w:rPr>
          <w:snapToGrid w:val="0"/>
        </w:rPr>
      </w:pPr>
      <w:r w:rsidRPr="00DF53B4">
        <w:rPr>
          <w:snapToGrid w:val="0"/>
        </w:rPr>
        <w:t xml:space="preserve">1)-12) UE executes the procedures described in TS 36.508 [94] table </w:t>
      </w:r>
      <w:r w:rsidRPr="00DF53B4">
        <w:t>4.5A.4.3-1</w:t>
      </w:r>
      <w:r w:rsidRPr="00DF53B4">
        <w:rPr>
          <w:snapToGrid w:val="0"/>
        </w:rPr>
        <w:t xml:space="preserve"> steps 1 to 12 and parallel behaviour steps 1 for EPS emergency bearer context activation,</w:t>
      </w:r>
    </w:p>
    <w:p w14:paraId="4AF58479" w14:textId="77777777" w:rsidR="007E329B" w:rsidRPr="00DF53B4" w:rsidRDefault="007E329B" w:rsidP="007E329B">
      <w:pPr>
        <w:pStyle w:val="B1"/>
        <w:rPr>
          <w:snapToGrid w:val="0"/>
        </w:rPr>
      </w:pPr>
      <w:r w:rsidRPr="00DF53B4">
        <w:rPr>
          <w:snapToGrid w:val="0"/>
        </w:rPr>
        <w:t>13) SS waits for the UE to send an initial REGISTER request containing “sos” SIP URI parameter in the Contact header field.</w:t>
      </w:r>
    </w:p>
    <w:p w14:paraId="47E7FFE8" w14:textId="77777777" w:rsidR="007E329B" w:rsidRPr="00DF53B4" w:rsidRDefault="007E329B" w:rsidP="007E329B">
      <w:pPr>
        <w:pStyle w:val="B1"/>
      </w:pPr>
      <w:r w:rsidRPr="00DF53B4">
        <w:t>14) The SS responds to the REGISTER request with a 403 Forbidden response,</w:t>
      </w:r>
    </w:p>
    <w:p w14:paraId="2A513AFA" w14:textId="77777777" w:rsidR="007E329B" w:rsidRPr="00DF53B4" w:rsidRDefault="007E329B" w:rsidP="007E329B">
      <w:pPr>
        <w:pStyle w:val="B1"/>
      </w:pPr>
      <w:r w:rsidRPr="00DF53B4">
        <w:t>15) The SS waits for the UE to send an INVITE request.</w:t>
      </w:r>
    </w:p>
    <w:p w14:paraId="09505E8B" w14:textId="77777777" w:rsidR="007E329B" w:rsidRPr="00DF53B4" w:rsidRDefault="007E329B" w:rsidP="007E329B">
      <w:pPr>
        <w:pStyle w:val="B1"/>
        <w:rPr>
          <w:snapToGrid w:val="0"/>
        </w:rPr>
      </w:pPr>
      <w:r w:rsidRPr="00DF53B4">
        <w:rPr>
          <w:snapToGrid w:val="0"/>
        </w:rPr>
        <w:t>16)-18</w:t>
      </w:r>
      <w:r w:rsidR="001E1795" w:rsidRPr="00DF53B4">
        <w:rPr>
          <w:snapToGrid w:val="0"/>
        </w:rPr>
        <w:t>A</w:t>
      </w:r>
      <w:r w:rsidRPr="00DF53B4">
        <w:rPr>
          <w:snapToGrid w:val="0"/>
        </w:rPr>
        <w:t xml:space="preserve">) UE executes the procedures described in TS 36.508 [94] table </w:t>
      </w:r>
      <w:r w:rsidRPr="00DF53B4">
        <w:t>4.5A.4.3-1</w:t>
      </w:r>
      <w:r w:rsidRPr="00DF53B4">
        <w:rPr>
          <w:snapToGrid w:val="0"/>
        </w:rPr>
        <w:t xml:space="preserve"> steps 13 to 15 and parallel behaviour </w:t>
      </w:r>
      <w:r w:rsidRPr="00DF53B4">
        <w:t>Steps 2-5 defined in annex C.22 of TS 34.229-1 for IMS Emergency call for EPS is established</w:t>
      </w:r>
      <w:r w:rsidRPr="00DF53B4">
        <w:rPr>
          <w:snapToGrid w:val="0"/>
        </w:rPr>
        <w:t>,</w:t>
      </w:r>
    </w:p>
    <w:p w14:paraId="6B47A62D" w14:textId="77777777" w:rsidR="007E329B" w:rsidRPr="00DF53B4" w:rsidRDefault="007E329B" w:rsidP="007E329B">
      <w:pPr>
        <w:pStyle w:val="B1"/>
        <w:rPr>
          <w:snapToGrid w:val="0"/>
        </w:rPr>
      </w:pPr>
      <w:r w:rsidRPr="00DF53B4">
        <w:rPr>
          <w:snapToGrid w:val="0"/>
        </w:rPr>
        <w:t>19)-</w:t>
      </w:r>
      <w:r w:rsidR="00F318C2" w:rsidRPr="00DF53B4">
        <w:rPr>
          <w:snapToGrid w:val="0"/>
        </w:rPr>
        <w:t>23B</w:t>
      </w:r>
      <w:r w:rsidRPr="00DF53B4">
        <w:rPr>
          <w:snapToGrid w:val="0"/>
        </w:rPr>
        <w:t>) The UE release</w:t>
      </w:r>
      <w:r w:rsidR="001E1795" w:rsidRPr="00DF53B4">
        <w:rPr>
          <w:snapToGrid w:val="0"/>
        </w:rPr>
        <w:t>s</w:t>
      </w:r>
      <w:r w:rsidRPr="00DF53B4">
        <w:rPr>
          <w:snapToGrid w:val="0"/>
        </w:rPr>
        <w:t xml:space="preserve"> the call</w:t>
      </w:r>
      <w:r w:rsidR="00D01362" w:rsidRPr="00DF53B4">
        <w:rPr>
          <w:snapToGrid w:val="0"/>
        </w:rPr>
        <w:t xml:space="preserve"> as defined in annex C.32a which includes the Emergency Bearer context deactivation</w:t>
      </w:r>
      <w:r w:rsidRPr="00DF53B4">
        <w:rPr>
          <w:snapToGrid w:val="0"/>
        </w:rPr>
        <w:t>.</w:t>
      </w:r>
    </w:p>
    <w:p w14:paraId="36BF0894" w14:textId="77777777" w:rsidR="007E329B" w:rsidRPr="00DF53B4" w:rsidRDefault="00F318C2" w:rsidP="007E329B">
      <w:pPr>
        <w:pStyle w:val="B1"/>
      </w:pPr>
      <w:r w:rsidRPr="00DF53B4">
        <w:rPr>
          <w:snapToGrid w:val="0"/>
        </w:rPr>
        <w:t>24</w:t>
      </w:r>
      <w:r w:rsidR="007E329B" w:rsidRPr="00DF53B4">
        <w:rPr>
          <w:snapToGrid w:val="0"/>
        </w:rPr>
        <w:t xml:space="preserve">)-25) </w:t>
      </w:r>
      <w:r w:rsidR="00D01362" w:rsidRPr="00DF53B4">
        <w:rPr>
          <w:snapToGrid w:val="0"/>
        </w:rPr>
        <w:t>Void</w:t>
      </w:r>
      <w:r w:rsidR="007E329B" w:rsidRPr="00DF53B4">
        <w:rPr>
          <w:snapToGrid w:val="0"/>
        </w:rPr>
        <w:t>.</w:t>
      </w:r>
    </w:p>
    <w:p w14:paraId="59B8F5E6" w14:textId="77777777" w:rsidR="007E329B" w:rsidRPr="00DF53B4" w:rsidRDefault="007E329B" w:rsidP="007E329B">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E329B" w:rsidRPr="00DF53B4" w14:paraId="356F8FA5" w14:textId="77777777" w:rsidTr="00B6335A">
        <w:trPr>
          <w:cantSplit/>
          <w:jc w:val="center"/>
        </w:trPr>
        <w:tc>
          <w:tcPr>
            <w:tcW w:w="720" w:type="dxa"/>
            <w:tcBorders>
              <w:top w:val="single" w:sz="4" w:space="0" w:color="auto"/>
              <w:left w:val="single" w:sz="4" w:space="0" w:color="auto"/>
              <w:bottom w:val="nil"/>
              <w:right w:val="single" w:sz="4" w:space="0" w:color="auto"/>
            </w:tcBorders>
          </w:tcPr>
          <w:p w14:paraId="27BE541E" w14:textId="77777777" w:rsidR="007E329B" w:rsidRPr="00DF53B4" w:rsidRDefault="007E329B" w:rsidP="00B6335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BADDB63" w14:textId="77777777" w:rsidR="007E329B" w:rsidRPr="00DF53B4" w:rsidRDefault="007E329B" w:rsidP="00B6335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7C652A8" w14:textId="77777777" w:rsidR="007E329B" w:rsidRPr="00DF53B4" w:rsidRDefault="007E329B" w:rsidP="00B6335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E5DF43D" w14:textId="77777777" w:rsidR="007E329B" w:rsidRPr="00DF53B4" w:rsidRDefault="007E329B" w:rsidP="00B6335A">
            <w:pPr>
              <w:pStyle w:val="TAH"/>
              <w:rPr>
                <w:lang w:eastAsia="en-US"/>
              </w:rPr>
            </w:pPr>
            <w:r w:rsidRPr="00DF53B4">
              <w:rPr>
                <w:lang w:eastAsia="en-US"/>
              </w:rPr>
              <w:t>Comment</w:t>
            </w:r>
          </w:p>
        </w:tc>
      </w:tr>
      <w:tr w:rsidR="007E329B" w:rsidRPr="00DF53B4" w14:paraId="7683B424"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13E66B5C" w14:textId="77777777" w:rsidR="007E329B" w:rsidRPr="00DF53B4" w:rsidRDefault="007E329B" w:rsidP="00B6335A">
            <w:pPr>
              <w:pStyle w:val="TAC"/>
              <w:rPr>
                <w:rFonts w:eastAsia="MS Gothic"/>
                <w:lang w:eastAsia="en-US"/>
              </w:rPr>
            </w:pPr>
          </w:p>
        </w:tc>
        <w:tc>
          <w:tcPr>
            <w:tcW w:w="630" w:type="dxa"/>
            <w:tcBorders>
              <w:left w:val="single" w:sz="4" w:space="0" w:color="auto"/>
            </w:tcBorders>
          </w:tcPr>
          <w:p w14:paraId="09B167AA" w14:textId="77777777" w:rsidR="007E329B" w:rsidRPr="00DF53B4" w:rsidRDefault="007E329B" w:rsidP="00B6335A">
            <w:pPr>
              <w:pStyle w:val="TAH"/>
              <w:rPr>
                <w:lang w:eastAsia="en-US"/>
              </w:rPr>
            </w:pPr>
            <w:r w:rsidRPr="00DF53B4">
              <w:rPr>
                <w:lang w:eastAsia="en-US"/>
              </w:rPr>
              <w:t>UE</w:t>
            </w:r>
          </w:p>
        </w:tc>
        <w:tc>
          <w:tcPr>
            <w:tcW w:w="630" w:type="dxa"/>
            <w:tcBorders>
              <w:right w:val="single" w:sz="4" w:space="0" w:color="auto"/>
            </w:tcBorders>
          </w:tcPr>
          <w:p w14:paraId="75E2A3EB" w14:textId="77777777" w:rsidR="007E329B" w:rsidRPr="00DF53B4" w:rsidRDefault="007E329B" w:rsidP="00B6335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2B7734C" w14:textId="77777777" w:rsidR="007E329B" w:rsidRPr="00DF53B4" w:rsidRDefault="007E329B" w:rsidP="00B6335A">
            <w:pPr>
              <w:pStyle w:val="TAC"/>
              <w:rPr>
                <w:lang w:eastAsia="en-US"/>
              </w:rPr>
            </w:pPr>
          </w:p>
        </w:tc>
        <w:tc>
          <w:tcPr>
            <w:tcW w:w="4288" w:type="dxa"/>
            <w:tcBorders>
              <w:top w:val="nil"/>
              <w:left w:val="single" w:sz="4" w:space="0" w:color="auto"/>
              <w:bottom w:val="single" w:sz="4" w:space="0" w:color="auto"/>
              <w:right w:val="single" w:sz="4" w:space="0" w:color="auto"/>
            </w:tcBorders>
          </w:tcPr>
          <w:p w14:paraId="22CEE714" w14:textId="77777777" w:rsidR="007E329B" w:rsidRPr="00DF53B4" w:rsidRDefault="007E329B" w:rsidP="00B6335A">
            <w:pPr>
              <w:pStyle w:val="TAL"/>
              <w:rPr>
                <w:rFonts w:eastAsia="MS Gothic"/>
                <w:lang w:eastAsia="en-US"/>
              </w:rPr>
            </w:pPr>
          </w:p>
        </w:tc>
      </w:tr>
      <w:tr w:rsidR="007E329B" w:rsidRPr="00DF53B4" w14:paraId="44ECFB22"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35A2CD07" w14:textId="77777777" w:rsidR="007E329B" w:rsidRPr="00DF53B4" w:rsidRDefault="007E329B" w:rsidP="00B6335A">
            <w:pPr>
              <w:pStyle w:val="TAC"/>
              <w:rPr>
                <w:rFonts w:eastAsia="MS Gothic"/>
                <w:lang w:eastAsia="en-US"/>
              </w:rPr>
            </w:pPr>
            <w:r w:rsidRPr="00DF53B4">
              <w:rPr>
                <w:rFonts w:eastAsia="MS Gothic"/>
                <w:lang w:eastAsia="en-US"/>
              </w:rPr>
              <w:t>1-12</w:t>
            </w:r>
          </w:p>
        </w:tc>
        <w:tc>
          <w:tcPr>
            <w:tcW w:w="1260" w:type="dxa"/>
            <w:gridSpan w:val="2"/>
            <w:tcBorders>
              <w:left w:val="single" w:sz="4" w:space="0" w:color="auto"/>
              <w:right w:val="single" w:sz="4" w:space="0" w:color="auto"/>
            </w:tcBorders>
          </w:tcPr>
          <w:p w14:paraId="41A05A70" w14:textId="77777777" w:rsidR="007E329B" w:rsidRPr="00DF53B4" w:rsidRDefault="007E329B" w:rsidP="00B6335A">
            <w:pPr>
              <w:pStyle w:val="TAC"/>
              <w:rPr>
                <w:rFonts w:eastAsia="MS Gothic"/>
                <w:lang w:eastAsia="en-US"/>
              </w:rPr>
            </w:pPr>
          </w:p>
        </w:tc>
        <w:tc>
          <w:tcPr>
            <w:tcW w:w="3420" w:type="dxa"/>
            <w:tcBorders>
              <w:top w:val="nil"/>
              <w:left w:val="single" w:sz="4" w:space="0" w:color="auto"/>
              <w:bottom w:val="single" w:sz="4" w:space="0" w:color="auto"/>
              <w:right w:val="single" w:sz="4" w:space="0" w:color="auto"/>
            </w:tcBorders>
          </w:tcPr>
          <w:p w14:paraId="3FBA4CCF" w14:textId="77777777" w:rsidR="007E329B" w:rsidRPr="00DF53B4" w:rsidRDefault="007E329B" w:rsidP="00B6335A">
            <w:pPr>
              <w:pStyle w:val="TAL"/>
              <w:rPr>
                <w:rFonts w:eastAsia="MS Gothic"/>
                <w:lang w:eastAsia="en-US"/>
              </w:rPr>
            </w:pPr>
            <w:r w:rsidRPr="00DF53B4">
              <w:rPr>
                <w:lang w:eastAsia="en-US"/>
              </w:rPr>
              <w:t>Steps defined in TS 36.508 [94] table 4.5A.4.3-1</w:t>
            </w:r>
          </w:p>
        </w:tc>
        <w:tc>
          <w:tcPr>
            <w:tcW w:w="4288" w:type="dxa"/>
            <w:tcBorders>
              <w:top w:val="nil"/>
              <w:left w:val="single" w:sz="4" w:space="0" w:color="auto"/>
              <w:bottom w:val="single" w:sz="4" w:space="0" w:color="auto"/>
              <w:right w:val="single" w:sz="4" w:space="0" w:color="auto"/>
            </w:tcBorders>
          </w:tcPr>
          <w:p w14:paraId="69217E08" w14:textId="77777777" w:rsidR="007E329B" w:rsidRPr="00DF53B4" w:rsidRDefault="007E329B" w:rsidP="00B6335A">
            <w:pPr>
              <w:pStyle w:val="TAL"/>
              <w:rPr>
                <w:rFonts w:eastAsia="MS Gothic"/>
                <w:lang w:eastAsia="en-US"/>
              </w:rPr>
            </w:pPr>
            <w:r w:rsidRPr="00DF53B4">
              <w:rPr>
                <w:snapToGrid w:val="0"/>
                <w:lang w:eastAsia="en-US"/>
              </w:rPr>
              <w:t>EPS Bearer Activation procedure and IP address allocation according TS 36.508 [94] table 4.5A.4.3-1 for a UE with E-UTRA support.</w:t>
            </w:r>
          </w:p>
        </w:tc>
      </w:tr>
      <w:tr w:rsidR="007E329B" w:rsidRPr="00DF53B4" w14:paraId="43831245"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526B155A" w14:textId="77777777" w:rsidR="007E329B" w:rsidRPr="00DF53B4" w:rsidRDefault="007E329B" w:rsidP="00B6335A">
            <w:pPr>
              <w:pStyle w:val="TAC"/>
              <w:rPr>
                <w:rFonts w:eastAsia="MS Gothic"/>
                <w:lang w:eastAsia="en-US"/>
              </w:rPr>
            </w:pPr>
            <w:r w:rsidRPr="00DF53B4">
              <w:rPr>
                <w:rFonts w:eastAsia="MS Gothic"/>
                <w:lang w:eastAsia="en-US"/>
              </w:rPr>
              <w:t>13</w:t>
            </w:r>
          </w:p>
        </w:tc>
        <w:tc>
          <w:tcPr>
            <w:tcW w:w="1260" w:type="dxa"/>
            <w:gridSpan w:val="2"/>
            <w:tcBorders>
              <w:left w:val="single" w:sz="4" w:space="0" w:color="auto"/>
              <w:right w:val="single" w:sz="4" w:space="0" w:color="auto"/>
            </w:tcBorders>
          </w:tcPr>
          <w:p w14:paraId="711EFAE7" w14:textId="77777777" w:rsidR="007E329B" w:rsidRPr="00DF53B4" w:rsidRDefault="007E329B" w:rsidP="00B6335A">
            <w:pPr>
              <w:pStyle w:val="TAC"/>
              <w:rPr>
                <w:lang w:eastAsia="en-US"/>
              </w:rPr>
            </w:pPr>
            <w:r w:rsidRPr="00DF53B4">
              <w:rPr>
                <w:rFonts w:eastAsia="MS Gothic"/>
                <w:lang w:eastAsia="en-US"/>
              </w:rPr>
              <w:sym w:font="Wingdings" w:char="F0E0"/>
            </w:r>
          </w:p>
        </w:tc>
        <w:tc>
          <w:tcPr>
            <w:tcW w:w="3420" w:type="dxa"/>
            <w:tcBorders>
              <w:top w:val="nil"/>
              <w:left w:val="single" w:sz="4" w:space="0" w:color="auto"/>
              <w:bottom w:val="single" w:sz="4" w:space="0" w:color="auto"/>
              <w:right w:val="single" w:sz="4" w:space="0" w:color="auto"/>
            </w:tcBorders>
          </w:tcPr>
          <w:p w14:paraId="4C8C6E9F" w14:textId="77777777" w:rsidR="007E329B" w:rsidRPr="00DF53B4" w:rsidRDefault="007E329B" w:rsidP="00B6335A">
            <w:pPr>
              <w:pStyle w:val="TAL"/>
              <w:rPr>
                <w:lang w:eastAsia="en-US"/>
              </w:rPr>
            </w:pPr>
            <w:r w:rsidRPr="00DF53B4">
              <w:rPr>
                <w:rFonts w:eastAsia="MS Gothic"/>
                <w:lang w:eastAsia="en-US"/>
              </w:rPr>
              <w:t>REGISTER</w:t>
            </w:r>
          </w:p>
        </w:tc>
        <w:tc>
          <w:tcPr>
            <w:tcW w:w="4288" w:type="dxa"/>
            <w:tcBorders>
              <w:top w:val="nil"/>
              <w:left w:val="single" w:sz="4" w:space="0" w:color="auto"/>
              <w:bottom w:val="single" w:sz="4" w:space="0" w:color="auto"/>
              <w:right w:val="single" w:sz="4" w:space="0" w:color="auto"/>
            </w:tcBorders>
          </w:tcPr>
          <w:p w14:paraId="427CA998" w14:textId="77777777" w:rsidR="007E329B" w:rsidRPr="00DF53B4" w:rsidRDefault="007E329B" w:rsidP="00B6335A">
            <w:pPr>
              <w:pStyle w:val="TAL"/>
              <w:rPr>
                <w:rFonts w:eastAsia="MS Gothic"/>
                <w:lang w:eastAsia="en-US"/>
              </w:rPr>
            </w:pPr>
            <w:r w:rsidRPr="00DF53B4">
              <w:rPr>
                <w:rFonts w:eastAsia="MS Gothic"/>
                <w:lang w:eastAsia="en-US"/>
              </w:rPr>
              <w:t>UE sends initial registration for IMS services.</w:t>
            </w:r>
          </w:p>
        </w:tc>
      </w:tr>
      <w:tr w:rsidR="007E329B" w:rsidRPr="00DF53B4" w14:paraId="1C6A2EA5"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1660CA0B" w14:textId="77777777" w:rsidR="007E329B" w:rsidRPr="00DF53B4" w:rsidRDefault="007E329B" w:rsidP="00B6335A">
            <w:pPr>
              <w:pStyle w:val="TAC"/>
              <w:rPr>
                <w:rFonts w:eastAsia="MS Gothic"/>
                <w:lang w:eastAsia="en-US"/>
              </w:rPr>
            </w:pPr>
            <w:r w:rsidRPr="00DF53B4">
              <w:rPr>
                <w:rFonts w:eastAsia="MS Gothic"/>
                <w:lang w:eastAsia="en-US"/>
              </w:rPr>
              <w:t>14</w:t>
            </w:r>
          </w:p>
        </w:tc>
        <w:tc>
          <w:tcPr>
            <w:tcW w:w="1260" w:type="dxa"/>
            <w:gridSpan w:val="2"/>
            <w:tcBorders>
              <w:left w:val="single" w:sz="4" w:space="0" w:color="auto"/>
              <w:right w:val="single" w:sz="4" w:space="0" w:color="auto"/>
            </w:tcBorders>
          </w:tcPr>
          <w:p w14:paraId="1A33CDD5" w14:textId="77777777" w:rsidR="007E329B" w:rsidRPr="00DF53B4" w:rsidRDefault="007E329B" w:rsidP="00B6335A">
            <w:pPr>
              <w:pStyle w:val="TAC"/>
              <w:rPr>
                <w:lang w:eastAsia="en-US"/>
              </w:rPr>
            </w:pPr>
            <w:r w:rsidRPr="00DF53B4">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506C22F1" w14:textId="77777777" w:rsidR="007E329B" w:rsidRPr="00DF53B4" w:rsidRDefault="007E329B" w:rsidP="00B6335A">
            <w:pPr>
              <w:pStyle w:val="TAL"/>
              <w:rPr>
                <w:lang w:eastAsia="en-US"/>
              </w:rPr>
            </w:pPr>
            <w:r w:rsidRPr="00DF53B4">
              <w:rPr>
                <w:lang w:eastAsia="en-US"/>
              </w:rPr>
              <w:t>403 Forbidden</w:t>
            </w:r>
          </w:p>
        </w:tc>
        <w:tc>
          <w:tcPr>
            <w:tcW w:w="4288" w:type="dxa"/>
            <w:tcBorders>
              <w:top w:val="nil"/>
              <w:left w:val="single" w:sz="4" w:space="0" w:color="auto"/>
              <w:bottom w:val="single" w:sz="4" w:space="0" w:color="auto"/>
              <w:right w:val="single" w:sz="4" w:space="0" w:color="auto"/>
            </w:tcBorders>
          </w:tcPr>
          <w:p w14:paraId="5F856B17" w14:textId="77777777" w:rsidR="007E329B" w:rsidRPr="00DF53B4" w:rsidRDefault="007E329B" w:rsidP="00B6335A">
            <w:pPr>
              <w:pStyle w:val="TAL"/>
              <w:rPr>
                <w:rFonts w:eastAsia="MS Gothic"/>
                <w:lang w:eastAsia="en-US"/>
              </w:rPr>
            </w:pPr>
            <w:r w:rsidRPr="00DF53B4">
              <w:rPr>
                <w:rFonts w:eastAsia="MS Gothic"/>
                <w:lang w:eastAsia="en-US"/>
              </w:rPr>
              <w:t>The SS responds with a failure.</w:t>
            </w:r>
          </w:p>
        </w:tc>
      </w:tr>
      <w:tr w:rsidR="007E329B" w:rsidRPr="00DF53B4" w14:paraId="33BAAFFE" w14:textId="77777777" w:rsidTr="00B6335A">
        <w:trPr>
          <w:cantSplit/>
          <w:jc w:val="center"/>
        </w:trPr>
        <w:tc>
          <w:tcPr>
            <w:tcW w:w="720" w:type="dxa"/>
            <w:tcBorders>
              <w:top w:val="single" w:sz="4" w:space="0" w:color="auto"/>
            </w:tcBorders>
          </w:tcPr>
          <w:p w14:paraId="308C28E3" w14:textId="77777777" w:rsidR="007E329B" w:rsidRPr="00DF53B4" w:rsidRDefault="007E329B" w:rsidP="00B6335A">
            <w:pPr>
              <w:pStyle w:val="TAC"/>
              <w:rPr>
                <w:rFonts w:eastAsia="MS Gothic"/>
                <w:lang w:eastAsia="en-US"/>
              </w:rPr>
            </w:pPr>
            <w:r w:rsidRPr="00DF53B4">
              <w:rPr>
                <w:rFonts w:eastAsia="MS Gothic"/>
                <w:lang w:eastAsia="en-US"/>
              </w:rPr>
              <w:t>15</w:t>
            </w:r>
          </w:p>
        </w:tc>
        <w:tc>
          <w:tcPr>
            <w:tcW w:w="1260" w:type="dxa"/>
            <w:gridSpan w:val="2"/>
          </w:tcPr>
          <w:p w14:paraId="0C09681B" w14:textId="77777777" w:rsidR="007E329B" w:rsidRPr="00DF53B4" w:rsidRDefault="007E329B" w:rsidP="00B6335A">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FEB8CE7" w14:textId="77777777" w:rsidR="007E329B" w:rsidRPr="00DF53B4" w:rsidRDefault="007E329B" w:rsidP="00B6335A">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6A89637D" w14:textId="77777777" w:rsidR="007E329B" w:rsidRPr="00DF53B4" w:rsidRDefault="007E329B" w:rsidP="00B6335A">
            <w:pPr>
              <w:pStyle w:val="TAL"/>
              <w:rPr>
                <w:rFonts w:eastAsia="MS Gothic"/>
                <w:lang w:eastAsia="en-US"/>
              </w:rPr>
            </w:pPr>
            <w:r w:rsidRPr="00DF53B4">
              <w:rPr>
                <w:rFonts w:eastAsia="MS Gothic"/>
                <w:lang w:eastAsia="en-US"/>
              </w:rPr>
              <w:t>UE sends INVITE request without emergency registration.</w:t>
            </w:r>
          </w:p>
        </w:tc>
      </w:tr>
      <w:tr w:rsidR="007E329B" w:rsidRPr="00DF53B4" w14:paraId="3A1976A1" w14:textId="77777777" w:rsidTr="00B6335A">
        <w:trPr>
          <w:cantSplit/>
          <w:jc w:val="center"/>
        </w:trPr>
        <w:tc>
          <w:tcPr>
            <w:tcW w:w="720" w:type="dxa"/>
            <w:tcBorders>
              <w:top w:val="single" w:sz="4" w:space="0" w:color="auto"/>
            </w:tcBorders>
          </w:tcPr>
          <w:p w14:paraId="1BFE673C" w14:textId="77777777" w:rsidR="007E329B" w:rsidRPr="00DF53B4" w:rsidRDefault="007E329B" w:rsidP="00B6335A">
            <w:pPr>
              <w:pStyle w:val="TAC"/>
              <w:rPr>
                <w:lang w:eastAsia="en-US"/>
              </w:rPr>
            </w:pPr>
            <w:r w:rsidRPr="00DF53B4">
              <w:rPr>
                <w:lang w:eastAsia="en-US"/>
              </w:rPr>
              <w:t>16-18</w:t>
            </w:r>
            <w:r w:rsidR="001E1795" w:rsidRPr="00DF53B4">
              <w:rPr>
                <w:lang w:eastAsia="en-US"/>
              </w:rPr>
              <w:t>A</w:t>
            </w:r>
          </w:p>
        </w:tc>
        <w:tc>
          <w:tcPr>
            <w:tcW w:w="1260" w:type="dxa"/>
            <w:gridSpan w:val="2"/>
          </w:tcPr>
          <w:p w14:paraId="09CB38F9" w14:textId="77777777" w:rsidR="007E329B" w:rsidRPr="00DF53B4" w:rsidRDefault="007E329B" w:rsidP="00B6335A">
            <w:pPr>
              <w:pStyle w:val="TAC"/>
              <w:rPr>
                <w:rFonts w:eastAsia="MS Gothic"/>
                <w:lang w:eastAsia="en-US"/>
              </w:rPr>
            </w:pPr>
          </w:p>
        </w:tc>
        <w:tc>
          <w:tcPr>
            <w:tcW w:w="3420" w:type="dxa"/>
            <w:tcBorders>
              <w:top w:val="single" w:sz="4" w:space="0" w:color="auto"/>
            </w:tcBorders>
          </w:tcPr>
          <w:p w14:paraId="54556992" w14:textId="77777777" w:rsidR="007E329B" w:rsidRPr="00DF53B4" w:rsidRDefault="007E329B" w:rsidP="00B6335A">
            <w:pPr>
              <w:pStyle w:val="TAL"/>
              <w:rPr>
                <w:rFonts w:eastAsia="MS Gothic"/>
                <w:lang w:eastAsia="en-US"/>
              </w:rPr>
            </w:pPr>
            <w:r w:rsidRPr="00DF53B4">
              <w:rPr>
                <w:rFonts w:eastAsia="MS Gothic"/>
                <w:lang w:eastAsia="en-US"/>
              </w:rPr>
              <w:t xml:space="preserve">Steps </w:t>
            </w:r>
            <w:r w:rsidR="000E5394" w:rsidRPr="00DF53B4">
              <w:rPr>
                <w:rFonts w:eastAsia="MS Gothic"/>
                <w:lang w:eastAsia="en-US"/>
              </w:rPr>
              <w:t xml:space="preserve">2 to 5 </w:t>
            </w:r>
            <w:r w:rsidRPr="00DF53B4">
              <w:rPr>
                <w:rFonts w:eastAsia="MS Gothic"/>
                <w:lang w:eastAsia="en-US"/>
              </w:rPr>
              <w:t>defined in annex C.22</w:t>
            </w:r>
          </w:p>
        </w:tc>
        <w:tc>
          <w:tcPr>
            <w:tcW w:w="4288" w:type="dxa"/>
            <w:tcBorders>
              <w:top w:val="single" w:sz="4" w:space="0" w:color="auto"/>
            </w:tcBorders>
          </w:tcPr>
          <w:p w14:paraId="6BBFD9F5" w14:textId="77777777" w:rsidR="007E329B" w:rsidRPr="00DF53B4" w:rsidRDefault="007E329B" w:rsidP="00B6335A">
            <w:pPr>
              <w:pStyle w:val="TAL"/>
              <w:rPr>
                <w:rFonts w:eastAsia="MS Gothic"/>
                <w:lang w:eastAsia="en-US"/>
              </w:rPr>
            </w:pPr>
            <w:r w:rsidRPr="00DF53B4">
              <w:rPr>
                <w:rFonts w:eastAsia="MS Gothic"/>
                <w:lang w:eastAsia="en-US"/>
              </w:rPr>
              <w:t>IMS emergency call setup with PSAP</w:t>
            </w:r>
          </w:p>
        </w:tc>
      </w:tr>
      <w:tr w:rsidR="007E329B" w:rsidRPr="00DF53B4" w14:paraId="1B22142B" w14:textId="77777777" w:rsidTr="00B6335A">
        <w:trPr>
          <w:cantSplit/>
          <w:jc w:val="center"/>
        </w:trPr>
        <w:tc>
          <w:tcPr>
            <w:tcW w:w="720" w:type="dxa"/>
            <w:tcBorders>
              <w:top w:val="single" w:sz="4" w:space="0" w:color="auto"/>
            </w:tcBorders>
          </w:tcPr>
          <w:p w14:paraId="7DE8C43E" w14:textId="77777777" w:rsidR="007E329B" w:rsidRPr="00DF53B4" w:rsidRDefault="007E329B" w:rsidP="00F318C2">
            <w:pPr>
              <w:pStyle w:val="TAC"/>
              <w:rPr>
                <w:rFonts w:eastAsia="MS Gothic"/>
                <w:lang w:eastAsia="en-US"/>
              </w:rPr>
            </w:pPr>
            <w:r w:rsidRPr="00DF53B4">
              <w:rPr>
                <w:lang w:eastAsia="en-US"/>
              </w:rPr>
              <w:t>19-</w:t>
            </w:r>
            <w:r w:rsidR="00F318C2" w:rsidRPr="00DF53B4">
              <w:rPr>
                <w:lang w:eastAsia="en-US"/>
              </w:rPr>
              <w:t>23B</w:t>
            </w:r>
          </w:p>
        </w:tc>
        <w:tc>
          <w:tcPr>
            <w:tcW w:w="1260" w:type="dxa"/>
            <w:gridSpan w:val="2"/>
          </w:tcPr>
          <w:p w14:paraId="65BD82D8" w14:textId="77777777" w:rsidR="007E329B" w:rsidRPr="00DF53B4" w:rsidRDefault="007E329B" w:rsidP="00B6335A">
            <w:pPr>
              <w:pStyle w:val="TAC"/>
              <w:rPr>
                <w:rFonts w:eastAsia="MS Gothic"/>
                <w:lang w:eastAsia="en-US"/>
              </w:rPr>
            </w:pPr>
          </w:p>
        </w:tc>
        <w:tc>
          <w:tcPr>
            <w:tcW w:w="3420" w:type="dxa"/>
            <w:tcBorders>
              <w:top w:val="single" w:sz="4" w:space="0" w:color="auto"/>
            </w:tcBorders>
          </w:tcPr>
          <w:p w14:paraId="32519048" w14:textId="77777777" w:rsidR="007E329B" w:rsidRPr="00DF53B4" w:rsidRDefault="007E329B" w:rsidP="00B6335A">
            <w:pPr>
              <w:pStyle w:val="TAL"/>
              <w:rPr>
                <w:rFonts w:eastAsia="MS Gothic"/>
                <w:lang w:eastAsia="en-US"/>
              </w:rPr>
            </w:pPr>
            <w:r w:rsidRPr="00DF53B4">
              <w:rPr>
                <w:rFonts w:eastAsia="MS Gothic"/>
                <w:lang w:eastAsia="en-US"/>
              </w:rPr>
              <w:t>Steps defined in annex C.32</w:t>
            </w:r>
            <w:r w:rsidR="00F318C2" w:rsidRPr="00DF53B4">
              <w:rPr>
                <w:rFonts w:eastAsia="MS Gothic"/>
                <w:lang w:eastAsia="en-US"/>
              </w:rPr>
              <w:t>a</w:t>
            </w:r>
          </w:p>
        </w:tc>
        <w:tc>
          <w:tcPr>
            <w:tcW w:w="4288" w:type="dxa"/>
            <w:tcBorders>
              <w:top w:val="single" w:sz="4" w:space="0" w:color="auto"/>
            </w:tcBorders>
          </w:tcPr>
          <w:p w14:paraId="7E18DEA3" w14:textId="77777777" w:rsidR="007E329B" w:rsidRPr="00DF53B4" w:rsidRDefault="007E329B" w:rsidP="00B6335A">
            <w:pPr>
              <w:pStyle w:val="TAL"/>
              <w:rPr>
                <w:rFonts w:eastAsia="MS Gothic"/>
                <w:lang w:eastAsia="en-US"/>
              </w:rPr>
            </w:pPr>
            <w:r w:rsidRPr="00DF53B4">
              <w:rPr>
                <w:rFonts w:eastAsia="MS Gothic"/>
                <w:lang w:eastAsia="en-US"/>
              </w:rPr>
              <w:t>The UE releases the call</w:t>
            </w:r>
          </w:p>
        </w:tc>
      </w:tr>
      <w:tr w:rsidR="007E329B" w:rsidRPr="00DF53B4" w14:paraId="3A83F77F" w14:textId="77777777" w:rsidTr="00B6335A">
        <w:trPr>
          <w:cantSplit/>
          <w:jc w:val="center"/>
        </w:trPr>
        <w:tc>
          <w:tcPr>
            <w:tcW w:w="720" w:type="dxa"/>
            <w:tcBorders>
              <w:top w:val="single" w:sz="4" w:space="0" w:color="auto"/>
            </w:tcBorders>
          </w:tcPr>
          <w:p w14:paraId="056C8054" w14:textId="77777777" w:rsidR="007E329B" w:rsidRPr="00DF53B4" w:rsidRDefault="007E329B" w:rsidP="00B6335A">
            <w:pPr>
              <w:pStyle w:val="TAC"/>
              <w:rPr>
                <w:rFonts w:eastAsia="MS Gothic"/>
                <w:lang w:eastAsia="en-US"/>
              </w:rPr>
            </w:pPr>
            <w:r w:rsidRPr="00DF53B4">
              <w:rPr>
                <w:lang w:eastAsia="en-US"/>
              </w:rPr>
              <w:t>24-25</w:t>
            </w:r>
          </w:p>
        </w:tc>
        <w:tc>
          <w:tcPr>
            <w:tcW w:w="1260" w:type="dxa"/>
            <w:gridSpan w:val="2"/>
          </w:tcPr>
          <w:p w14:paraId="2E83CDAA" w14:textId="77777777" w:rsidR="007E329B" w:rsidRPr="00DF53B4" w:rsidRDefault="007E329B" w:rsidP="00B6335A">
            <w:pPr>
              <w:pStyle w:val="TAC"/>
              <w:rPr>
                <w:rFonts w:eastAsia="MS Gothic"/>
                <w:lang w:eastAsia="en-US"/>
              </w:rPr>
            </w:pPr>
          </w:p>
        </w:tc>
        <w:tc>
          <w:tcPr>
            <w:tcW w:w="3420" w:type="dxa"/>
            <w:tcBorders>
              <w:top w:val="single" w:sz="4" w:space="0" w:color="auto"/>
            </w:tcBorders>
          </w:tcPr>
          <w:p w14:paraId="1175C09D" w14:textId="77777777" w:rsidR="007E329B" w:rsidRPr="00DF53B4" w:rsidRDefault="00D01362" w:rsidP="00B6335A">
            <w:pPr>
              <w:pStyle w:val="TAL"/>
              <w:rPr>
                <w:rFonts w:eastAsia="MS Gothic"/>
                <w:lang w:eastAsia="en-US"/>
              </w:rPr>
            </w:pPr>
            <w:r w:rsidRPr="00DF53B4">
              <w:rPr>
                <w:lang w:eastAsia="en-US"/>
              </w:rPr>
              <w:t>Void</w:t>
            </w:r>
            <w:r w:rsidR="007E329B" w:rsidRPr="00DF53B4">
              <w:rPr>
                <w:lang w:eastAsia="en-US"/>
              </w:rPr>
              <w:t>.</w:t>
            </w:r>
          </w:p>
        </w:tc>
        <w:tc>
          <w:tcPr>
            <w:tcW w:w="4288" w:type="dxa"/>
            <w:tcBorders>
              <w:top w:val="single" w:sz="4" w:space="0" w:color="auto"/>
            </w:tcBorders>
          </w:tcPr>
          <w:p w14:paraId="6D6AEFF2" w14:textId="77777777" w:rsidR="007E329B" w:rsidRPr="00DF53B4" w:rsidRDefault="007E329B" w:rsidP="00B6335A">
            <w:pPr>
              <w:pStyle w:val="TAL"/>
              <w:rPr>
                <w:rFonts w:eastAsia="MS Gothic"/>
                <w:lang w:eastAsia="en-US"/>
              </w:rPr>
            </w:pPr>
          </w:p>
        </w:tc>
      </w:tr>
    </w:tbl>
    <w:p w14:paraId="73BAA238" w14:textId="77777777" w:rsidR="007E329B" w:rsidRPr="00DF53B4" w:rsidRDefault="007E329B" w:rsidP="007E329B"/>
    <w:p w14:paraId="59EE2B70" w14:textId="77777777" w:rsidR="007E329B" w:rsidRPr="00DF53B4" w:rsidRDefault="007E329B" w:rsidP="007E329B">
      <w:pPr>
        <w:pStyle w:val="H6"/>
      </w:pPr>
      <w:r w:rsidRPr="00DF53B4">
        <w:t>Specific Message Contents</w:t>
      </w:r>
    </w:p>
    <w:p w14:paraId="21055383" w14:textId="77777777" w:rsidR="007E329B" w:rsidRPr="00DF53B4" w:rsidRDefault="007E329B" w:rsidP="007E329B">
      <w:pPr>
        <w:pStyle w:val="H6"/>
        <w:rPr>
          <w:snapToGrid w:val="0"/>
        </w:rPr>
      </w:pPr>
      <w:r w:rsidRPr="00DF53B4">
        <w:rPr>
          <w:snapToGrid w:val="0"/>
        </w:rPr>
        <w:t>REGISTER (Step 13)</w:t>
      </w:r>
    </w:p>
    <w:p w14:paraId="64618AAD" w14:textId="77777777" w:rsidR="007E329B" w:rsidRPr="00DF53B4" w:rsidRDefault="007E329B" w:rsidP="007E329B">
      <w:pPr>
        <w:keepNext/>
      </w:pPr>
      <w:r w:rsidRPr="00DF53B4">
        <w:t>Use the default message “REGISTER” in annex A.1.1 with condition A7 “Initial unprotected or subsequent REGISTER for emergency registration</w:t>
      </w:r>
      <w:r w:rsidRPr="00DF53B4">
        <w:rPr>
          <w:rFonts w:eastAsia="Batang"/>
        </w:rPr>
        <w:t>”</w:t>
      </w:r>
    </w:p>
    <w:p w14:paraId="0D11F0A2" w14:textId="77777777" w:rsidR="007E329B" w:rsidRPr="00DF53B4" w:rsidRDefault="007E329B" w:rsidP="007E329B">
      <w:pPr>
        <w:pStyle w:val="H6"/>
        <w:rPr>
          <w:snapToGrid w:val="0"/>
        </w:rPr>
      </w:pPr>
      <w:r w:rsidRPr="00DF53B4">
        <w:rPr>
          <w:snapToGrid w:val="0"/>
        </w:rPr>
        <w:t>403 Forbidden for REGISTER (Step 14)</w:t>
      </w:r>
    </w:p>
    <w:p w14:paraId="04492BE8" w14:textId="77777777" w:rsidR="007E329B" w:rsidRPr="00DF53B4" w:rsidRDefault="007E329B" w:rsidP="007E329B">
      <w:pPr>
        <w:rPr>
          <w:snapToGrid w:val="0"/>
        </w:rPr>
      </w:pPr>
      <w:r w:rsidRPr="00DF53B4">
        <w:t>Use the default message “403 FORBIDDEN” in annex A.3.2</w:t>
      </w:r>
      <w:r w:rsidR="000E5394" w:rsidRPr="00DF53B4">
        <w:t xml:space="preserve"> with condition A1 “IMS emergency registration for an  anonymous emergency call”</w:t>
      </w:r>
      <w:r w:rsidRPr="00DF53B4">
        <w:t>.</w:t>
      </w:r>
    </w:p>
    <w:p w14:paraId="0626077A" w14:textId="77777777" w:rsidR="007E329B" w:rsidRPr="00DF53B4" w:rsidRDefault="007E329B" w:rsidP="007E329B">
      <w:pPr>
        <w:pStyle w:val="H6"/>
        <w:rPr>
          <w:snapToGrid w:val="0"/>
        </w:rPr>
      </w:pPr>
      <w:r w:rsidRPr="00DF53B4">
        <w:rPr>
          <w:snapToGrid w:val="0"/>
        </w:rPr>
        <w:t>INVITE (Step 15)</w:t>
      </w:r>
    </w:p>
    <w:p w14:paraId="7BF97C87" w14:textId="77777777" w:rsidR="003312B5" w:rsidRPr="00DF53B4" w:rsidRDefault="007E329B" w:rsidP="003312B5">
      <w:r w:rsidRPr="00DF53B4">
        <w:t>Use the default message “INVITE” in annex A.2.1 with condition A6 “INVITE for creating an emergency session in case of no registration”.</w:t>
      </w:r>
    </w:p>
    <w:p w14:paraId="2D2B4380" w14:textId="77777777" w:rsidR="003312B5" w:rsidRPr="00DF53B4" w:rsidRDefault="003312B5" w:rsidP="003312B5">
      <w:pPr>
        <w:pStyle w:val="H6"/>
      </w:pPr>
      <w:r w:rsidRPr="00DF53B4">
        <w:t>BYE (Step 20)</w:t>
      </w:r>
    </w:p>
    <w:p w14:paraId="6FC95419" w14:textId="77777777" w:rsidR="007E329B" w:rsidRPr="00DF53B4" w:rsidRDefault="003312B5" w:rsidP="003312B5">
      <w:pPr>
        <w:rPr>
          <w:snapToGrid w:val="0"/>
        </w:rPr>
      </w:pPr>
      <w:r w:rsidRPr="00DF53B4">
        <w:t>Use the default message “BYE” in annex A.2.8 with condition A6 “BYE for emergency call with no registration”.</w:t>
      </w:r>
    </w:p>
    <w:p w14:paraId="19AC31AE" w14:textId="77777777" w:rsidR="007E329B" w:rsidRPr="00DF53B4" w:rsidRDefault="007E329B" w:rsidP="007E329B">
      <w:pPr>
        <w:pStyle w:val="Heading4"/>
        <w:rPr>
          <w:snapToGrid w:val="0"/>
        </w:rPr>
      </w:pPr>
      <w:bookmarkStart w:id="5419" w:name="_Toc21077804"/>
      <w:bookmarkStart w:id="5420" w:name="_Toc35972366"/>
      <w:bookmarkStart w:id="5421" w:name="_Toc51774655"/>
      <w:bookmarkStart w:id="5422" w:name="_Toc51835078"/>
      <w:bookmarkStart w:id="5423" w:name="_Toc52219931"/>
      <w:bookmarkStart w:id="5424" w:name="_Toc58360000"/>
      <w:bookmarkStart w:id="5425" w:name="_Toc68193139"/>
      <w:bookmarkStart w:id="5426" w:name="_Toc75422114"/>
      <w:r w:rsidRPr="00DF53B4">
        <w:rPr>
          <w:snapToGrid w:val="0"/>
        </w:rPr>
        <w:t>19.4.6.5</w:t>
      </w:r>
      <w:r w:rsidRPr="00DF53B4">
        <w:rPr>
          <w:snapToGrid w:val="0"/>
        </w:rPr>
        <w:tab/>
        <w:t>Test requirements</w:t>
      </w:r>
      <w:bookmarkEnd w:id="5419"/>
      <w:bookmarkEnd w:id="5420"/>
      <w:bookmarkEnd w:id="5421"/>
      <w:bookmarkEnd w:id="5422"/>
      <w:bookmarkEnd w:id="5423"/>
      <w:bookmarkEnd w:id="5424"/>
      <w:bookmarkEnd w:id="5425"/>
      <w:bookmarkEnd w:id="5426"/>
    </w:p>
    <w:p w14:paraId="7DFA9794" w14:textId="77777777" w:rsidR="007E329B" w:rsidRPr="00DF53B4" w:rsidRDefault="007E329B" w:rsidP="007E329B">
      <w:r w:rsidRPr="00DF53B4">
        <w:t>The UE shall send requests and responses as described in clause 19.4.6.4.</w:t>
      </w:r>
    </w:p>
    <w:p w14:paraId="119611E3" w14:textId="77777777" w:rsidR="00430C3F" w:rsidRPr="00DF53B4" w:rsidRDefault="00430C3F" w:rsidP="00430C3F">
      <w:pPr>
        <w:pStyle w:val="Heading3"/>
      </w:pPr>
      <w:bookmarkStart w:id="5427" w:name="_Toc21077805"/>
      <w:bookmarkStart w:id="5428" w:name="_Toc35972367"/>
      <w:bookmarkStart w:id="5429" w:name="_Toc51774656"/>
      <w:bookmarkStart w:id="5430" w:name="_Toc51835079"/>
      <w:bookmarkStart w:id="5431" w:name="_Toc52219932"/>
      <w:bookmarkStart w:id="5432" w:name="_Toc58360001"/>
      <w:bookmarkStart w:id="5433" w:name="_Toc68193140"/>
      <w:bookmarkStart w:id="5434" w:name="_Toc75422115"/>
      <w:r w:rsidRPr="00DF53B4">
        <w:rPr>
          <w:lang w:eastAsia="zh-CN"/>
        </w:rPr>
        <w:t>19.</w:t>
      </w:r>
      <w:r w:rsidRPr="00DF53B4">
        <w:t>4</w:t>
      </w:r>
      <w:r w:rsidRPr="00DF53B4">
        <w:rPr>
          <w:lang w:eastAsia="zh-CN"/>
        </w:rPr>
        <w:t>.</w:t>
      </w:r>
      <w:r w:rsidRPr="00DF53B4">
        <w:t>7</w:t>
      </w:r>
      <w:r w:rsidRPr="00DF53B4">
        <w:tab/>
        <w:t>Emergency call without emergency registration / Failure of registration / against a network with GIBA support only</w:t>
      </w:r>
      <w:bookmarkEnd w:id="5427"/>
      <w:bookmarkEnd w:id="5428"/>
      <w:bookmarkEnd w:id="5429"/>
      <w:bookmarkEnd w:id="5430"/>
      <w:bookmarkEnd w:id="5431"/>
      <w:bookmarkEnd w:id="5432"/>
      <w:bookmarkEnd w:id="5433"/>
      <w:bookmarkEnd w:id="5434"/>
    </w:p>
    <w:p w14:paraId="4538F487" w14:textId="77777777" w:rsidR="00430C3F" w:rsidRPr="00DF53B4" w:rsidRDefault="00430C3F" w:rsidP="00430C3F">
      <w:pPr>
        <w:pStyle w:val="Heading4"/>
        <w:rPr>
          <w:snapToGrid w:val="0"/>
        </w:rPr>
      </w:pPr>
      <w:bookmarkStart w:id="5435" w:name="_Toc21077806"/>
      <w:bookmarkStart w:id="5436" w:name="_Toc35972368"/>
      <w:bookmarkStart w:id="5437" w:name="_Toc51774657"/>
      <w:bookmarkStart w:id="5438" w:name="_Toc51835080"/>
      <w:bookmarkStart w:id="5439" w:name="_Toc52219933"/>
      <w:bookmarkStart w:id="5440" w:name="_Toc58360002"/>
      <w:bookmarkStart w:id="5441" w:name="_Toc68193141"/>
      <w:bookmarkStart w:id="5442" w:name="_Toc75422116"/>
      <w:r w:rsidRPr="00DF53B4">
        <w:t>19.4.7.1</w:t>
      </w:r>
      <w:r w:rsidRPr="00DF53B4">
        <w:tab/>
        <w:t>Definition</w:t>
      </w:r>
      <w:bookmarkEnd w:id="5435"/>
      <w:bookmarkEnd w:id="5436"/>
      <w:bookmarkEnd w:id="5437"/>
      <w:bookmarkEnd w:id="5438"/>
      <w:bookmarkEnd w:id="5439"/>
      <w:bookmarkEnd w:id="5440"/>
      <w:bookmarkEnd w:id="5441"/>
      <w:bookmarkEnd w:id="5442"/>
    </w:p>
    <w:p w14:paraId="3509A853" w14:textId="77777777" w:rsidR="00430C3F" w:rsidRPr="00DF53B4" w:rsidRDefault="00430C3F" w:rsidP="00430C3F">
      <w:pPr>
        <w:rPr>
          <w:snapToGrid w:val="0"/>
        </w:rPr>
      </w:pPr>
      <w:r w:rsidRPr="00DF53B4">
        <w:rPr>
          <w:snapToGrid w:val="0"/>
        </w:rPr>
        <w:t xml:space="preserve">Test to verify that </w:t>
      </w:r>
      <w:r w:rsidR="00855051" w:rsidRPr="00DF53B4">
        <w:rPr>
          <w:snapToGrid w:val="0"/>
        </w:rPr>
        <w:t xml:space="preserve">a </w:t>
      </w:r>
      <w:r w:rsidRPr="00DF53B4">
        <w:rPr>
          <w:snapToGrid w:val="0"/>
        </w:rPr>
        <w:t xml:space="preserve">UE not supporting GIBA can correctly initiate </w:t>
      </w:r>
      <w:r w:rsidR="000E5394" w:rsidRPr="00DF53B4">
        <w:rPr>
          <w:snapToGrid w:val="0"/>
        </w:rPr>
        <w:t xml:space="preserve">an </w:t>
      </w:r>
      <w:r w:rsidRPr="00DF53B4">
        <w:rPr>
          <w:snapToGrid w:val="0"/>
        </w:rPr>
        <w:t xml:space="preserve">IMS emergency call without emergency registration in a </w:t>
      </w:r>
      <w:r w:rsidR="000E5394" w:rsidRPr="00DF53B4">
        <w:rPr>
          <w:snapToGrid w:val="0"/>
        </w:rPr>
        <w:t xml:space="preserve">visited </w:t>
      </w:r>
      <w:r w:rsidRPr="00DF53B4">
        <w:rPr>
          <w:snapToGrid w:val="0"/>
        </w:rPr>
        <w:t>network with support for GIBA only.</w:t>
      </w:r>
    </w:p>
    <w:p w14:paraId="4E8B445B" w14:textId="77777777" w:rsidR="00430C3F" w:rsidRPr="00DF53B4" w:rsidRDefault="00430C3F" w:rsidP="00430C3F">
      <w:pPr>
        <w:pStyle w:val="Heading4"/>
      </w:pPr>
      <w:bookmarkStart w:id="5443" w:name="_Toc21077807"/>
      <w:bookmarkStart w:id="5444" w:name="_Toc35972369"/>
      <w:bookmarkStart w:id="5445" w:name="_Toc51774658"/>
      <w:bookmarkStart w:id="5446" w:name="_Toc51835081"/>
      <w:bookmarkStart w:id="5447" w:name="_Toc52219934"/>
      <w:bookmarkStart w:id="5448" w:name="_Toc58360003"/>
      <w:bookmarkStart w:id="5449" w:name="_Toc68193142"/>
      <w:bookmarkStart w:id="5450" w:name="_Toc75422117"/>
      <w:r w:rsidRPr="00DF53B4">
        <w:t>19.4.7.2</w:t>
      </w:r>
      <w:r w:rsidRPr="00DF53B4">
        <w:tab/>
        <w:t>Conformance requirement</w:t>
      </w:r>
      <w:bookmarkEnd w:id="5443"/>
      <w:bookmarkEnd w:id="5444"/>
      <w:bookmarkEnd w:id="5445"/>
      <w:bookmarkEnd w:id="5446"/>
      <w:bookmarkEnd w:id="5447"/>
      <w:bookmarkEnd w:id="5448"/>
      <w:bookmarkEnd w:id="5449"/>
      <w:bookmarkEnd w:id="5450"/>
    </w:p>
    <w:p w14:paraId="4FCA267B" w14:textId="77777777" w:rsidR="00430C3F" w:rsidRPr="00DF53B4" w:rsidRDefault="00430C3F" w:rsidP="00430C3F">
      <w:r w:rsidRPr="00DF53B4">
        <w:t>[TS 24.229 Rel-8, clause 5.1.1.2.1]</w:t>
      </w:r>
    </w:p>
    <w:p w14:paraId="19332B35" w14:textId="77777777" w:rsidR="00430C3F" w:rsidRPr="00DF53B4" w:rsidRDefault="00430C3F" w:rsidP="00430C3F">
      <w:r w:rsidRPr="00DF53B4">
        <w:t>On sending an unprotected REGISTER request, the UE shall populate the header fields as follows:</w:t>
      </w:r>
    </w:p>
    <w:p w14:paraId="5B0D40A8" w14:textId="77777777" w:rsidR="00430C3F" w:rsidRPr="00DF53B4" w:rsidRDefault="00430C3F" w:rsidP="00430C3F">
      <w:pPr>
        <w:pStyle w:val="B1"/>
      </w:pPr>
      <w:r w:rsidRPr="00DF53B4">
        <w:t>a)</w:t>
      </w:r>
      <w:r w:rsidRPr="00DF53B4">
        <w:tab/>
        <w:t>a From header field set to the SIP URI that contains the public user identity to be registered;</w:t>
      </w:r>
    </w:p>
    <w:p w14:paraId="267653E9" w14:textId="77777777" w:rsidR="00430C3F" w:rsidRPr="00DF53B4" w:rsidRDefault="00430C3F" w:rsidP="00430C3F">
      <w:pPr>
        <w:pStyle w:val="B1"/>
      </w:pPr>
      <w:r w:rsidRPr="00DF53B4">
        <w:t>b)</w:t>
      </w:r>
      <w:r w:rsidRPr="00DF53B4">
        <w:tab/>
        <w:t>a To header field set to the SIP URI that contains the public user identity to be registered;</w:t>
      </w:r>
    </w:p>
    <w:p w14:paraId="247DD42F" w14:textId="77777777" w:rsidR="00430C3F" w:rsidRPr="00DF53B4" w:rsidRDefault="00430C3F" w:rsidP="00430C3F">
      <w:pPr>
        <w:pStyle w:val="B1"/>
      </w:pPr>
      <w:r w:rsidRPr="00DF53B4">
        <w:t>c)</w:t>
      </w:r>
      <w:r w:rsidRPr="00DF53B4">
        <w:tab/>
        <w:t xml:space="preserve">a Contact header field set to include SIP URI(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0A41CDF1" w14:textId="77777777" w:rsidR="00430C3F" w:rsidRPr="00DF53B4" w:rsidRDefault="00430C3F" w:rsidP="00430C3F">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TCP, the response is received on the TCP connection on which the request was sent. 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w:t>
      </w:r>
    </w:p>
    <w:p w14:paraId="1986593D" w14:textId="77777777" w:rsidR="00430C3F" w:rsidRPr="00DF53B4" w:rsidRDefault="00430C3F" w:rsidP="00430C3F">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521A45F6" w14:textId="77777777" w:rsidR="00430C3F" w:rsidRPr="00DF53B4" w:rsidRDefault="00430C3F" w:rsidP="00430C3F">
      <w:pPr>
        <w:pStyle w:val="B1"/>
      </w:pPr>
      <w:r w:rsidRPr="00DF53B4">
        <w:t>e)</w:t>
      </w:r>
      <w:r w:rsidRPr="00DF53B4">
        <w:tab/>
        <w:t>a registration expiration interval value of 600 000 seconds as the value desired for the duration of the registration;</w:t>
      </w:r>
    </w:p>
    <w:p w14:paraId="54FACF2C" w14:textId="77777777" w:rsidR="00430C3F" w:rsidRPr="00DF53B4" w:rsidRDefault="00430C3F" w:rsidP="00430C3F">
      <w:pPr>
        <w:pStyle w:val="NO"/>
      </w:pPr>
      <w:r w:rsidRPr="00DF53B4">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34EABEE6" w14:textId="77777777" w:rsidR="00430C3F" w:rsidRPr="00DF53B4" w:rsidRDefault="00430C3F" w:rsidP="00430C3F">
      <w:pPr>
        <w:pStyle w:val="B1"/>
      </w:pPr>
      <w:r w:rsidRPr="00DF53B4">
        <w:t>f)</w:t>
      </w:r>
      <w:r w:rsidRPr="00DF53B4">
        <w:tab/>
        <w:t>a Request-URI set to the SIP URI of the domain name of the home network used to address the REGISTER request;</w:t>
      </w:r>
    </w:p>
    <w:p w14:paraId="2CAA5752" w14:textId="77777777" w:rsidR="00430C3F" w:rsidRPr="00DF53B4" w:rsidRDefault="00430C3F" w:rsidP="00430C3F">
      <w:pPr>
        <w:pStyle w:val="B1"/>
      </w:pPr>
      <w:r w:rsidRPr="00DF53B4">
        <w:t>g)</w:t>
      </w:r>
      <w:r w:rsidRPr="00DF53B4">
        <w:tab/>
        <w:t>the Supported header field containing the option-tag "path", and</w:t>
      </w:r>
    </w:p>
    <w:p w14:paraId="1DE4AF7F" w14:textId="77777777" w:rsidR="00430C3F" w:rsidRPr="00DF53B4" w:rsidRDefault="00430C3F" w:rsidP="00430C3F">
      <w:pPr>
        <w:pStyle w:val="B2"/>
      </w:pPr>
      <w:r w:rsidRPr="00DF53B4">
        <w:t>1)</w:t>
      </w:r>
      <w:r w:rsidRPr="00DF53B4">
        <w:tab/>
        <w:t>if GRUU is supported, the option-tag "gruu"; and</w:t>
      </w:r>
    </w:p>
    <w:p w14:paraId="692D5248" w14:textId="77777777" w:rsidR="00430C3F" w:rsidRPr="00DF53B4" w:rsidRDefault="00430C3F" w:rsidP="00430C3F">
      <w:pPr>
        <w:pStyle w:val="B1"/>
        <w:ind w:firstLine="0"/>
      </w:pPr>
      <w:r w:rsidRPr="00DF53B4">
        <w:t>2)</w:t>
      </w:r>
      <w:r w:rsidRPr="00DF53B4">
        <w:tab/>
        <w:t>if multiple registrations is supported, the option-tag "outbound".</w:t>
      </w:r>
    </w:p>
    <w:p w14:paraId="0ABA8860" w14:textId="77777777" w:rsidR="00430C3F" w:rsidRPr="00DF53B4" w:rsidRDefault="00430C3F" w:rsidP="00430C3F">
      <w:pPr>
        <w:pStyle w:val="B1"/>
        <w:keepLines/>
      </w:pPr>
      <w:r w:rsidRPr="00DF53B4">
        <w:t>h)</w:t>
      </w:r>
      <w:r w:rsidRPr="00DF53B4">
        <w:tab/>
        <w:t xml:space="preserve">if a security association or TLS session exists, and if available to the UE (as defined in the access technology specific annexes for each access technology), a P-Access-Network-Info header field set as specified for the access network technology (see subclause 7.2A.4). </w:t>
      </w:r>
    </w:p>
    <w:p w14:paraId="310E73C9" w14:textId="77777777" w:rsidR="000E5394" w:rsidRPr="00DF53B4" w:rsidRDefault="000E5394" w:rsidP="000E5394">
      <w:pPr>
        <w:rPr>
          <w:rFonts w:eastAsia="MS Mincho"/>
        </w:rPr>
      </w:pPr>
      <w:r w:rsidRPr="00DF53B4">
        <w:t>[TS 24.229 Rel-</w:t>
      </w:r>
      <w:r w:rsidRPr="00DF53B4">
        <w:rPr>
          <w:rFonts w:eastAsia="MS Mincho"/>
        </w:rPr>
        <w:t>14</w:t>
      </w:r>
      <w:r w:rsidRPr="00DF53B4">
        <w:t>, clause 5.1.6.2]</w:t>
      </w:r>
    </w:p>
    <w:p w14:paraId="127CC69B" w14:textId="77777777" w:rsidR="000E5394" w:rsidRPr="00DF53B4" w:rsidRDefault="000E5394" w:rsidP="000E5394">
      <w:r w:rsidRPr="00DF53B4">
        <w:t>If:</w:t>
      </w:r>
    </w:p>
    <w:p w14:paraId="57DBE0F4" w14:textId="77777777" w:rsidR="000E5394" w:rsidRPr="00DF53B4" w:rsidRDefault="000E5394" w:rsidP="000E5394">
      <w:pPr>
        <w:pStyle w:val="B1"/>
      </w:pPr>
      <w:r w:rsidRPr="00DF53B4">
        <w:t>1)</w:t>
      </w:r>
      <w:r w:rsidRPr="00DF53B4">
        <w:tab/>
        <w:t>the UE receives a 420 (Bad Extension) response to the REGISTER request for initial emergency registration containing an "sos" SIP URI parameter in the Contact header field;</w:t>
      </w:r>
    </w:p>
    <w:p w14:paraId="2951D6C5" w14:textId="77777777" w:rsidR="000E5394" w:rsidRPr="00DF53B4" w:rsidRDefault="000E5394" w:rsidP="000E5394">
      <w:pPr>
        <w:pStyle w:val="B1"/>
      </w:pPr>
      <w:r w:rsidRPr="00DF53B4">
        <w:t>2)</w:t>
      </w:r>
      <w:r w:rsidRPr="00DF53B4">
        <w:tab/>
        <w:t>the UE does not support GPRS-IMS-Bundled authentication; and</w:t>
      </w:r>
    </w:p>
    <w:p w14:paraId="43A90D25" w14:textId="77777777" w:rsidR="000E5394" w:rsidRPr="00DF53B4" w:rsidRDefault="000E5394" w:rsidP="000E5394">
      <w:pPr>
        <w:pStyle w:val="B1"/>
      </w:pPr>
      <w:r w:rsidRPr="00DF53B4">
        <w:t>3)</w:t>
      </w:r>
      <w:r w:rsidRPr="00DF53B4">
        <w:tab/>
        <w:t>the response contains a 3GPP IM CN subsystem XML body that includes an &lt;ims-3gpp&gt; element, including a version attribute, with an &lt;alternative-service&gt; child element with the &lt;type&gt; child element set to "emergency" (see table 7.6.2) and &lt;action&gt; child element set to "anonymous-emergencycall" (see table 7.6.3);</w:t>
      </w:r>
    </w:p>
    <w:p w14:paraId="476A2C84" w14:textId="77777777" w:rsidR="000E5394" w:rsidRPr="00DF53B4" w:rsidRDefault="000E5394" w:rsidP="000E5394">
      <w:r w:rsidRPr="00DF53B4">
        <w:t>t</w:t>
      </w:r>
      <w:r w:rsidRPr="00DF53B4">
        <w:rPr>
          <w:lang w:eastAsia="zh-CN"/>
        </w:rPr>
        <w:t>he UE shall attempt an emergency call as described in subclause 5.1.6.8.2</w:t>
      </w:r>
      <w:r w:rsidRPr="00DF53B4">
        <w:t>.</w:t>
      </w:r>
    </w:p>
    <w:p w14:paraId="4F3AA941" w14:textId="77777777" w:rsidR="00430C3F" w:rsidRPr="00DF53B4" w:rsidRDefault="000E5394" w:rsidP="000E5394">
      <w:r w:rsidRPr="00DF53B4">
        <w:t xml:space="preserve"> </w:t>
      </w:r>
      <w:r w:rsidR="00430C3F" w:rsidRPr="00DF53B4">
        <w:t>[TS 24.229 Rel-9, clause 5.1.6.8.2]</w:t>
      </w:r>
    </w:p>
    <w:p w14:paraId="187C12A2" w14:textId="77777777" w:rsidR="00430C3F" w:rsidRPr="00DF53B4" w:rsidRDefault="00430C3F" w:rsidP="00430C3F">
      <w:r w:rsidRPr="00DF53B4">
        <w:t>The UE shall apply the procedures as specified in subclause 5.1.2A.1 and subclause 5.1.3 with the following additions:</w:t>
      </w:r>
    </w:p>
    <w:p w14:paraId="6AE39988" w14:textId="77777777" w:rsidR="00430C3F" w:rsidRPr="00DF53B4" w:rsidRDefault="00430C3F" w:rsidP="00430C3F">
      <w:pPr>
        <w:pStyle w:val="B1"/>
      </w:pPr>
      <w:r w:rsidRPr="00DF53B4">
        <w:t>1)</w:t>
      </w:r>
      <w:r w:rsidRPr="00DF53B4">
        <w:tab/>
        <w:t xml:space="preserve">the UE shall set the From header field of the INVITE request to "Anonymous" as specified in </w:t>
      </w:r>
      <w:r w:rsidR="00862364" w:rsidRPr="00DF53B4">
        <w:t>RFC </w:t>
      </w:r>
      <w:r w:rsidRPr="00DF53B4">
        <w:t>3261 [26];</w:t>
      </w:r>
    </w:p>
    <w:p w14:paraId="3885D797" w14:textId="77777777" w:rsidR="00430C3F" w:rsidRPr="00DF53B4" w:rsidRDefault="00430C3F" w:rsidP="00430C3F">
      <w:pPr>
        <w:pStyle w:val="B1"/>
      </w:pPr>
      <w:r w:rsidRPr="00DF53B4">
        <w:t>2)</w:t>
      </w:r>
      <w:r w:rsidRPr="00DF53B4">
        <w:tab/>
        <w:t>the UE shall include a service URN in the Request-</w:t>
      </w:r>
      <w:smartTag w:uri="urn:schemas-microsoft-com:office:smarttags" w:element="stockticker">
        <w:r w:rsidRPr="00DF53B4">
          <w:t>URI</w:t>
        </w:r>
      </w:smartTag>
      <w:r w:rsidRPr="00DF53B4">
        <w:t xml:space="preserve"> of the initial INVITE request in accordance with subclause 5.1.6.8.1;</w:t>
      </w:r>
    </w:p>
    <w:p w14:paraId="01AC85F7" w14:textId="77777777" w:rsidR="00430C3F" w:rsidRPr="00DF53B4" w:rsidRDefault="00430C3F" w:rsidP="00430C3F">
      <w:pPr>
        <w:pStyle w:val="NO"/>
      </w:pPr>
      <w:r w:rsidRPr="00DF53B4">
        <w:t>NOTE 1:</w:t>
      </w:r>
      <w:r w:rsidRPr="00DF53B4">
        <w:tab/>
        <w:t>Other specifications make provision for emergency service identifiers, which are not specifically the emergency service URN, to be recognised in the UE. Emergency service identifiers which the UE does not detect will be treated as a normal call by the UE.</w:t>
      </w:r>
    </w:p>
    <w:p w14:paraId="529BFA7E" w14:textId="77777777" w:rsidR="00430C3F" w:rsidRPr="00DF53B4" w:rsidRDefault="00430C3F" w:rsidP="00430C3F">
      <w:pPr>
        <w:pStyle w:val="B1"/>
      </w:pPr>
      <w:r w:rsidRPr="00DF53B4">
        <w:t>3)</w:t>
      </w:r>
      <w:r w:rsidRPr="00DF53B4">
        <w:tab/>
        <w:t>the UE shall insert in the INVITE request, a To header field with the same emergency service URN as in the Request-</w:t>
      </w:r>
      <w:smartTag w:uri="urn:schemas-microsoft-com:office:smarttags" w:element="stockticker">
        <w:r w:rsidRPr="00DF53B4">
          <w:t>URI</w:t>
        </w:r>
      </w:smartTag>
      <w:r w:rsidRPr="00DF53B4">
        <w:t>;</w:t>
      </w:r>
    </w:p>
    <w:p w14:paraId="44E5A298" w14:textId="77777777" w:rsidR="00430C3F" w:rsidRPr="00DF53B4" w:rsidRDefault="00430C3F" w:rsidP="00430C3F">
      <w:pPr>
        <w:pStyle w:val="B1"/>
      </w:pPr>
      <w:r w:rsidRPr="00DF53B4">
        <w:t>4)</w:t>
      </w:r>
      <w:r w:rsidRPr="00DF53B4">
        <w:tab/>
        <w:t>if available to the UE (as defined in the access technology specific annexes for each access technology), the UE shall include in the P-Access-Network-Info header field in any request for a dialog, any subsequent request (except ACK requests and CANCEL requests) or response (except CANCEL responses) within a dialog or any request. The UE shall populate the P-Access-Network-Info header field with the current point of attachment to the IP-CAN as specified for the access network technology (see subclause 7.2A.4). The P-Access-Network-Info header field contains the location identifier such as the cell id, the line id or the identity of the WLAN access node, which is relevant for routeing the emergency call;</w:t>
      </w:r>
    </w:p>
    <w:p w14:paraId="389B8480" w14:textId="77777777" w:rsidR="00430C3F" w:rsidRPr="00DF53B4" w:rsidRDefault="00430C3F" w:rsidP="00430C3F">
      <w:pPr>
        <w:pStyle w:val="B1"/>
      </w:pPr>
      <w:r w:rsidRPr="00DF53B4">
        <w:t>5)</w:t>
      </w:r>
      <w:r w:rsidRPr="00DF53B4">
        <w:tab/>
        <w:t xml:space="preserve">if defined by the access technology specific annex, the UE shall populate the P-Preferred-Identity header field in the INVITE request with an equipment identifier as a SIP </w:t>
      </w:r>
      <w:smartTag w:uri="urn:schemas-microsoft-com:office:smarttags" w:element="stockticker">
        <w:r w:rsidRPr="00DF53B4">
          <w:t>URI</w:t>
        </w:r>
      </w:smartTag>
      <w:r w:rsidRPr="00DF53B4">
        <w:t>. The special details of the equipment identifier to use depend on the IP-CAN;</w:t>
      </w:r>
    </w:p>
    <w:p w14:paraId="4136EFD4" w14:textId="77777777" w:rsidR="00430C3F" w:rsidRPr="00DF53B4" w:rsidRDefault="00430C3F" w:rsidP="00430C3F">
      <w:pPr>
        <w:pStyle w:val="B1"/>
      </w:pPr>
      <w:r w:rsidRPr="00DF53B4">
        <w:t>6)</w:t>
      </w:r>
      <w:r w:rsidRPr="00DF53B4">
        <w:tab/>
        <w:t xml:space="preserve">a Contact header field set to include SIP </w:t>
      </w:r>
      <w:smartTag w:uri="urn:schemas-microsoft-com:office:smarttags" w:element="stockticker">
        <w:r w:rsidRPr="00DF53B4">
          <w:t>URI</w:t>
        </w:r>
      </w:smartTag>
      <w:r w:rsidRPr="00DF53B4">
        <w:t xml:space="preserve"> that contains in the hostport parameter the IP address of the UE and an unprotected port where the UE will receive incoming requests belonging to this dialog. The UE shall also include a "sip.instance" media feature tag containing Instance ID as described in </w:t>
      </w:r>
      <w:r w:rsidR="00862364" w:rsidRPr="00DF53B4">
        <w:t>RFC </w:t>
      </w:r>
      <w:r w:rsidRPr="00DF53B4">
        <w:t>5626 [92]. The UE shall not include either the public or temporary GRUU in the Contact header field;</w:t>
      </w:r>
    </w:p>
    <w:p w14:paraId="739B5CDF" w14:textId="77777777" w:rsidR="00430C3F" w:rsidRPr="00DF53B4" w:rsidRDefault="00430C3F" w:rsidP="00430C3F">
      <w:pPr>
        <w:pStyle w:val="B1"/>
      </w:pPr>
      <w:r w:rsidRPr="00DF53B4">
        <w:t>7)</w:t>
      </w:r>
      <w:r w:rsidRPr="00DF53B4">
        <w:tab/>
        <w:t xml:space="preserve">a Via header field set to include the IP address of the UE in the sent-by field and for the UDP the unprotected server port value where the UE will receive response to the emergency request, while for the </w:t>
      </w:r>
      <w:smartTag w:uri="urn:schemas-microsoft-com:office:smarttags" w:element="stockticker">
        <w:r w:rsidRPr="00DF53B4">
          <w:t>TCP</w:t>
        </w:r>
      </w:smartTag>
      <w:r w:rsidRPr="00DF53B4">
        <w:t xml:space="preserve">, the response is received on the </w:t>
      </w:r>
      <w:smartTag w:uri="urn:schemas-microsoft-com:office:smarttags" w:element="stockticker">
        <w:r w:rsidRPr="00DF53B4">
          <w:t>TCP</w:t>
        </w:r>
      </w:smartTag>
      <w:r w:rsidRPr="00DF53B4">
        <w:t xml:space="preserve"> connection on which the emergency request was sent. For the UDP, the UE shall also include "rport" header field parameter with no value in the top Via header field. Unless the UE has been configured to not send keep-alives, and unless the UE is directly connected to an IP-CAN for which usage of </w:t>
      </w:r>
      <w:smartTag w:uri="urn:schemas-microsoft-com:office:smarttags" w:element="stockticker">
        <w:r w:rsidRPr="00DF53B4">
          <w:t>NAT</w:t>
        </w:r>
      </w:smartTag>
      <w:r w:rsidRPr="00DF53B4">
        <w:t xml:space="preserve"> is not defined, it shall include a "keep" header field parameter with no value in the Via header field, in order to indicate support of sending keep-alives associated with, and during the lifetime of, the emergency session, as described in </w:t>
      </w:r>
      <w:r w:rsidR="00862364" w:rsidRPr="00DF53B4">
        <w:t>RFC </w:t>
      </w:r>
      <w:r w:rsidRPr="00DF53B4">
        <w:t>6223 [143];</w:t>
      </w:r>
    </w:p>
    <w:p w14:paraId="2A46D471" w14:textId="77777777" w:rsidR="00430C3F" w:rsidRPr="00DF53B4" w:rsidRDefault="00430C3F" w:rsidP="00430C3F">
      <w:pPr>
        <w:pStyle w:val="NO"/>
      </w:pPr>
      <w:r w:rsidRPr="00DF53B4">
        <w:t>NOTE 2:</w:t>
      </w:r>
      <w:r w:rsidRPr="00DF53B4">
        <w:tab/>
        <w:t>The UE inserts the same IP address and port number into the Contact header field and the Via header field, and sends all IP packets to the P-CSCF from this IP address and port number.</w:t>
      </w:r>
    </w:p>
    <w:p w14:paraId="7A50CF96" w14:textId="77777777" w:rsidR="00430C3F" w:rsidRPr="00DF53B4" w:rsidRDefault="00430C3F" w:rsidP="00430C3F">
      <w:pPr>
        <w:pStyle w:val="B1"/>
      </w:pPr>
      <w:r w:rsidRPr="00DF53B4">
        <w:t>8)</w:t>
      </w:r>
      <w:r w:rsidRPr="00DF53B4">
        <w:tab/>
        <w:t xml:space="preserve">if the UE has its location information </w:t>
      </w:r>
      <w:r w:rsidR="00540C6E" w:rsidRPr="00DF53B4">
        <w:t>available</w:t>
      </w:r>
      <w:r w:rsidRPr="00DF53B4">
        <w:t xml:space="preserve"> or a </w:t>
      </w:r>
      <w:smartTag w:uri="urn:schemas-microsoft-com:office:smarttags" w:element="stockticker">
        <w:r w:rsidRPr="00DF53B4">
          <w:t>URI</w:t>
        </w:r>
      </w:smartTag>
      <w:r w:rsidRPr="00DF53B4">
        <w:t xml:space="preserve"> that points to the location information, the UE shall include a Geolocation header field in the INVITE request in the following way:</w:t>
      </w:r>
    </w:p>
    <w:p w14:paraId="093893D9" w14:textId="77777777" w:rsidR="00430C3F" w:rsidRPr="00DF53B4" w:rsidRDefault="00430C3F" w:rsidP="00430C3F">
      <w:pPr>
        <w:pStyle w:val="B2"/>
      </w:pPr>
      <w:r w:rsidRPr="00DF53B4">
        <w:t>-</w:t>
      </w:r>
      <w:r w:rsidRPr="00DF53B4">
        <w:tab/>
        <w:t xml:space="preserve">if the UE is aware of the </w:t>
      </w:r>
      <w:smartTag w:uri="urn:schemas-microsoft-com:office:smarttags" w:element="stockticker">
        <w:r w:rsidRPr="00DF53B4">
          <w:t>URI</w:t>
        </w:r>
      </w:smartTag>
      <w:r w:rsidRPr="00DF53B4">
        <w:t xml:space="preserve"> that points to where the UE's location is stored, include the </w:t>
      </w:r>
      <w:smartTag w:uri="urn:schemas-microsoft-com:office:smarttags" w:element="stockticker">
        <w:r w:rsidRPr="00DF53B4">
          <w:t>URI</w:t>
        </w:r>
      </w:smartTag>
      <w:r w:rsidRPr="00DF53B4">
        <w:t xml:space="preserve"> as the Geolocation header field value, as described in </w:t>
      </w:r>
      <w:r w:rsidR="00862364" w:rsidRPr="00DF53B4">
        <w:t>RFC </w:t>
      </w:r>
      <w:r w:rsidRPr="00DF53B4">
        <w:t>6442 [89]; or</w:t>
      </w:r>
    </w:p>
    <w:p w14:paraId="5A8CA41A" w14:textId="77777777" w:rsidR="00430C3F" w:rsidRPr="00DF53B4" w:rsidRDefault="00430C3F" w:rsidP="00430C3F">
      <w:pPr>
        <w:pStyle w:val="B2"/>
      </w:pPr>
      <w:r w:rsidRPr="00DF53B4">
        <w:t>-</w:t>
      </w:r>
      <w:r w:rsidRPr="00DF53B4">
        <w:tab/>
        <w:t xml:space="preserve">if the UE is aware of its location information, include the location information in a PIDF location object, in accordance with </w:t>
      </w:r>
      <w:r w:rsidR="00862364" w:rsidRPr="00DF53B4">
        <w:t>RFC </w:t>
      </w:r>
      <w:r w:rsidRPr="00DF53B4">
        <w:t xml:space="preserve">4119 [90], include the location object in a message body with the content type application/pidf+xml, and include a Content ID URL, referring to the message body, as the Geolocation header field value, as described </w:t>
      </w:r>
      <w:r w:rsidR="00862364" w:rsidRPr="00DF53B4">
        <w:t>RFC </w:t>
      </w:r>
      <w:r w:rsidRPr="00DF53B4">
        <w:t>6442 [89];</w:t>
      </w:r>
    </w:p>
    <w:p w14:paraId="60806318" w14:textId="77777777" w:rsidR="00430C3F" w:rsidRPr="00DF53B4" w:rsidRDefault="00430C3F" w:rsidP="00430C3F">
      <w:pPr>
        <w:pStyle w:val="B1"/>
      </w:pPr>
      <w:r w:rsidRPr="00DF53B4">
        <w:t>9)</w:t>
      </w:r>
      <w:r w:rsidRPr="00DF53B4">
        <w:tab/>
        <w:t xml:space="preserve">if the UE includes a Geolocation header field, the UE shall also include a Geolocation-Routing header field with a "yes" header field value, which indicates that the location of the UE can be used by other entities to make routing decisions, as described in </w:t>
      </w:r>
      <w:r w:rsidR="00862364" w:rsidRPr="00DF53B4">
        <w:t>RFC </w:t>
      </w:r>
      <w:r w:rsidRPr="00DF53B4">
        <w:t>6442 [89]; and</w:t>
      </w:r>
    </w:p>
    <w:p w14:paraId="38666DE8" w14:textId="77777777" w:rsidR="00430C3F" w:rsidRPr="00DF53B4" w:rsidRDefault="00430C3F" w:rsidP="00430C3F">
      <w:pPr>
        <w:pStyle w:val="B1"/>
      </w:pPr>
      <w:r w:rsidRPr="00DF53B4">
        <w:t>10)</w:t>
      </w:r>
      <w:r w:rsidRPr="00DF53B4">
        <w:tab/>
        <w:t xml:space="preserve">if the UE has neither geographical location information available, nor a </w:t>
      </w:r>
      <w:smartTag w:uri="urn:schemas-microsoft-com:office:smarttags" w:element="stockticker">
        <w:r w:rsidRPr="00DF53B4">
          <w:t>URI</w:t>
        </w:r>
      </w:smartTag>
      <w:r w:rsidRPr="00DF53B4">
        <w:t xml:space="preserve"> that points to the location information, the UE shall not insert a Geolocation header field in the INVITE request.</w:t>
      </w:r>
    </w:p>
    <w:p w14:paraId="4C931D1F" w14:textId="77777777" w:rsidR="00430C3F" w:rsidRPr="00DF53B4" w:rsidRDefault="00430C3F" w:rsidP="00430C3F">
      <w:pPr>
        <w:pStyle w:val="NO"/>
      </w:pPr>
      <w:r w:rsidRPr="00DF53B4">
        <w:t>NOTE 3:</w:t>
      </w:r>
      <w:r w:rsidRPr="00DF53B4">
        <w:tab/>
        <w:t xml:space="preserve">It is suggested that UE's only use the option of providing a </w:t>
      </w:r>
      <w:smartTag w:uri="urn:schemas-microsoft-com:office:smarttags" w:element="stockticker">
        <w:r w:rsidRPr="00DF53B4">
          <w:t>URI</w:t>
        </w:r>
      </w:smartTag>
      <w:r w:rsidRPr="00DF53B4">
        <w:t xml:space="preserve"> when the domain part belongs to the current P-CSCF or S-CSCF provider. This is an issue on which the network operator needs to provide guidance to the end user. A </w:t>
      </w:r>
      <w:smartTag w:uri="urn:schemas-microsoft-com:office:smarttags" w:element="stockticker">
        <w:r w:rsidRPr="00DF53B4">
          <w:t>URI</w:t>
        </w:r>
      </w:smartTag>
      <w:r w:rsidRPr="00DF53B4">
        <w:t xml:space="preserve"> that is only resolvable to the UE which is making the emergency call is inapplicable in this area.</w:t>
      </w:r>
    </w:p>
    <w:p w14:paraId="42D0FECF" w14:textId="77777777" w:rsidR="00430C3F" w:rsidRPr="00DF53B4" w:rsidRDefault="00430C3F" w:rsidP="00430C3F">
      <w:pPr>
        <w:pStyle w:val="B1"/>
      </w:pPr>
      <w:r w:rsidRPr="00DF53B4">
        <w:t>NOTE 4:</w:t>
      </w:r>
      <w:r w:rsidRPr="00DF53B4">
        <w:tab/>
        <w:t>During the dialog, the points of attachment to the IP-CAN of the UE can change (e.g. UE connects to different cells). The UE will populate the P-Access-Network-Info header field in any request or response within a dialog with the current point of attachment to the IP-CAN (e.g. the current cell information).</w:t>
      </w:r>
    </w:p>
    <w:p w14:paraId="66CC2F27" w14:textId="77777777" w:rsidR="00430C3F" w:rsidRPr="00DF53B4" w:rsidRDefault="00430C3F" w:rsidP="00430C3F">
      <w:pPr>
        <w:pStyle w:val="H6"/>
        <w:rPr>
          <w:snapToGrid w:val="0"/>
        </w:rPr>
      </w:pPr>
      <w:r w:rsidRPr="00DF53B4">
        <w:rPr>
          <w:snapToGrid w:val="0"/>
        </w:rPr>
        <w:t>Reference(s)</w:t>
      </w:r>
    </w:p>
    <w:p w14:paraId="4239D0D9" w14:textId="77777777" w:rsidR="00430C3F" w:rsidRPr="00DF53B4" w:rsidRDefault="00430C3F" w:rsidP="00430C3F">
      <w:r w:rsidRPr="00DF53B4">
        <w:t>TS 24.229 [10] clauses 5.1.1.2.1</w:t>
      </w:r>
      <w:r w:rsidR="000E5394" w:rsidRPr="00DF53B4">
        <w:t>, 5.1.6.2</w:t>
      </w:r>
      <w:r w:rsidRPr="00DF53B4">
        <w:t xml:space="preserve"> and 5.1.6.8.2.</w:t>
      </w:r>
    </w:p>
    <w:p w14:paraId="3F0DDAF7" w14:textId="77777777" w:rsidR="00430C3F" w:rsidRPr="00DF53B4" w:rsidRDefault="00430C3F" w:rsidP="00430C3F">
      <w:pPr>
        <w:pStyle w:val="Heading4"/>
      </w:pPr>
      <w:bookmarkStart w:id="5451" w:name="_Toc21077808"/>
      <w:bookmarkStart w:id="5452" w:name="_Toc35972370"/>
      <w:bookmarkStart w:id="5453" w:name="_Toc51774659"/>
      <w:bookmarkStart w:id="5454" w:name="_Toc51835082"/>
      <w:bookmarkStart w:id="5455" w:name="_Toc52219935"/>
      <w:bookmarkStart w:id="5456" w:name="_Toc58360004"/>
      <w:bookmarkStart w:id="5457" w:name="_Toc68193143"/>
      <w:bookmarkStart w:id="5458" w:name="_Toc75422118"/>
      <w:r w:rsidRPr="00DF53B4">
        <w:t>19.4.7.3</w:t>
      </w:r>
      <w:r w:rsidRPr="00DF53B4">
        <w:tab/>
        <w:t>Test</w:t>
      </w:r>
      <w:r w:rsidRPr="00DF53B4">
        <w:rPr>
          <w:snapToGrid w:val="0"/>
        </w:rPr>
        <w:t xml:space="preserve"> purpose</w:t>
      </w:r>
      <w:bookmarkEnd w:id="5451"/>
      <w:bookmarkEnd w:id="5452"/>
      <w:bookmarkEnd w:id="5453"/>
      <w:bookmarkEnd w:id="5454"/>
      <w:bookmarkEnd w:id="5455"/>
      <w:bookmarkEnd w:id="5456"/>
      <w:bookmarkEnd w:id="5457"/>
      <w:bookmarkEnd w:id="5458"/>
    </w:p>
    <w:p w14:paraId="1196102C" w14:textId="77777777" w:rsidR="00430C3F" w:rsidRPr="00DF53B4" w:rsidRDefault="00430C3F" w:rsidP="00430C3F">
      <w:pPr>
        <w:pStyle w:val="B1"/>
      </w:pPr>
      <w:r w:rsidRPr="00DF53B4">
        <w:rPr>
          <w:snapToGrid w:val="0"/>
        </w:rPr>
        <w:t>1)</w:t>
      </w:r>
      <w:r w:rsidRPr="00DF53B4">
        <w:rPr>
          <w:snapToGrid w:val="0"/>
        </w:rPr>
        <w:tab/>
        <w:t xml:space="preserve">To verify that after receiving a 420 (Bad Extension) response the UE </w:t>
      </w:r>
      <w:r w:rsidRPr="00DF53B4">
        <w:t>initiates an IMS emergency call without emergency registration.</w:t>
      </w:r>
    </w:p>
    <w:p w14:paraId="44F724AD" w14:textId="77777777" w:rsidR="00430C3F" w:rsidRPr="00DF53B4" w:rsidRDefault="00430C3F" w:rsidP="00430C3F">
      <w:pPr>
        <w:pStyle w:val="Heading4"/>
      </w:pPr>
      <w:bookmarkStart w:id="5459" w:name="_Toc21077809"/>
      <w:bookmarkStart w:id="5460" w:name="_Toc35972371"/>
      <w:bookmarkStart w:id="5461" w:name="_Toc51774660"/>
      <w:bookmarkStart w:id="5462" w:name="_Toc51835083"/>
      <w:bookmarkStart w:id="5463" w:name="_Toc52219936"/>
      <w:bookmarkStart w:id="5464" w:name="_Toc58360005"/>
      <w:bookmarkStart w:id="5465" w:name="_Toc68193144"/>
      <w:bookmarkStart w:id="5466" w:name="_Toc75422119"/>
      <w:r w:rsidRPr="00DF53B4">
        <w:t>19.4.7.4</w:t>
      </w:r>
      <w:r w:rsidRPr="00DF53B4">
        <w:tab/>
      </w:r>
      <w:r w:rsidRPr="00DF53B4">
        <w:rPr>
          <w:snapToGrid w:val="0"/>
        </w:rPr>
        <w:t>Method of test</w:t>
      </w:r>
      <w:bookmarkEnd w:id="5459"/>
      <w:bookmarkEnd w:id="5460"/>
      <w:bookmarkEnd w:id="5461"/>
      <w:bookmarkEnd w:id="5462"/>
      <w:bookmarkEnd w:id="5463"/>
      <w:bookmarkEnd w:id="5464"/>
      <w:bookmarkEnd w:id="5465"/>
      <w:bookmarkEnd w:id="5466"/>
    </w:p>
    <w:p w14:paraId="5846DFA1" w14:textId="77777777" w:rsidR="00430C3F" w:rsidRPr="00DF53B4" w:rsidRDefault="00430C3F" w:rsidP="00430C3F">
      <w:pPr>
        <w:pStyle w:val="H6"/>
        <w:ind w:left="0" w:firstLine="0"/>
        <w:rPr>
          <w:snapToGrid w:val="0"/>
        </w:rPr>
      </w:pPr>
      <w:r w:rsidRPr="00DF53B4">
        <w:rPr>
          <w:snapToGrid w:val="0"/>
        </w:rPr>
        <w:t>Initial conditions</w:t>
      </w:r>
    </w:p>
    <w:p w14:paraId="31FE1B13" w14:textId="77777777" w:rsidR="00430C3F" w:rsidRPr="00DF53B4" w:rsidRDefault="00430C3F" w:rsidP="00430C3F">
      <w:pPr>
        <w:rPr>
          <w:b/>
          <w:bCs/>
          <w:snapToGrid w:val="0"/>
        </w:rPr>
      </w:pPr>
      <w:r w:rsidRPr="00DF53B4">
        <w:rPr>
          <w:snapToGrid w:val="0"/>
        </w:rPr>
        <w:t>UE contains either ISIM and USIM applications or only USIM application on UICC. In the E-UTRA attach SS has indicated to the UE that the cell supports E-UTRA emergency bearers. UE is registered to IMS services, by executing the generic test procedure in Annex C.2 up to the last step.</w:t>
      </w:r>
    </w:p>
    <w:p w14:paraId="7C617DD7" w14:textId="77777777" w:rsidR="00430C3F" w:rsidRPr="00DF53B4" w:rsidRDefault="00430C3F" w:rsidP="00430C3F">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4325AE6C" w14:textId="77777777" w:rsidR="00430C3F" w:rsidRPr="00DF53B4" w:rsidRDefault="00430C3F" w:rsidP="00430C3F">
      <w:pPr>
        <w:pStyle w:val="H6"/>
        <w:rPr>
          <w:snapToGrid w:val="0"/>
        </w:rPr>
      </w:pPr>
      <w:r w:rsidRPr="00DF53B4">
        <w:rPr>
          <w:snapToGrid w:val="0"/>
        </w:rPr>
        <w:t>Test procedure</w:t>
      </w:r>
    </w:p>
    <w:p w14:paraId="17A12EE4" w14:textId="77777777" w:rsidR="00430C3F" w:rsidRPr="00DF53B4" w:rsidRDefault="00430C3F" w:rsidP="00430C3F">
      <w:pPr>
        <w:pStyle w:val="B1"/>
        <w:rPr>
          <w:snapToGrid w:val="0"/>
        </w:rPr>
      </w:pPr>
      <w:r w:rsidRPr="00DF53B4">
        <w:rPr>
          <w:snapToGrid w:val="0"/>
        </w:rPr>
        <w:t xml:space="preserve">1)-12) UE executes the procedures described in TS 36.508 [94] table </w:t>
      </w:r>
      <w:r w:rsidRPr="00DF53B4">
        <w:t>4.5A.4.3-1</w:t>
      </w:r>
      <w:r w:rsidRPr="00DF53B4">
        <w:rPr>
          <w:snapToGrid w:val="0"/>
        </w:rPr>
        <w:t xml:space="preserve"> steps 1 to 12 and parallel behaviour steps 1 for EPS emergency bearer context activation,</w:t>
      </w:r>
    </w:p>
    <w:p w14:paraId="1D90A983" w14:textId="77777777" w:rsidR="00430C3F" w:rsidRPr="00DF53B4" w:rsidRDefault="00430C3F" w:rsidP="00430C3F">
      <w:pPr>
        <w:pStyle w:val="B1"/>
        <w:rPr>
          <w:snapToGrid w:val="0"/>
        </w:rPr>
      </w:pPr>
      <w:r w:rsidRPr="00DF53B4">
        <w:rPr>
          <w:snapToGrid w:val="0"/>
        </w:rPr>
        <w:t>13) SS waits for the UE to send an initial REGISTER request containing “sos” SIP URI parameter in the Contact header field.</w:t>
      </w:r>
    </w:p>
    <w:p w14:paraId="51C3C168" w14:textId="77777777" w:rsidR="00430C3F" w:rsidRPr="00DF53B4" w:rsidRDefault="00430C3F" w:rsidP="00430C3F">
      <w:pPr>
        <w:pStyle w:val="B1"/>
      </w:pPr>
      <w:r w:rsidRPr="00DF53B4">
        <w:t>14) The SS responds to the REGISTER request with a 420 Bad Extension response,</w:t>
      </w:r>
    </w:p>
    <w:p w14:paraId="5DDFA32C" w14:textId="77777777" w:rsidR="00430C3F" w:rsidRPr="00DF53B4" w:rsidRDefault="00430C3F" w:rsidP="00430C3F">
      <w:pPr>
        <w:pStyle w:val="B1"/>
      </w:pPr>
      <w:r w:rsidRPr="00DF53B4">
        <w:t>15) The SS waits for the UE to send an INVITE request.</w:t>
      </w:r>
    </w:p>
    <w:p w14:paraId="6783BA81" w14:textId="77777777" w:rsidR="00430C3F" w:rsidRPr="00DF53B4" w:rsidRDefault="00430C3F" w:rsidP="00430C3F">
      <w:pPr>
        <w:pStyle w:val="B1"/>
        <w:rPr>
          <w:snapToGrid w:val="0"/>
        </w:rPr>
      </w:pPr>
      <w:r w:rsidRPr="00DF53B4">
        <w:rPr>
          <w:snapToGrid w:val="0"/>
        </w:rPr>
        <w:t>16)-18</w:t>
      </w:r>
      <w:r w:rsidR="001E1795" w:rsidRPr="00DF53B4">
        <w:rPr>
          <w:snapToGrid w:val="0"/>
        </w:rPr>
        <w:t>A</w:t>
      </w:r>
      <w:r w:rsidRPr="00DF53B4">
        <w:rPr>
          <w:snapToGrid w:val="0"/>
        </w:rPr>
        <w:t xml:space="preserve">) UE executes the procedures described in TS 36.508 [94] table </w:t>
      </w:r>
      <w:r w:rsidRPr="00DF53B4">
        <w:t>4.5A.4.3-1</w:t>
      </w:r>
      <w:r w:rsidRPr="00DF53B4">
        <w:rPr>
          <w:snapToGrid w:val="0"/>
        </w:rPr>
        <w:t xml:space="preserve"> steps 13 to 15 and parallel behaviour </w:t>
      </w:r>
      <w:r w:rsidRPr="00DF53B4">
        <w:t>Steps 2-5 defined in annex C.22 of TS 34.229-1 for IMS Emergency call for EPS is established</w:t>
      </w:r>
      <w:r w:rsidRPr="00DF53B4">
        <w:rPr>
          <w:snapToGrid w:val="0"/>
        </w:rPr>
        <w:t>,</w:t>
      </w:r>
    </w:p>
    <w:p w14:paraId="4396D9CE" w14:textId="77777777" w:rsidR="001E1795" w:rsidRPr="00DF53B4" w:rsidRDefault="00430C3F" w:rsidP="001E1795">
      <w:pPr>
        <w:pStyle w:val="B1"/>
        <w:rPr>
          <w:snapToGrid w:val="0"/>
        </w:rPr>
      </w:pPr>
      <w:r w:rsidRPr="00DF53B4">
        <w:rPr>
          <w:snapToGrid w:val="0"/>
        </w:rPr>
        <w:t>19)-</w:t>
      </w:r>
      <w:r w:rsidR="00F318C2" w:rsidRPr="00DF53B4">
        <w:rPr>
          <w:snapToGrid w:val="0"/>
        </w:rPr>
        <w:t>23B</w:t>
      </w:r>
      <w:r w:rsidRPr="00DF53B4">
        <w:rPr>
          <w:snapToGrid w:val="0"/>
        </w:rPr>
        <w:t>) The UE release</w:t>
      </w:r>
      <w:r w:rsidR="001E1795" w:rsidRPr="00DF53B4">
        <w:rPr>
          <w:snapToGrid w:val="0"/>
        </w:rPr>
        <w:t>s</w:t>
      </w:r>
      <w:r w:rsidRPr="00DF53B4">
        <w:rPr>
          <w:snapToGrid w:val="0"/>
        </w:rPr>
        <w:t xml:space="preserve"> the call</w:t>
      </w:r>
      <w:r w:rsidR="00D01362" w:rsidRPr="00DF53B4">
        <w:rPr>
          <w:snapToGrid w:val="0"/>
        </w:rPr>
        <w:t xml:space="preserve"> as defined in annex C.32a which includes the Emergency Bearer context deactivation</w:t>
      </w:r>
      <w:r w:rsidRPr="00DF53B4">
        <w:rPr>
          <w:snapToGrid w:val="0"/>
        </w:rPr>
        <w:t>.</w:t>
      </w:r>
    </w:p>
    <w:p w14:paraId="0D2E7FBE" w14:textId="77777777" w:rsidR="00430C3F" w:rsidRPr="00DF53B4" w:rsidRDefault="00F318C2" w:rsidP="00430C3F">
      <w:pPr>
        <w:pStyle w:val="B1"/>
      </w:pPr>
      <w:r w:rsidRPr="00DF53B4">
        <w:rPr>
          <w:snapToGrid w:val="0"/>
        </w:rPr>
        <w:t>24</w:t>
      </w:r>
      <w:r w:rsidR="001E1795" w:rsidRPr="00DF53B4">
        <w:rPr>
          <w:snapToGrid w:val="0"/>
        </w:rPr>
        <w:t xml:space="preserve">)-25) </w:t>
      </w:r>
      <w:r w:rsidR="00D01362" w:rsidRPr="00DF53B4">
        <w:rPr>
          <w:snapToGrid w:val="0"/>
        </w:rPr>
        <w:t>Void</w:t>
      </w:r>
      <w:r w:rsidR="001E1795" w:rsidRPr="00DF53B4">
        <w:rPr>
          <w:snapToGrid w:val="0"/>
        </w:rPr>
        <w:t>.</w:t>
      </w:r>
    </w:p>
    <w:p w14:paraId="4BE74F93" w14:textId="77777777" w:rsidR="00430C3F" w:rsidRPr="00DF53B4" w:rsidRDefault="00430C3F" w:rsidP="00430C3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30C3F" w:rsidRPr="00DF53B4" w14:paraId="524BB148" w14:textId="77777777" w:rsidTr="00B6335A">
        <w:trPr>
          <w:cantSplit/>
          <w:jc w:val="center"/>
        </w:trPr>
        <w:tc>
          <w:tcPr>
            <w:tcW w:w="720" w:type="dxa"/>
            <w:tcBorders>
              <w:top w:val="single" w:sz="4" w:space="0" w:color="auto"/>
              <w:left w:val="single" w:sz="4" w:space="0" w:color="auto"/>
              <w:bottom w:val="nil"/>
              <w:right w:val="single" w:sz="4" w:space="0" w:color="auto"/>
            </w:tcBorders>
          </w:tcPr>
          <w:p w14:paraId="03E4930C" w14:textId="77777777" w:rsidR="00430C3F" w:rsidRPr="00DF53B4" w:rsidRDefault="00430C3F" w:rsidP="00B6335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2E9E243" w14:textId="77777777" w:rsidR="00430C3F" w:rsidRPr="00DF53B4" w:rsidRDefault="00430C3F" w:rsidP="00B6335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19A194E" w14:textId="77777777" w:rsidR="00430C3F" w:rsidRPr="00DF53B4" w:rsidRDefault="00430C3F" w:rsidP="00B6335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FC98DA4" w14:textId="77777777" w:rsidR="00430C3F" w:rsidRPr="00DF53B4" w:rsidRDefault="00430C3F" w:rsidP="00B6335A">
            <w:pPr>
              <w:pStyle w:val="TAH"/>
              <w:rPr>
                <w:lang w:eastAsia="en-US"/>
              </w:rPr>
            </w:pPr>
            <w:r w:rsidRPr="00DF53B4">
              <w:rPr>
                <w:lang w:eastAsia="en-US"/>
              </w:rPr>
              <w:t>Comment</w:t>
            </w:r>
          </w:p>
        </w:tc>
      </w:tr>
      <w:tr w:rsidR="00430C3F" w:rsidRPr="00DF53B4" w14:paraId="1CC50F18"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3CDCF5CB" w14:textId="77777777" w:rsidR="00430C3F" w:rsidRPr="00DF53B4" w:rsidRDefault="00430C3F" w:rsidP="00B6335A">
            <w:pPr>
              <w:pStyle w:val="TAC"/>
              <w:rPr>
                <w:rFonts w:eastAsia="MS Gothic"/>
                <w:lang w:eastAsia="en-US"/>
              </w:rPr>
            </w:pPr>
          </w:p>
        </w:tc>
        <w:tc>
          <w:tcPr>
            <w:tcW w:w="630" w:type="dxa"/>
            <w:tcBorders>
              <w:left w:val="single" w:sz="4" w:space="0" w:color="auto"/>
            </w:tcBorders>
          </w:tcPr>
          <w:p w14:paraId="03CE3009" w14:textId="77777777" w:rsidR="00430C3F" w:rsidRPr="00DF53B4" w:rsidRDefault="00430C3F" w:rsidP="00B6335A">
            <w:pPr>
              <w:pStyle w:val="TAH"/>
              <w:rPr>
                <w:lang w:eastAsia="en-US"/>
              </w:rPr>
            </w:pPr>
            <w:r w:rsidRPr="00DF53B4">
              <w:rPr>
                <w:lang w:eastAsia="en-US"/>
              </w:rPr>
              <w:t>UE</w:t>
            </w:r>
          </w:p>
        </w:tc>
        <w:tc>
          <w:tcPr>
            <w:tcW w:w="630" w:type="dxa"/>
            <w:tcBorders>
              <w:right w:val="single" w:sz="4" w:space="0" w:color="auto"/>
            </w:tcBorders>
          </w:tcPr>
          <w:p w14:paraId="18158118" w14:textId="77777777" w:rsidR="00430C3F" w:rsidRPr="00DF53B4" w:rsidRDefault="00430C3F" w:rsidP="00B6335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C063590" w14:textId="77777777" w:rsidR="00430C3F" w:rsidRPr="00DF53B4" w:rsidRDefault="00430C3F" w:rsidP="00B6335A">
            <w:pPr>
              <w:pStyle w:val="TAC"/>
              <w:rPr>
                <w:lang w:eastAsia="en-US"/>
              </w:rPr>
            </w:pPr>
          </w:p>
        </w:tc>
        <w:tc>
          <w:tcPr>
            <w:tcW w:w="4288" w:type="dxa"/>
            <w:tcBorders>
              <w:top w:val="nil"/>
              <w:left w:val="single" w:sz="4" w:space="0" w:color="auto"/>
              <w:bottom w:val="single" w:sz="4" w:space="0" w:color="auto"/>
              <w:right w:val="single" w:sz="4" w:space="0" w:color="auto"/>
            </w:tcBorders>
          </w:tcPr>
          <w:p w14:paraId="65417F7F" w14:textId="77777777" w:rsidR="00430C3F" w:rsidRPr="00DF53B4" w:rsidRDefault="00430C3F" w:rsidP="00B6335A">
            <w:pPr>
              <w:pStyle w:val="TAL"/>
              <w:rPr>
                <w:rFonts w:eastAsia="MS Gothic"/>
                <w:lang w:eastAsia="en-US"/>
              </w:rPr>
            </w:pPr>
          </w:p>
        </w:tc>
      </w:tr>
      <w:tr w:rsidR="00430C3F" w:rsidRPr="00DF53B4" w14:paraId="394270D2"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4EE0CB08" w14:textId="77777777" w:rsidR="00430C3F" w:rsidRPr="00DF53B4" w:rsidRDefault="00430C3F" w:rsidP="00B6335A">
            <w:pPr>
              <w:pStyle w:val="TAC"/>
              <w:rPr>
                <w:rFonts w:eastAsia="MS Gothic"/>
                <w:lang w:eastAsia="en-US"/>
              </w:rPr>
            </w:pPr>
            <w:r w:rsidRPr="00DF53B4">
              <w:rPr>
                <w:rFonts w:eastAsia="MS Gothic"/>
                <w:lang w:eastAsia="en-US"/>
              </w:rPr>
              <w:t>1-12</w:t>
            </w:r>
          </w:p>
        </w:tc>
        <w:tc>
          <w:tcPr>
            <w:tcW w:w="1260" w:type="dxa"/>
            <w:gridSpan w:val="2"/>
            <w:tcBorders>
              <w:left w:val="single" w:sz="4" w:space="0" w:color="auto"/>
              <w:right w:val="single" w:sz="4" w:space="0" w:color="auto"/>
            </w:tcBorders>
          </w:tcPr>
          <w:p w14:paraId="20D9DE68" w14:textId="77777777" w:rsidR="00430C3F" w:rsidRPr="00DF53B4" w:rsidRDefault="00430C3F" w:rsidP="00B6335A">
            <w:pPr>
              <w:pStyle w:val="TAC"/>
              <w:rPr>
                <w:rFonts w:eastAsia="MS Gothic"/>
                <w:lang w:eastAsia="en-US"/>
              </w:rPr>
            </w:pPr>
          </w:p>
        </w:tc>
        <w:tc>
          <w:tcPr>
            <w:tcW w:w="3420" w:type="dxa"/>
            <w:tcBorders>
              <w:top w:val="nil"/>
              <w:left w:val="single" w:sz="4" w:space="0" w:color="auto"/>
              <w:bottom w:val="single" w:sz="4" w:space="0" w:color="auto"/>
              <w:right w:val="single" w:sz="4" w:space="0" w:color="auto"/>
            </w:tcBorders>
          </w:tcPr>
          <w:p w14:paraId="6135EFDB" w14:textId="77777777" w:rsidR="00430C3F" w:rsidRPr="00DF53B4" w:rsidRDefault="00430C3F" w:rsidP="00B6335A">
            <w:pPr>
              <w:pStyle w:val="TAL"/>
              <w:rPr>
                <w:rFonts w:eastAsia="MS Gothic"/>
                <w:lang w:eastAsia="en-US"/>
              </w:rPr>
            </w:pPr>
            <w:r w:rsidRPr="00DF53B4">
              <w:rPr>
                <w:lang w:eastAsia="en-US"/>
              </w:rPr>
              <w:t>Steps defined in TS 36.508 [94] table 4.5A.4.3-1</w:t>
            </w:r>
          </w:p>
        </w:tc>
        <w:tc>
          <w:tcPr>
            <w:tcW w:w="4288" w:type="dxa"/>
            <w:tcBorders>
              <w:top w:val="nil"/>
              <w:left w:val="single" w:sz="4" w:space="0" w:color="auto"/>
              <w:bottom w:val="single" w:sz="4" w:space="0" w:color="auto"/>
              <w:right w:val="single" w:sz="4" w:space="0" w:color="auto"/>
            </w:tcBorders>
          </w:tcPr>
          <w:p w14:paraId="6D3F879D" w14:textId="77777777" w:rsidR="00430C3F" w:rsidRPr="00DF53B4" w:rsidRDefault="00430C3F" w:rsidP="00B6335A">
            <w:pPr>
              <w:pStyle w:val="TAL"/>
              <w:rPr>
                <w:rFonts w:eastAsia="MS Gothic"/>
                <w:lang w:eastAsia="en-US"/>
              </w:rPr>
            </w:pPr>
            <w:r w:rsidRPr="00DF53B4">
              <w:rPr>
                <w:snapToGrid w:val="0"/>
                <w:lang w:eastAsia="en-US"/>
              </w:rPr>
              <w:t>EPS Bearer Activation procedure and IP address allocation according TS 36.508 [94] table 4.5A.4.3-1 for a UE with E-UTRA support.</w:t>
            </w:r>
          </w:p>
        </w:tc>
      </w:tr>
      <w:tr w:rsidR="00430C3F" w:rsidRPr="00DF53B4" w14:paraId="0A506A94"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44EEF996" w14:textId="77777777" w:rsidR="00430C3F" w:rsidRPr="00DF53B4" w:rsidRDefault="00430C3F" w:rsidP="00B6335A">
            <w:pPr>
              <w:pStyle w:val="TAC"/>
              <w:rPr>
                <w:rFonts w:eastAsia="MS Gothic"/>
                <w:lang w:eastAsia="en-US"/>
              </w:rPr>
            </w:pPr>
            <w:r w:rsidRPr="00DF53B4">
              <w:rPr>
                <w:rFonts w:eastAsia="MS Gothic"/>
                <w:lang w:eastAsia="en-US"/>
              </w:rPr>
              <w:t>13</w:t>
            </w:r>
          </w:p>
        </w:tc>
        <w:tc>
          <w:tcPr>
            <w:tcW w:w="1260" w:type="dxa"/>
            <w:gridSpan w:val="2"/>
            <w:tcBorders>
              <w:left w:val="single" w:sz="4" w:space="0" w:color="auto"/>
              <w:right w:val="single" w:sz="4" w:space="0" w:color="auto"/>
            </w:tcBorders>
          </w:tcPr>
          <w:p w14:paraId="1EE9CC68" w14:textId="77777777" w:rsidR="00430C3F" w:rsidRPr="00DF53B4" w:rsidRDefault="00430C3F" w:rsidP="00B6335A">
            <w:pPr>
              <w:pStyle w:val="TAC"/>
              <w:rPr>
                <w:lang w:eastAsia="en-US"/>
              </w:rPr>
            </w:pPr>
            <w:r w:rsidRPr="00DF53B4">
              <w:rPr>
                <w:rFonts w:eastAsia="MS Gothic"/>
                <w:lang w:eastAsia="en-US"/>
              </w:rPr>
              <w:sym w:font="Wingdings" w:char="F0E0"/>
            </w:r>
          </w:p>
        </w:tc>
        <w:tc>
          <w:tcPr>
            <w:tcW w:w="3420" w:type="dxa"/>
            <w:tcBorders>
              <w:top w:val="nil"/>
              <w:left w:val="single" w:sz="4" w:space="0" w:color="auto"/>
              <w:bottom w:val="single" w:sz="4" w:space="0" w:color="auto"/>
              <w:right w:val="single" w:sz="4" w:space="0" w:color="auto"/>
            </w:tcBorders>
          </w:tcPr>
          <w:p w14:paraId="0A536E41" w14:textId="77777777" w:rsidR="00430C3F" w:rsidRPr="00DF53B4" w:rsidRDefault="00430C3F" w:rsidP="00B6335A">
            <w:pPr>
              <w:pStyle w:val="TAL"/>
              <w:rPr>
                <w:lang w:eastAsia="en-US"/>
              </w:rPr>
            </w:pPr>
            <w:r w:rsidRPr="00DF53B4">
              <w:rPr>
                <w:rFonts w:eastAsia="MS Gothic"/>
                <w:lang w:eastAsia="en-US"/>
              </w:rPr>
              <w:t>REGISTER</w:t>
            </w:r>
          </w:p>
        </w:tc>
        <w:tc>
          <w:tcPr>
            <w:tcW w:w="4288" w:type="dxa"/>
            <w:tcBorders>
              <w:top w:val="nil"/>
              <w:left w:val="single" w:sz="4" w:space="0" w:color="auto"/>
              <w:bottom w:val="single" w:sz="4" w:space="0" w:color="auto"/>
              <w:right w:val="single" w:sz="4" w:space="0" w:color="auto"/>
            </w:tcBorders>
          </w:tcPr>
          <w:p w14:paraId="3DB95721" w14:textId="77777777" w:rsidR="00430C3F" w:rsidRPr="00DF53B4" w:rsidRDefault="00430C3F" w:rsidP="00B6335A">
            <w:pPr>
              <w:pStyle w:val="TAL"/>
              <w:rPr>
                <w:rFonts w:eastAsia="MS Gothic"/>
                <w:lang w:eastAsia="en-US"/>
              </w:rPr>
            </w:pPr>
            <w:r w:rsidRPr="00DF53B4">
              <w:rPr>
                <w:rFonts w:eastAsia="MS Gothic"/>
                <w:lang w:eastAsia="en-US"/>
              </w:rPr>
              <w:t>UE sends initial registration for IMS services.</w:t>
            </w:r>
          </w:p>
        </w:tc>
      </w:tr>
      <w:tr w:rsidR="00430C3F" w:rsidRPr="00DF53B4" w14:paraId="515FE897" w14:textId="77777777" w:rsidTr="00B6335A">
        <w:trPr>
          <w:cantSplit/>
          <w:jc w:val="center"/>
        </w:trPr>
        <w:tc>
          <w:tcPr>
            <w:tcW w:w="720" w:type="dxa"/>
            <w:tcBorders>
              <w:top w:val="nil"/>
              <w:left w:val="single" w:sz="4" w:space="0" w:color="auto"/>
              <w:bottom w:val="single" w:sz="4" w:space="0" w:color="auto"/>
              <w:right w:val="single" w:sz="4" w:space="0" w:color="auto"/>
            </w:tcBorders>
          </w:tcPr>
          <w:p w14:paraId="4A155E39" w14:textId="77777777" w:rsidR="00430C3F" w:rsidRPr="00DF53B4" w:rsidRDefault="00430C3F" w:rsidP="00B6335A">
            <w:pPr>
              <w:pStyle w:val="TAC"/>
              <w:rPr>
                <w:rFonts w:eastAsia="MS Gothic"/>
                <w:lang w:eastAsia="en-US"/>
              </w:rPr>
            </w:pPr>
            <w:r w:rsidRPr="00DF53B4">
              <w:rPr>
                <w:rFonts w:eastAsia="MS Gothic"/>
                <w:lang w:eastAsia="en-US"/>
              </w:rPr>
              <w:t>14</w:t>
            </w:r>
          </w:p>
        </w:tc>
        <w:tc>
          <w:tcPr>
            <w:tcW w:w="1260" w:type="dxa"/>
            <w:gridSpan w:val="2"/>
            <w:tcBorders>
              <w:left w:val="single" w:sz="4" w:space="0" w:color="auto"/>
              <w:right w:val="single" w:sz="4" w:space="0" w:color="auto"/>
            </w:tcBorders>
          </w:tcPr>
          <w:p w14:paraId="30CC7BDD" w14:textId="77777777" w:rsidR="00430C3F" w:rsidRPr="00DF53B4" w:rsidRDefault="00430C3F" w:rsidP="00B6335A">
            <w:pPr>
              <w:pStyle w:val="TAC"/>
              <w:rPr>
                <w:lang w:eastAsia="en-US"/>
              </w:rPr>
            </w:pPr>
            <w:r w:rsidRPr="00DF53B4">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2FB887E1" w14:textId="77777777" w:rsidR="00430C3F" w:rsidRPr="00DF53B4" w:rsidRDefault="00430C3F" w:rsidP="00B6335A">
            <w:pPr>
              <w:pStyle w:val="TAL"/>
              <w:rPr>
                <w:lang w:eastAsia="en-US"/>
              </w:rPr>
            </w:pPr>
            <w:r w:rsidRPr="00DF53B4">
              <w:rPr>
                <w:lang w:eastAsia="en-US"/>
              </w:rPr>
              <w:t>420 Bad Extension</w:t>
            </w:r>
          </w:p>
        </w:tc>
        <w:tc>
          <w:tcPr>
            <w:tcW w:w="4288" w:type="dxa"/>
            <w:tcBorders>
              <w:top w:val="nil"/>
              <w:left w:val="single" w:sz="4" w:space="0" w:color="auto"/>
              <w:bottom w:val="single" w:sz="4" w:space="0" w:color="auto"/>
              <w:right w:val="single" w:sz="4" w:space="0" w:color="auto"/>
            </w:tcBorders>
          </w:tcPr>
          <w:p w14:paraId="55419E3A" w14:textId="77777777" w:rsidR="00430C3F" w:rsidRPr="00DF53B4" w:rsidRDefault="00430C3F" w:rsidP="00B6335A">
            <w:pPr>
              <w:pStyle w:val="TAL"/>
              <w:rPr>
                <w:rFonts w:eastAsia="MS Gothic"/>
                <w:lang w:eastAsia="en-US"/>
              </w:rPr>
            </w:pPr>
            <w:r w:rsidRPr="00DF53B4">
              <w:rPr>
                <w:rFonts w:eastAsia="MS Gothic"/>
                <w:lang w:eastAsia="en-US"/>
              </w:rPr>
              <w:t>The SS responds with a failure.</w:t>
            </w:r>
          </w:p>
        </w:tc>
      </w:tr>
      <w:tr w:rsidR="00430C3F" w:rsidRPr="00DF53B4" w14:paraId="2B201619" w14:textId="77777777" w:rsidTr="00B6335A">
        <w:trPr>
          <w:cantSplit/>
          <w:jc w:val="center"/>
        </w:trPr>
        <w:tc>
          <w:tcPr>
            <w:tcW w:w="720" w:type="dxa"/>
            <w:tcBorders>
              <w:top w:val="single" w:sz="4" w:space="0" w:color="auto"/>
            </w:tcBorders>
          </w:tcPr>
          <w:p w14:paraId="676ADAAB" w14:textId="77777777" w:rsidR="00430C3F" w:rsidRPr="00DF53B4" w:rsidRDefault="00430C3F" w:rsidP="00B6335A">
            <w:pPr>
              <w:pStyle w:val="TAC"/>
              <w:rPr>
                <w:rFonts w:eastAsia="MS Gothic"/>
                <w:lang w:eastAsia="en-US"/>
              </w:rPr>
            </w:pPr>
            <w:r w:rsidRPr="00DF53B4">
              <w:rPr>
                <w:rFonts w:eastAsia="MS Gothic"/>
                <w:lang w:eastAsia="en-US"/>
              </w:rPr>
              <w:t>15</w:t>
            </w:r>
          </w:p>
        </w:tc>
        <w:tc>
          <w:tcPr>
            <w:tcW w:w="1260" w:type="dxa"/>
            <w:gridSpan w:val="2"/>
          </w:tcPr>
          <w:p w14:paraId="0953CEF5" w14:textId="77777777" w:rsidR="00430C3F" w:rsidRPr="00DF53B4" w:rsidRDefault="00430C3F" w:rsidP="00B6335A">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F3731A4" w14:textId="77777777" w:rsidR="00430C3F" w:rsidRPr="00DF53B4" w:rsidRDefault="00430C3F" w:rsidP="00B6335A">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337859F7" w14:textId="77777777" w:rsidR="00430C3F" w:rsidRPr="00DF53B4" w:rsidRDefault="00430C3F" w:rsidP="00B6335A">
            <w:pPr>
              <w:pStyle w:val="TAL"/>
              <w:rPr>
                <w:rFonts w:eastAsia="MS Gothic"/>
                <w:lang w:eastAsia="en-US"/>
              </w:rPr>
            </w:pPr>
            <w:r w:rsidRPr="00DF53B4">
              <w:rPr>
                <w:rFonts w:eastAsia="MS Gothic"/>
                <w:lang w:eastAsia="en-US"/>
              </w:rPr>
              <w:t>UE sends INVITE request without emergency registration.</w:t>
            </w:r>
          </w:p>
        </w:tc>
      </w:tr>
      <w:tr w:rsidR="00430C3F" w:rsidRPr="00DF53B4" w14:paraId="68BEADCB" w14:textId="77777777" w:rsidTr="00B6335A">
        <w:trPr>
          <w:cantSplit/>
          <w:jc w:val="center"/>
        </w:trPr>
        <w:tc>
          <w:tcPr>
            <w:tcW w:w="720" w:type="dxa"/>
            <w:tcBorders>
              <w:top w:val="single" w:sz="4" w:space="0" w:color="auto"/>
            </w:tcBorders>
          </w:tcPr>
          <w:p w14:paraId="08FC8DDC" w14:textId="77777777" w:rsidR="00430C3F" w:rsidRPr="00DF53B4" w:rsidRDefault="00430C3F" w:rsidP="00B6335A">
            <w:pPr>
              <w:pStyle w:val="TAC"/>
              <w:rPr>
                <w:lang w:eastAsia="en-US"/>
              </w:rPr>
            </w:pPr>
            <w:r w:rsidRPr="00DF53B4">
              <w:rPr>
                <w:lang w:eastAsia="en-US"/>
              </w:rPr>
              <w:t>16-18</w:t>
            </w:r>
            <w:r w:rsidR="001E1795" w:rsidRPr="00DF53B4">
              <w:rPr>
                <w:lang w:eastAsia="en-US"/>
              </w:rPr>
              <w:t>A</w:t>
            </w:r>
          </w:p>
        </w:tc>
        <w:tc>
          <w:tcPr>
            <w:tcW w:w="1260" w:type="dxa"/>
            <w:gridSpan w:val="2"/>
          </w:tcPr>
          <w:p w14:paraId="5BDADD0E" w14:textId="77777777" w:rsidR="00430C3F" w:rsidRPr="00DF53B4" w:rsidRDefault="00430C3F" w:rsidP="00B6335A">
            <w:pPr>
              <w:pStyle w:val="TAC"/>
              <w:rPr>
                <w:rFonts w:eastAsia="MS Gothic"/>
                <w:lang w:eastAsia="en-US"/>
              </w:rPr>
            </w:pPr>
          </w:p>
        </w:tc>
        <w:tc>
          <w:tcPr>
            <w:tcW w:w="3420" w:type="dxa"/>
            <w:tcBorders>
              <w:top w:val="single" w:sz="4" w:space="0" w:color="auto"/>
            </w:tcBorders>
          </w:tcPr>
          <w:p w14:paraId="765F3B66" w14:textId="77777777" w:rsidR="00430C3F" w:rsidRPr="00DF53B4" w:rsidRDefault="00430C3F" w:rsidP="00B6335A">
            <w:pPr>
              <w:pStyle w:val="TAL"/>
              <w:rPr>
                <w:rFonts w:eastAsia="MS Gothic"/>
                <w:lang w:eastAsia="en-US"/>
              </w:rPr>
            </w:pPr>
            <w:r w:rsidRPr="00DF53B4">
              <w:rPr>
                <w:rFonts w:eastAsia="MS Gothic"/>
                <w:lang w:eastAsia="en-US"/>
              </w:rPr>
              <w:t xml:space="preserve">Steps </w:t>
            </w:r>
            <w:r w:rsidR="001E1795" w:rsidRPr="00DF53B4">
              <w:rPr>
                <w:rFonts w:eastAsia="MS Gothic"/>
                <w:lang w:eastAsia="en-US"/>
              </w:rPr>
              <w:t xml:space="preserve">2 to 5 </w:t>
            </w:r>
            <w:r w:rsidRPr="00DF53B4">
              <w:rPr>
                <w:rFonts w:eastAsia="MS Gothic"/>
                <w:lang w:eastAsia="en-US"/>
              </w:rPr>
              <w:t>defined in annex C.22</w:t>
            </w:r>
          </w:p>
        </w:tc>
        <w:tc>
          <w:tcPr>
            <w:tcW w:w="4288" w:type="dxa"/>
            <w:tcBorders>
              <w:top w:val="single" w:sz="4" w:space="0" w:color="auto"/>
            </w:tcBorders>
          </w:tcPr>
          <w:p w14:paraId="3E76A5AD" w14:textId="77777777" w:rsidR="00430C3F" w:rsidRPr="00DF53B4" w:rsidRDefault="00430C3F" w:rsidP="00B6335A">
            <w:pPr>
              <w:pStyle w:val="TAL"/>
              <w:rPr>
                <w:rFonts w:eastAsia="MS Gothic"/>
                <w:lang w:eastAsia="en-US"/>
              </w:rPr>
            </w:pPr>
            <w:r w:rsidRPr="00DF53B4">
              <w:rPr>
                <w:snapToGrid w:val="0"/>
                <w:lang w:eastAsia="en-US"/>
              </w:rPr>
              <w:t>IMS emergency call setup with PSAP</w:t>
            </w:r>
          </w:p>
        </w:tc>
      </w:tr>
      <w:tr w:rsidR="00430C3F" w:rsidRPr="00DF53B4" w14:paraId="07FD38A7" w14:textId="77777777" w:rsidTr="00B6335A">
        <w:trPr>
          <w:cantSplit/>
          <w:jc w:val="center"/>
        </w:trPr>
        <w:tc>
          <w:tcPr>
            <w:tcW w:w="720" w:type="dxa"/>
            <w:tcBorders>
              <w:top w:val="single" w:sz="4" w:space="0" w:color="auto"/>
            </w:tcBorders>
          </w:tcPr>
          <w:p w14:paraId="761E3DAD" w14:textId="77777777" w:rsidR="00430C3F" w:rsidRPr="00DF53B4" w:rsidRDefault="00430C3F" w:rsidP="00F318C2">
            <w:pPr>
              <w:pStyle w:val="TAC"/>
              <w:rPr>
                <w:rFonts w:eastAsia="MS Gothic"/>
                <w:lang w:eastAsia="en-US"/>
              </w:rPr>
            </w:pPr>
            <w:r w:rsidRPr="00DF53B4">
              <w:rPr>
                <w:lang w:eastAsia="en-US"/>
              </w:rPr>
              <w:t>19-</w:t>
            </w:r>
            <w:r w:rsidR="00F318C2" w:rsidRPr="00DF53B4">
              <w:rPr>
                <w:lang w:eastAsia="en-US"/>
              </w:rPr>
              <w:t>23B</w:t>
            </w:r>
          </w:p>
        </w:tc>
        <w:tc>
          <w:tcPr>
            <w:tcW w:w="1260" w:type="dxa"/>
            <w:gridSpan w:val="2"/>
          </w:tcPr>
          <w:p w14:paraId="01311C7F" w14:textId="77777777" w:rsidR="00430C3F" w:rsidRPr="00DF53B4" w:rsidRDefault="00430C3F" w:rsidP="00B6335A">
            <w:pPr>
              <w:pStyle w:val="TAC"/>
              <w:rPr>
                <w:rFonts w:eastAsia="MS Gothic"/>
                <w:lang w:eastAsia="en-US"/>
              </w:rPr>
            </w:pPr>
          </w:p>
        </w:tc>
        <w:tc>
          <w:tcPr>
            <w:tcW w:w="3420" w:type="dxa"/>
            <w:tcBorders>
              <w:top w:val="single" w:sz="4" w:space="0" w:color="auto"/>
            </w:tcBorders>
          </w:tcPr>
          <w:p w14:paraId="541EF759" w14:textId="77777777" w:rsidR="00430C3F" w:rsidRPr="00DF53B4" w:rsidRDefault="00430C3F" w:rsidP="00B6335A">
            <w:pPr>
              <w:pStyle w:val="TAL"/>
              <w:rPr>
                <w:rFonts w:eastAsia="MS Gothic"/>
                <w:lang w:eastAsia="en-US"/>
              </w:rPr>
            </w:pPr>
            <w:r w:rsidRPr="00DF53B4">
              <w:rPr>
                <w:rFonts w:eastAsia="MS Gothic"/>
                <w:lang w:eastAsia="en-US"/>
              </w:rPr>
              <w:t>Steps defined in annex C.32</w:t>
            </w:r>
            <w:r w:rsidR="00F318C2" w:rsidRPr="00DF53B4">
              <w:rPr>
                <w:rFonts w:eastAsia="MS Gothic"/>
                <w:lang w:eastAsia="en-US"/>
              </w:rPr>
              <w:t>a</w:t>
            </w:r>
          </w:p>
        </w:tc>
        <w:tc>
          <w:tcPr>
            <w:tcW w:w="4288" w:type="dxa"/>
            <w:tcBorders>
              <w:top w:val="single" w:sz="4" w:space="0" w:color="auto"/>
            </w:tcBorders>
          </w:tcPr>
          <w:p w14:paraId="4303E88D" w14:textId="77777777" w:rsidR="00430C3F" w:rsidRPr="00DF53B4" w:rsidRDefault="00430C3F" w:rsidP="00B6335A">
            <w:pPr>
              <w:pStyle w:val="TAL"/>
              <w:rPr>
                <w:rFonts w:eastAsia="MS Gothic"/>
                <w:lang w:eastAsia="en-US"/>
              </w:rPr>
            </w:pPr>
            <w:r w:rsidRPr="00DF53B4">
              <w:rPr>
                <w:rFonts w:eastAsia="MS Gothic"/>
                <w:lang w:eastAsia="en-US"/>
              </w:rPr>
              <w:t>The UE releases the call</w:t>
            </w:r>
          </w:p>
        </w:tc>
      </w:tr>
      <w:tr w:rsidR="001E1795" w:rsidRPr="00DF53B4" w14:paraId="156C76D3" w14:textId="77777777" w:rsidTr="001E1795">
        <w:trPr>
          <w:cantSplit/>
          <w:jc w:val="center"/>
        </w:trPr>
        <w:tc>
          <w:tcPr>
            <w:tcW w:w="720" w:type="dxa"/>
            <w:tcBorders>
              <w:top w:val="single" w:sz="4" w:space="0" w:color="auto"/>
              <w:left w:val="single" w:sz="4" w:space="0" w:color="auto"/>
              <w:bottom w:val="single" w:sz="4" w:space="0" w:color="auto"/>
              <w:right w:val="single" w:sz="4" w:space="0" w:color="auto"/>
            </w:tcBorders>
          </w:tcPr>
          <w:p w14:paraId="18730077" w14:textId="77777777" w:rsidR="001E1795" w:rsidRPr="00DF53B4" w:rsidRDefault="001E1795" w:rsidP="00B34058">
            <w:pPr>
              <w:pStyle w:val="TAC"/>
              <w:rPr>
                <w:lang w:eastAsia="en-US"/>
              </w:rPr>
            </w:pPr>
            <w:r w:rsidRPr="00DF53B4">
              <w:rPr>
                <w:lang w:eastAsia="en-US"/>
              </w:rPr>
              <w:t>24-25</w:t>
            </w:r>
          </w:p>
        </w:tc>
        <w:tc>
          <w:tcPr>
            <w:tcW w:w="1260" w:type="dxa"/>
            <w:gridSpan w:val="2"/>
            <w:tcBorders>
              <w:top w:val="single" w:sz="4" w:space="0" w:color="auto"/>
              <w:left w:val="single" w:sz="4" w:space="0" w:color="auto"/>
              <w:bottom w:val="single" w:sz="4" w:space="0" w:color="auto"/>
              <w:right w:val="single" w:sz="4" w:space="0" w:color="auto"/>
            </w:tcBorders>
          </w:tcPr>
          <w:p w14:paraId="0EE585A3" w14:textId="77777777" w:rsidR="001E1795" w:rsidRPr="00DF53B4" w:rsidDel="006A218D" w:rsidRDefault="001E1795" w:rsidP="00B34058">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16447EBB" w14:textId="77777777" w:rsidR="001E1795" w:rsidRPr="00DF53B4" w:rsidRDefault="00D01362" w:rsidP="00B34058">
            <w:pPr>
              <w:pStyle w:val="TAL"/>
              <w:rPr>
                <w:rFonts w:eastAsia="MS Gothic"/>
                <w:lang w:eastAsia="en-US"/>
              </w:rPr>
            </w:pPr>
            <w:r w:rsidRPr="00DF53B4">
              <w:rPr>
                <w:rFonts w:eastAsia="MS Gothic"/>
                <w:lang w:eastAsia="en-US"/>
              </w:rPr>
              <w:t>Void</w:t>
            </w:r>
            <w:r w:rsidR="001E1795" w:rsidRPr="00DF53B4">
              <w:rPr>
                <w:rFonts w:eastAsia="MS Gothic"/>
                <w:lang w:eastAsia="en-US"/>
              </w:rPr>
              <w:t>.</w:t>
            </w:r>
          </w:p>
        </w:tc>
        <w:tc>
          <w:tcPr>
            <w:tcW w:w="4288" w:type="dxa"/>
            <w:tcBorders>
              <w:top w:val="single" w:sz="4" w:space="0" w:color="auto"/>
              <w:left w:val="single" w:sz="4" w:space="0" w:color="auto"/>
              <w:bottom w:val="single" w:sz="4" w:space="0" w:color="auto"/>
              <w:right w:val="single" w:sz="4" w:space="0" w:color="auto"/>
            </w:tcBorders>
          </w:tcPr>
          <w:p w14:paraId="5CBE8E78" w14:textId="77777777" w:rsidR="001E1795" w:rsidRPr="00DF53B4" w:rsidRDefault="001E1795" w:rsidP="00B34058">
            <w:pPr>
              <w:pStyle w:val="TAL"/>
              <w:rPr>
                <w:rFonts w:eastAsia="MS Gothic"/>
                <w:lang w:eastAsia="en-US"/>
              </w:rPr>
            </w:pPr>
          </w:p>
        </w:tc>
      </w:tr>
    </w:tbl>
    <w:p w14:paraId="7D173F56" w14:textId="77777777" w:rsidR="00430C3F" w:rsidRPr="00DF53B4" w:rsidRDefault="00430C3F" w:rsidP="00430C3F"/>
    <w:p w14:paraId="7FE5B967" w14:textId="77777777" w:rsidR="00430C3F" w:rsidRPr="00DF53B4" w:rsidRDefault="00430C3F" w:rsidP="00430C3F">
      <w:pPr>
        <w:pStyle w:val="H6"/>
      </w:pPr>
      <w:r w:rsidRPr="00DF53B4">
        <w:t>Specific Message Contents</w:t>
      </w:r>
    </w:p>
    <w:p w14:paraId="2B06ABAA" w14:textId="77777777" w:rsidR="00430C3F" w:rsidRPr="00DF53B4" w:rsidRDefault="00430C3F" w:rsidP="00430C3F">
      <w:pPr>
        <w:pStyle w:val="H6"/>
        <w:rPr>
          <w:snapToGrid w:val="0"/>
        </w:rPr>
      </w:pPr>
      <w:r w:rsidRPr="00DF53B4">
        <w:rPr>
          <w:snapToGrid w:val="0"/>
        </w:rPr>
        <w:t>REGISTER (Step 13)</w:t>
      </w:r>
    </w:p>
    <w:p w14:paraId="39F46D5A" w14:textId="77777777" w:rsidR="00430C3F" w:rsidRPr="00DF53B4" w:rsidRDefault="00430C3F" w:rsidP="00430C3F">
      <w:pPr>
        <w:keepNext/>
      </w:pPr>
      <w:r w:rsidRPr="00DF53B4">
        <w:t>Use the default message “REGISTER” in annex A.1.1 with condition A1 "Initial unprotected REGISTER" and A7 “Initial unprotected or subsequent REGISTER for emergency registration</w:t>
      </w:r>
      <w:r w:rsidRPr="00DF53B4">
        <w:rPr>
          <w:rFonts w:eastAsia="Batang"/>
        </w:rPr>
        <w:t>”</w:t>
      </w:r>
    </w:p>
    <w:p w14:paraId="7113F24E" w14:textId="77777777" w:rsidR="00430C3F" w:rsidRPr="00DF53B4" w:rsidRDefault="00430C3F" w:rsidP="00430C3F">
      <w:pPr>
        <w:pStyle w:val="H6"/>
        <w:rPr>
          <w:snapToGrid w:val="0"/>
        </w:rPr>
      </w:pPr>
      <w:r w:rsidRPr="00DF53B4">
        <w:rPr>
          <w:snapToGrid w:val="0"/>
        </w:rPr>
        <w:t>420 Bad Extension for REGISTER (Step 14)</w:t>
      </w:r>
    </w:p>
    <w:p w14:paraId="254387A9" w14:textId="77777777" w:rsidR="00430C3F" w:rsidRPr="00DF53B4" w:rsidRDefault="00430C3F" w:rsidP="00430C3F">
      <w:pPr>
        <w:rPr>
          <w:snapToGrid w:val="0"/>
        </w:rPr>
      </w:pPr>
      <w:r w:rsidRPr="00DF53B4">
        <w:t>Use the default message “420 Bad Extension for REGISTER” in annex A.1.8</w:t>
      </w:r>
      <w:r w:rsidR="000E5394" w:rsidRPr="00DF53B4">
        <w:rPr>
          <w:rFonts w:eastAsia="MS Mincho"/>
        </w:rPr>
        <w:t xml:space="preserve"> with condition A1 “IMS emergency registration for an anonymous emergency call.”</w:t>
      </w:r>
    </w:p>
    <w:p w14:paraId="2AB81279" w14:textId="77777777" w:rsidR="00430C3F" w:rsidRPr="00DF53B4" w:rsidRDefault="00430C3F" w:rsidP="00430C3F">
      <w:pPr>
        <w:pStyle w:val="H6"/>
        <w:rPr>
          <w:snapToGrid w:val="0"/>
        </w:rPr>
      </w:pPr>
      <w:r w:rsidRPr="00DF53B4">
        <w:rPr>
          <w:snapToGrid w:val="0"/>
        </w:rPr>
        <w:t>INVITE (Step 15)</w:t>
      </w:r>
    </w:p>
    <w:p w14:paraId="72A968A5" w14:textId="77777777" w:rsidR="00C56197" w:rsidRPr="00DF53B4" w:rsidRDefault="00430C3F" w:rsidP="00C56197">
      <w:r w:rsidRPr="00DF53B4">
        <w:t>Use the default message “INVITE” in annex A.2.1 with condition A6 “INVITE for creating an emergency session in case of no registration”.</w:t>
      </w:r>
      <w:r w:rsidR="00C56197" w:rsidRPr="00DF53B4">
        <w:t xml:space="preserve"> </w:t>
      </w:r>
    </w:p>
    <w:p w14:paraId="68208716" w14:textId="77777777" w:rsidR="00C56197" w:rsidRPr="00DF53B4" w:rsidRDefault="00C56197" w:rsidP="00C56197">
      <w:pPr>
        <w:pStyle w:val="H6"/>
      </w:pPr>
      <w:r w:rsidRPr="00DF53B4">
        <w:t>200 OK (Step 18)</w:t>
      </w:r>
    </w:p>
    <w:p w14:paraId="42EB4EA7" w14:textId="77777777" w:rsidR="00855051" w:rsidRPr="00DF53B4" w:rsidRDefault="00C56197" w:rsidP="00855051">
      <w:pPr>
        <w:rPr>
          <w:snapToGrid w:val="0"/>
        </w:rPr>
      </w:pPr>
      <w:r w:rsidRPr="00DF53B4">
        <w:t>Use the default message “200 OK for other requests than REGISTER or SUBSCRIBE” in annex A.3.1 with condition A7.</w:t>
      </w:r>
    </w:p>
    <w:p w14:paraId="58353994" w14:textId="77777777" w:rsidR="00855051" w:rsidRPr="00DF53B4" w:rsidRDefault="00855051" w:rsidP="00855051">
      <w:pPr>
        <w:pStyle w:val="H6"/>
      </w:pPr>
      <w:r w:rsidRPr="00DF53B4">
        <w:t>BYE (Step 20)</w:t>
      </w:r>
    </w:p>
    <w:p w14:paraId="0CEEC599" w14:textId="77777777" w:rsidR="00430C3F" w:rsidRPr="00DF53B4" w:rsidRDefault="00855051" w:rsidP="00855051">
      <w:pPr>
        <w:rPr>
          <w:snapToGrid w:val="0"/>
        </w:rPr>
      </w:pPr>
      <w:r w:rsidRPr="00DF53B4">
        <w:t>Use the default message “BYE” in annex A.2.8 with condition A6 “BYE for emergency call with no registration”.</w:t>
      </w:r>
    </w:p>
    <w:p w14:paraId="3F1F4876" w14:textId="77777777" w:rsidR="00430C3F" w:rsidRPr="00DF53B4" w:rsidRDefault="00430C3F" w:rsidP="00430C3F">
      <w:pPr>
        <w:pStyle w:val="Heading4"/>
        <w:rPr>
          <w:snapToGrid w:val="0"/>
        </w:rPr>
      </w:pPr>
      <w:bookmarkStart w:id="5467" w:name="_Toc21077810"/>
      <w:bookmarkStart w:id="5468" w:name="_Toc35972372"/>
      <w:bookmarkStart w:id="5469" w:name="_Toc51774661"/>
      <w:bookmarkStart w:id="5470" w:name="_Toc51835084"/>
      <w:bookmarkStart w:id="5471" w:name="_Toc52219937"/>
      <w:bookmarkStart w:id="5472" w:name="_Toc58360006"/>
      <w:bookmarkStart w:id="5473" w:name="_Toc68193145"/>
      <w:bookmarkStart w:id="5474" w:name="_Toc75422120"/>
      <w:r w:rsidRPr="00DF53B4">
        <w:rPr>
          <w:snapToGrid w:val="0"/>
        </w:rPr>
        <w:t>19.4.7.5</w:t>
      </w:r>
      <w:r w:rsidRPr="00DF53B4">
        <w:rPr>
          <w:snapToGrid w:val="0"/>
        </w:rPr>
        <w:tab/>
        <w:t>Test requirements</w:t>
      </w:r>
      <w:bookmarkEnd w:id="5467"/>
      <w:bookmarkEnd w:id="5468"/>
      <w:bookmarkEnd w:id="5469"/>
      <w:bookmarkEnd w:id="5470"/>
      <w:bookmarkEnd w:id="5471"/>
      <w:bookmarkEnd w:id="5472"/>
      <w:bookmarkEnd w:id="5473"/>
      <w:bookmarkEnd w:id="5474"/>
    </w:p>
    <w:p w14:paraId="2E2BB474" w14:textId="77777777" w:rsidR="00430C3F" w:rsidRPr="00DF53B4" w:rsidRDefault="00430C3F" w:rsidP="00430C3F">
      <w:r w:rsidRPr="00DF53B4">
        <w:t>The UE shall send requests and responses as described in clause 19.</w:t>
      </w:r>
      <w:r w:rsidR="00D34C83" w:rsidRPr="00DF53B4">
        <w:t>4.7</w:t>
      </w:r>
      <w:r w:rsidRPr="00DF53B4">
        <w:t>.4.</w:t>
      </w:r>
    </w:p>
    <w:p w14:paraId="5DB69AF5" w14:textId="77777777" w:rsidR="006D59FA" w:rsidRPr="00DF53B4" w:rsidRDefault="006D59FA" w:rsidP="007E329B">
      <w:pPr>
        <w:pStyle w:val="Heading2"/>
      </w:pPr>
      <w:bookmarkStart w:id="5475" w:name="_Toc21077811"/>
      <w:bookmarkStart w:id="5476" w:name="_Toc35972373"/>
      <w:bookmarkStart w:id="5477" w:name="_Toc51774662"/>
      <w:bookmarkStart w:id="5478" w:name="_Toc51835085"/>
      <w:bookmarkStart w:id="5479" w:name="_Toc52219938"/>
      <w:bookmarkStart w:id="5480" w:name="_Toc58360007"/>
      <w:bookmarkStart w:id="5481" w:name="_Toc68193146"/>
      <w:bookmarkStart w:id="5482" w:name="_Toc75422121"/>
      <w:r w:rsidRPr="00DF53B4">
        <w:t>19.5</w:t>
      </w:r>
      <w:r w:rsidR="00A1464F" w:rsidRPr="00DF53B4">
        <w:tab/>
      </w:r>
      <w:r w:rsidR="00BC6878" w:rsidRPr="00DF53B4">
        <w:t>Emergency registration</w:t>
      </w:r>
      <w:bookmarkEnd w:id="5475"/>
      <w:bookmarkEnd w:id="5476"/>
      <w:bookmarkEnd w:id="5477"/>
      <w:bookmarkEnd w:id="5478"/>
      <w:bookmarkEnd w:id="5479"/>
      <w:bookmarkEnd w:id="5480"/>
      <w:bookmarkEnd w:id="5481"/>
      <w:bookmarkEnd w:id="5482"/>
    </w:p>
    <w:p w14:paraId="41639A85" w14:textId="77777777" w:rsidR="001621BB" w:rsidRPr="00DF53B4" w:rsidRDefault="006D59FA" w:rsidP="001621BB">
      <w:pPr>
        <w:pStyle w:val="Heading3"/>
      </w:pPr>
      <w:bookmarkStart w:id="5483" w:name="_Toc21077812"/>
      <w:bookmarkStart w:id="5484" w:name="_Toc35972374"/>
      <w:bookmarkStart w:id="5485" w:name="_Toc51774663"/>
      <w:bookmarkStart w:id="5486" w:name="_Toc51835086"/>
      <w:bookmarkStart w:id="5487" w:name="_Toc52219939"/>
      <w:bookmarkStart w:id="5488" w:name="_Toc58360008"/>
      <w:bookmarkStart w:id="5489" w:name="_Toc68193147"/>
      <w:bookmarkStart w:id="5490" w:name="_Toc75422122"/>
      <w:r w:rsidRPr="00DF53B4">
        <w:rPr>
          <w:lang w:eastAsia="zh-CN"/>
        </w:rPr>
        <w:t>19.5.1</w:t>
      </w:r>
      <w:r w:rsidR="001621BB" w:rsidRPr="00DF53B4">
        <w:rPr>
          <w:lang w:eastAsia="zh-CN"/>
        </w:rPr>
        <w:tab/>
      </w:r>
      <w:r w:rsidR="001621BB" w:rsidRPr="00DF53B4">
        <w:t>New initial emergency registration / UE obtains from the serving IP-CAN an IP address different than the IP address used for the emergency registration</w:t>
      </w:r>
      <w:bookmarkEnd w:id="5483"/>
      <w:bookmarkEnd w:id="5484"/>
      <w:bookmarkEnd w:id="5485"/>
      <w:bookmarkEnd w:id="5486"/>
      <w:bookmarkEnd w:id="5487"/>
      <w:bookmarkEnd w:id="5488"/>
      <w:bookmarkEnd w:id="5489"/>
      <w:bookmarkEnd w:id="5490"/>
    </w:p>
    <w:p w14:paraId="252BC147" w14:textId="77777777" w:rsidR="001621BB" w:rsidRPr="00DF53B4" w:rsidRDefault="001621BB" w:rsidP="001621BB">
      <w:pPr>
        <w:pStyle w:val="Heading4"/>
        <w:rPr>
          <w:snapToGrid w:val="0"/>
        </w:rPr>
      </w:pPr>
      <w:bookmarkStart w:id="5491" w:name="_Toc21077813"/>
      <w:bookmarkStart w:id="5492" w:name="_Toc35972375"/>
      <w:bookmarkStart w:id="5493" w:name="_Toc51774664"/>
      <w:bookmarkStart w:id="5494" w:name="_Toc51835087"/>
      <w:bookmarkStart w:id="5495" w:name="_Toc52219940"/>
      <w:bookmarkStart w:id="5496" w:name="_Toc58360009"/>
      <w:bookmarkStart w:id="5497" w:name="_Toc68193148"/>
      <w:bookmarkStart w:id="5498" w:name="_Toc75422123"/>
      <w:r w:rsidRPr="00DF53B4">
        <w:t>19.5.1.1</w:t>
      </w:r>
      <w:r w:rsidRPr="00DF53B4">
        <w:tab/>
        <w:t>Definition</w:t>
      </w:r>
      <w:bookmarkEnd w:id="5491"/>
      <w:bookmarkEnd w:id="5492"/>
      <w:bookmarkEnd w:id="5493"/>
      <w:bookmarkEnd w:id="5494"/>
      <w:bookmarkEnd w:id="5495"/>
      <w:bookmarkEnd w:id="5496"/>
      <w:bookmarkEnd w:id="5497"/>
      <w:bookmarkEnd w:id="5498"/>
    </w:p>
    <w:p w14:paraId="1AA275EB" w14:textId="77777777" w:rsidR="001621BB" w:rsidRPr="00DF53B4" w:rsidRDefault="001621BB" w:rsidP="001621BB">
      <w:pPr>
        <w:rPr>
          <w:snapToGrid w:val="0"/>
        </w:rPr>
      </w:pPr>
      <w:r w:rsidRPr="00DF53B4">
        <w:rPr>
          <w:snapToGrid w:val="0"/>
        </w:rPr>
        <w:t xml:space="preserve">Test to verify that the UE </w:t>
      </w:r>
      <w:r w:rsidR="00E822CB" w:rsidRPr="00DF53B4">
        <w:rPr>
          <w:snapToGrid w:val="0"/>
        </w:rPr>
        <w:t xml:space="preserve">having </w:t>
      </w:r>
      <w:r w:rsidRPr="00DF53B4">
        <w:rPr>
          <w:snapToGrid w:val="0"/>
        </w:rPr>
        <w:t xml:space="preserve">performed emergency registration which has not yet expired, triggers </w:t>
      </w:r>
      <w:r w:rsidR="00E822CB" w:rsidRPr="00DF53B4">
        <w:rPr>
          <w:snapToGrid w:val="0"/>
        </w:rPr>
        <w:t xml:space="preserve">a </w:t>
      </w:r>
      <w:r w:rsidRPr="00DF53B4">
        <w:rPr>
          <w:snapToGrid w:val="0"/>
        </w:rPr>
        <w:t xml:space="preserve">new initial emergency registration, when </w:t>
      </w:r>
      <w:r w:rsidR="00E822CB" w:rsidRPr="00DF53B4">
        <w:rPr>
          <w:snapToGrid w:val="0"/>
        </w:rPr>
        <w:t xml:space="preserve">the </w:t>
      </w:r>
      <w:r w:rsidRPr="00DF53B4">
        <w:rPr>
          <w:snapToGrid w:val="0"/>
        </w:rPr>
        <w:t xml:space="preserve">UE obtains a different IP address than </w:t>
      </w:r>
      <w:r w:rsidR="00E822CB" w:rsidRPr="00DF53B4">
        <w:rPr>
          <w:snapToGrid w:val="0"/>
        </w:rPr>
        <w:t xml:space="preserve">the one </w:t>
      </w:r>
      <w:r w:rsidRPr="00DF53B4">
        <w:rPr>
          <w:snapToGrid w:val="0"/>
        </w:rPr>
        <w:t xml:space="preserve">used for current emergency registration. The process consists of sending </w:t>
      </w:r>
      <w:r w:rsidR="00E65F1A" w:rsidRPr="00DF53B4">
        <w:rPr>
          <w:snapToGrid w:val="0"/>
        </w:rPr>
        <w:t>an unprotected</w:t>
      </w:r>
      <w:r w:rsidRPr="00DF53B4">
        <w:rPr>
          <w:snapToGrid w:val="0"/>
        </w:rPr>
        <w:t xml:space="preserve"> REGISTER request </w:t>
      </w:r>
      <w:r w:rsidR="00E65F1A" w:rsidRPr="00DF53B4">
        <w:rPr>
          <w:snapToGrid w:val="0"/>
        </w:rPr>
        <w:t xml:space="preserve">for new initial emergency registration </w:t>
      </w:r>
      <w:r w:rsidRPr="00DF53B4">
        <w:rPr>
          <w:snapToGrid w:val="0"/>
        </w:rPr>
        <w:t>over the EPS emergency bearers, receiving 401 response, sending another REGISTER request to complete the re</w:t>
      </w:r>
      <w:r w:rsidR="00E822CB" w:rsidRPr="00DF53B4">
        <w:rPr>
          <w:snapToGrid w:val="0"/>
        </w:rPr>
        <w:t>-</w:t>
      </w:r>
      <w:r w:rsidRPr="00DF53B4">
        <w:rPr>
          <w:snapToGrid w:val="0"/>
        </w:rPr>
        <w:t xml:space="preserve">authentication and receiving the 200 OK for renewed registration. </w:t>
      </w:r>
    </w:p>
    <w:p w14:paraId="659289E4" w14:textId="77777777" w:rsidR="001621BB" w:rsidRPr="00DF53B4" w:rsidRDefault="001621BB" w:rsidP="001621BB">
      <w:pPr>
        <w:pStyle w:val="Heading4"/>
      </w:pPr>
      <w:bookmarkStart w:id="5499" w:name="_Toc21077814"/>
      <w:bookmarkStart w:id="5500" w:name="_Toc35972376"/>
      <w:bookmarkStart w:id="5501" w:name="_Toc51774665"/>
      <w:bookmarkStart w:id="5502" w:name="_Toc51835088"/>
      <w:bookmarkStart w:id="5503" w:name="_Toc52219941"/>
      <w:bookmarkStart w:id="5504" w:name="_Toc58360010"/>
      <w:bookmarkStart w:id="5505" w:name="_Toc68193149"/>
      <w:bookmarkStart w:id="5506" w:name="_Toc75422124"/>
      <w:r w:rsidRPr="00DF53B4">
        <w:t>19.5.1.2</w:t>
      </w:r>
      <w:r w:rsidRPr="00DF53B4">
        <w:tab/>
        <w:t>Conformance requirement</w:t>
      </w:r>
      <w:bookmarkEnd w:id="5499"/>
      <w:bookmarkEnd w:id="5500"/>
      <w:bookmarkEnd w:id="5501"/>
      <w:bookmarkEnd w:id="5502"/>
      <w:bookmarkEnd w:id="5503"/>
      <w:bookmarkEnd w:id="5504"/>
      <w:bookmarkEnd w:id="5505"/>
      <w:bookmarkEnd w:id="5506"/>
    </w:p>
    <w:p w14:paraId="41C0E1A5" w14:textId="77777777" w:rsidR="001621BB" w:rsidRPr="00DF53B4" w:rsidRDefault="001621BB" w:rsidP="001621BB">
      <w:r w:rsidRPr="00DF53B4">
        <w:t>[TS 24.229 clause 5.1.6.2A]:</w:t>
      </w:r>
    </w:p>
    <w:p w14:paraId="1F9D4D69" w14:textId="77777777" w:rsidR="001621BB" w:rsidRPr="00DF53B4" w:rsidRDefault="001621BB" w:rsidP="001621BB">
      <w:r w:rsidRPr="00DF53B4">
        <w:t>The UE shall perform a new initial emergency registration, as specified in subclause 5.1.6.2, if the UE determines that:</w:t>
      </w:r>
    </w:p>
    <w:p w14:paraId="70AF8025" w14:textId="77777777" w:rsidR="001621BB" w:rsidRPr="00DF53B4" w:rsidRDefault="001621BB" w:rsidP="001621BB">
      <w:pPr>
        <w:pStyle w:val="B1"/>
      </w:pPr>
      <w:r w:rsidRPr="00DF53B4">
        <w:t>-</w:t>
      </w:r>
      <w:r w:rsidRPr="00DF53B4">
        <w:tab/>
        <w:t>it has previously performed an emergency registration which has not yet expired; and</w:t>
      </w:r>
    </w:p>
    <w:p w14:paraId="17D404D4" w14:textId="77777777" w:rsidR="001621BB" w:rsidRPr="00DF53B4" w:rsidRDefault="001621BB" w:rsidP="001621BB">
      <w:pPr>
        <w:pStyle w:val="B1"/>
      </w:pPr>
      <w:r w:rsidRPr="00DF53B4">
        <w:t>-</w:t>
      </w:r>
      <w:r w:rsidRPr="00DF53B4">
        <w:tab/>
        <w:t>it has obtained an IP address from the serving IP-CAN, as specified in subclause 9.2.1, different than the IP address used for the emergency registration.</w:t>
      </w:r>
    </w:p>
    <w:p w14:paraId="3BC9F662" w14:textId="77777777" w:rsidR="00E65F1A" w:rsidRPr="00DF53B4" w:rsidRDefault="00E65F1A" w:rsidP="00E65F1A">
      <w:r w:rsidRPr="00DF53B4">
        <w:t>[TS 24.229 clause 5.1.1.2.1]:</w:t>
      </w:r>
    </w:p>
    <w:p w14:paraId="4DFDDE60" w14:textId="77777777" w:rsidR="00E65F1A" w:rsidRPr="00DF53B4" w:rsidRDefault="00E65F1A" w:rsidP="00E65F1A">
      <w:r w:rsidRPr="00DF53B4">
        <w:t>On sending an unprotected REGISTER request, the UE shall populate the header fields as follows:</w:t>
      </w:r>
    </w:p>
    <w:p w14:paraId="1F48DB60" w14:textId="77777777" w:rsidR="00E65F1A" w:rsidRPr="00DF53B4" w:rsidRDefault="00E65F1A" w:rsidP="00E65F1A">
      <w:pPr>
        <w:pStyle w:val="B1"/>
      </w:pPr>
      <w:r w:rsidRPr="00DF53B4">
        <w:t>a)</w:t>
      </w:r>
      <w:r w:rsidRPr="00DF53B4">
        <w:tab/>
        <w:t xml:space="preserve">a From header field set to the SIP </w:t>
      </w:r>
      <w:smartTag w:uri="urn:schemas-microsoft-com:office:smarttags" w:element="stockticker">
        <w:r w:rsidRPr="00DF53B4">
          <w:t>URI</w:t>
        </w:r>
      </w:smartTag>
      <w:r w:rsidRPr="00DF53B4">
        <w:t xml:space="preserve"> that contains the public user identity to be registered;</w:t>
      </w:r>
    </w:p>
    <w:p w14:paraId="4914A4D3" w14:textId="77777777" w:rsidR="00E65F1A" w:rsidRPr="00DF53B4" w:rsidRDefault="00E65F1A" w:rsidP="00E65F1A">
      <w:pPr>
        <w:pStyle w:val="B1"/>
      </w:pPr>
      <w:r w:rsidRPr="00DF53B4">
        <w:t>b)</w:t>
      </w:r>
      <w:r w:rsidRPr="00DF53B4">
        <w:tab/>
        <w:t xml:space="preserve">a To header field set to the SIP </w:t>
      </w:r>
      <w:smartTag w:uri="urn:schemas-microsoft-com:office:smarttags" w:element="stockticker">
        <w:r w:rsidRPr="00DF53B4">
          <w:t>URI</w:t>
        </w:r>
      </w:smartTag>
      <w:r w:rsidRPr="00DF53B4">
        <w:t xml:space="preserve"> that contains the public user identity to be registered;</w:t>
      </w:r>
    </w:p>
    <w:p w14:paraId="38042046" w14:textId="77777777" w:rsidR="00E65F1A" w:rsidRPr="00DF53B4" w:rsidRDefault="00E65F1A" w:rsidP="00E65F1A">
      <w:pPr>
        <w:pStyle w:val="B1"/>
      </w:pPr>
      <w:r w:rsidRPr="00DF53B4">
        <w:t>c)</w:t>
      </w:r>
      <w:r w:rsidRPr="00DF53B4">
        <w:tab/>
        <w:t xml:space="preserve">a Contact header field set to include SIP </w:t>
      </w:r>
      <w:smartTag w:uri="urn:schemas-microsoft-com:office:smarttags" w:element="stockticker">
        <w:r w:rsidRPr="00DF53B4">
          <w:t>URI</w:t>
        </w:r>
      </w:smartTag>
      <w:r w:rsidRPr="00DF53B4">
        <w:t xml:space="preserve">(s) containing the IP address or FQDN of the UE in the hostport parameter. If the UE supports GRUU (see table A.4, item A.4/53) or multiple registrations, the UE shall include a "+sip.instance" header field parameter containing the instance ID. If the UE supports multiple registrations it shall include "reg-id" header field parameter as described in </w:t>
      </w:r>
      <w:r w:rsidR="00862364" w:rsidRPr="00DF53B4">
        <w:t>RFC </w:t>
      </w:r>
      <w:r w:rsidRPr="00DF53B4">
        <w:t>5626 [92].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62]</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 [62]</w:t>
      </w:r>
      <w:r w:rsidRPr="00DF53B4">
        <w:t>;</w:t>
      </w:r>
    </w:p>
    <w:p w14:paraId="1156ED4E" w14:textId="77777777" w:rsidR="00E65F1A" w:rsidRPr="00DF53B4" w:rsidRDefault="00E65F1A" w:rsidP="00E65F1A">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smartTag w:uri="urn:schemas-microsoft-com:office:smarttags" w:element="stockticker">
        <w:r w:rsidRPr="00DF53B4">
          <w:rPr>
            <w:rFonts w:eastAsia="MS Mincho"/>
          </w:rPr>
          <w:t>TCP</w:t>
        </w:r>
      </w:smartTag>
      <w:r w:rsidRPr="00DF53B4">
        <w:rPr>
          <w:rFonts w:eastAsia="MS Mincho"/>
        </w:rPr>
        <w:t xml:space="preserve">, the response is received on the </w:t>
      </w:r>
      <w:smartTag w:uri="urn:schemas-microsoft-com:office:smarttags" w:element="stockticker">
        <w:r w:rsidRPr="00DF53B4">
          <w:rPr>
            <w:rFonts w:eastAsia="MS Mincho"/>
          </w:rPr>
          <w:t>TCP</w:t>
        </w:r>
      </w:smartTag>
      <w:r w:rsidRPr="00DF53B4">
        <w:rPr>
          <w:rFonts w:eastAsia="MS Mincho"/>
        </w:rPr>
        <w:t xml:space="preserve"> connection on which the request was sent. </w:t>
      </w:r>
      <w:r w:rsidRPr="00DF53B4">
        <w:t xml:space="preserve">The UE shall also include </w:t>
      </w:r>
      <w:r w:rsidR="00973112" w:rsidRPr="00DF53B4">
        <w:t>an</w:t>
      </w:r>
      <w:r w:rsidRPr="00DF53B4">
        <w:t xml:space="preserve"> "rport" header field parameter with no value in the Via header field. Unless the UE has been configured to not send keep-alives, and unless the UE is directly connected to an IP-CAN for which usage of </w:t>
      </w:r>
      <w:smartTag w:uri="urn:schemas-microsoft-com:office:smarttags" w:element="stockticker">
        <w:r w:rsidRPr="00DF53B4">
          <w:t>NAT</w:t>
        </w:r>
      </w:smartTag>
      <w:r w:rsidRPr="00DF53B4">
        <w:t xml:space="preserve">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 [143];</w:t>
      </w:r>
    </w:p>
    <w:p w14:paraId="4EDA94F0" w14:textId="77777777" w:rsidR="00E65F1A" w:rsidRPr="00DF53B4" w:rsidRDefault="00E65F1A" w:rsidP="00E65F1A">
      <w:pPr>
        <w:pStyle w:val="NO"/>
      </w:pPr>
      <w:r w:rsidRPr="00DF53B4">
        <w:t>NOTE 2:</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32909F98" w14:textId="77777777" w:rsidR="00E65F1A" w:rsidRPr="00DF53B4" w:rsidRDefault="00E65F1A" w:rsidP="00E65F1A">
      <w:pPr>
        <w:pStyle w:val="B1"/>
      </w:pPr>
      <w:r w:rsidRPr="00DF53B4">
        <w:t>e)</w:t>
      </w:r>
      <w:r w:rsidRPr="00DF53B4">
        <w:tab/>
        <w:t>a registration expiration interval value of 600 000 seconds as the value desired for the duration of the registration;</w:t>
      </w:r>
    </w:p>
    <w:p w14:paraId="71474CFA" w14:textId="77777777" w:rsidR="00E65F1A" w:rsidRPr="00DF53B4" w:rsidRDefault="00E65F1A" w:rsidP="00E65F1A">
      <w:pPr>
        <w:pStyle w:val="NO"/>
      </w:pPr>
      <w:r w:rsidRPr="00DF53B4">
        <w:t>NOTE 3:</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57610CF4" w14:textId="77777777" w:rsidR="00E65F1A" w:rsidRPr="00DF53B4" w:rsidRDefault="00E65F1A" w:rsidP="00E65F1A">
      <w:pPr>
        <w:pStyle w:val="B1"/>
      </w:pPr>
      <w:r w:rsidRPr="00DF53B4">
        <w:t>f)</w:t>
      </w:r>
      <w:r w:rsidRPr="00DF53B4">
        <w:tab/>
        <w:t>a Request-</w:t>
      </w:r>
      <w:smartTag w:uri="urn:schemas-microsoft-com:office:smarttags" w:element="stockticker">
        <w:r w:rsidRPr="00DF53B4">
          <w:t>URI</w:t>
        </w:r>
      </w:smartTag>
      <w:r w:rsidRPr="00DF53B4">
        <w:t xml:space="preserve"> set to the SIP </w:t>
      </w:r>
      <w:smartTag w:uri="urn:schemas-microsoft-com:office:smarttags" w:element="stockticker">
        <w:r w:rsidRPr="00DF53B4">
          <w:t>URI</w:t>
        </w:r>
      </w:smartTag>
      <w:r w:rsidRPr="00DF53B4">
        <w:t xml:space="preserve"> of the domain name of the home network used to address the REGISTER request;</w:t>
      </w:r>
    </w:p>
    <w:p w14:paraId="413AC97A" w14:textId="77777777" w:rsidR="00E65F1A" w:rsidRPr="00DF53B4" w:rsidRDefault="00E65F1A" w:rsidP="00E65F1A">
      <w:pPr>
        <w:pStyle w:val="B1"/>
      </w:pPr>
      <w:r w:rsidRPr="00DF53B4">
        <w:t>g)</w:t>
      </w:r>
      <w:r w:rsidRPr="00DF53B4">
        <w:tab/>
        <w:t>the Supported header field containing the option-tag "path", and</w:t>
      </w:r>
    </w:p>
    <w:p w14:paraId="07502930" w14:textId="77777777" w:rsidR="00E65F1A" w:rsidRPr="00DF53B4" w:rsidRDefault="00E65F1A" w:rsidP="00E65F1A">
      <w:pPr>
        <w:pStyle w:val="B2"/>
      </w:pPr>
      <w:r w:rsidRPr="00DF53B4">
        <w:t>1)</w:t>
      </w:r>
      <w:r w:rsidRPr="00DF53B4">
        <w:tab/>
        <w:t>if GRUU is supported, the option-tag "gruu"; and</w:t>
      </w:r>
    </w:p>
    <w:p w14:paraId="2948BE14" w14:textId="77777777" w:rsidR="00E65F1A" w:rsidRPr="00DF53B4" w:rsidRDefault="00E65F1A" w:rsidP="00E65F1A">
      <w:pPr>
        <w:pStyle w:val="B1"/>
        <w:ind w:firstLine="0"/>
      </w:pPr>
      <w:r w:rsidRPr="00DF53B4">
        <w:t>2)</w:t>
      </w:r>
      <w:r w:rsidRPr="00DF53B4">
        <w:tab/>
        <w:t>if multiple registrations is supported, the option-tag "outbound".</w:t>
      </w:r>
    </w:p>
    <w:p w14:paraId="66B0BC1C" w14:textId="77777777" w:rsidR="00E65F1A" w:rsidRPr="00DF53B4" w:rsidRDefault="00E65F1A" w:rsidP="00E65F1A">
      <w:pPr>
        <w:pStyle w:val="B1"/>
      </w:pPr>
      <w:r w:rsidRPr="00DF53B4">
        <w:t>h)</w:t>
      </w:r>
      <w:r w:rsidRPr="00DF53B4">
        <w:tab/>
        <w:t xml:space="preserve">if a security association or </w:t>
      </w:r>
      <w:smartTag w:uri="urn:schemas-microsoft-com:office:smarttags" w:element="stockticker">
        <w:r w:rsidRPr="00DF53B4">
          <w:t>TLS</w:t>
        </w:r>
      </w:smartTag>
      <w:r w:rsidRPr="00DF53B4">
        <w:t xml:space="preserve"> session exists, and if available to the UE (as defined in the access technology specific annexes for each access technology), a P-Access-Network-Info header field set as specified for the access network technology (see subclause 7.2A.4); and</w:t>
      </w:r>
    </w:p>
    <w:p w14:paraId="252D7CE1" w14:textId="77777777" w:rsidR="00E65F1A" w:rsidRPr="00DF53B4" w:rsidRDefault="00E65F1A" w:rsidP="00E65F1A">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5D1C7D22" w14:textId="77777777" w:rsidR="00E65F1A" w:rsidRPr="00DF53B4" w:rsidRDefault="00E65F1A" w:rsidP="00E65F1A">
      <w:pPr>
        <w:pStyle w:val="NO"/>
      </w:pPr>
      <w:r w:rsidRPr="00DF53B4">
        <w:t>NOTE 4:</w:t>
      </w:r>
      <w:r w:rsidRPr="00DF53B4">
        <w:tab/>
        <w:t>The "mediasec" header field parameter indicates that security mechanisms are specific to the media plane.</w:t>
      </w:r>
    </w:p>
    <w:p w14:paraId="28F96070" w14:textId="77777777" w:rsidR="00E65F1A" w:rsidRPr="00DF53B4" w:rsidRDefault="00E65F1A" w:rsidP="00E65F1A">
      <w:r w:rsidRPr="00DF53B4">
        <w:t>On receiving a 401 (Unauthorized) response to the REGISTER request, the UE shall:</w:t>
      </w:r>
    </w:p>
    <w:p w14:paraId="01F56F6D" w14:textId="77777777" w:rsidR="00E65F1A" w:rsidRPr="00DF53B4" w:rsidRDefault="00E65F1A" w:rsidP="00E65F1A">
      <w:pPr>
        <w:pStyle w:val="B1"/>
      </w:pPr>
      <w:r w:rsidRPr="00DF53B4">
        <w:t>a)</w:t>
      </w:r>
      <w:r w:rsidRPr="00DF53B4">
        <w:tab/>
        <w:t>if available, store the announcement of media plane security mechanisms the P-CSCF (IMS-</w:t>
      </w:r>
      <w:smartTag w:uri="urn:schemas-microsoft-com:office:smarttags" w:element="stockticker">
        <w:r w:rsidRPr="00DF53B4">
          <w:t>ALG</w:t>
        </w:r>
      </w:smartTag>
      <w:r w:rsidRPr="00DF53B4">
        <w:t>) supports labelled with the "mediasec" header field parameter specified in subclause 7.2A.7 and received in the Security-Server header field, if any. Once the UE chooses a media security mechanism from the list received in the Security-Server header field from the server, the UE may initiate that mechanism on a media level when it initiates new media in an existing session.</w:t>
      </w:r>
    </w:p>
    <w:p w14:paraId="3FC047B1" w14:textId="77777777" w:rsidR="00E65F1A" w:rsidRPr="00DF53B4" w:rsidRDefault="00E65F1A" w:rsidP="00E65F1A">
      <w:pPr>
        <w:pStyle w:val="NO"/>
      </w:pPr>
      <w:r w:rsidRPr="00DF53B4">
        <w:t>NOTE 5:</w:t>
      </w:r>
      <w:r w:rsidRPr="00DF53B4">
        <w:tab/>
        <w:t>The "mediasec" header field parameter indicates that security mechanisms are specific to the media plane.</w:t>
      </w:r>
    </w:p>
    <w:p w14:paraId="4E8B39C1" w14:textId="77777777" w:rsidR="00E65F1A" w:rsidRPr="00DF53B4" w:rsidRDefault="00E65F1A" w:rsidP="00E65F1A">
      <w:r w:rsidRPr="00DF53B4">
        <w:t>On receiving the 200 (OK) response to the REGISTER request, the UE shall:</w:t>
      </w:r>
    </w:p>
    <w:p w14:paraId="4E337389" w14:textId="77777777" w:rsidR="00E65F1A" w:rsidRPr="00DF53B4" w:rsidRDefault="00E65F1A" w:rsidP="00E65F1A">
      <w:pPr>
        <w:pStyle w:val="B1"/>
      </w:pPr>
      <w:r w:rsidRPr="00DF53B4">
        <w:t>a)</w:t>
      </w:r>
      <w:r w:rsidRPr="00DF53B4">
        <w:tab/>
        <w:t>store the expiration time of the registration for the public user identities found in the To header field value and bind it either to the respective contact address of the UE or to the registration flow and the associated contact address (if the multiple registration mechanism is used);</w:t>
      </w:r>
    </w:p>
    <w:p w14:paraId="26E4211E" w14:textId="77777777" w:rsidR="00E65F1A" w:rsidRPr="00DF53B4" w:rsidRDefault="00E65F1A" w:rsidP="00E65F1A">
      <w:pPr>
        <w:pStyle w:val="B1"/>
      </w:pPr>
      <w:r w:rsidRPr="00DF53B4">
        <w:t>b)</w:t>
      </w:r>
      <w:r w:rsidRPr="00DF53B4">
        <w:tab/>
        <w:t xml:space="preserve">store as the default public user identity the first </w:t>
      </w:r>
      <w:smartTag w:uri="urn:schemas-microsoft-com:office:smarttags" w:element="stockticker">
        <w:r w:rsidRPr="00DF53B4">
          <w:t>URI</w:t>
        </w:r>
      </w:smartTag>
      <w:r w:rsidRPr="00DF53B4">
        <w:t xml:space="preserve"> on the list of URIs present in the P-Associated-</w:t>
      </w:r>
      <w:smartTag w:uri="urn:schemas-microsoft-com:office:smarttags" w:element="stockticker">
        <w:r w:rsidRPr="00DF53B4">
          <w:t>URI</w:t>
        </w:r>
      </w:smartTag>
      <w:r w:rsidRPr="00DF53B4">
        <w:t xml:space="preserve"> header field and bind it to the respective contact address of the UE and the associated set of security associations or </w:t>
      </w:r>
      <w:smartTag w:uri="urn:schemas-microsoft-com:office:smarttags" w:element="stockticker">
        <w:r w:rsidRPr="00DF53B4">
          <w:t>TLS</w:t>
        </w:r>
      </w:smartTag>
      <w:r w:rsidRPr="00DF53B4">
        <w:t xml:space="preserve"> session;</w:t>
      </w:r>
    </w:p>
    <w:p w14:paraId="18D74747" w14:textId="77777777" w:rsidR="00E65F1A" w:rsidRPr="00DF53B4" w:rsidRDefault="00E65F1A" w:rsidP="00E65F1A">
      <w:pPr>
        <w:pStyle w:val="B1"/>
        <w:ind w:left="1080" w:hanging="796"/>
      </w:pPr>
      <w:r w:rsidRPr="00DF53B4">
        <w:t>NOTE 6:</w:t>
      </w:r>
      <w:r w:rsidRPr="00DF53B4">
        <w:tab/>
        <w:t xml:space="preserve">When using the respective contact address and associated set of security associations or </w:t>
      </w:r>
      <w:smartTag w:uri="urn:schemas-microsoft-com:office:smarttags" w:element="stockticker">
        <w:r w:rsidRPr="00DF53B4">
          <w:t>TLS</w:t>
        </w:r>
      </w:smartTag>
      <w:r w:rsidRPr="00DF53B4">
        <w:t xml:space="preserve"> session, the UE can utilize additional URIs contained in the P-Associated-</w:t>
      </w:r>
      <w:smartTag w:uri="urn:schemas-microsoft-com:office:smarttags" w:element="stockticker">
        <w:r w:rsidRPr="00DF53B4">
          <w:t>URI</w:t>
        </w:r>
      </w:smartTag>
      <w:r w:rsidRPr="00DF53B4">
        <w:t xml:space="preserve"> header field and bound it to the respective contact address of the UE and the associated set of security associations or </w:t>
      </w:r>
      <w:smartTag w:uri="urn:schemas-microsoft-com:office:smarttags" w:element="stockticker">
        <w:r w:rsidRPr="00DF53B4">
          <w:t>TLS</w:t>
        </w:r>
      </w:smartTag>
      <w:r w:rsidRPr="00DF53B4">
        <w:t xml:space="preserve"> session, e.g. for application purposes.</w:t>
      </w:r>
    </w:p>
    <w:p w14:paraId="15D63E4B" w14:textId="77777777" w:rsidR="00E65F1A" w:rsidRPr="00DF53B4" w:rsidRDefault="00E65F1A" w:rsidP="00E65F1A">
      <w:pPr>
        <w:pStyle w:val="B1"/>
      </w:pPr>
      <w:r w:rsidRPr="00DF53B4">
        <w:t>c)</w:t>
      </w:r>
      <w:r w:rsidRPr="00DF53B4">
        <w:tab/>
        <w:t>treat the identity under registration as a barred public user identity, if it is not included in the P-Associated-</w:t>
      </w:r>
      <w:smartTag w:uri="urn:schemas-microsoft-com:office:smarttags" w:element="stockticker">
        <w:r w:rsidRPr="00DF53B4">
          <w:t>URI</w:t>
        </w:r>
      </w:smartTag>
      <w:r w:rsidRPr="00DF53B4">
        <w:t xml:space="preserve"> header field;</w:t>
      </w:r>
    </w:p>
    <w:p w14:paraId="5720925F" w14:textId="77777777" w:rsidR="00E65F1A" w:rsidRPr="00DF53B4" w:rsidRDefault="00E65F1A" w:rsidP="00E65F1A">
      <w:pPr>
        <w:pStyle w:val="B1"/>
      </w:pPr>
      <w:r w:rsidRPr="00DF53B4">
        <w:t>d)</w:t>
      </w:r>
      <w:r w:rsidRPr="00DF53B4">
        <w:tab/>
        <w:t xml:space="preserve">store the list of service route values contained in the Service-Route header field and bind the list either to the contact address or to the registration flow and the associated contact address (if the multiple registration mechanism is used), and the associated set of security associations or </w:t>
      </w:r>
      <w:smartTag w:uri="urn:schemas-microsoft-com:office:smarttags" w:element="stockticker">
        <w:r w:rsidRPr="00DF53B4">
          <w:t>TLS</w:t>
        </w:r>
      </w:smartTag>
      <w:r w:rsidRPr="00DF53B4">
        <w:t xml:space="preserve"> session over which the REGISTER request was sent;</w:t>
      </w:r>
    </w:p>
    <w:p w14:paraId="179C1929" w14:textId="77777777" w:rsidR="00E65F1A" w:rsidRPr="00DF53B4" w:rsidRDefault="00E65F1A" w:rsidP="00E65F1A">
      <w:pPr>
        <w:pStyle w:val="NO"/>
      </w:pPr>
      <w:r w:rsidRPr="00DF53B4">
        <w:t>NOTE 7:</w:t>
      </w:r>
      <w:r w:rsidRPr="00DF53B4">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5A7DFAC8" w14:textId="77777777" w:rsidR="00E65F1A" w:rsidRPr="00DF53B4" w:rsidRDefault="00E65F1A" w:rsidP="00E65F1A">
      <w:pPr>
        <w:pStyle w:val="NO"/>
      </w:pPr>
      <w:r w:rsidRPr="00DF53B4">
        <w:t>NOTE 8:</w:t>
      </w:r>
      <w:r w:rsidRPr="00DF53B4">
        <w:tab/>
        <w:t xml:space="preserve">The UE will use the stored list of service route values to build a proper preloaded Route header field for new dialogs and standalone transactions when using either the respective contact address or to the registration flow and the associated contact address (if the multiple registration mechanism is used), and the associated set of security associations or </w:t>
      </w:r>
      <w:smartTag w:uri="urn:schemas-microsoft-com:office:smarttags" w:element="stockticker">
        <w:r w:rsidRPr="00DF53B4">
          <w:t>TLS</w:t>
        </w:r>
      </w:smartTag>
      <w:r w:rsidRPr="00DF53B4">
        <w:t xml:space="preserve"> session.</w:t>
      </w:r>
    </w:p>
    <w:p w14:paraId="2E0AB009" w14:textId="77777777" w:rsidR="00E65F1A" w:rsidRPr="00DF53B4" w:rsidRDefault="00E65F1A" w:rsidP="00E65F1A">
      <w:pPr>
        <w:pStyle w:val="B1"/>
      </w:pPr>
      <w:r w:rsidRPr="00DF53B4">
        <w:t>e)</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6B1019E4" w14:textId="77777777" w:rsidR="00E65F1A" w:rsidRPr="00DF53B4" w:rsidRDefault="00E65F1A" w:rsidP="00E65F1A">
      <w:pPr>
        <w:pStyle w:val="B1"/>
      </w:pPr>
      <w:r w:rsidRPr="00DF53B4">
        <w:t>f)</w:t>
      </w:r>
      <w:r w:rsidRPr="00DF53B4">
        <w:tab/>
      </w:r>
      <w:r w:rsidRPr="00DF53B4">
        <w:rPr>
          <w:rFonts w:eastAsia="SimSun"/>
        </w:rPr>
        <w:t xml:space="preserve">if the REGISTER request contained the "reg-id" and </w:t>
      </w:r>
      <w:r w:rsidRPr="00DF53B4">
        <w:t xml:space="preserve">"+sip.instance" </w:t>
      </w:r>
      <w:r w:rsidRPr="00DF53B4">
        <w:rPr>
          <w:rFonts w:eastAsia="SimSun"/>
        </w:rPr>
        <w:t xml:space="preserve">Contact header field parameter and the "outbound" option tag in a Supported header field, </w:t>
      </w:r>
      <w:r w:rsidRPr="00DF53B4">
        <w:t>the UE shall check whether the option-tag "outbound" is present in the Require header field:</w:t>
      </w:r>
    </w:p>
    <w:p w14:paraId="63BE2AC0" w14:textId="77777777" w:rsidR="00E65F1A" w:rsidRPr="00DF53B4" w:rsidRDefault="00E65F1A" w:rsidP="00E65F1A">
      <w:pPr>
        <w:pStyle w:val="B2"/>
      </w:pPr>
      <w:r w:rsidRPr="00DF53B4">
        <w:t>-</w:t>
      </w:r>
      <w:r w:rsidRPr="00DF53B4">
        <w:tab/>
        <w:t xml:space="preserve">if no option-tag "outbound" is present, the UE shall conclude that the S-CSCF does not support the registration procedure as described in </w:t>
      </w:r>
      <w:r w:rsidR="00862364" w:rsidRPr="00DF53B4">
        <w:t>RFC </w:t>
      </w:r>
      <w:r w:rsidRPr="00DF53B4">
        <w:t xml:space="preserve">5626 [92], and the S-CSCF has followed the registration procedure as described in </w:t>
      </w:r>
      <w:r w:rsidR="00862364" w:rsidRPr="00DF53B4">
        <w:t>RFC </w:t>
      </w:r>
      <w:r w:rsidRPr="00DF53B4">
        <w:t xml:space="preserve">5627 [93] or </w:t>
      </w:r>
      <w:r w:rsidR="00862364" w:rsidRPr="00DF53B4">
        <w:t>RFC </w:t>
      </w:r>
      <w:r w:rsidRPr="00DF53B4">
        <w:t xml:space="preserve">3261 [26],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w:t>
      </w:r>
      <w:r w:rsidR="00862364" w:rsidRPr="00DF53B4">
        <w:t>RFC </w:t>
      </w:r>
      <w:r w:rsidRPr="00DF53B4">
        <w:t xml:space="preserve">5626 [92], the UE shall refrain from registering any additional IMS flows for the same private identity as described in </w:t>
      </w:r>
      <w:r w:rsidR="00862364" w:rsidRPr="00DF53B4">
        <w:t>RFC </w:t>
      </w:r>
      <w:r w:rsidRPr="00DF53B4">
        <w:t>5626 [92]; or</w:t>
      </w:r>
    </w:p>
    <w:p w14:paraId="117AE962" w14:textId="77777777" w:rsidR="00E65F1A" w:rsidRPr="00DF53B4" w:rsidDel="00084949" w:rsidRDefault="00E65F1A" w:rsidP="00E65F1A">
      <w:pPr>
        <w:pStyle w:val="NO"/>
      </w:pPr>
      <w:r w:rsidRPr="00DF53B4">
        <w:t>NOTE 9:</w:t>
      </w:r>
      <w:r w:rsidRPr="00DF53B4">
        <w:tab/>
        <w:t xml:space="preserve">Upon replaces the old contact address with the new contact address, the S-CSCF performs the network initiated deregistration procedure for the previously registered public user identities and the associated old contact address as described in subclause 5.4.1.5. Hence, the UE will receive a NOTIFY request informing the UE about </w:t>
      </w:r>
      <w:r w:rsidR="00973112" w:rsidRPr="00DF53B4">
        <w:t>the deregistration</w:t>
      </w:r>
      <w:r w:rsidRPr="00DF53B4">
        <w:t xml:space="preserve"> of the old contact address. </w:t>
      </w:r>
    </w:p>
    <w:p w14:paraId="33582214" w14:textId="77777777" w:rsidR="00E65F1A" w:rsidRPr="00DF53B4" w:rsidRDefault="00E65F1A" w:rsidP="00E65F1A">
      <w:pPr>
        <w:pStyle w:val="B2"/>
      </w:pPr>
      <w:r w:rsidRPr="00DF53B4">
        <w:t>-</w:t>
      </w:r>
      <w:r w:rsidRPr="00DF53B4">
        <w:tab/>
        <w:t xml:space="preserve">if an option-tag "outbound" is present, the UE may establish additional IMS flows for the same private identity, as defined in </w:t>
      </w:r>
      <w:r w:rsidR="00862364" w:rsidRPr="00DF53B4">
        <w:t>RFC </w:t>
      </w:r>
      <w:r w:rsidRPr="00DF53B4">
        <w:t>5626 [92];</w:t>
      </w:r>
    </w:p>
    <w:p w14:paraId="57202C0F" w14:textId="77777777" w:rsidR="00E65F1A" w:rsidRPr="00DF53B4" w:rsidRDefault="00E65F1A" w:rsidP="00E65F1A">
      <w:pPr>
        <w:pStyle w:val="B1"/>
      </w:pPr>
      <w:r w:rsidRPr="00DF53B4">
        <w:t>g)</w:t>
      </w:r>
      <w:r w:rsidRPr="00DF53B4">
        <w:tab/>
        <w:t>if available, store the announcement of media plane security mechanisms the P-CSCF (IMS-</w:t>
      </w:r>
      <w:smartTag w:uri="urn:schemas-microsoft-com:office:smarttags" w:element="stockticker">
        <w:r w:rsidRPr="00DF53B4">
          <w:t>ALG</w:t>
        </w:r>
      </w:smartTag>
      <w:r w:rsidRPr="00DF53B4">
        <w:t>) supports labelled with the "mediasec" header field parameter specified in sub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 and</w:t>
      </w:r>
    </w:p>
    <w:p w14:paraId="084730A4" w14:textId="77777777" w:rsidR="00E65F1A" w:rsidRPr="00DF53B4" w:rsidRDefault="00E65F1A" w:rsidP="00E65F1A">
      <w:pPr>
        <w:pStyle w:val="NO"/>
      </w:pPr>
      <w:r w:rsidRPr="00DF53B4">
        <w:t>NOTE 10:</w:t>
      </w:r>
      <w:r w:rsidRPr="00DF53B4">
        <w:tab/>
        <w:t>The "mediasec" header field parameter indicates that security mechanisms are specific to the media plane.</w:t>
      </w:r>
    </w:p>
    <w:p w14:paraId="2E21BA5A" w14:textId="77777777" w:rsidR="00E65F1A" w:rsidRPr="00DF53B4" w:rsidRDefault="00E65F1A" w:rsidP="00E65F1A">
      <w:pPr>
        <w:pStyle w:val="B1"/>
      </w:pPr>
      <w:r w:rsidRPr="00DF53B4">
        <w:t>h)</w:t>
      </w:r>
      <w:r w:rsidRPr="00DF53B4">
        <w:tab/>
        <w:t xml:space="preserve">if the Via header field contains a "keep" header field parameter with a value, unless the UE detects that it is not behind a </w:t>
      </w:r>
      <w:smartTag w:uri="urn:schemas-microsoft-com:office:smarttags" w:element="stockticker">
        <w:r w:rsidRPr="00DF53B4">
          <w:t>NAT</w:t>
        </w:r>
      </w:smartTag>
      <w:r w:rsidRPr="00DF53B4">
        <w:t xml:space="preserve">, start to send keep-alives associated with the registration towards the P-CSCF, as described in </w:t>
      </w:r>
      <w:r w:rsidR="00862364" w:rsidRPr="00DF53B4">
        <w:t>RFC </w:t>
      </w:r>
      <w:r w:rsidRPr="00DF53B4">
        <w:t>6223 [143].</w:t>
      </w:r>
    </w:p>
    <w:p w14:paraId="5EF6E011" w14:textId="77777777" w:rsidR="00E65F1A" w:rsidRPr="00DF53B4" w:rsidRDefault="00D923E8" w:rsidP="00E65F1A">
      <w:r w:rsidRPr="00DF53B4">
        <w:t xml:space="preserve">[TS </w:t>
      </w:r>
      <w:r w:rsidR="001621BB" w:rsidRPr="00DF53B4">
        <w:t>24.229 clause 5.1.1.4.1]:</w:t>
      </w:r>
      <w:r w:rsidR="00E65F1A" w:rsidRPr="00DF53B4">
        <w:t xml:space="preserve"> </w:t>
      </w:r>
    </w:p>
    <w:p w14:paraId="3FFED00E" w14:textId="77777777" w:rsidR="001621BB" w:rsidRPr="00DF53B4" w:rsidRDefault="00E65F1A" w:rsidP="00E65F1A">
      <w:r w:rsidRPr="00DF53B4">
        <w:t>The UE can perform the reregistration of a previously registered public user identity via an initial registration as specified in subclause 5.1.1.2, when binding the previously registered public user identity to new contact address or to the registration flow and the associated contact address (if the multiple registration mechanism is used).</w:t>
      </w:r>
    </w:p>
    <w:p w14:paraId="2D8087CC" w14:textId="77777777" w:rsidR="00E65F1A" w:rsidRPr="00DF53B4" w:rsidRDefault="00E65F1A" w:rsidP="00E65F1A">
      <w:r w:rsidRPr="00DF53B4">
        <w:t>...</w:t>
      </w:r>
      <w:r w:rsidRPr="00DF53B4" w:rsidDel="00E65F1A">
        <w:t xml:space="preserve"> </w:t>
      </w:r>
      <w:r w:rsidRPr="00DF53B4">
        <w:t>[TS 24.229 clause 5.1.1.2.2]</w:t>
      </w:r>
    </w:p>
    <w:p w14:paraId="36E6675D" w14:textId="77777777" w:rsidR="00E65F1A" w:rsidRPr="00DF53B4" w:rsidRDefault="00E65F1A" w:rsidP="00E65F1A">
      <w:r w:rsidRPr="00DF53B4">
        <w:t>On sending a REGISTER request, as defined in subclause 5.1.1.2.1, the UE shall additionally populate the header fields as follows:</w:t>
      </w:r>
    </w:p>
    <w:p w14:paraId="401834D9" w14:textId="77777777" w:rsidR="00E65F1A" w:rsidRPr="00DF53B4" w:rsidRDefault="00E65F1A" w:rsidP="00E65F1A">
      <w:pPr>
        <w:pStyle w:val="B1"/>
      </w:pPr>
      <w:r w:rsidRPr="00DF53B4">
        <w:t>a)</w:t>
      </w:r>
      <w:r w:rsidRPr="00DF53B4">
        <w:tab/>
        <w:t>an Authorization header field, with:</w:t>
      </w:r>
    </w:p>
    <w:p w14:paraId="7BB04F68" w14:textId="77777777" w:rsidR="00E65F1A" w:rsidRPr="00DF53B4" w:rsidRDefault="00E65F1A" w:rsidP="00E65F1A">
      <w:pPr>
        <w:pStyle w:val="B2"/>
      </w:pPr>
      <w:r w:rsidRPr="00DF53B4">
        <w:t>-</w:t>
      </w:r>
      <w:r w:rsidRPr="00DF53B4">
        <w:tab/>
        <w:t>the "username" header field parameter, set to the value of the private user identity;</w:t>
      </w:r>
    </w:p>
    <w:p w14:paraId="35E33C2C" w14:textId="77777777" w:rsidR="00E65F1A" w:rsidRPr="00DF53B4" w:rsidRDefault="00E65F1A" w:rsidP="00E65F1A">
      <w:pPr>
        <w:pStyle w:val="B2"/>
      </w:pPr>
      <w:r w:rsidRPr="00DF53B4">
        <w:t>-</w:t>
      </w:r>
      <w:r w:rsidRPr="00DF53B4">
        <w:tab/>
        <w:t>the "realm" header field parameter, set to the domain name of the home network;</w:t>
      </w:r>
    </w:p>
    <w:p w14:paraId="69883355" w14:textId="77777777" w:rsidR="00E65F1A" w:rsidRPr="00DF53B4" w:rsidRDefault="00E65F1A" w:rsidP="00E65F1A">
      <w:pPr>
        <w:pStyle w:val="B2"/>
      </w:pPr>
      <w:r w:rsidRPr="00DF53B4">
        <w:t>-</w:t>
      </w:r>
      <w:r w:rsidRPr="00DF53B4">
        <w:tab/>
        <w:t xml:space="preserve">the "uri" header field parameter, set to the SIP </w:t>
      </w:r>
      <w:smartTag w:uri="urn:schemas-microsoft-com:office:smarttags" w:element="stockticker">
        <w:r w:rsidRPr="00DF53B4">
          <w:t>URI</w:t>
        </w:r>
      </w:smartTag>
      <w:r w:rsidRPr="00DF53B4">
        <w:t xml:space="preserve"> of the domain name of the home network;</w:t>
      </w:r>
    </w:p>
    <w:p w14:paraId="29262B6E" w14:textId="77777777" w:rsidR="00E65F1A" w:rsidRPr="00DF53B4" w:rsidRDefault="00E65F1A" w:rsidP="00E65F1A">
      <w:pPr>
        <w:pStyle w:val="B2"/>
      </w:pPr>
      <w:r w:rsidRPr="00DF53B4">
        <w:t>-</w:t>
      </w:r>
      <w:r w:rsidRPr="00DF53B4">
        <w:tab/>
        <w:t>the "nonce" header field parameter, set to an empty value; and</w:t>
      </w:r>
    </w:p>
    <w:p w14:paraId="385CF5DA" w14:textId="77777777" w:rsidR="00E65F1A" w:rsidRPr="00DF53B4" w:rsidRDefault="00E65F1A" w:rsidP="00E65F1A">
      <w:pPr>
        <w:pStyle w:val="B2"/>
      </w:pPr>
      <w:r w:rsidRPr="00DF53B4">
        <w:t>-</w:t>
      </w:r>
      <w:r w:rsidRPr="00DF53B4">
        <w:tab/>
        <w:t>the "response" header field parameter, set to an empty value;</w:t>
      </w:r>
    </w:p>
    <w:p w14:paraId="61506C55" w14:textId="77777777" w:rsidR="00E65F1A" w:rsidRPr="00DF53B4" w:rsidRDefault="00E65F1A" w:rsidP="00E65F1A">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6558E54C" w14:textId="77777777" w:rsidR="00E65F1A" w:rsidRPr="00DF53B4" w:rsidRDefault="00E65F1A" w:rsidP="00E65F1A">
      <w:pPr>
        <w:pStyle w:val="NO"/>
      </w:pPr>
      <w:r w:rsidRPr="00DF53B4">
        <w:t>NOTE 2:</w:t>
      </w:r>
      <w:r w:rsidRPr="00DF53B4">
        <w:tab/>
        <w:t>The UE associates two ports, a protected client port and a protected server port, with each pair of security association. For details on the selection of the port values see 3GPP TS 33.203 [19].</w:t>
      </w:r>
    </w:p>
    <w:p w14:paraId="1E618E72" w14:textId="77777777" w:rsidR="00E65F1A" w:rsidRPr="00DF53B4" w:rsidRDefault="00E65F1A" w:rsidP="00E65F1A">
      <w:pPr>
        <w:pStyle w:val="B1"/>
      </w:pPr>
      <w:r w:rsidRPr="00DF53B4">
        <w:t>b)</w:t>
      </w:r>
      <w:r w:rsidRPr="00DF53B4">
        <w:tab/>
        <w:t>additionally for the Contact header field, if the REGISTER request is protected by a security association, include the protected server port value in the hostport parameter;</w:t>
      </w:r>
    </w:p>
    <w:p w14:paraId="1FA26C3B" w14:textId="77777777" w:rsidR="00E65F1A" w:rsidRPr="00DF53B4" w:rsidRDefault="00E65F1A" w:rsidP="00E65F1A">
      <w:pPr>
        <w:pStyle w:val="B1"/>
      </w:pPr>
      <w:r w:rsidRPr="00DF53B4">
        <w:t>c)</w:t>
      </w:r>
      <w:r w:rsidRPr="00DF53B4">
        <w:tab/>
        <w:t>additionally for the Via header field, for UDP, if the REGISTER request is protected by a security association, include the protected server port value in the sent-by field; and</w:t>
      </w:r>
    </w:p>
    <w:p w14:paraId="351ECB7B" w14:textId="77777777" w:rsidR="00E65F1A" w:rsidRPr="00DF53B4" w:rsidRDefault="00E65F1A" w:rsidP="00E65F1A">
      <w:pPr>
        <w:pStyle w:val="B1"/>
      </w:pPr>
      <w:r w:rsidRPr="00DF53B4">
        <w:t>d)</w:t>
      </w:r>
      <w:r w:rsidRPr="00DF53B4">
        <w:tab/>
        <w:t xml:space="preserve">a Security-Client header field set to specify the signalling plane security mechanism the UE supports, the IPsec layer algorithms the UE supports and the parameters needed for the security association setup. The UE shall support the setup of two pairs of security associations as defined in 3GPP TS 33.203 [19]. The syntax of the parameters needed for the security association setup is specified in annex H of 3GPP TS 33.203 [19]. The UE shall support the "ipsec-3gpp" security mechanism, as specified in </w:t>
      </w:r>
      <w:r w:rsidR="00862364" w:rsidRPr="00DF53B4">
        <w:t>RFC </w:t>
      </w:r>
      <w:r w:rsidRPr="00DF53B4">
        <w:t xml:space="preserve">3329 [48]. The UE shall support the IPsec layer algorithms for integrity and confidentiality protection as defined in 3GPP TS 33.203 [19], and shall announce support for them according to the procedures defined in </w:t>
      </w:r>
      <w:r w:rsidR="00862364" w:rsidRPr="00DF53B4">
        <w:t>RFC </w:t>
      </w:r>
      <w:r w:rsidRPr="00DF53B4">
        <w:t>3329 [48].</w:t>
      </w:r>
    </w:p>
    <w:p w14:paraId="7971026D" w14:textId="77777777" w:rsidR="00E65F1A" w:rsidRPr="00DF53B4" w:rsidRDefault="00E65F1A" w:rsidP="00E65F1A">
      <w:r w:rsidRPr="00DF53B4">
        <w:t>On receiving the 200 (OK) response to the REGISTER request defined in subclause 5.1.1.2.1, the UE shall additionally:</w:t>
      </w:r>
    </w:p>
    <w:p w14:paraId="7F76FA24" w14:textId="77777777" w:rsidR="00E65F1A" w:rsidRPr="00DF53B4" w:rsidRDefault="00E65F1A" w:rsidP="00E65F1A">
      <w:pPr>
        <w:pStyle w:val="B1"/>
      </w:pPr>
      <w:r w:rsidRPr="00DF53B4">
        <w:t>1)</w:t>
      </w:r>
      <w:r w:rsidRPr="00DF53B4">
        <w:tab/>
        <w:t>If the UE supports multiple registrations and the REGISTER request contained the "+sip.instance" header field parameter and the "reg-id" header field parameter in the Contact header field, and the "outbound" option-tag in the Supported header field, the UE shall check whether the option-tag "outbound" is present in the Require header field. If the option-tag "outbound" is present, then the UE shall use the bidirectional flow</w:t>
      </w:r>
      <w:r w:rsidRPr="00DF53B4" w:rsidDel="008B5BE9">
        <w:t xml:space="preserve"> </w:t>
      </w:r>
      <w:r w:rsidRPr="00DF53B4">
        <w:t xml:space="preserve">as defined in </w:t>
      </w:r>
      <w:r w:rsidR="00862364" w:rsidRPr="00DF53B4">
        <w:t>RFC </w:t>
      </w:r>
      <w:r w:rsidRPr="00DF53B4">
        <w:t>5626 [92] as follows:</w:t>
      </w:r>
    </w:p>
    <w:p w14:paraId="126742AC" w14:textId="77777777" w:rsidR="00E65F1A" w:rsidRPr="00DF53B4" w:rsidRDefault="00E65F1A" w:rsidP="00E65F1A">
      <w:pPr>
        <w:pStyle w:val="B2"/>
      </w:pPr>
      <w:r w:rsidRPr="00DF53B4">
        <w:t>a)</w:t>
      </w:r>
      <w:r w:rsidRPr="00DF53B4">
        <w:tab/>
        <w:t>for UDP, the bidirectional flow consists of two unidirectional flows, i.e. the first unidirectional flow is identified with the UE's protected client port, the P-CSCF's protected server port, and the respective IP addresses. The UE uses this flow to send the requests and responses to the P-CSCF. The second unidirectional flow is identified with the P-CSCF's protected client port, the UE's protected server port and the IP addresses. The second unidirectional flow is used by the UE to receive the requests and responses from the P-CSCF; or</w:t>
      </w:r>
    </w:p>
    <w:p w14:paraId="1E75833F" w14:textId="77777777" w:rsidR="00E65F1A" w:rsidRPr="00DF53B4" w:rsidRDefault="00E65F1A" w:rsidP="00E65F1A">
      <w:pPr>
        <w:pStyle w:val="B2"/>
        <w:rPr>
          <w:iCs/>
        </w:rPr>
      </w:pPr>
      <w:r w:rsidRPr="00DF53B4">
        <w:t>b)</w:t>
      </w:r>
      <w:r w:rsidRPr="00DF53B4">
        <w:tab/>
        <w:t xml:space="preserve">for </w:t>
      </w:r>
      <w:smartTag w:uri="urn:schemas-microsoft-com:office:smarttags" w:element="stockticker">
        <w:r w:rsidRPr="00DF53B4">
          <w:t>TCP</w:t>
        </w:r>
      </w:smartTag>
      <w:r w:rsidRPr="00DF53B4">
        <w:t xml:space="preserve">, the bidirectional flow is the </w:t>
      </w:r>
      <w:smartTag w:uri="urn:schemas-microsoft-com:office:smarttags" w:element="stockticker">
        <w:r w:rsidRPr="00DF53B4">
          <w:t>TCP</w:t>
        </w:r>
      </w:smartTag>
      <w:r w:rsidRPr="00DF53B4">
        <w:t xml:space="preserve"> connection between the UE and the P-CSCF. This </w:t>
      </w:r>
      <w:smartTag w:uri="urn:schemas-microsoft-com:office:smarttags" w:element="stockticker">
        <w:r w:rsidRPr="00DF53B4">
          <w:t>TCP</w:t>
        </w:r>
      </w:smartTag>
      <w:r w:rsidRPr="00DF53B4">
        <w:t xml:space="preserve"> connection was established by the UE, i.e. from the UE's protected client port and the UE's IP address to the P-CSCF's protected server port and the P-CSCF's IP address. This </w:t>
      </w:r>
      <w:smartTag w:uri="urn:schemas-microsoft-com:office:smarttags" w:element="stockticker">
        <w:r w:rsidRPr="00DF53B4">
          <w:t>TCP</w:t>
        </w:r>
      </w:smartTag>
      <w:r w:rsidRPr="00DF53B4">
        <w:t xml:space="preserve"> connection is used to exchange SIP messages between the UE and the P-CSCF</w:t>
      </w:r>
      <w:r w:rsidRPr="00DF53B4">
        <w:rPr>
          <w:iCs/>
        </w:rPr>
        <w:t>; and</w:t>
      </w:r>
    </w:p>
    <w:p w14:paraId="1D38DBA9" w14:textId="77777777" w:rsidR="00E65F1A" w:rsidRPr="00DF53B4" w:rsidRDefault="00E65F1A" w:rsidP="00E65F1A">
      <w:pPr>
        <w:pStyle w:val="B1"/>
      </w:pPr>
      <w:r w:rsidRPr="00DF53B4">
        <w:t>2)</w:t>
      </w:r>
      <w:r w:rsidRPr="00DF53B4">
        <w:tab/>
        <w:t>set the security association lifetime to the longest of either the previously existing security association lifetime (if available), or the lifetime of the just completed registration plus 30 seconds.</w:t>
      </w:r>
    </w:p>
    <w:p w14:paraId="294F98B8" w14:textId="77777777" w:rsidR="00E65F1A" w:rsidRPr="00DF53B4" w:rsidRDefault="00E65F1A" w:rsidP="00E65F1A">
      <w:pPr>
        <w:pStyle w:val="B1"/>
      </w:pPr>
      <w:r w:rsidRPr="00DF53B4">
        <w:t>NOTE 3:</w:t>
      </w:r>
      <w:r w:rsidRPr="00DF53B4">
        <w:tab/>
        <w:t xml:space="preserve">If the UE receives Authentication-Info, it will proceed as described in </w:t>
      </w:r>
      <w:r w:rsidR="00862364" w:rsidRPr="00DF53B4">
        <w:t>RFC </w:t>
      </w:r>
      <w:r w:rsidRPr="00DF53B4">
        <w:t>3310 [49].</w:t>
      </w:r>
    </w:p>
    <w:p w14:paraId="6DA298C4" w14:textId="77777777" w:rsidR="00E65F1A" w:rsidRPr="00DF53B4" w:rsidRDefault="00E65F1A" w:rsidP="001621BB">
      <w:r w:rsidRPr="00DF53B4">
        <w:t>When a 401 (Unauthorized) response to a REGISTER is received the UE shall behave as described in subclause 5.1.1.5.1.</w:t>
      </w:r>
    </w:p>
    <w:p w14:paraId="11CB93D0" w14:textId="77777777" w:rsidR="00E65F1A" w:rsidRPr="00DF53B4" w:rsidRDefault="00E65F1A" w:rsidP="001621BB">
      <w:pPr>
        <w:pStyle w:val="B1"/>
      </w:pPr>
      <w:r w:rsidRPr="00DF53B4" w:rsidDel="00E65F1A">
        <w:t xml:space="preserve"> </w:t>
      </w:r>
    </w:p>
    <w:p w14:paraId="49F248BC" w14:textId="77777777" w:rsidR="001621BB" w:rsidRPr="00DF53B4" w:rsidRDefault="001621BB" w:rsidP="001621BB">
      <w:r w:rsidRPr="00DF53B4">
        <w:t>[TS 24.229 clause 5.1.1.5.1]:</w:t>
      </w:r>
    </w:p>
    <w:p w14:paraId="6EDD3AA5" w14:textId="77777777" w:rsidR="001621BB" w:rsidRPr="00DF53B4" w:rsidRDefault="001621BB" w:rsidP="00E84C5D">
      <w:r w:rsidRPr="00DF53B4">
        <w:t>On receiving a 401 (Unauthorized) response to the REGISTER request, the UE shall:</w:t>
      </w:r>
    </w:p>
    <w:p w14:paraId="381FD0CA" w14:textId="77777777" w:rsidR="001621BB" w:rsidRPr="00DF53B4" w:rsidRDefault="001621BB" w:rsidP="001621BB">
      <w:pPr>
        <w:pStyle w:val="B1"/>
        <w:keepNext/>
        <w:keepLines/>
      </w:pPr>
      <w:r w:rsidRPr="00DF53B4">
        <w:t>1)</w:t>
      </w:r>
      <w:r w:rsidRPr="00DF53B4">
        <w:tab/>
        <w:t>extract the RAND and AUTN parameters;</w:t>
      </w:r>
    </w:p>
    <w:p w14:paraId="3799B12C" w14:textId="77777777" w:rsidR="001621BB" w:rsidRPr="00DF53B4" w:rsidRDefault="001621BB" w:rsidP="001621BB">
      <w:pPr>
        <w:pStyle w:val="B1"/>
        <w:keepNext/>
        <w:keepLines/>
      </w:pPr>
      <w:r w:rsidRPr="00DF53B4">
        <w:t>2)</w:t>
      </w:r>
      <w:r w:rsidRPr="00DF53B4">
        <w:tab/>
        <w:t>check the validity of a received authentication challenge, as described in 3GPP TS 33.203 i.e. the locally calculated XMAC must match the MAC parameter derived from the AUTN part of the challenge; and the SQN parameter derived from the AUTN part of the challenge must be within the correct range; and</w:t>
      </w:r>
    </w:p>
    <w:p w14:paraId="1E2EAC05" w14:textId="77777777" w:rsidR="001621BB" w:rsidRPr="00DF53B4" w:rsidRDefault="001621BB" w:rsidP="001621BB">
      <w:pPr>
        <w:pStyle w:val="B1"/>
        <w:keepNext/>
        <w:keepLines/>
      </w:pPr>
      <w:r w:rsidRPr="00DF53B4">
        <w:t>3)</w:t>
      </w:r>
      <w:r w:rsidRPr="00DF53B4">
        <w:tab/>
        <w:t xml:space="preserve">check the existence of the Security-Server header field as described in </w:t>
      </w:r>
      <w:r w:rsidR="00862364" w:rsidRPr="00DF53B4">
        <w:t>RFC </w:t>
      </w:r>
      <w:r w:rsidRPr="00DF53B4">
        <w:t>3329. If the Security-Server header field is not present or it does not contain the parameters required for the setup of the set of security associations (see annex H of 3GPP TS 33.203), the UE shall abandon the authentication procedure and send a new REGISTER request with a new Call-ID.</w:t>
      </w:r>
    </w:p>
    <w:p w14:paraId="7F89F6C8" w14:textId="77777777" w:rsidR="001621BB" w:rsidRPr="00DF53B4" w:rsidRDefault="001621BB" w:rsidP="001621BB">
      <w:r w:rsidRPr="00DF53B4">
        <w:t>In the case that the 401 (Unauthorized) response to the REGISTER request is deemed to be valid the UE shall:</w:t>
      </w:r>
    </w:p>
    <w:p w14:paraId="6ACD54FC" w14:textId="77777777" w:rsidR="001621BB" w:rsidRPr="00DF53B4" w:rsidRDefault="001621BB" w:rsidP="001621BB">
      <w:pPr>
        <w:pStyle w:val="B1"/>
      </w:pPr>
      <w:r w:rsidRPr="00DF53B4">
        <w:t>1)</w:t>
      </w:r>
      <w:r w:rsidRPr="00DF53B4">
        <w:tab/>
        <w:t>calculate the RES parameter and derive the keys CK and IK from RAND as described in 3GPP TS 33.203;</w:t>
      </w:r>
    </w:p>
    <w:p w14:paraId="62422AFA" w14:textId="77777777" w:rsidR="001621BB" w:rsidRPr="00DF53B4" w:rsidRDefault="001621BB" w:rsidP="001621BB">
      <w:pPr>
        <w:pStyle w:val="B1"/>
      </w:pPr>
      <w:r w:rsidRPr="00DF53B4">
        <w:t>2)</w:t>
      </w:r>
      <w:r w:rsidRPr="00DF53B4">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p>
    <w:p w14:paraId="1F779429" w14:textId="77777777" w:rsidR="001621BB" w:rsidRPr="00DF53B4" w:rsidRDefault="001621BB" w:rsidP="001621BB">
      <w:pPr>
        <w:pStyle w:val="B1"/>
      </w:pPr>
      <w:r w:rsidRPr="00DF53B4">
        <w:t>3)</w:t>
      </w:r>
      <w:r w:rsidRPr="00DF53B4">
        <w:tab/>
        <w:t>store the announcement of the media plane security mechanisms the P-CSCF (IMS-ALG) supports received in the Security-Server header field, if any, according to the procedures described in draft-dawes-dispatch-mediasec-parameter.</w:t>
      </w:r>
    </w:p>
    <w:p w14:paraId="497BAC7B" w14:textId="77777777" w:rsidR="001621BB" w:rsidRPr="00DF53B4" w:rsidRDefault="001621BB" w:rsidP="001621BB">
      <w:pPr>
        <w:pStyle w:val="B1"/>
      </w:pPr>
      <w:r w:rsidRPr="00DF53B4">
        <w:t>NOTE 1:</w:t>
      </w:r>
      <w:r w:rsidRPr="00DF53B4">
        <w:tab/>
        <w:t>Security mechanisms that apply to the media plane are distinguished by the "mediasec" header field parameter.</w:t>
      </w:r>
    </w:p>
    <w:p w14:paraId="2894BE61" w14:textId="77777777" w:rsidR="001621BB" w:rsidRPr="00DF53B4" w:rsidRDefault="001621BB" w:rsidP="001621BB">
      <w:pPr>
        <w:pStyle w:val="B1"/>
      </w:pPr>
      <w:r w:rsidRPr="00DF53B4">
        <w:t>4)</w:t>
      </w:r>
      <w:r w:rsidRPr="00DF53B4">
        <w:tab/>
        <w:t>send another REGISTER request towards the protected server port indicated in the response 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6D5864F4" w14:textId="77777777" w:rsidR="001621BB" w:rsidRPr="00DF53B4" w:rsidRDefault="001621BB" w:rsidP="001621BB">
      <w:pPr>
        <w:pStyle w:val="B2"/>
      </w:pPr>
      <w:r w:rsidRPr="00DF53B4">
        <w:t>-</w:t>
      </w:r>
      <w:r w:rsidRPr="00DF53B4">
        <w:tab/>
        <w:t>the "realm" header field parameter set to the value as received in the "realm" WWW-Authenticate header field parameter;</w:t>
      </w:r>
    </w:p>
    <w:p w14:paraId="7325DD0C" w14:textId="77777777" w:rsidR="001621BB" w:rsidRPr="00DF53B4" w:rsidRDefault="001621BB" w:rsidP="001621BB">
      <w:pPr>
        <w:pStyle w:val="B2"/>
      </w:pPr>
      <w:r w:rsidRPr="00DF53B4">
        <w:t>-</w:t>
      </w:r>
      <w:r w:rsidRPr="00DF53B4">
        <w:tab/>
        <w:t>the "username" header field parameter, set to the value of the private user identity;</w:t>
      </w:r>
    </w:p>
    <w:p w14:paraId="0E9E11AB" w14:textId="77777777" w:rsidR="001621BB" w:rsidRPr="00DF53B4" w:rsidRDefault="001621BB" w:rsidP="001621BB">
      <w:pPr>
        <w:pStyle w:val="B2"/>
      </w:pPr>
      <w:r w:rsidRPr="00DF53B4">
        <w:t>-</w:t>
      </w:r>
      <w:r w:rsidRPr="00DF53B4">
        <w:tab/>
        <w:t xml:space="preserve">the "response" header field parameter that contains the RES parameter, as described in </w:t>
      </w:r>
      <w:r w:rsidR="00862364" w:rsidRPr="00DF53B4">
        <w:t>RFC </w:t>
      </w:r>
      <w:r w:rsidRPr="00DF53B4">
        <w:t>3310;</w:t>
      </w:r>
    </w:p>
    <w:p w14:paraId="61188DC8" w14:textId="77777777" w:rsidR="001621BB" w:rsidRPr="00DF53B4" w:rsidRDefault="001621BB" w:rsidP="001621BB">
      <w:pPr>
        <w:pStyle w:val="B2"/>
      </w:pPr>
      <w:r w:rsidRPr="00DF53B4">
        <w:t>-</w:t>
      </w:r>
      <w:r w:rsidRPr="00DF53B4">
        <w:tab/>
        <w:t>the "uri" header field parameter, set to the SIP URI of the domain name of the home network;</w:t>
      </w:r>
    </w:p>
    <w:p w14:paraId="0604287F" w14:textId="77777777" w:rsidR="001621BB" w:rsidRPr="00DF53B4" w:rsidRDefault="001621BB" w:rsidP="001621BB">
      <w:pPr>
        <w:pStyle w:val="B2"/>
      </w:pPr>
      <w:r w:rsidRPr="00DF53B4">
        <w:t>-</w:t>
      </w:r>
      <w:r w:rsidRPr="00DF53B4">
        <w:tab/>
        <w:t>the "</w:t>
      </w:r>
      <w:r w:rsidRPr="00DF53B4">
        <w:rPr>
          <w:bCs/>
        </w:rPr>
        <w:t xml:space="preserve">algorithm" header field parameter, </w:t>
      </w:r>
      <w:r w:rsidRPr="00DF53B4">
        <w:t>set to</w:t>
      </w:r>
      <w:r w:rsidRPr="00DF53B4">
        <w:rPr>
          <w:sz w:val="22"/>
          <w:szCs w:val="22"/>
        </w:rPr>
        <w:t xml:space="preserve"> </w:t>
      </w:r>
      <w:r w:rsidRPr="00DF53B4">
        <w:t>the value received in the 401 (Unauthorized) response</w:t>
      </w:r>
      <w:r w:rsidRPr="00DF53B4">
        <w:rPr>
          <w:sz w:val="22"/>
          <w:szCs w:val="22"/>
        </w:rPr>
        <w:t>;</w:t>
      </w:r>
      <w:r w:rsidRPr="00DF53B4">
        <w:t xml:space="preserve"> and</w:t>
      </w:r>
    </w:p>
    <w:p w14:paraId="689246C2" w14:textId="77777777" w:rsidR="001621BB" w:rsidRPr="00DF53B4" w:rsidRDefault="001621BB" w:rsidP="001621BB">
      <w:pPr>
        <w:pStyle w:val="B2"/>
      </w:pPr>
      <w:r w:rsidRPr="00DF53B4">
        <w:t>-</w:t>
      </w:r>
      <w:r w:rsidRPr="00DF53B4">
        <w:tab/>
        <w:t xml:space="preserve">the "nonce" header field parameter, set to the value received in the 401 (Unauthorized) response. </w:t>
      </w:r>
    </w:p>
    <w:p w14:paraId="4EB16A46" w14:textId="77777777" w:rsidR="001621BB" w:rsidRPr="00DF53B4" w:rsidRDefault="001621BB" w:rsidP="001621BB">
      <w:pPr>
        <w:pStyle w:val="B1"/>
      </w:pPr>
      <w:r w:rsidRPr="00DF53B4">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0746EB8E" w14:textId="77777777" w:rsidR="001621BB" w:rsidRPr="00DF53B4" w:rsidRDefault="001621BB" w:rsidP="001621BB">
      <w:r w:rsidRPr="00DF53B4">
        <w:t>On receiving the 200 (OK) response for the security association protected REGISTER request registering a public user identity with the associated contact address, the UE shall:</w:t>
      </w:r>
    </w:p>
    <w:p w14:paraId="46C75E2F" w14:textId="77777777" w:rsidR="001621BB" w:rsidRPr="00DF53B4" w:rsidRDefault="001621BB" w:rsidP="001621BB">
      <w:pPr>
        <w:pStyle w:val="B1"/>
      </w:pPr>
      <w:r w:rsidRPr="00DF53B4">
        <w:t>-</w:t>
      </w:r>
      <w:r w:rsidRPr="00DF53B4">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6975025F" w14:textId="77777777" w:rsidR="00E65F1A" w:rsidRPr="00DF53B4" w:rsidRDefault="001621BB" w:rsidP="00E65F1A">
      <w:pPr>
        <w:pStyle w:val="B1"/>
      </w:pPr>
      <w:r w:rsidRPr="00DF53B4">
        <w:t>-</w:t>
      </w:r>
      <w:r w:rsidRPr="00DF53B4">
        <w:tab/>
        <w:t>if this is the only set of security associations available toward the P-CSCF, use the newly established set of security associations for further</w:t>
      </w:r>
      <w:r w:rsidRPr="00DF53B4">
        <w:rPr>
          <w:i/>
          <w:iCs/>
        </w:rPr>
        <w:t xml:space="preserve"> </w:t>
      </w:r>
      <w:r w:rsidRPr="00DF53B4">
        <w:t>messages sent towards the P-CSCF. If there are additional sets of security associations (e.g. due to registration of multiple contact addresses), the UE can either use them or use the newly established set of security associations for further</w:t>
      </w:r>
      <w:r w:rsidRPr="00DF53B4">
        <w:rPr>
          <w:i/>
          <w:iCs/>
        </w:rPr>
        <w:t xml:space="preserve"> </w:t>
      </w:r>
      <w:r w:rsidRPr="00DF53B4">
        <w:t>messages sent towards the P-CSCF as appropriate.</w:t>
      </w:r>
      <w:r w:rsidR="00E65F1A" w:rsidRPr="00DF53B4">
        <w:t xml:space="preserve"> </w:t>
      </w:r>
    </w:p>
    <w:p w14:paraId="48E8D36C" w14:textId="77777777" w:rsidR="00E65F1A" w:rsidRPr="00DF53B4" w:rsidRDefault="00E65F1A" w:rsidP="00E65F1A">
      <w:pPr>
        <w:pStyle w:val="B1"/>
      </w:pPr>
      <w:r w:rsidRPr="00DF53B4">
        <w:t>[TS 33.203 clause 7.5]:</w:t>
      </w:r>
    </w:p>
    <w:p w14:paraId="2703B911" w14:textId="77777777" w:rsidR="001621BB" w:rsidRPr="00DF53B4" w:rsidRDefault="00E65F1A" w:rsidP="00E65F1A">
      <w:pPr>
        <w:pStyle w:val="B1"/>
      </w:pPr>
      <w:r w:rsidRPr="00DF53B4">
        <w:t xml:space="preserve">When a UE changes its IP address, e.g. by using the method described in </w:t>
      </w:r>
      <w:r w:rsidR="00862364" w:rsidRPr="00DF53B4">
        <w:t>RFC </w:t>
      </w:r>
      <w:r w:rsidRPr="00DF53B4">
        <w:t>3041 [18], then the UE shall delete the existing SA's and initiate an unprotected registration procedure using the new IP address as the source IP address in the packets carrying the REGISTER messages.</w:t>
      </w:r>
    </w:p>
    <w:p w14:paraId="54DF8B0E" w14:textId="77777777" w:rsidR="001621BB" w:rsidRPr="00DF53B4" w:rsidRDefault="001621BB" w:rsidP="001621BB">
      <w:pPr>
        <w:pStyle w:val="H6"/>
        <w:rPr>
          <w:snapToGrid w:val="0"/>
        </w:rPr>
      </w:pPr>
      <w:r w:rsidRPr="00DF53B4">
        <w:rPr>
          <w:snapToGrid w:val="0"/>
        </w:rPr>
        <w:t>Reference(s)</w:t>
      </w:r>
    </w:p>
    <w:p w14:paraId="1EE675AC" w14:textId="77777777" w:rsidR="001621BB" w:rsidRPr="00DF53B4" w:rsidRDefault="001621BB" w:rsidP="001621BB">
      <w:pPr>
        <w:rPr>
          <w:snapToGrid w:val="0"/>
        </w:rPr>
      </w:pPr>
      <w:r w:rsidRPr="00DF53B4">
        <w:rPr>
          <w:snapToGrid w:val="0"/>
        </w:rPr>
        <w:t>3GPP T</w:t>
      </w:r>
      <w:r w:rsidRPr="00DF53B4">
        <w:t>S 24.229</w:t>
      </w:r>
      <w:r w:rsidR="00E822CB" w:rsidRPr="00DF53B4">
        <w:t xml:space="preserve"> </w:t>
      </w:r>
      <w:r w:rsidRPr="00DF53B4">
        <w:t xml:space="preserve">[10], clauses 5.1.6.2A, </w:t>
      </w:r>
      <w:r w:rsidR="00E65F1A" w:rsidRPr="00DF53B4">
        <w:t xml:space="preserve">5.1.1.2.2, </w:t>
      </w:r>
      <w:r w:rsidRPr="00DF53B4">
        <w:t>5.1.1.</w:t>
      </w:r>
      <w:r w:rsidR="00E65F1A" w:rsidRPr="00DF53B4">
        <w:t>2</w:t>
      </w:r>
      <w:r w:rsidRPr="00DF53B4">
        <w:t>.</w:t>
      </w:r>
      <w:r w:rsidR="00E65F1A" w:rsidRPr="00DF53B4">
        <w:t>1</w:t>
      </w:r>
      <w:r w:rsidRPr="00DF53B4">
        <w:t>, 5.1.1.5.1 and 5.1.6.4</w:t>
      </w:r>
      <w:r w:rsidR="007F4677" w:rsidRPr="00DF53B4">
        <w:t>, 33.203 clause 7.5</w:t>
      </w:r>
      <w:r w:rsidRPr="00DF53B4">
        <w:t xml:space="preserve"> (release 9)</w:t>
      </w:r>
      <w:r w:rsidR="007F4677" w:rsidRPr="00DF53B4">
        <w:t>.</w:t>
      </w:r>
    </w:p>
    <w:p w14:paraId="0A3D1C4F" w14:textId="77777777" w:rsidR="001621BB" w:rsidRPr="00DF53B4" w:rsidRDefault="001621BB" w:rsidP="001621BB">
      <w:pPr>
        <w:pStyle w:val="Heading4"/>
      </w:pPr>
      <w:bookmarkStart w:id="5507" w:name="_Toc21077815"/>
      <w:bookmarkStart w:id="5508" w:name="_Toc35972377"/>
      <w:bookmarkStart w:id="5509" w:name="_Toc51774666"/>
      <w:bookmarkStart w:id="5510" w:name="_Toc51835089"/>
      <w:bookmarkStart w:id="5511" w:name="_Toc52219942"/>
      <w:bookmarkStart w:id="5512" w:name="_Toc58360011"/>
      <w:bookmarkStart w:id="5513" w:name="_Toc68193150"/>
      <w:bookmarkStart w:id="5514" w:name="_Toc75422125"/>
      <w:r w:rsidRPr="00DF53B4">
        <w:t>19.5.1.3</w:t>
      </w:r>
      <w:r w:rsidRPr="00DF53B4">
        <w:tab/>
        <w:t>Test</w:t>
      </w:r>
      <w:r w:rsidRPr="00DF53B4">
        <w:rPr>
          <w:snapToGrid w:val="0"/>
        </w:rPr>
        <w:t xml:space="preserve"> purpose</w:t>
      </w:r>
      <w:bookmarkEnd w:id="5507"/>
      <w:bookmarkEnd w:id="5508"/>
      <w:bookmarkEnd w:id="5509"/>
      <w:bookmarkEnd w:id="5510"/>
      <w:bookmarkEnd w:id="5511"/>
      <w:bookmarkEnd w:id="5512"/>
      <w:bookmarkEnd w:id="5513"/>
      <w:bookmarkEnd w:id="5514"/>
    </w:p>
    <w:p w14:paraId="6573A77D" w14:textId="77777777" w:rsidR="001621BB" w:rsidRPr="00DF53B4" w:rsidRDefault="001621BB" w:rsidP="001621BB">
      <w:pPr>
        <w:pStyle w:val="B1"/>
      </w:pPr>
      <w:r w:rsidRPr="00DF53B4">
        <w:rPr>
          <w:snapToGrid w:val="0"/>
        </w:rPr>
        <w:t>1)</w:t>
      </w:r>
      <w:r w:rsidRPr="00DF53B4">
        <w:rPr>
          <w:snapToGrid w:val="0"/>
        </w:rPr>
        <w:tab/>
        <w:t xml:space="preserve">To verify that when UE obtains an IP address different than the IP address used for current emergency registration, </w:t>
      </w:r>
      <w:r w:rsidR="00E822CB" w:rsidRPr="00DF53B4">
        <w:rPr>
          <w:snapToGrid w:val="0"/>
        </w:rPr>
        <w:t xml:space="preserve">which is </w:t>
      </w:r>
      <w:r w:rsidRPr="00DF53B4">
        <w:rPr>
          <w:snapToGrid w:val="0"/>
        </w:rPr>
        <w:t>not yet expired,</w:t>
      </w:r>
      <w:r w:rsidRPr="00DF53B4">
        <w:t xml:space="preserve"> the UE shall perform new initial emergency registration</w:t>
      </w:r>
      <w:r w:rsidRPr="00DF53B4">
        <w:rPr>
          <w:snapToGrid w:val="0"/>
        </w:rPr>
        <w:t xml:space="preserve">, as defined within 3GPP TS 24.229 [10] clause </w:t>
      </w:r>
      <w:r w:rsidRPr="00DF53B4">
        <w:t>5.1.6.2A</w:t>
      </w:r>
      <w:r w:rsidRPr="00DF53B4">
        <w:rPr>
          <w:snapToGrid w:val="0"/>
        </w:rPr>
        <w:t>.</w:t>
      </w:r>
    </w:p>
    <w:p w14:paraId="20ED475F" w14:textId="77777777" w:rsidR="001621BB" w:rsidRPr="00DF53B4" w:rsidRDefault="001621BB" w:rsidP="001621BB">
      <w:pPr>
        <w:pStyle w:val="Heading4"/>
      </w:pPr>
      <w:bookmarkStart w:id="5515" w:name="_Toc21077816"/>
      <w:bookmarkStart w:id="5516" w:name="_Toc35972378"/>
      <w:bookmarkStart w:id="5517" w:name="_Toc51774667"/>
      <w:bookmarkStart w:id="5518" w:name="_Toc51835090"/>
      <w:bookmarkStart w:id="5519" w:name="_Toc52219943"/>
      <w:bookmarkStart w:id="5520" w:name="_Toc58360012"/>
      <w:bookmarkStart w:id="5521" w:name="_Toc68193151"/>
      <w:bookmarkStart w:id="5522" w:name="_Toc75422126"/>
      <w:r w:rsidRPr="00DF53B4">
        <w:t>19.5.1.4</w:t>
      </w:r>
      <w:r w:rsidRPr="00DF53B4">
        <w:tab/>
      </w:r>
      <w:r w:rsidRPr="00DF53B4">
        <w:rPr>
          <w:snapToGrid w:val="0"/>
        </w:rPr>
        <w:t>Method of test</w:t>
      </w:r>
      <w:bookmarkEnd w:id="5515"/>
      <w:bookmarkEnd w:id="5516"/>
      <w:bookmarkEnd w:id="5517"/>
      <w:bookmarkEnd w:id="5518"/>
      <w:bookmarkEnd w:id="5519"/>
      <w:bookmarkEnd w:id="5520"/>
      <w:bookmarkEnd w:id="5521"/>
      <w:bookmarkEnd w:id="5522"/>
    </w:p>
    <w:p w14:paraId="49D7BCA3" w14:textId="77777777" w:rsidR="001621BB" w:rsidRPr="00DF53B4" w:rsidRDefault="001621BB" w:rsidP="001621BB">
      <w:pPr>
        <w:pStyle w:val="H6"/>
        <w:rPr>
          <w:snapToGrid w:val="0"/>
        </w:rPr>
      </w:pPr>
      <w:r w:rsidRPr="00DF53B4">
        <w:rPr>
          <w:snapToGrid w:val="0"/>
        </w:rPr>
        <w:t>Initial conditions</w:t>
      </w:r>
    </w:p>
    <w:p w14:paraId="746C8ABC" w14:textId="77777777" w:rsidR="001621BB" w:rsidRPr="00DF53B4" w:rsidRDefault="001621BB" w:rsidP="001621BB">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0313401E" w14:textId="77777777" w:rsidR="001621BB" w:rsidRPr="00DF53B4" w:rsidRDefault="001621BB" w:rsidP="001621BB">
      <w:pPr>
        <w:rPr>
          <w:snapToGrid w:val="0"/>
        </w:rPr>
      </w:pPr>
      <w:r w:rsidRPr="00DF53B4">
        <w:rPr>
          <w:snapToGrid w:val="0"/>
        </w:rPr>
        <w:t xml:space="preserve">UE contains either ISIM and USIM applications or only USIM application on UICC. In the E-UTRA attach SS has indicated to the UE that the cell supports E-UTRA emergency bearers. </w:t>
      </w:r>
      <w:r w:rsidR="00032462" w:rsidRPr="00DF53B4">
        <w:rPr>
          <w:snapToGrid w:val="0"/>
        </w:rPr>
        <w:t xml:space="preserve">UE is registered to IMS services, by </w:t>
      </w:r>
      <w:r w:rsidR="00E822CB" w:rsidRPr="00DF53B4">
        <w:rPr>
          <w:snapToGrid w:val="0"/>
        </w:rPr>
        <w:t xml:space="preserve">having executed </w:t>
      </w:r>
      <w:r w:rsidR="00032462" w:rsidRPr="00DF53B4">
        <w:rPr>
          <w:snapToGrid w:val="0"/>
        </w:rPr>
        <w:t xml:space="preserve">the generic test procedure in Annex C.2 up to the last step. </w:t>
      </w:r>
      <w:r w:rsidRPr="00DF53B4">
        <w:rPr>
          <w:snapToGrid w:val="0"/>
        </w:rPr>
        <w:t xml:space="preserve">UE has registered to IMS emergency services, by </w:t>
      </w:r>
      <w:r w:rsidR="00E822CB" w:rsidRPr="00DF53B4">
        <w:rPr>
          <w:snapToGrid w:val="0"/>
        </w:rPr>
        <w:t xml:space="preserve">having executed </w:t>
      </w:r>
      <w:r w:rsidRPr="00DF53B4">
        <w:rPr>
          <w:snapToGrid w:val="0"/>
        </w:rPr>
        <w:t xml:space="preserve">the generic test procedure in Annex C.20 up to the last step. Thereafter the UE has initiated an emergency call by </w:t>
      </w:r>
      <w:r w:rsidR="00E822CB" w:rsidRPr="00DF53B4">
        <w:rPr>
          <w:snapToGrid w:val="0"/>
        </w:rPr>
        <w:t xml:space="preserve">having executed </w:t>
      </w:r>
      <w:r w:rsidRPr="00DF53B4">
        <w:rPr>
          <w:snapToGrid w:val="0"/>
        </w:rPr>
        <w:t>the generic test procedure in Annex C.</w:t>
      </w:r>
      <w:r w:rsidR="00032462" w:rsidRPr="00DF53B4">
        <w:rPr>
          <w:snapToGrid w:val="0"/>
        </w:rPr>
        <w:t>22</w:t>
      </w:r>
      <w:r w:rsidRPr="00DF53B4">
        <w:rPr>
          <w:snapToGrid w:val="0"/>
        </w:rPr>
        <w:t xml:space="preserve"> up to the last step. The emergency call is released</w:t>
      </w:r>
      <w:r w:rsidR="00E822CB" w:rsidRPr="00DF53B4">
        <w:rPr>
          <w:snapToGrid w:val="0"/>
        </w:rPr>
        <w:t>.</w:t>
      </w:r>
    </w:p>
    <w:p w14:paraId="148F6F15" w14:textId="77777777" w:rsidR="001621BB" w:rsidRPr="00DF53B4" w:rsidRDefault="00E822CB" w:rsidP="001621BB">
      <w:pPr>
        <w:rPr>
          <w:snapToGrid w:val="0"/>
        </w:rPr>
      </w:pPr>
      <w:r w:rsidRPr="00DF53B4">
        <w:rPr>
          <w:snapToGrid w:val="0"/>
        </w:rPr>
        <w:t>An</w:t>
      </w:r>
      <w:r w:rsidR="001621BB" w:rsidRPr="00DF53B4">
        <w:rPr>
          <w:snapToGrid w:val="0"/>
        </w:rPr>
        <w:t xml:space="preserve"> IP address re</w:t>
      </w:r>
      <w:r w:rsidRPr="00DF53B4">
        <w:rPr>
          <w:snapToGrid w:val="0"/>
        </w:rPr>
        <w:t>-</w:t>
      </w:r>
      <w:r w:rsidR="001621BB" w:rsidRPr="00DF53B4">
        <w:rPr>
          <w:snapToGrid w:val="0"/>
        </w:rPr>
        <w:t>allocation</w:t>
      </w:r>
      <w:r w:rsidRPr="00DF53B4">
        <w:rPr>
          <w:snapToGrid w:val="0"/>
        </w:rPr>
        <w:t xml:space="preserve"> is triggered</w:t>
      </w:r>
      <w:r w:rsidR="001621BB" w:rsidRPr="00DF53B4">
        <w:rPr>
          <w:snapToGrid w:val="0"/>
        </w:rPr>
        <w:t xml:space="preserve"> by executing a network initiated detach procedure with detach type </w:t>
      </w:r>
      <w:r w:rsidRPr="00DF53B4">
        <w:rPr>
          <w:snapToGrid w:val="0"/>
        </w:rPr>
        <w:t xml:space="preserve">indication </w:t>
      </w:r>
      <w:r w:rsidR="001621BB" w:rsidRPr="00DF53B4">
        <w:t>"re-attach required". The UE then triggers an Attach procedure</w:t>
      </w:r>
      <w:r w:rsidRPr="00DF53B4">
        <w:t xml:space="preserve">. </w:t>
      </w:r>
      <w:r w:rsidR="001621BB" w:rsidRPr="00DF53B4">
        <w:t xml:space="preserve">The SS indicates support of emergency bearers and allocates an IP address different </w:t>
      </w:r>
      <w:r w:rsidRPr="00DF53B4">
        <w:t>from the one used in</w:t>
      </w:r>
      <w:r w:rsidR="001621BB" w:rsidRPr="00DF53B4">
        <w:t xml:space="preserve"> the attach procedure in </w:t>
      </w:r>
      <w:r w:rsidRPr="00DF53B4">
        <w:t xml:space="preserve">the </w:t>
      </w:r>
      <w:r w:rsidR="001621BB" w:rsidRPr="00DF53B4">
        <w:t>preamble</w:t>
      </w:r>
      <w:r w:rsidR="001621BB" w:rsidRPr="00DF53B4">
        <w:rPr>
          <w:snapToGrid w:val="0"/>
        </w:rPr>
        <w:t>.</w:t>
      </w:r>
    </w:p>
    <w:p w14:paraId="5DA5243D" w14:textId="77777777" w:rsidR="004E6A55" w:rsidRPr="00DF53B4" w:rsidRDefault="001621BB" w:rsidP="001621BB">
      <w:pPr>
        <w:pStyle w:val="H6"/>
        <w:rPr>
          <w:snapToGrid w:val="0"/>
        </w:rPr>
      </w:pPr>
      <w:r w:rsidRPr="00DF53B4">
        <w:rPr>
          <w:snapToGrid w:val="0"/>
        </w:rPr>
        <w:t>Test procedure</w:t>
      </w:r>
    </w:p>
    <w:p w14:paraId="236C1E11" w14:textId="77777777" w:rsidR="001621BB" w:rsidRPr="00DF53B4" w:rsidRDefault="008D757F" w:rsidP="004E6A55">
      <w:pPr>
        <w:rPr>
          <w:snapToGrid w:val="0"/>
        </w:rPr>
      </w:pPr>
      <w:r w:rsidRPr="00DF53B4">
        <w:rPr>
          <w:snapToGrid w:val="0"/>
        </w:rPr>
        <w:t>applicable for a UE with E-UTRA support (TS 34.229-2 [5] A.18/1)</w:t>
      </w:r>
    </w:p>
    <w:p w14:paraId="05CA26DB" w14:textId="77777777" w:rsidR="008D757F" w:rsidRPr="00DF53B4" w:rsidRDefault="006F766F" w:rsidP="008D757F">
      <w:pPr>
        <w:pStyle w:val="B1"/>
        <w:rPr>
          <w:snapToGrid w:val="0"/>
        </w:rPr>
      </w:pPr>
      <w:r w:rsidRPr="00DF53B4">
        <w:rPr>
          <w:rFonts w:eastAsia="MS Mincho"/>
          <w:snapToGrid w:val="0"/>
        </w:rPr>
        <w:t>1-15)</w:t>
      </w:r>
      <w:r w:rsidR="00E822CB" w:rsidRPr="00DF53B4">
        <w:rPr>
          <w:rFonts w:eastAsia="MS Mincho"/>
          <w:snapToGrid w:val="0"/>
        </w:rPr>
        <w:t xml:space="preserve"> </w:t>
      </w:r>
      <w:r w:rsidR="008D757F" w:rsidRPr="00DF53B4">
        <w:rPr>
          <w:rFonts w:eastAsia="MS Mincho"/>
          <w:snapToGrid w:val="0"/>
        </w:rPr>
        <w:t xml:space="preserve">UE executes the procedures described in TS 36.508 [94] table </w:t>
      </w:r>
      <w:r w:rsidR="008D757F" w:rsidRPr="00DF53B4">
        <w:rPr>
          <w:rFonts w:eastAsia="MS Mincho"/>
        </w:rPr>
        <w:t>4.5A.4.3-1</w:t>
      </w:r>
      <w:r w:rsidR="008D757F" w:rsidRPr="00DF53B4">
        <w:rPr>
          <w:rFonts w:eastAsia="MS Mincho"/>
          <w:snapToGrid w:val="0"/>
        </w:rPr>
        <w:t xml:space="preserve"> steps 1 to 15 for EPS emergency bearer context activation, IMS emergency registration and subsequent IMS emergency speech call establishment with PSAP</w:t>
      </w:r>
    </w:p>
    <w:p w14:paraId="37414745" w14:textId="77777777" w:rsidR="001621BB" w:rsidRPr="00DF53B4" w:rsidRDefault="008D757F" w:rsidP="001621BB">
      <w:pPr>
        <w:pStyle w:val="B1"/>
        <w:rPr>
          <w:snapToGrid w:val="0"/>
        </w:rPr>
      </w:pPr>
      <w:r w:rsidRPr="00DF53B4">
        <w:t>16</w:t>
      </w:r>
      <w:r w:rsidR="001621BB" w:rsidRPr="00DF53B4">
        <w:t>)</w:t>
      </w:r>
      <w:r w:rsidR="00E822CB" w:rsidRPr="00DF53B4">
        <w:t xml:space="preserve"> </w:t>
      </w:r>
      <w:r w:rsidR="001621BB" w:rsidRPr="00DF53B4">
        <w:t>Call is released on the UE.</w:t>
      </w:r>
      <w:r w:rsidR="001621BB" w:rsidRPr="00DF53B4">
        <w:rPr>
          <w:snapToGrid w:val="0"/>
        </w:rPr>
        <w:t xml:space="preserve"> SS waits </w:t>
      </w:r>
      <w:r w:rsidR="00E822CB" w:rsidRPr="00DF53B4">
        <w:rPr>
          <w:snapToGrid w:val="0"/>
        </w:rPr>
        <w:t xml:space="preserve">for </w:t>
      </w:r>
      <w:r w:rsidR="001621BB" w:rsidRPr="00DF53B4">
        <w:rPr>
          <w:snapToGrid w:val="0"/>
        </w:rPr>
        <w:t>the UE to send a BYE request.</w:t>
      </w:r>
    </w:p>
    <w:p w14:paraId="5E58063E" w14:textId="77777777" w:rsidR="001621BB" w:rsidRPr="00DF53B4" w:rsidRDefault="008D757F" w:rsidP="001621BB">
      <w:pPr>
        <w:pStyle w:val="B1"/>
      </w:pPr>
      <w:r w:rsidRPr="00DF53B4">
        <w:rPr>
          <w:snapToGrid w:val="0"/>
        </w:rPr>
        <w:t>17</w:t>
      </w:r>
      <w:r w:rsidR="00DB74CA" w:rsidRPr="00DF53B4">
        <w:rPr>
          <w:snapToGrid w:val="0"/>
        </w:rPr>
        <w:t>)</w:t>
      </w:r>
      <w:r w:rsidR="00E822CB" w:rsidRPr="00DF53B4">
        <w:rPr>
          <w:snapToGrid w:val="0"/>
        </w:rPr>
        <w:t xml:space="preserve"> </w:t>
      </w:r>
      <w:r w:rsidR="001621BB" w:rsidRPr="00DF53B4">
        <w:rPr>
          <w:snapToGrid w:val="0"/>
        </w:rPr>
        <w:t xml:space="preserve">SS responds to the BYE request with valid 200 OK </w:t>
      </w:r>
      <w:r w:rsidR="00FC018B" w:rsidRPr="00DF53B4">
        <w:rPr>
          <w:snapToGrid w:val="0"/>
        </w:rPr>
        <w:t>response.</w:t>
      </w:r>
    </w:p>
    <w:p w14:paraId="71F4731A" w14:textId="77777777" w:rsidR="00E822CB" w:rsidRPr="00DF53B4" w:rsidRDefault="00E822CB" w:rsidP="00E822CB">
      <w:pPr>
        <w:pStyle w:val="H6"/>
      </w:pPr>
      <w:r w:rsidRPr="00DF53B4">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621BB" w:rsidRPr="00DF53B4" w14:paraId="7B1B076B" w14:textId="77777777">
        <w:trPr>
          <w:cantSplit/>
          <w:jc w:val="center"/>
        </w:trPr>
        <w:tc>
          <w:tcPr>
            <w:tcW w:w="720" w:type="dxa"/>
            <w:tcBorders>
              <w:top w:val="single" w:sz="4" w:space="0" w:color="auto"/>
              <w:left w:val="single" w:sz="4" w:space="0" w:color="auto"/>
              <w:bottom w:val="nil"/>
              <w:right w:val="single" w:sz="4" w:space="0" w:color="auto"/>
            </w:tcBorders>
          </w:tcPr>
          <w:p w14:paraId="49F0B2F1" w14:textId="77777777" w:rsidR="001621BB" w:rsidRPr="00DF53B4" w:rsidRDefault="001621BB" w:rsidP="00690DC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20DA330" w14:textId="77777777" w:rsidR="001621BB" w:rsidRPr="00DF53B4" w:rsidRDefault="001621BB" w:rsidP="00690DC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03A47E5" w14:textId="77777777" w:rsidR="001621BB" w:rsidRPr="00DF53B4" w:rsidRDefault="001621BB" w:rsidP="00690DC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6E505C3" w14:textId="77777777" w:rsidR="001621BB" w:rsidRPr="00DF53B4" w:rsidRDefault="001621BB" w:rsidP="00690DCB">
            <w:pPr>
              <w:pStyle w:val="TAH"/>
              <w:rPr>
                <w:lang w:eastAsia="en-US"/>
              </w:rPr>
            </w:pPr>
            <w:r w:rsidRPr="00DF53B4">
              <w:rPr>
                <w:lang w:eastAsia="en-US"/>
              </w:rPr>
              <w:t>Comment</w:t>
            </w:r>
          </w:p>
        </w:tc>
      </w:tr>
      <w:tr w:rsidR="001621BB" w:rsidRPr="00DF53B4" w14:paraId="58218548" w14:textId="77777777">
        <w:trPr>
          <w:cantSplit/>
          <w:jc w:val="center"/>
        </w:trPr>
        <w:tc>
          <w:tcPr>
            <w:tcW w:w="720" w:type="dxa"/>
            <w:tcBorders>
              <w:top w:val="nil"/>
              <w:left w:val="single" w:sz="4" w:space="0" w:color="auto"/>
              <w:bottom w:val="single" w:sz="4" w:space="0" w:color="auto"/>
              <w:right w:val="single" w:sz="4" w:space="0" w:color="auto"/>
            </w:tcBorders>
          </w:tcPr>
          <w:p w14:paraId="56F87E31" w14:textId="77777777" w:rsidR="001621BB" w:rsidRPr="00DF53B4" w:rsidRDefault="001621BB" w:rsidP="00690DCB">
            <w:pPr>
              <w:pStyle w:val="TAC"/>
              <w:rPr>
                <w:rFonts w:eastAsia="MS Gothic"/>
                <w:lang w:eastAsia="en-US"/>
              </w:rPr>
            </w:pPr>
          </w:p>
        </w:tc>
        <w:tc>
          <w:tcPr>
            <w:tcW w:w="630" w:type="dxa"/>
            <w:tcBorders>
              <w:left w:val="single" w:sz="4" w:space="0" w:color="auto"/>
            </w:tcBorders>
          </w:tcPr>
          <w:p w14:paraId="160E146A" w14:textId="77777777" w:rsidR="001621BB" w:rsidRPr="00DF53B4" w:rsidRDefault="001621BB" w:rsidP="00690DCB">
            <w:pPr>
              <w:pStyle w:val="TAH"/>
              <w:rPr>
                <w:lang w:eastAsia="en-US"/>
              </w:rPr>
            </w:pPr>
            <w:r w:rsidRPr="00DF53B4">
              <w:rPr>
                <w:lang w:eastAsia="en-US"/>
              </w:rPr>
              <w:t>UE</w:t>
            </w:r>
          </w:p>
        </w:tc>
        <w:tc>
          <w:tcPr>
            <w:tcW w:w="630" w:type="dxa"/>
            <w:tcBorders>
              <w:right w:val="single" w:sz="4" w:space="0" w:color="auto"/>
            </w:tcBorders>
          </w:tcPr>
          <w:p w14:paraId="3531EE97" w14:textId="77777777" w:rsidR="001621BB" w:rsidRPr="00DF53B4" w:rsidRDefault="001621BB" w:rsidP="00690DC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79AE6A7" w14:textId="77777777" w:rsidR="001621BB" w:rsidRPr="00DF53B4" w:rsidRDefault="001621BB" w:rsidP="00690DCB">
            <w:pPr>
              <w:pStyle w:val="TAC"/>
              <w:rPr>
                <w:lang w:eastAsia="en-US"/>
              </w:rPr>
            </w:pPr>
          </w:p>
        </w:tc>
        <w:tc>
          <w:tcPr>
            <w:tcW w:w="4288" w:type="dxa"/>
            <w:tcBorders>
              <w:top w:val="nil"/>
              <w:left w:val="single" w:sz="4" w:space="0" w:color="auto"/>
              <w:bottom w:val="single" w:sz="4" w:space="0" w:color="auto"/>
              <w:right w:val="single" w:sz="4" w:space="0" w:color="auto"/>
            </w:tcBorders>
          </w:tcPr>
          <w:p w14:paraId="6C8F7FAA" w14:textId="77777777" w:rsidR="001621BB" w:rsidRPr="00DF53B4" w:rsidRDefault="001621BB" w:rsidP="00690DCB">
            <w:pPr>
              <w:pStyle w:val="TAL"/>
              <w:rPr>
                <w:rFonts w:eastAsia="MS Gothic"/>
                <w:lang w:eastAsia="en-US"/>
              </w:rPr>
            </w:pPr>
          </w:p>
        </w:tc>
      </w:tr>
      <w:tr w:rsidR="001621BB" w:rsidRPr="00DF53B4" w14:paraId="71592DAE" w14:textId="77777777">
        <w:trPr>
          <w:cantSplit/>
          <w:jc w:val="center"/>
        </w:trPr>
        <w:tc>
          <w:tcPr>
            <w:tcW w:w="720" w:type="dxa"/>
            <w:tcBorders>
              <w:top w:val="single" w:sz="4" w:space="0" w:color="auto"/>
            </w:tcBorders>
          </w:tcPr>
          <w:p w14:paraId="190303FC" w14:textId="77777777" w:rsidR="001621BB" w:rsidRPr="00DF53B4" w:rsidRDefault="001621BB" w:rsidP="00690DCB">
            <w:pPr>
              <w:pStyle w:val="TAC"/>
              <w:rPr>
                <w:lang w:eastAsia="en-US"/>
              </w:rPr>
            </w:pPr>
            <w:r w:rsidRPr="00DF53B4">
              <w:rPr>
                <w:rFonts w:eastAsia="MS Gothic"/>
                <w:lang w:eastAsia="en-US"/>
              </w:rPr>
              <w:t>1</w:t>
            </w:r>
          </w:p>
        </w:tc>
        <w:tc>
          <w:tcPr>
            <w:tcW w:w="1260" w:type="dxa"/>
            <w:gridSpan w:val="2"/>
          </w:tcPr>
          <w:p w14:paraId="23BC9272" w14:textId="77777777" w:rsidR="001621BB" w:rsidRPr="00DF53B4" w:rsidRDefault="001621BB" w:rsidP="00690DCB">
            <w:pPr>
              <w:pStyle w:val="TAC"/>
              <w:rPr>
                <w:rFonts w:eastAsia="MS Gothic"/>
                <w:lang w:eastAsia="en-US"/>
              </w:rPr>
            </w:pPr>
          </w:p>
        </w:tc>
        <w:tc>
          <w:tcPr>
            <w:tcW w:w="3420" w:type="dxa"/>
            <w:tcBorders>
              <w:top w:val="single" w:sz="4" w:space="0" w:color="auto"/>
            </w:tcBorders>
          </w:tcPr>
          <w:p w14:paraId="144AE639" w14:textId="77777777" w:rsidR="001621BB" w:rsidRPr="00DF53B4" w:rsidRDefault="001621BB" w:rsidP="00690DCB">
            <w:pPr>
              <w:pStyle w:val="TAL"/>
              <w:rPr>
                <w:lang w:eastAsia="en-US"/>
              </w:rPr>
            </w:pPr>
            <w:r w:rsidRPr="00DF53B4">
              <w:rPr>
                <w:lang w:eastAsia="en-US"/>
              </w:rPr>
              <w:t>User initiates an emergency call</w:t>
            </w:r>
          </w:p>
        </w:tc>
        <w:tc>
          <w:tcPr>
            <w:tcW w:w="4288" w:type="dxa"/>
            <w:tcBorders>
              <w:top w:val="single" w:sz="4" w:space="0" w:color="auto"/>
            </w:tcBorders>
          </w:tcPr>
          <w:p w14:paraId="186EE523" w14:textId="77777777" w:rsidR="001621BB" w:rsidRPr="00DF53B4" w:rsidRDefault="001621BB" w:rsidP="00690DCB">
            <w:pPr>
              <w:pStyle w:val="TAL"/>
              <w:rPr>
                <w:snapToGrid w:val="0"/>
                <w:lang w:eastAsia="en-US"/>
              </w:rPr>
            </w:pPr>
          </w:p>
        </w:tc>
      </w:tr>
      <w:tr w:rsidR="001621BB" w:rsidRPr="00DF53B4" w14:paraId="3D8CBCAD" w14:textId="77777777">
        <w:trPr>
          <w:cantSplit/>
          <w:jc w:val="center"/>
        </w:trPr>
        <w:tc>
          <w:tcPr>
            <w:tcW w:w="720" w:type="dxa"/>
            <w:tcBorders>
              <w:top w:val="single" w:sz="4" w:space="0" w:color="auto"/>
            </w:tcBorders>
          </w:tcPr>
          <w:p w14:paraId="053A4E5F" w14:textId="77777777" w:rsidR="001621BB" w:rsidRPr="00DF53B4" w:rsidRDefault="001621BB" w:rsidP="00690DCB">
            <w:pPr>
              <w:pStyle w:val="TAC"/>
              <w:rPr>
                <w:rFonts w:eastAsia="MS Gothic"/>
                <w:lang w:eastAsia="en-US"/>
              </w:rPr>
            </w:pPr>
            <w:r w:rsidRPr="00DF53B4">
              <w:rPr>
                <w:lang w:eastAsia="en-US"/>
              </w:rPr>
              <w:t>2-</w:t>
            </w:r>
            <w:r w:rsidR="008D757F" w:rsidRPr="00DF53B4">
              <w:rPr>
                <w:lang w:eastAsia="en-US"/>
              </w:rPr>
              <w:t>10</w:t>
            </w:r>
          </w:p>
        </w:tc>
        <w:tc>
          <w:tcPr>
            <w:tcW w:w="1260" w:type="dxa"/>
            <w:gridSpan w:val="2"/>
          </w:tcPr>
          <w:p w14:paraId="28DD4431" w14:textId="77777777" w:rsidR="001621BB" w:rsidRPr="00DF53B4" w:rsidRDefault="001621BB" w:rsidP="00690DCB">
            <w:pPr>
              <w:pStyle w:val="TAC"/>
              <w:rPr>
                <w:rFonts w:eastAsia="MS Gothic"/>
                <w:lang w:eastAsia="en-US"/>
              </w:rPr>
            </w:pPr>
          </w:p>
        </w:tc>
        <w:tc>
          <w:tcPr>
            <w:tcW w:w="3420" w:type="dxa"/>
            <w:tcBorders>
              <w:top w:val="single" w:sz="4" w:space="0" w:color="auto"/>
            </w:tcBorders>
          </w:tcPr>
          <w:p w14:paraId="4B8DCFAF" w14:textId="77777777" w:rsidR="001621BB" w:rsidRPr="00DF53B4" w:rsidRDefault="001621BB" w:rsidP="00690DCB">
            <w:pPr>
              <w:pStyle w:val="TAL"/>
              <w:rPr>
                <w:rFonts w:eastAsia="MS Gothic"/>
                <w:lang w:eastAsia="en-US"/>
              </w:rPr>
            </w:pPr>
            <w:r w:rsidRPr="00DF53B4">
              <w:rPr>
                <w:lang w:eastAsia="en-US"/>
              </w:rPr>
              <w:t xml:space="preserve"> </w:t>
            </w:r>
            <w:r w:rsidR="008D757F" w:rsidRPr="00DF53B4">
              <w:rPr>
                <w:lang w:eastAsia="en-US"/>
              </w:rPr>
              <w:t>Steps defined in annex C.20 followed by the steps defined in annex C.22</w:t>
            </w:r>
          </w:p>
        </w:tc>
        <w:tc>
          <w:tcPr>
            <w:tcW w:w="4288" w:type="dxa"/>
            <w:tcBorders>
              <w:top w:val="single" w:sz="4" w:space="0" w:color="auto"/>
            </w:tcBorders>
          </w:tcPr>
          <w:p w14:paraId="1A655C25" w14:textId="77777777" w:rsidR="001621BB" w:rsidRPr="00DF53B4" w:rsidRDefault="008D757F" w:rsidP="00690DCB">
            <w:pPr>
              <w:pStyle w:val="TAL"/>
              <w:rPr>
                <w:rFonts w:eastAsia="MS Gothic"/>
                <w:lang w:eastAsia="en-US"/>
              </w:rPr>
            </w:pPr>
            <w:r w:rsidRPr="00DF53B4">
              <w:rPr>
                <w:snapToGrid w:val="0"/>
                <w:lang w:eastAsia="en-US"/>
              </w:rPr>
              <w:t>IMS emergency registration by the UE followed by IMS emergency call setup with PSAP. Referred from 36.508 [94] table 4.5A.4.3-1 for a UE with E-UTRA support.</w:t>
            </w:r>
          </w:p>
        </w:tc>
      </w:tr>
      <w:tr w:rsidR="001621BB" w:rsidRPr="00DF53B4" w14:paraId="0380B565" w14:textId="77777777">
        <w:trPr>
          <w:cantSplit/>
          <w:jc w:val="center"/>
        </w:trPr>
        <w:tc>
          <w:tcPr>
            <w:tcW w:w="720" w:type="dxa"/>
            <w:tcBorders>
              <w:top w:val="single" w:sz="4" w:space="0" w:color="auto"/>
              <w:bottom w:val="single" w:sz="4" w:space="0" w:color="auto"/>
            </w:tcBorders>
          </w:tcPr>
          <w:p w14:paraId="5B2F0C64" w14:textId="77777777" w:rsidR="001621BB" w:rsidRPr="00DF53B4" w:rsidRDefault="008D757F" w:rsidP="00690DCB">
            <w:pPr>
              <w:pStyle w:val="TAC"/>
              <w:rPr>
                <w:lang w:eastAsia="en-US"/>
              </w:rPr>
            </w:pPr>
            <w:r w:rsidRPr="00DF53B4">
              <w:rPr>
                <w:lang w:eastAsia="en-US"/>
              </w:rPr>
              <w:t>11</w:t>
            </w:r>
          </w:p>
        </w:tc>
        <w:tc>
          <w:tcPr>
            <w:tcW w:w="1260" w:type="dxa"/>
            <w:gridSpan w:val="2"/>
          </w:tcPr>
          <w:p w14:paraId="36FB4679" w14:textId="77777777" w:rsidR="001621BB" w:rsidRPr="00DF53B4" w:rsidRDefault="001621BB" w:rsidP="00690DCB">
            <w:pPr>
              <w:pStyle w:val="TAC"/>
              <w:rPr>
                <w:lang w:eastAsia="en-US"/>
              </w:rPr>
            </w:pPr>
          </w:p>
        </w:tc>
        <w:tc>
          <w:tcPr>
            <w:tcW w:w="3420" w:type="dxa"/>
            <w:tcBorders>
              <w:top w:val="single" w:sz="4" w:space="0" w:color="auto"/>
              <w:bottom w:val="single" w:sz="4" w:space="0" w:color="auto"/>
            </w:tcBorders>
          </w:tcPr>
          <w:p w14:paraId="60CB6A3E" w14:textId="77777777" w:rsidR="001621BB" w:rsidRPr="00DF53B4" w:rsidRDefault="00E822CB" w:rsidP="00690DCB">
            <w:pPr>
              <w:pStyle w:val="TAL"/>
              <w:rPr>
                <w:lang w:eastAsia="en-US"/>
              </w:rPr>
            </w:pPr>
            <w:r w:rsidRPr="00DF53B4">
              <w:rPr>
                <w:rFonts w:eastAsia="MS Gothic"/>
                <w:lang w:eastAsia="en-US"/>
              </w:rPr>
              <w:t>void</w:t>
            </w:r>
          </w:p>
        </w:tc>
        <w:tc>
          <w:tcPr>
            <w:tcW w:w="4288" w:type="dxa"/>
            <w:tcBorders>
              <w:top w:val="single" w:sz="4" w:space="0" w:color="auto"/>
              <w:bottom w:val="single" w:sz="4" w:space="0" w:color="auto"/>
            </w:tcBorders>
          </w:tcPr>
          <w:p w14:paraId="76B7C801" w14:textId="77777777" w:rsidR="001621BB" w:rsidRPr="00DF53B4" w:rsidRDefault="001621BB" w:rsidP="00690DCB">
            <w:pPr>
              <w:pStyle w:val="TAL"/>
              <w:rPr>
                <w:lang w:eastAsia="en-US"/>
              </w:rPr>
            </w:pPr>
          </w:p>
        </w:tc>
      </w:tr>
      <w:tr w:rsidR="001621BB" w:rsidRPr="00DF53B4" w14:paraId="47D187D4" w14:textId="77777777">
        <w:trPr>
          <w:cantSplit/>
          <w:jc w:val="center"/>
        </w:trPr>
        <w:tc>
          <w:tcPr>
            <w:tcW w:w="720" w:type="dxa"/>
            <w:tcBorders>
              <w:top w:val="single" w:sz="4" w:space="0" w:color="auto"/>
            </w:tcBorders>
          </w:tcPr>
          <w:p w14:paraId="7BBB8DDF" w14:textId="77777777" w:rsidR="001621BB" w:rsidRPr="00DF53B4" w:rsidRDefault="008D757F" w:rsidP="00690DCB">
            <w:pPr>
              <w:pStyle w:val="TAC"/>
              <w:rPr>
                <w:lang w:eastAsia="en-US"/>
              </w:rPr>
            </w:pPr>
            <w:r w:rsidRPr="00DF53B4">
              <w:rPr>
                <w:lang w:eastAsia="en-US"/>
              </w:rPr>
              <w:t>12</w:t>
            </w:r>
          </w:p>
        </w:tc>
        <w:tc>
          <w:tcPr>
            <w:tcW w:w="1260" w:type="dxa"/>
            <w:gridSpan w:val="2"/>
          </w:tcPr>
          <w:p w14:paraId="653EAE54" w14:textId="77777777" w:rsidR="001621BB" w:rsidRPr="00DF53B4" w:rsidRDefault="001621BB" w:rsidP="00690DCB">
            <w:pPr>
              <w:pStyle w:val="TAC"/>
              <w:rPr>
                <w:lang w:eastAsia="en-US"/>
              </w:rPr>
            </w:pPr>
          </w:p>
        </w:tc>
        <w:tc>
          <w:tcPr>
            <w:tcW w:w="3420" w:type="dxa"/>
            <w:tcBorders>
              <w:top w:val="single" w:sz="4" w:space="0" w:color="auto"/>
            </w:tcBorders>
          </w:tcPr>
          <w:p w14:paraId="30B2B258" w14:textId="77777777" w:rsidR="001621BB" w:rsidRPr="00DF53B4" w:rsidRDefault="00E822CB" w:rsidP="00690DCB">
            <w:pPr>
              <w:pStyle w:val="TAL"/>
              <w:rPr>
                <w:lang w:eastAsia="en-US"/>
              </w:rPr>
            </w:pPr>
            <w:r w:rsidRPr="00DF53B4">
              <w:rPr>
                <w:rFonts w:eastAsia="MS Gothic"/>
                <w:lang w:eastAsia="en-US"/>
              </w:rPr>
              <w:t>void</w:t>
            </w:r>
          </w:p>
        </w:tc>
        <w:tc>
          <w:tcPr>
            <w:tcW w:w="4288" w:type="dxa"/>
            <w:tcBorders>
              <w:top w:val="single" w:sz="4" w:space="0" w:color="auto"/>
            </w:tcBorders>
          </w:tcPr>
          <w:p w14:paraId="5270AE0A" w14:textId="77777777" w:rsidR="001621BB" w:rsidRPr="00DF53B4" w:rsidRDefault="001621BB" w:rsidP="00690DCB">
            <w:pPr>
              <w:pStyle w:val="TAL"/>
              <w:rPr>
                <w:lang w:eastAsia="en-US"/>
              </w:rPr>
            </w:pPr>
          </w:p>
        </w:tc>
      </w:tr>
      <w:tr w:rsidR="00E822CB" w:rsidRPr="00DF53B4" w:rsidDel="00275E97" w14:paraId="2439FB92" w14:textId="77777777" w:rsidTr="00E822CB">
        <w:trPr>
          <w:cantSplit/>
          <w:jc w:val="center"/>
        </w:trPr>
        <w:tc>
          <w:tcPr>
            <w:tcW w:w="720" w:type="dxa"/>
            <w:tcBorders>
              <w:top w:val="single" w:sz="4" w:space="0" w:color="auto"/>
              <w:left w:val="single" w:sz="4" w:space="0" w:color="auto"/>
              <w:bottom w:val="single" w:sz="4" w:space="0" w:color="auto"/>
              <w:right w:val="single" w:sz="4" w:space="0" w:color="auto"/>
            </w:tcBorders>
          </w:tcPr>
          <w:p w14:paraId="4C54B3D2" w14:textId="77777777" w:rsidR="00E822CB" w:rsidRPr="00DF53B4" w:rsidRDefault="00E822CB" w:rsidP="00F800D4">
            <w:pPr>
              <w:pStyle w:val="TAC"/>
              <w:rPr>
                <w:lang w:eastAsia="en-US"/>
              </w:rPr>
            </w:pPr>
            <w:r w:rsidRPr="00DF53B4">
              <w:rPr>
                <w:lang w:eastAsia="en-US"/>
              </w:rPr>
              <w:t>13-17</w:t>
            </w:r>
          </w:p>
        </w:tc>
        <w:tc>
          <w:tcPr>
            <w:tcW w:w="1260" w:type="dxa"/>
            <w:gridSpan w:val="2"/>
            <w:tcBorders>
              <w:top w:val="single" w:sz="4" w:space="0" w:color="auto"/>
              <w:left w:val="single" w:sz="4" w:space="0" w:color="auto"/>
              <w:bottom w:val="single" w:sz="4" w:space="0" w:color="auto"/>
              <w:right w:val="single" w:sz="4" w:space="0" w:color="auto"/>
            </w:tcBorders>
          </w:tcPr>
          <w:p w14:paraId="68835707" w14:textId="77777777" w:rsidR="00E822CB" w:rsidRPr="00DF53B4" w:rsidDel="00275E97" w:rsidRDefault="00E822CB" w:rsidP="00F800D4">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11AE9C49" w14:textId="77777777" w:rsidR="00E822CB" w:rsidRPr="00DF53B4" w:rsidRDefault="00E822CB" w:rsidP="00F800D4">
            <w:pPr>
              <w:pStyle w:val="TAL"/>
              <w:rPr>
                <w:rFonts w:eastAsia="MS Gothic"/>
                <w:lang w:eastAsia="en-US"/>
              </w:rPr>
            </w:pPr>
            <w:r w:rsidRPr="00DF53B4">
              <w:rPr>
                <w:rFonts w:eastAsia="MS Gothic"/>
                <w:lang w:eastAsia="en-US"/>
              </w:rPr>
              <w:t xml:space="preserve">Steps defined in annex C.32 </w:t>
            </w:r>
          </w:p>
        </w:tc>
        <w:tc>
          <w:tcPr>
            <w:tcW w:w="4288" w:type="dxa"/>
            <w:tcBorders>
              <w:top w:val="single" w:sz="4" w:space="0" w:color="auto"/>
              <w:left w:val="single" w:sz="4" w:space="0" w:color="auto"/>
              <w:bottom w:val="single" w:sz="4" w:space="0" w:color="auto"/>
              <w:right w:val="single" w:sz="4" w:space="0" w:color="auto"/>
            </w:tcBorders>
          </w:tcPr>
          <w:p w14:paraId="72AE4FD8" w14:textId="77777777" w:rsidR="00E822CB" w:rsidRPr="00DF53B4" w:rsidDel="00275E97" w:rsidRDefault="00E822CB" w:rsidP="00F800D4">
            <w:pPr>
              <w:pStyle w:val="TAL"/>
              <w:rPr>
                <w:rFonts w:eastAsia="MS Gothic"/>
                <w:lang w:eastAsia="en-US"/>
              </w:rPr>
            </w:pPr>
            <w:r w:rsidRPr="00DF53B4">
              <w:rPr>
                <w:rFonts w:eastAsia="MS Gothic"/>
                <w:lang w:eastAsia="en-US"/>
              </w:rPr>
              <w:t>Make the UE release the call including EPS Bearer Deactivation procedure according to TS 36.508 [94] subclause 4.5A.15.</w:t>
            </w:r>
          </w:p>
        </w:tc>
      </w:tr>
    </w:tbl>
    <w:p w14:paraId="5F74CB4E" w14:textId="77777777" w:rsidR="001621BB" w:rsidRPr="00DF53B4" w:rsidRDefault="001621BB" w:rsidP="001621BB"/>
    <w:p w14:paraId="1EA8632D" w14:textId="77777777" w:rsidR="001621BB" w:rsidRPr="00DF53B4" w:rsidRDefault="001621BB" w:rsidP="001621BB">
      <w:pPr>
        <w:pStyle w:val="H6"/>
      </w:pPr>
      <w:r w:rsidRPr="00DF53B4">
        <w:t>Specific Message Contents</w:t>
      </w:r>
    </w:p>
    <w:p w14:paraId="3CF18825" w14:textId="77777777" w:rsidR="001621BB" w:rsidRPr="00DF53B4" w:rsidRDefault="001621BB" w:rsidP="001621BB">
      <w:pPr>
        <w:pStyle w:val="H6"/>
        <w:rPr>
          <w:snapToGrid w:val="0"/>
        </w:rPr>
      </w:pPr>
      <w:r w:rsidRPr="00DF53B4">
        <w:rPr>
          <w:snapToGrid w:val="0"/>
        </w:rPr>
        <w:t>INVITE (step 1 of Annex C.</w:t>
      </w:r>
      <w:r w:rsidR="008D757F" w:rsidRPr="00DF53B4">
        <w:rPr>
          <w:snapToGrid w:val="0"/>
        </w:rPr>
        <w:t>22</w:t>
      </w:r>
      <w:r w:rsidRPr="00DF53B4">
        <w:rPr>
          <w:snapToGrid w:val="0"/>
        </w:rPr>
        <w:t>)</w:t>
      </w:r>
    </w:p>
    <w:p w14:paraId="1900C245" w14:textId="77777777" w:rsidR="001621BB" w:rsidRPr="00DF53B4" w:rsidRDefault="001621BB" w:rsidP="001621BB">
      <w:pPr>
        <w:keepNext/>
      </w:pPr>
      <w:r w:rsidRPr="00DF53B4">
        <w:t>Use the default message “INVITE for MO call setup” in annex A.2.1. with the following conditions:</w:t>
      </w:r>
    </w:p>
    <w:p w14:paraId="4D2987D7" w14:textId="77777777" w:rsidR="001621BB" w:rsidRPr="00DF53B4" w:rsidRDefault="001621BB" w:rsidP="001621BB">
      <w:pPr>
        <w:pStyle w:val="B1"/>
      </w:pPr>
      <w:r w:rsidRPr="00DF53B4">
        <w:t>-</w:t>
      </w:r>
      <w:r w:rsidRPr="00DF53B4">
        <w:tab/>
        <w:t>A7 “INVITE for creating an emergency session within an emergency registration” shall apply; and</w:t>
      </w:r>
    </w:p>
    <w:p w14:paraId="4D4D147A" w14:textId="77777777" w:rsidR="001621BB" w:rsidRPr="00DF53B4" w:rsidRDefault="001621BB" w:rsidP="001621BB">
      <w:pPr>
        <w:pStyle w:val="B1"/>
      </w:pPr>
      <w:r w:rsidRPr="00DF53B4">
        <w:t>-</w:t>
      </w:r>
      <w:r w:rsidRPr="00DF53B4">
        <w:tab/>
        <w:t xml:space="preserve">A8 “UE </w:t>
      </w:r>
      <w:r w:rsidR="00FE4600" w:rsidRPr="00DF53B4">
        <w:t>is capable of obtaining location information</w:t>
      </w:r>
      <w:r w:rsidRPr="00DF53B4">
        <w:t>, has obtained its location and is setting up an emergency session</w:t>
      </w:r>
      <w:r w:rsidR="00E822CB" w:rsidRPr="00DF53B4">
        <w:t>”</w:t>
      </w:r>
      <w:r w:rsidRPr="00DF53B4">
        <w:t xml:space="preserve"> shall apply if the UE </w:t>
      </w:r>
      <w:r w:rsidR="00FE4600" w:rsidRPr="00DF53B4">
        <w:t>is capable of obtaining location information</w:t>
      </w:r>
      <w:r w:rsidRPr="00DF53B4">
        <w:t>.</w:t>
      </w:r>
    </w:p>
    <w:p w14:paraId="21177034" w14:textId="77777777" w:rsidR="001621BB" w:rsidRPr="00DF53B4" w:rsidRDefault="001621BB" w:rsidP="001621BB">
      <w:pPr>
        <w:pStyle w:val="Heading4"/>
        <w:rPr>
          <w:snapToGrid w:val="0"/>
        </w:rPr>
      </w:pPr>
      <w:bookmarkStart w:id="5523" w:name="_Toc21077817"/>
      <w:bookmarkStart w:id="5524" w:name="_Toc35972379"/>
      <w:bookmarkStart w:id="5525" w:name="_Toc51774668"/>
      <w:bookmarkStart w:id="5526" w:name="_Toc51835091"/>
      <w:bookmarkStart w:id="5527" w:name="_Toc52219944"/>
      <w:bookmarkStart w:id="5528" w:name="_Toc58360013"/>
      <w:bookmarkStart w:id="5529" w:name="_Toc68193152"/>
      <w:bookmarkStart w:id="5530" w:name="_Toc75422127"/>
      <w:r w:rsidRPr="00DF53B4">
        <w:rPr>
          <w:snapToGrid w:val="0"/>
        </w:rPr>
        <w:t>19.5.1.5</w:t>
      </w:r>
      <w:r w:rsidRPr="00DF53B4">
        <w:rPr>
          <w:snapToGrid w:val="0"/>
        </w:rPr>
        <w:tab/>
        <w:t>Test requirements</w:t>
      </w:r>
      <w:bookmarkEnd w:id="5523"/>
      <w:bookmarkEnd w:id="5524"/>
      <w:bookmarkEnd w:id="5525"/>
      <w:bookmarkEnd w:id="5526"/>
      <w:bookmarkEnd w:id="5527"/>
      <w:bookmarkEnd w:id="5528"/>
      <w:bookmarkEnd w:id="5529"/>
      <w:bookmarkEnd w:id="5530"/>
    </w:p>
    <w:p w14:paraId="1B38333D" w14:textId="77777777" w:rsidR="001621BB" w:rsidRPr="00DF53B4" w:rsidRDefault="008D757F" w:rsidP="001621BB">
      <w:r w:rsidRPr="00DF53B4">
        <w:t>In step</w:t>
      </w:r>
      <w:r w:rsidR="00E822CB" w:rsidRPr="00DF53B4">
        <w:t>s</w:t>
      </w:r>
      <w:r w:rsidRPr="00DF53B4">
        <w:t xml:space="preserve"> 2-10 UE performs emergency EPS bearer context </w:t>
      </w:r>
      <w:r w:rsidR="00822F5B" w:rsidRPr="00DF53B4">
        <w:t>establishment</w:t>
      </w:r>
      <w:r w:rsidRPr="00DF53B4">
        <w:t xml:space="preserve"> and</w:t>
      </w:r>
      <w:r w:rsidR="00303C1B" w:rsidRPr="00DF53B4">
        <w:t xml:space="preserve"> establishes an emergency call.</w:t>
      </w:r>
    </w:p>
    <w:p w14:paraId="5612756A" w14:textId="77777777" w:rsidR="006D59FA" w:rsidRPr="00DF53B4" w:rsidRDefault="001621BB" w:rsidP="001621BB">
      <w:pPr>
        <w:pStyle w:val="Heading3"/>
        <w:rPr>
          <w:lang w:eastAsia="zh-CN"/>
        </w:rPr>
      </w:pPr>
      <w:bookmarkStart w:id="5531" w:name="_Toc21077818"/>
      <w:bookmarkStart w:id="5532" w:name="_Toc35972380"/>
      <w:bookmarkStart w:id="5533" w:name="_Toc51774669"/>
      <w:bookmarkStart w:id="5534" w:name="_Toc51835092"/>
      <w:bookmarkStart w:id="5535" w:name="_Toc52219945"/>
      <w:bookmarkStart w:id="5536" w:name="_Toc58360014"/>
      <w:bookmarkStart w:id="5537" w:name="_Toc68193153"/>
      <w:bookmarkStart w:id="5538" w:name="_Toc75422128"/>
      <w:r w:rsidRPr="00DF53B4">
        <w:rPr>
          <w:lang w:eastAsia="zh-CN"/>
        </w:rPr>
        <w:t>19.5.2 t</w:t>
      </w:r>
      <w:r w:rsidR="006D59FA" w:rsidRPr="00DF53B4">
        <w:rPr>
          <w:lang w:eastAsia="zh-CN"/>
        </w:rPr>
        <w:t>o 19.5.5</w:t>
      </w:r>
      <w:r w:rsidR="006D59FA" w:rsidRPr="00DF53B4">
        <w:rPr>
          <w:lang w:eastAsia="zh-CN"/>
        </w:rPr>
        <w:tab/>
      </w:r>
      <w:r w:rsidR="00C537D7" w:rsidRPr="00DF53B4">
        <w:rPr>
          <w:lang w:eastAsia="zh-CN"/>
        </w:rPr>
        <w:t>Void</w:t>
      </w:r>
      <w:bookmarkEnd w:id="5531"/>
      <w:bookmarkEnd w:id="5532"/>
      <w:bookmarkEnd w:id="5533"/>
      <w:bookmarkEnd w:id="5534"/>
      <w:bookmarkEnd w:id="5535"/>
      <w:bookmarkEnd w:id="5536"/>
      <w:bookmarkEnd w:id="5537"/>
      <w:bookmarkEnd w:id="5538"/>
    </w:p>
    <w:p w14:paraId="1D2F3D93" w14:textId="77777777" w:rsidR="006D59FA" w:rsidRPr="00DF53B4" w:rsidRDefault="006D59FA" w:rsidP="006D59FA">
      <w:pPr>
        <w:pStyle w:val="Heading3"/>
      </w:pPr>
      <w:bookmarkStart w:id="5539" w:name="_Toc21077819"/>
      <w:bookmarkStart w:id="5540" w:name="_Toc35972381"/>
      <w:bookmarkStart w:id="5541" w:name="_Toc51774670"/>
      <w:bookmarkStart w:id="5542" w:name="_Toc51835093"/>
      <w:bookmarkStart w:id="5543" w:name="_Toc52219946"/>
      <w:bookmarkStart w:id="5544" w:name="_Toc58360015"/>
      <w:bookmarkStart w:id="5545" w:name="_Toc68193154"/>
      <w:bookmarkStart w:id="5546" w:name="_Toc75422129"/>
      <w:r w:rsidRPr="00DF53B4">
        <w:rPr>
          <w:lang w:eastAsia="zh-CN"/>
        </w:rPr>
        <w:t>19.5.6</w:t>
      </w:r>
      <w:r w:rsidRPr="00DF53B4">
        <w:tab/>
        <w:t>User-initiated emergency reregistration / UE has emergency related ongoing dialog</w:t>
      </w:r>
      <w:bookmarkEnd w:id="5539"/>
      <w:bookmarkEnd w:id="5540"/>
      <w:bookmarkEnd w:id="5541"/>
      <w:bookmarkEnd w:id="5542"/>
      <w:bookmarkEnd w:id="5543"/>
      <w:bookmarkEnd w:id="5544"/>
      <w:bookmarkEnd w:id="5545"/>
      <w:bookmarkEnd w:id="5546"/>
    </w:p>
    <w:p w14:paraId="3859F09E" w14:textId="77777777" w:rsidR="006D59FA" w:rsidRPr="00DF53B4" w:rsidRDefault="006D59FA" w:rsidP="006D59FA">
      <w:pPr>
        <w:pStyle w:val="Heading4"/>
        <w:rPr>
          <w:snapToGrid w:val="0"/>
        </w:rPr>
      </w:pPr>
      <w:bookmarkStart w:id="5547" w:name="_Toc21077820"/>
      <w:bookmarkStart w:id="5548" w:name="_Toc35972382"/>
      <w:bookmarkStart w:id="5549" w:name="_Toc51774671"/>
      <w:bookmarkStart w:id="5550" w:name="_Toc51835094"/>
      <w:bookmarkStart w:id="5551" w:name="_Toc52219947"/>
      <w:bookmarkStart w:id="5552" w:name="_Toc58360016"/>
      <w:bookmarkStart w:id="5553" w:name="_Toc68193155"/>
      <w:bookmarkStart w:id="5554" w:name="_Toc75422130"/>
      <w:r w:rsidRPr="00DF53B4">
        <w:t>19.5.6.1</w:t>
      </w:r>
      <w:r w:rsidRPr="00DF53B4">
        <w:tab/>
        <w:t>Definition</w:t>
      </w:r>
      <w:bookmarkEnd w:id="5547"/>
      <w:bookmarkEnd w:id="5548"/>
      <w:bookmarkEnd w:id="5549"/>
      <w:bookmarkEnd w:id="5550"/>
      <w:bookmarkEnd w:id="5551"/>
      <w:bookmarkEnd w:id="5552"/>
      <w:bookmarkEnd w:id="5553"/>
      <w:bookmarkEnd w:id="5554"/>
    </w:p>
    <w:p w14:paraId="6D70AA6C" w14:textId="77777777" w:rsidR="006D59FA" w:rsidRPr="00DF53B4" w:rsidRDefault="006D59FA" w:rsidP="006D59FA">
      <w:pPr>
        <w:rPr>
          <w:snapToGrid w:val="0"/>
        </w:rPr>
      </w:pPr>
      <w:r w:rsidRPr="00DF53B4">
        <w:rPr>
          <w:snapToGrid w:val="0"/>
        </w:rPr>
        <w:t xml:space="preserve">Test to verify that the UE can correctly renew its emergency registration while an emergency call is going on and half of the registration time has expired. The process consists of sending a new REGISTER request over the existing security associations and EPS emergency bearers, receiving 401 response, sending another REGISTER request to complete the reauthentication and receiving the 200 OK for renewed registration. </w:t>
      </w:r>
    </w:p>
    <w:p w14:paraId="1646E6F3" w14:textId="77777777" w:rsidR="006D59FA" w:rsidRPr="00DF53B4" w:rsidRDefault="006D59FA" w:rsidP="006D59FA">
      <w:pPr>
        <w:pStyle w:val="Heading4"/>
      </w:pPr>
      <w:bookmarkStart w:id="5555" w:name="_Toc21077821"/>
      <w:bookmarkStart w:id="5556" w:name="_Toc35972383"/>
      <w:bookmarkStart w:id="5557" w:name="_Toc51774672"/>
      <w:bookmarkStart w:id="5558" w:name="_Toc51835095"/>
      <w:bookmarkStart w:id="5559" w:name="_Toc52219948"/>
      <w:bookmarkStart w:id="5560" w:name="_Toc58360017"/>
      <w:bookmarkStart w:id="5561" w:name="_Toc68193156"/>
      <w:bookmarkStart w:id="5562" w:name="_Toc75422131"/>
      <w:r w:rsidRPr="00DF53B4">
        <w:t>19.5.6.2</w:t>
      </w:r>
      <w:r w:rsidRPr="00DF53B4">
        <w:tab/>
        <w:t>Conformance requirement</w:t>
      </w:r>
      <w:bookmarkEnd w:id="5555"/>
      <w:bookmarkEnd w:id="5556"/>
      <w:bookmarkEnd w:id="5557"/>
      <w:bookmarkEnd w:id="5558"/>
      <w:bookmarkEnd w:id="5559"/>
      <w:bookmarkEnd w:id="5560"/>
      <w:bookmarkEnd w:id="5561"/>
      <w:bookmarkEnd w:id="5562"/>
    </w:p>
    <w:p w14:paraId="3916B98A" w14:textId="77777777" w:rsidR="006D59FA" w:rsidRPr="00DF53B4" w:rsidRDefault="006D59FA" w:rsidP="006D59FA">
      <w:r w:rsidRPr="00DF53B4">
        <w:t>[TS 24.229 clause 5.1.6.4]:</w:t>
      </w:r>
    </w:p>
    <w:p w14:paraId="37D8C4FD" w14:textId="77777777" w:rsidR="006D59FA" w:rsidRPr="00DF53B4" w:rsidRDefault="006D59FA" w:rsidP="006D59FA">
      <w:r w:rsidRPr="00DF53B4">
        <w:t>The UE shall perform user-initiated emergency reregistration</w:t>
      </w:r>
      <w:r w:rsidRPr="00DF53B4">
        <w:rPr>
          <w:lang w:eastAsia="zh-CN"/>
        </w:rPr>
        <w:t xml:space="preserve"> as specified in </w:t>
      </w:r>
      <w:r w:rsidRPr="00DF53B4">
        <w:t>subclause 5</w:t>
      </w:r>
      <w:r w:rsidRPr="00DF53B4">
        <w:rPr>
          <w:lang w:eastAsia="zh-CN"/>
        </w:rPr>
        <w:t>.1.1.4 if half of the time for the emergency registration has expired and:</w:t>
      </w:r>
      <w:r w:rsidRPr="00DF53B4">
        <w:t xml:space="preserve"> </w:t>
      </w:r>
    </w:p>
    <w:p w14:paraId="120A004B" w14:textId="77777777" w:rsidR="006D59FA" w:rsidRPr="00DF53B4" w:rsidRDefault="006D59FA" w:rsidP="006D59FA">
      <w:pPr>
        <w:pStyle w:val="B1"/>
      </w:pPr>
      <w:r w:rsidRPr="00DF53B4">
        <w:rPr>
          <w:lang w:eastAsia="zh-CN"/>
        </w:rPr>
        <w:t>-</w:t>
      </w:r>
      <w:r w:rsidRPr="00DF53B4">
        <w:rPr>
          <w:lang w:eastAsia="zh-CN"/>
        </w:rPr>
        <w:tab/>
        <w:t xml:space="preserve">the UE has emergency related </w:t>
      </w:r>
      <w:r w:rsidRPr="00DF53B4">
        <w:t xml:space="preserve">ongoing dialog; or </w:t>
      </w:r>
    </w:p>
    <w:p w14:paraId="24BA03AE" w14:textId="77777777" w:rsidR="006D59FA" w:rsidRPr="00DF53B4" w:rsidRDefault="006D59FA" w:rsidP="006D59FA">
      <w:pPr>
        <w:pStyle w:val="B1"/>
      </w:pPr>
      <w:r w:rsidRPr="00DF53B4">
        <w:t>-</w:t>
      </w:r>
      <w:r w:rsidRPr="00DF53B4">
        <w:tab/>
        <w:t>standalone transactions exist; or</w:t>
      </w:r>
    </w:p>
    <w:p w14:paraId="0F2BFA2A" w14:textId="77777777" w:rsidR="006D59FA" w:rsidRPr="00DF53B4" w:rsidRDefault="006D59FA" w:rsidP="006D59FA">
      <w:pPr>
        <w:pStyle w:val="B1"/>
        <w:rPr>
          <w:lang w:eastAsia="zh-CN"/>
        </w:rPr>
      </w:pPr>
      <w:r w:rsidRPr="00DF53B4">
        <w:rPr>
          <w:lang w:eastAsia="zh-CN"/>
        </w:rPr>
        <w:t>-</w:t>
      </w:r>
      <w:r w:rsidRPr="00DF53B4">
        <w:rPr>
          <w:lang w:eastAsia="zh-CN"/>
        </w:rPr>
        <w:tab/>
        <w:t>the user initiates an emergency call.</w:t>
      </w:r>
    </w:p>
    <w:p w14:paraId="2528C978" w14:textId="77777777" w:rsidR="006D59FA" w:rsidRPr="00DF53B4" w:rsidRDefault="006D59FA" w:rsidP="006D59FA">
      <w:r w:rsidRPr="00DF53B4">
        <w:t>[TS 24.229 clause 5.1.1.4.1]:</w:t>
      </w:r>
    </w:p>
    <w:p w14:paraId="28C5BA84" w14:textId="77777777" w:rsidR="006D59FA" w:rsidRPr="00DF53B4" w:rsidRDefault="006D59FA" w:rsidP="006D59FA">
      <w:r w:rsidRPr="00DF53B4">
        <w:t>When sending a protected</w:t>
      </w:r>
      <w:r w:rsidRPr="00DF53B4" w:rsidDel="0055276F">
        <w:t xml:space="preserve"> </w:t>
      </w:r>
      <w:r w:rsidRPr="00DF53B4">
        <w:t>REGISTER request, the UE shall use a security association or TLS session associated with the contact address used to send the request, see 3GPP TS 33.203 [19], established as a result of an earlier initial registration.</w:t>
      </w:r>
    </w:p>
    <w:p w14:paraId="44911D17" w14:textId="77777777" w:rsidR="006D59FA" w:rsidRPr="00DF53B4" w:rsidRDefault="006D59FA" w:rsidP="006D59FA">
      <w:r w:rsidRPr="00DF53B4">
        <w:t>The UE shall extract or derive a public user identity, the private user identity, and the domain name to be used in the Request-URI in the registration, according to the procedures described in subclause 5.1.1.1A or subclause 5.1.1.1B.</w:t>
      </w:r>
    </w:p>
    <w:p w14:paraId="0E15CB9B" w14:textId="77777777" w:rsidR="006D59FA" w:rsidRPr="00DF53B4" w:rsidRDefault="006D59FA" w:rsidP="006D59FA">
      <w:r w:rsidRPr="00DF53B4">
        <w:t>On sending a REGISTER request that does not contain a challenge response, the UE shall populate the header fields as follows:</w:t>
      </w:r>
    </w:p>
    <w:p w14:paraId="7530C163" w14:textId="77777777" w:rsidR="006D59FA" w:rsidRPr="00DF53B4" w:rsidRDefault="006D59FA" w:rsidP="006D59FA">
      <w:pPr>
        <w:pStyle w:val="B1"/>
      </w:pPr>
      <w:r w:rsidRPr="00DF53B4">
        <w:t>a)</w:t>
      </w:r>
      <w:r w:rsidRPr="00DF53B4">
        <w:tab/>
        <w:t>a From header field set to the SIP URI that contains the public user identity to be registered;</w:t>
      </w:r>
    </w:p>
    <w:p w14:paraId="6A77E920" w14:textId="77777777" w:rsidR="006D59FA" w:rsidRPr="00DF53B4" w:rsidRDefault="006D59FA" w:rsidP="006D59FA">
      <w:pPr>
        <w:pStyle w:val="B1"/>
      </w:pPr>
      <w:r w:rsidRPr="00DF53B4">
        <w:t>b)</w:t>
      </w:r>
      <w:r w:rsidRPr="00DF53B4">
        <w:tab/>
        <w:t>a To header field set to the SIP URI that contains the public user identity to be registered;</w:t>
      </w:r>
    </w:p>
    <w:p w14:paraId="15375BB3" w14:textId="77777777" w:rsidR="006D59FA" w:rsidRPr="00DF53B4" w:rsidRDefault="006D59FA" w:rsidP="006D59FA">
      <w:pPr>
        <w:pStyle w:val="B1"/>
      </w:pPr>
      <w:r w:rsidRPr="00DF53B4">
        <w:t>c)</w:t>
      </w:r>
      <w:r w:rsidRPr="00DF53B4">
        <w:tab/>
        <w:t xml:space="preserve">a Contact header field set to include SIP URI(s) that contain(s) in the hostport parameter the IP address or FQDN of the UE, and containing the instance ID of the UE in the "+sip.instance" header field parameter, if the UE supports GRUU (see table A.4, item A.4/53) or multiple registrations. If the UE support multiple registrations, it shall include "reg-id" header field as described in </w:t>
      </w:r>
      <w:r w:rsidR="00862364" w:rsidRPr="00DF53B4">
        <w:t>RFC </w:t>
      </w:r>
      <w:r w:rsidRPr="00DF53B4">
        <w:t>5626 [92].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62] for the IMS communication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 [62]</w:t>
      </w:r>
      <w:r w:rsidRPr="00DF53B4">
        <w:t>;</w:t>
      </w:r>
    </w:p>
    <w:p w14:paraId="07C5AB29" w14:textId="77777777" w:rsidR="006D59FA" w:rsidRPr="00DF53B4" w:rsidRDefault="006D59FA" w:rsidP="006D59FA">
      <w:pPr>
        <w:pStyle w:val="B1"/>
      </w:pPr>
      <w:r w:rsidRPr="00DF53B4">
        <w:t>d)</w:t>
      </w:r>
      <w:r w:rsidRPr="00DF53B4">
        <w:tab/>
        <w:t>a Via header field set to include the IP address or FQDN of the UE in the sent-by field</w:t>
      </w:r>
      <w:r w:rsidRPr="00DF53B4">
        <w:rPr>
          <w:rFonts w:eastAsia="MS Mincho"/>
        </w:rPr>
        <w:t xml:space="preserve">. For the TCP, the response is received on the TCP connection on which the request was sent. If the UE previously has previously negotiated sending of keep-alives associated with the registration, it </w:t>
      </w:r>
      <w:r w:rsidRPr="00DF53B4">
        <w:t xml:space="preserve">shall include a "keep" header field parameter with no value in the Via header field, in order to indicate </w:t>
      </w:r>
      <w:r w:rsidR="00FC018B" w:rsidRPr="00DF53B4">
        <w:t>continuous</w:t>
      </w:r>
      <w:r w:rsidRPr="00DF53B4">
        <w:t xml:space="preserve"> support to send keep-alives, as described in draft-ietf-sipcore-keep [143];</w:t>
      </w:r>
    </w:p>
    <w:p w14:paraId="45440229" w14:textId="77777777" w:rsidR="006D59FA" w:rsidRPr="00DF53B4" w:rsidRDefault="006D59FA" w:rsidP="006D59FA">
      <w:pPr>
        <w:pStyle w:val="B1"/>
      </w:pPr>
      <w:r w:rsidRPr="00DF53B4">
        <w:t>e)</w:t>
      </w:r>
      <w:r w:rsidRPr="00DF53B4">
        <w:tab/>
        <w:t>a registration expiration interval value, set to 600 000 seconds as the value desired for the duration of the registration;</w:t>
      </w:r>
    </w:p>
    <w:p w14:paraId="5D13B68F" w14:textId="77777777" w:rsidR="006D59FA" w:rsidRPr="00DF53B4" w:rsidRDefault="006D59FA" w:rsidP="006D59FA">
      <w:pPr>
        <w:pStyle w:val="NO"/>
      </w:pPr>
      <w:r w:rsidRPr="00DF53B4">
        <w:t>NOTE 1:</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584F79B8" w14:textId="77777777" w:rsidR="006D59FA" w:rsidRPr="00DF53B4" w:rsidRDefault="006D59FA" w:rsidP="006D59FA">
      <w:pPr>
        <w:pStyle w:val="B1"/>
      </w:pPr>
      <w:r w:rsidRPr="00DF53B4">
        <w:t>f)</w:t>
      </w:r>
      <w:r w:rsidRPr="00DF53B4">
        <w:tab/>
        <w:t>a Request-URI set to the SIP URI of the domain name of the home network used to address the REGISTER request;</w:t>
      </w:r>
    </w:p>
    <w:p w14:paraId="7BFD65A7" w14:textId="77777777" w:rsidR="006D59FA" w:rsidRPr="00DF53B4" w:rsidRDefault="006D59FA" w:rsidP="006D59FA">
      <w:pPr>
        <w:pStyle w:val="B1"/>
      </w:pPr>
      <w:r w:rsidRPr="00DF53B4">
        <w:t>g)</w:t>
      </w:r>
      <w:r w:rsidRPr="00DF53B4">
        <w:tab/>
        <w:t>the Supported header field containing the option-tag "path", and if GRUU is supported, the option-tag "gruu";</w:t>
      </w:r>
    </w:p>
    <w:p w14:paraId="4331A164" w14:textId="77777777" w:rsidR="006D59FA" w:rsidRPr="00DF53B4" w:rsidRDefault="006D59FA" w:rsidP="006D59FA">
      <w:pPr>
        <w:pStyle w:val="B1"/>
      </w:pPr>
      <w:r w:rsidRPr="00DF53B4">
        <w:t>h)</w:t>
      </w:r>
      <w:r w:rsidRPr="00DF53B4">
        <w:tab/>
        <w:t>if available to the UE (as defined in the access technology specific annexes for each access technology), a P-Access-Network-Info header field set as specified for the access network technology (see subclause 7.2A.4); and</w:t>
      </w:r>
    </w:p>
    <w:p w14:paraId="62095E8E" w14:textId="77777777" w:rsidR="006D59FA" w:rsidRPr="00DF53B4" w:rsidRDefault="006D59FA" w:rsidP="006D59FA">
      <w:pPr>
        <w:pStyle w:val="B1"/>
      </w:pPr>
      <w:r w:rsidRPr="00DF53B4">
        <w:t>i)</w:t>
      </w:r>
      <w:r w:rsidRPr="00DF53B4">
        <w:tab/>
        <w:t>a Security-Client header field</w:t>
      </w:r>
      <w:r w:rsidRPr="00DF53B4" w:rsidDel="00B75A47">
        <w:t xml:space="preserve"> </w:t>
      </w:r>
      <w:r w:rsidRPr="00DF53B4">
        <w:t>to announce the media plane security mechanisms the UE supports, if any, according to the procedures described in draft-dawes-dispatch-mediasec-parameter [174].</w:t>
      </w:r>
    </w:p>
    <w:p w14:paraId="1C7D56A3" w14:textId="77777777" w:rsidR="006D59FA" w:rsidRPr="00DF53B4" w:rsidRDefault="006D59FA" w:rsidP="006D59FA">
      <w:r w:rsidRPr="00DF53B4">
        <w:t>On receiving the 200 (OK) response to the REGISTER request, the UE shall:</w:t>
      </w:r>
    </w:p>
    <w:p w14:paraId="0F717805" w14:textId="77777777" w:rsidR="006D59FA" w:rsidRPr="00DF53B4" w:rsidRDefault="006D59FA" w:rsidP="006D59FA">
      <w:pPr>
        <w:pStyle w:val="B1"/>
      </w:pPr>
      <w:r w:rsidRPr="00DF53B4">
        <w:t>a)</w:t>
      </w:r>
      <w:r w:rsidRPr="00DF53B4">
        <w:tab/>
        <w:t>bind the new expiration time of the registration for this public user identity found in the To header field value to the contact address used in this registration;</w:t>
      </w:r>
    </w:p>
    <w:p w14:paraId="0F161244" w14:textId="77777777" w:rsidR="006D59FA" w:rsidRPr="00DF53B4" w:rsidRDefault="006D59FA" w:rsidP="006D59FA">
      <w:pPr>
        <w:pStyle w:val="B1"/>
      </w:pPr>
      <w:r w:rsidRPr="00DF53B4">
        <w:t>b)</w:t>
      </w:r>
      <w:r w:rsidRPr="00DF53B4">
        <w:tab/>
        <w:t>store the list of service route values contained in the Service-Route header field and bind the list to the contact address used in registration, in order to build a proper preloaded Route header field value for new dialogs and standalone transactions when using the respective contact address;</w:t>
      </w:r>
    </w:p>
    <w:p w14:paraId="5CC761E4" w14:textId="77777777" w:rsidR="006D59FA" w:rsidRPr="00DF53B4" w:rsidRDefault="006D59FA" w:rsidP="006D59FA">
      <w:pPr>
        <w:pStyle w:val="B1"/>
      </w:pPr>
      <w:r w:rsidRPr="00DF53B4">
        <w:t>NOTE 3:</w:t>
      </w:r>
      <w:r w:rsidRPr="00DF53B4">
        <w:tab/>
        <w:t>If the list of Service-Route headers saved from a previous registration and bound to this contact address and the associated set of security associations or TLS session already exist, then the received list of Service-</w:t>
      </w:r>
      <w:r w:rsidRPr="00DF53B4">
        <w:rPr>
          <w:snapToGrid w:val="0"/>
        </w:rPr>
        <w:t>Route</w:t>
      </w:r>
      <w:r w:rsidRPr="00DF53B4">
        <w:t xml:space="preserve"> headers replaces the old list.</w:t>
      </w:r>
    </w:p>
    <w:p w14:paraId="68034197" w14:textId="77777777" w:rsidR="006D59FA" w:rsidRPr="00DF53B4" w:rsidRDefault="006D59FA" w:rsidP="006D59FA">
      <w:pPr>
        <w:pStyle w:val="NO"/>
      </w:pPr>
      <w:r w:rsidRPr="00DF53B4">
        <w:t>NOTE 4:</w:t>
      </w:r>
      <w:r w:rsidRPr="00DF53B4">
        <w:tab/>
        <w:t>The UE can utilize additional URIs contained in the P-Associated-URI header field, e.g. for application purposes.</w:t>
      </w:r>
    </w:p>
    <w:p w14:paraId="5FF82EEC" w14:textId="77777777" w:rsidR="006D59FA" w:rsidRPr="00DF53B4" w:rsidRDefault="006D59FA" w:rsidP="006D59FA">
      <w:pPr>
        <w:pStyle w:val="B1"/>
      </w:pPr>
      <w:r w:rsidRPr="00DF53B4">
        <w:t>c)</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4F2CF13F" w14:textId="77777777" w:rsidR="006D59FA" w:rsidRPr="00DF53B4" w:rsidRDefault="006D59FA" w:rsidP="006D59FA">
      <w:pPr>
        <w:pStyle w:val="B1"/>
      </w:pPr>
      <w:r w:rsidRPr="00DF53B4">
        <w:t>d)</w:t>
      </w:r>
      <w:r w:rsidRPr="00DF53B4">
        <w:tab/>
        <w:t>store the announcement of the media plane security mechanisms the P-CSCF (IMS-ALG) supports received in the Security-Server header field, if any, according to the procedures described in draft-dawes-dispatch-mediasec-parameter [174]; and</w:t>
      </w:r>
    </w:p>
    <w:p w14:paraId="0A2FCBBE" w14:textId="77777777" w:rsidR="006D59FA" w:rsidRPr="00DF53B4" w:rsidRDefault="006D59FA" w:rsidP="006D59FA">
      <w:pPr>
        <w:pStyle w:val="NO"/>
      </w:pPr>
      <w:r w:rsidRPr="00DF53B4">
        <w:t>NOTE 5:</w:t>
      </w:r>
      <w:r w:rsidRPr="00DF53B4">
        <w:tab/>
        <w:t>Security mechanisms that apply to the media plane are distinguished by the "mediasec" header field parameter.</w:t>
      </w:r>
    </w:p>
    <w:p w14:paraId="66A7E0EF" w14:textId="77777777" w:rsidR="006D59FA" w:rsidRPr="00DF53B4" w:rsidRDefault="006D59FA" w:rsidP="006D59FA">
      <w:pPr>
        <w:pStyle w:val="B1"/>
      </w:pPr>
      <w:r w:rsidRPr="00DF53B4">
        <w:t>e)</w:t>
      </w:r>
      <w:r w:rsidRPr="00DF53B4">
        <w:tab/>
        <w:t>if the Via header field contains a "keep" header field parameter with a value, continue to send keep-alives as described in draft-ietf-sipcore-keep [143], towards the P-CSCF.</w:t>
      </w:r>
    </w:p>
    <w:p w14:paraId="516D1168" w14:textId="77777777" w:rsidR="006D59FA" w:rsidRPr="00DF53B4" w:rsidRDefault="006D59FA" w:rsidP="006D59FA">
      <w:r w:rsidRPr="00DF53B4">
        <w:t>When a 401 (Unauthorized) response to a REGISTER is received the UE shall behave as described in subclause 5.1.1.5.1.</w:t>
      </w:r>
    </w:p>
    <w:p w14:paraId="6041A1CA" w14:textId="77777777" w:rsidR="006D59FA" w:rsidRPr="00DF53B4" w:rsidRDefault="006D59FA" w:rsidP="006D59FA">
      <w:r w:rsidRPr="00DF53B4">
        <w:t>[TS 24.229 clause 5.1.1.4.2]:</w:t>
      </w:r>
    </w:p>
    <w:p w14:paraId="50E8A882" w14:textId="77777777" w:rsidR="006D59FA" w:rsidRPr="00DF53B4" w:rsidRDefault="006D59FA" w:rsidP="006D59FA">
      <w:r w:rsidRPr="00DF53B4">
        <w:t>On sending a REGISTER request, as defined in subclause 5.1.1.4.1, the UE shall additionally populate the header fields as follows:</w:t>
      </w:r>
    </w:p>
    <w:p w14:paraId="0895732C" w14:textId="77777777" w:rsidR="006D59FA" w:rsidRPr="00DF53B4" w:rsidRDefault="006D59FA" w:rsidP="006D59FA">
      <w:pPr>
        <w:pStyle w:val="B1"/>
      </w:pPr>
      <w:r w:rsidRPr="00DF53B4">
        <w:t>a)</w:t>
      </w:r>
      <w:r w:rsidRPr="00DF53B4">
        <w:tab/>
        <w:t>an Authorization header field, with:</w:t>
      </w:r>
    </w:p>
    <w:p w14:paraId="687020B2" w14:textId="77777777" w:rsidR="006D59FA" w:rsidRPr="00DF53B4" w:rsidRDefault="006D59FA" w:rsidP="006D59FA">
      <w:pPr>
        <w:pStyle w:val="B2"/>
      </w:pPr>
      <w:r w:rsidRPr="00DF53B4">
        <w:t>-</w:t>
      </w:r>
      <w:r w:rsidRPr="00DF53B4">
        <w:tab/>
        <w:t>the "username" header field parameter set to the value of the private user identity;</w:t>
      </w:r>
    </w:p>
    <w:p w14:paraId="30A331F8" w14:textId="77777777" w:rsidR="006D59FA" w:rsidRPr="00DF53B4" w:rsidRDefault="006D59FA" w:rsidP="006D59FA">
      <w:pPr>
        <w:pStyle w:val="B2"/>
      </w:pPr>
      <w:r w:rsidRPr="00DF53B4">
        <w:t>-</w:t>
      </w:r>
      <w:r w:rsidRPr="00DF53B4">
        <w:tab/>
        <w:t>the "realm" header field parameter directive, set to the value as received in the "realm" WWW-Authenticate header field parameter;</w:t>
      </w:r>
    </w:p>
    <w:p w14:paraId="7FC0C0BF" w14:textId="77777777" w:rsidR="006D59FA" w:rsidRPr="00DF53B4" w:rsidRDefault="006D59FA" w:rsidP="006D59FA">
      <w:pPr>
        <w:pStyle w:val="B2"/>
      </w:pPr>
      <w:r w:rsidRPr="00DF53B4">
        <w:t>-</w:t>
      </w:r>
      <w:r w:rsidRPr="00DF53B4">
        <w:tab/>
        <w:t>the "uri" header field parameter, set to the SIP URI of the domain name of the home network;</w:t>
      </w:r>
    </w:p>
    <w:p w14:paraId="20AF4E6F" w14:textId="77777777" w:rsidR="006D59FA" w:rsidRPr="00DF53B4" w:rsidRDefault="006D59FA" w:rsidP="006D59FA">
      <w:pPr>
        <w:pStyle w:val="B2"/>
      </w:pPr>
      <w:r w:rsidRPr="00DF53B4">
        <w:t>-</w:t>
      </w:r>
      <w:r w:rsidRPr="00DF53B4">
        <w:tab/>
        <w:t>the "nonce" header field parameter, set to last received nonce value; and</w:t>
      </w:r>
    </w:p>
    <w:p w14:paraId="0060B34C" w14:textId="77777777" w:rsidR="006D59FA" w:rsidRPr="00DF53B4" w:rsidRDefault="006D59FA" w:rsidP="006D59FA">
      <w:pPr>
        <w:pStyle w:val="B2"/>
      </w:pPr>
      <w:r w:rsidRPr="00DF53B4">
        <w:t>-</w:t>
      </w:r>
      <w:r w:rsidRPr="00DF53B4">
        <w:tab/>
        <w:t>the "response" header field parameter, set to the last calculated response value;</w:t>
      </w:r>
    </w:p>
    <w:p w14:paraId="18CB1C37" w14:textId="77777777" w:rsidR="006D59FA" w:rsidRPr="00DF53B4" w:rsidRDefault="006D59FA" w:rsidP="006D59FA">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430626E6" w14:textId="77777777" w:rsidR="006D59FA" w:rsidRPr="00DF53B4" w:rsidRDefault="006D59FA" w:rsidP="006D59FA">
      <w:pPr>
        <w:pStyle w:val="NO"/>
      </w:pPr>
      <w:r w:rsidRPr="00DF53B4">
        <w:t>NOTE 2:</w:t>
      </w:r>
      <w:r w:rsidRPr="00DF53B4">
        <w:tab/>
        <w:t>The UE associates two ports, a protected client port and a protected server port, with each pair of security associations. For details on the selection of the protected port value see 3GPP TS 33.203 [19].</w:t>
      </w:r>
    </w:p>
    <w:p w14:paraId="5E0F213F" w14:textId="77777777" w:rsidR="006D59FA" w:rsidRPr="00DF53B4" w:rsidRDefault="006D59FA" w:rsidP="006D59FA">
      <w:pPr>
        <w:pStyle w:val="NO"/>
      </w:pPr>
      <w:r w:rsidRPr="00DF53B4">
        <w:t>NOTE 3:</w:t>
      </w:r>
      <w:r w:rsidRPr="00DF53B4">
        <w:tab/>
        <w:t xml:space="preserve">If the UE is setting up an additional registration using procedures specified in </w:t>
      </w:r>
      <w:r w:rsidR="00862364" w:rsidRPr="00DF53B4">
        <w:t>RFC </w:t>
      </w:r>
      <w:r w:rsidRPr="00DF53B4">
        <w:t>5626 [92] and the UE accesses the network through 3GPP or 3GPP2 systems without any NAT, the flow is considered to be "logical flow".</w:t>
      </w:r>
    </w:p>
    <w:p w14:paraId="057B5C2F" w14:textId="77777777" w:rsidR="006D59FA" w:rsidRPr="00DF53B4" w:rsidRDefault="006D59FA" w:rsidP="006D59FA">
      <w:pPr>
        <w:pStyle w:val="B1"/>
      </w:pPr>
      <w:r w:rsidRPr="00DF53B4">
        <w:t>b)</w:t>
      </w:r>
      <w:r w:rsidRPr="00DF53B4">
        <w:tab/>
        <w:t>additionally for the Contact header field, include the protected server port value in the hostport parameter;</w:t>
      </w:r>
    </w:p>
    <w:p w14:paraId="688C38EF" w14:textId="77777777" w:rsidR="006D59FA" w:rsidRPr="00DF53B4" w:rsidRDefault="006D59FA" w:rsidP="006D59FA">
      <w:pPr>
        <w:pStyle w:val="B1"/>
      </w:pPr>
      <w:r w:rsidRPr="00DF53B4">
        <w:t>c)</w:t>
      </w:r>
      <w:r w:rsidRPr="00DF53B4">
        <w:tab/>
        <w:t>additionally for the Via header field, for UDP, if the REGISTER request is protected by a security association, include the protected server port value in the sent-by field;</w:t>
      </w:r>
    </w:p>
    <w:p w14:paraId="66711C10" w14:textId="77777777" w:rsidR="006D59FA" w:rsidRPr="00DF53B4" w:rsidRDefault="006D59FA" w:rsidP="006D59FA">
      <w:pPr>
        <w:pStyle w:val="B1"/>
      </w:pPr>
      <w:r w:rsidRPr="00DF53B4">
        <w:t>d)</w:t>
      </w:r>
      <w:r w:rsidRPr="00DF53B4">
        <w:tab/>
        <w:t xml:space="preserve">a Security-Client header field, set to specify the signalling plane security mechanism it supports, the IPsec layer algorithms for security and confidentiality protection it supports and the new parameter values needed for the setup of two new pairs of security associations. For further details see 3GPP TS 33.203 [19] and </w:t>
      </w:r>
      <w:r w:rsidR="00862364" w:rsidRPr="00DF53B4">
        <w:t>RFC </w:t>
      </w:r>
      <w:r w:rsidRPr="00DF53B4">
        <w:t>3329 [48]; and</w:t>
      </w:r>
    </w:p>
    <w:p w14:paraId="1C4E7997" w14:textId="77777777" w:rsidR="006D59FA" w:rsidRPr="00DF53B4" w:rsidRDefault="006D59FA" w:rsidP="006D59FA">
      <w:pPr>
        <w:pStyle w:val="B1"/>
      </w:pPr>
      <w:r w:rsidRPr="00DF53B4">
        <w:t>e)</w:t>
      </w:r>
      <w:r w:rsidRPr="00DF53B4">
        <w:tab/>
        <w:t>a Security-Verify header field that contains the content of the Security-Server header field received in the 401 (Unauthorized) response of the last successful authentication.</w:t>
      </w:r>
    </w:p>
    <w:p w14:paraId="099B5F4A" w14:textId="77777777" w:rsidR="006D59FA" w:rsidRPr="00DF53B4" w:rsidRDefault="006D59FA" w:rsidP="006D59FA">
      <w:r w:rsidRPr="00DF53B4">
        <w:t>On receiving the 200 (OK) response to the REGISTER request, the UE shall additionally:</w:t>
      </w:r>
    </w:p>
    <w:p w14:paraId="28A34DA9" w14:textId="77777777" w:rsidR="006D59FA" w:rsidRPr="00DF53B4" w:rsidRDefault="006D59FA" w:rsidP="006D59FA">
      <w:pPr>
        <w:pStyle w:val="B1"/>
      </w:pPr>
      <w:r w:rsidRPr="00DF53B4">
        <w:t>a)</w:t>
      </w:r>
      <w:r w:rsidRPr="00DF53B4">
        <w:tab/>
        <w:t>set the security association lifetime associated with this contact address and the associated set of security associations to the longest of either the previously existing security association lifetime, or the lifetime of the just completed registration plus 30 seconds.</w:t>
      </w:r>
    </w:p>
    <w:p w14:paraId="1BE71394" w14:textId="77777777" w:rsidR="006D59FA" w:rsidRPr="00DF53B4" w:rsidRDefault="006D59FA" w:rsidP="006D59FA">
      <w:r w:rsidRPr="00DF53B4">
        <w:t>[TS 24.229 clause 5.1.1.5.1]:</w:t>
      </w:r>
    </w:p>
    <w:p w14:paraId="0AE6DDAD" w14:textId="77777777" w:rsidR="006D59FA" w:rsidRPr="00DF53B4" w:rsidRDefault="006D59FA" w:rsidP="006D59FA">
      <w:pPr>
        <w:keepNext/>
        <w:keepLines/>
      </w:pPr>
      <w:r w:rsidRPr="00DF53B4">
        <w:t>On receiving a 401 (Unauthorized) response to the REGISTER request, the UE shall:</w:t>
      </w:r>
    </w:p>
    <w:p w14:paraId="55D2DF35" w14:textId="77777777" w:rsidR="006D59FA" w:rsidRPr="00DF53B4" w:rsidRDefault="006D59FA" w:rsidP="006D59FA">
      <w:pPr>
        <w:pStyle w:val="B1"/>
        <w:keepNext/>
        <w:keepLines/>
      </w:pPr>
      <w:r w:rsidRPr="00DF53B4">
        <w:t>1)</w:t>
      </w:r>
      <w:r w:rsidRPr="00DF53B4">
        <w:tab/>
        <w:t>extract the RAND and AUTN parameters;</w:t>
      </w:r>
    </w:p>
    <w:p w14:paraId="15C9D849" w14:textId="77777777" w:rsidR="006D59FA" w:rsidRPr="00DF53B4" w:rsidRDefault="006D59FA" w:rsidP="006D59FA">
      <w:pPr>
        <w:pStyle w:val="B1"/>
        <w:keepNext/>
        <w:keepLines/>
      </w:pPr>
      <w:r w:rsidRPr="00DF53B4">
        <w:t>2)</w:t>
      </w:r>
      <w:r w:rsidRPr="00DF53B4">
        <w:tab/>
        <w:t>check the validity of a received authentication challenge, as described in 3GPP TS 33.203 [19] i.e. the locally calculated XMAC must match the MAC parameter derived from the AUTN part of the challenge; and the SQN parameter derived from the AUTN part of the challenge must be within the correct range; and</w:t>
      </w:r>
    </w:p>
    <w:p w14:paraId="7B7B2ECD" w14:textId="77777777" w:rsidR="006D59FA" w:rsidRPr="00DF53B4" w:rsidRDefault="006D59FA" w:rsidP="006D59FA">
      <w:pPr>
        <w:pStyle w:val="B1"/>
        <w:keepNext/>
        <w:keepLines/>
      </w:pPr>
      <w:r w:rsidRPr="00DF53B4">
        <w:t>3)</w:t>
      </w:r>
      <w:r w:rsidRPr="00DF53B4">
        <w:tab/>
        <w:t xml:space="preserve">check the existence of the Security-Server header field as described in </w:t>
      </w:r>
      <w:r w:rsidR="00862364" w:rsidRPr="00DF53B4">
        <w:t>RFC </w:t>
      </w:r>
      <w:r w:rsidRPr="00DF53B4">
        <w:t>3329 [48]. If the Security-Server header field is not present or it does not contain the parameters required for the setup of the set of security associations (see annex H of 3GPP TS 33.203 [19]), the UE shall abandon the authentication procedure and send a new REGISTER request with a new Call-ID.</w:t>
      </w:r>
    </w:p>
    <w:p w14:paraId="3FBF56D9" w14:textId="77777777" w:rsidR="006D59FA" w:rsidRPr="00DF53B4" w:rsidRDefault="006D59FA" w:rsidP="006D59FA">
      <w:r w:rsidRPr="00DF53B4">
        <w:t>In the case that the 401 (Unauthorized) response to the REGISTER request is deemed to be valid the UE shall:</w:t>
      </w:r>
    </w:p>
    <w:p w14:paraId="2A739DB9" w14:textId="77777777" w:rsidR="006D59FA" w:rsidRPr="00DF53B4" w:rsidRDefault="006D59FA" w:rsidP="006D59FA">
      <w:pPr>
        <w:pStyle w:val="B1"/>
      </w:pPr>
      <w:r w:rsidRPr="00DF53B4">
        <w:t>1)</w:t>
      </w:r>
      <w:r w:rsidRPr="00DF53B4">
        <w:tab/>
        <w:t>calculate the RES parameter and derive the keys CK and IK from RAND as described in 3GPP TS 33.203 [19];</w:t>
      </w:r>
    </w:p>
    <w:p w14:paraId="30768259" w14:textId="77777777" w:rsidR="006D59FA" w:rsidRPr="00DF53B4" w:rsidRDefault="006D59FA" w:rsidP="006D59FA">
      <w:pPr>
        <w:pStyle w:val="B1"/>
      </w:pPr>
      <w:r w:rsidRPr="00DF53B4">
        <w:t>2)</w:t>
      </w:r>
      <w:r w:rsidRPr="00DF53B4">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p>
    <w:p w14:paraId="4D735664" w14:textId="77777777" w:rsidR="006D59FA" w:rsidRPr="00DF53B4" w:rsidRDefault="006D59FA" w:rsidP="006D59FA">
      <w:pPr>
        <w:pStyle w:val="B1"/>
      </w:pPr>
      <w:r w:rsidRPr="00DF53B4">
        <w:t>3)</w:t>
      </w:r>
      <w:r w:rsidRPr="00DF53B4">
        <w:tab/>
        <w:t>store the announcement of the media plane security mechanisms the P-CSCF (IMS-ALG) supports received in the Security-Server header field, if any, according to the procedures described in draft-dawes-dispatch-mediasec-parameter [174].</w:t>
      </w:r>
    </w:p>
    <w:p w14:paraId="5CC60DCC" w14:textId="77777777" w:rsidR="006D59FA" w:rsidRPr="00DF53B4" w:rsidRDefault="006D59FA" w:rsidP="006D59FA">
      <w:pPr>
        <w:pStyle w:val="B1"/>
      </w:pPr>
      <w:r w:rsidRPr="00DF53B4">
        <w:t>NOTE 1:</w:t>
      </w:r>
      <w:r w:rsidRPr="00DF53B4">
        <w:tab/>
        <w:t>Security mechanisms that apply to the media plane are distinguished by the "mediasec" header field parameter.</w:t>
      </w:r>
    </w:p>
    <w:p w14:paraId="350C3249" w14:textId="77777777" w:rsidR="006D59FA" w:rsidRPr="00DF53B4" w:rsidRDefault="006D59FA" w:rsidP="006D59FA">
      <w:pPr>
        <w:pStyle w:val="B1"/>
      </w:pPr>
      <w:r w:rsidRPr="00DF53B4">
        <w:t>4)</w:t>
      </w:r>
      <w:r w:rsidRPr="00DF53B4">
        <w:tab/>
        <w:t>send another REGISTER request towards the protected server port indicated in the response 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2FF1F8EE" w14:textId="77777777" w:rsidR="006D59FA" w:rsidRPr="00DF53B4" w:rsidRDefault="006D59FA" w:rsidP="006D59FA">
      <w:pPr>
        <w:pStyle w:val="B2"/>
      </w:pPr>
      <w:r w:rsidRPr="00DF53B4">
        <w:t>-</w:t>
      </w:r>
      <w:r w:rsidRPr="00DF53B4">
        <w:tab/>
        <w:t>the "realm" header field parameter set to the value as received in the "realm" WWW-Authenticate header field parameter;</w:t>
      </w:r>
    </w:p>
    <w:p w14:paraId="70E79734" w14:textId="77777777" w:rsidR="006D59FA" w:rsidRPr="00DF53B4" w:rsidRDefault="006D59FA" w:rsidP="006D59FA">
      <w:pPr>
        <w:pStyle w:val="B2"/>
      </w:pPr>
      <w:r w:rsidRPr="00DF53B4">
        <w:t>-</w:t>
      </w:r>
      <w:r w:rsidRPr="00DF53B4">
        <w:tab/>
        <w:t>the "username" header field parameter, set to the value of the private user identity;</w:t>
      </w:r>
    </w:p>
    <w:p w14:paraId="7FA0906F" w14:textId="77777777" w:rsidR="006D59FA" w:rsidRPr="00DF53B4" w:rsidRDefault="006D59FA" w:rsidP="006D59FA">
      <w:pPr>
        <w:pStyle w:val="B2"/>
      </w:pPr>
      <w:r w:rsidRPr="00DF53B4">
        <w:t>-</w:t>
      </w:r>
      <w:r w:rsidRPr="00DF53B4">
        <w:tab/>
        <w:t xml:space="preserve">the "response" header field parameter that contains the RES parameter, as described in </w:t>
      </w:r>
      <w:r w:rsidR="00862364" w:rsidRPr="00DF53B4">
        <w:t>RFC </w:t>
      </w:r>
      <w:r w:rsidRPr="00DF53B4">
        <w:t>3310 [49];</w:t>
      </w:r>
    </w:p>
    <w:p w14:paraId="4DD1FDEA" w14:textId="77777777" w:rsidR="006D59FA" w:rsidRPr="00DF53B4" w:rsidRDefault="006D59FA" w:rsidP="006D59FA">
      <w:pPr>
        <w:pStyle w:val="B2"/>
      </w:pPr>
      <w:r w:rsidRPr="00DF53B4">
        <w:t>-</w:t>
      </w:r>
      <w:r w:rsidRPr="00DF53B4">
        <w:tab/>
        <w:t>the "uri" header field parameter, set to the SIP URI of the domain name of the home network;</w:t>
      </w:r>
    </w:p>
    <w:p w14:paraId="0C06E323" w14:textId="77777777" w:rsidR="006D59FA" w:rsidRPr="00DF53B4" w:rsidRDefault="006D59FA" w:rsidP="006D59FA">
      <w:pPr>
        <w:pStyle w:val="B2"/>
      </w:pPr>
      <w:r w:rsidRPr="00DF53B4">
        <w:t>-</w:t>
      </w:r>
      <w:r w:rsidRPr="00DF53B4">
        <w:tab/>
        <w:t>the "</w:t>
      </w:r>
      <w:r w:rsidRPr="00DF53B4">
        <w:rPr>
          <w:bCs/>
        </w:rPr>
        <w:t xml:space="preserve">algorithm" header field parameter, </w:t>
      </w:r>
      <w:r w:rsidRPr="00DF53B4">
        <w:t>set to</w:t>
      </w:r>
      <w:r w:rsidRPr="00DF53B4">
        <w:rPr>
          <w:sz w:val="22"/>
          <w:szCs w:val="22"/>
        </w:rPr>
        <w:t xml:space="preserve"> </w:t>
      </w:r>
      <w:r w:rsidRPr="00DF53B4">
        <w:t>the value received in the 401 (Unauthorized) response</w:t>
      </w:r>
      <w:r w:rsidRPr="00DF53B4">
        <w:rPr>
          <w:sz w:val="22"/>
          <w:szCs w:val="22"/>
        </w:rPr>
        <w:t>;</w:t>
      </w:r>
      <w:r w:rsidRPr="00DF53B4">
        <w:t xml:space="preserve"> and</w:t>
      </w:r>
    </w:p>
    <w:p w14:paraId="7F44631E" w14:textId="77777777" w:rsidR="006D59FA" w:rsidRPr="00DF53B4" w:rsidRDefault="006D59FA" w:rsidP="006D59FA">
      <w:pPr>
        <w:pStyle w:val="B2"/>
      </w:pPr>
      <w:r w:rsidRPr="00DF53B4">
        <w:t>-</w:t>
      </w:r>
      <w:r w:rsidRPr="00DF53B4">
        <w:tab/>
        <w:t xml:space="preserve">the "nonce" header field parameter, set to the value received in the 401 (Unauthorized) response. </w:t>
      </w:r>
    </w:p>
    <w:p w14:paraId="7D9B78F2" w14:textId="77777777" w:rsidR="006D59FA" w:rsidRPr="00DF53B4" w:rsidRDefault="006D59FA" w:rsidP="006D59FA">
      <w:pPr>
        <w:pStyle w:val="B1"/>
      </w:pPr>
      <w:r w:rsidRPr="00DF53B4">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507BD047" w14:textId="77777777" w:rsidR="006D59FA" w:rsidRPr="00DF53B4" w:rsidRDefault="006D59FA" w:rsidP="006D59FA">
      <w:r w:rsidRPr="00DF53B4">
        <w:t>On receiving the 200 (OK) response for the security association protected REGISTER request registering a public user identity with the associated contact address, the UE shall:</w:t>
      </w:r>
    </w:p>
    <w:p w14:paraId="38F21114" w14:textId="77777777" w:rsidR="006D59FA" w:rsidRPr="00DF53B4" w:rsidRDefault="006D59FA" w:rsidP="006D59FA">
      <w:pPr>
        <w:pStyle w:val="B1"/>
      </w:pPr>
      <w:r w:rsidRPr="00DF53B4">
        <w:t>-</w:t>
      </w:r>
      <w:r w:rsidRPr="00DF53B4">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39860B93" w14:textId="77777777" w:rsidR="006D59FA" w:rsidRPr="00DF53B4" w:rsidRDefault="006D59FA" w:rsidP="006D59FA">
      <w:pPr>
        <w:pStyle w:val="B1"/>
      </w:pPr>
      <w:r w:rsidRPr="00DF53B4">
        <w:t>-</w:t>
      </w:r>
      <w:r w:rsidRPr="00DF53B4">
        <w:tab/>
        <w:t>if this is the only set of security associations available toward the P-CSCF, use the newly established set of security associations for further</w:t>
      </w:r>
      <w:r w:rsidRPr="00DF53B4">
        <w:rPr>
          <w:i/>
          <w:iCs/>
        </w:rPr>
        <w:t xml:space="preserve"> </w:t>
      </w:r>
      <w:r w:rsidRPr="00DF53B4">
        <w:t>messages sent towards the P-CSCF. If there are additional sets of security associations (e.g. due to registration of multiple contact addresses), the UE can either use them or use the newly established set of security associations for further</w:t>
      </w:r>
      <w:r w:rsidRPr="00DF53B4">
        <w:rPr>
          <w:i/>
          <w:iCs/>
        </w:rPr>
        <w:t xml:space="preserve"> </w:t>
      </w:r>
      <w:r w:rsidRPr="00DF53B4">
        <w:t>messages sent towards the P-CSCF as appropriate.</w:t>
      </w:r>
    </w:p>
    <w:p w14:paraId="6676E20A" w14:textId="77777777" w:rsidR="006D59FA" w:rsidRPr="00DF53B4" w:rsidRDefault="006D59FA" w:rsidP="006D59FA">
      <w:pPr>
        <w:pStyle w:val="H6"/>
        <w:rPr>
          <w:snapToGrid w:val="0"/>
        </w:rPr>
      </w:pPr>
      <w:r w:rsidRPr="00DF53B4">
        <w:rPr>
          <w:snapToGrid w:val="0"/>
        </w:rPr>
        <w:t>Reference(s)</w:t>
      </w:r>
    </w:p>
    <w:p w14:paraId="79CA7917" w14:textId="77777777" w:rsidR="006D59FA" w:rsidRPr="00DF53B4" w:rsidRDefault="006D59FA" w:rsidP="006D59FA">
      <w:pPr>
        <w:rPr>
          <w:snapToGrid w:val="0"/>
        </w:rPr>
      </w:pPr>
      <w:r w:rsidRPr="00DF53B4">
        <w:rPr>
          <w:snapToGrid w:val="0"/>
        </w:rPr>
        <w:t>3GPP T</w:t>
      </w:r>
      <w:r w:rsidRPr="00DF53B4">
        <w:t>S 24.229</w:t>
      </w:r>
      <w:r w:rsidR="00582341" w:rsidRPr="00DF53B4">
        <w:t xml:space="preserve"> </w:t>
      </w:r>
      <w:r w:rsidRPr="00DF53B4">
        <w:t>[10], clauses 5.1.1.4.1, 5.1.1.4.2, 5.1.1.5.1 and 5.1.6.4 (release 9)</w:t>
      </w:r>
    </w:p>
    <w:p w14:paraId="679450ED" w14:textId="77777777" w:rsidR="006D59FA" w:rsidRPr="00DF53B4" w:rsidRDefault="006D59FA" w:rsidP="006D59FA">
      <w:pPr>
        <w:pStyle w:val="Heading4"/>
      </w:pPr>
      <w:bookmarkStart w:id="5563" w:name="_Toc21077822"/>
      <w:bookmarkStart w:id="5564" w:name="_Toc35972384"/>
      <w:bookmarkStart w:id="5565" w:name="_Toc51774673"/>
      <w:bookmarkStart w:id="5566" w:name="_Toc51835096"/>
      <w:bookmarkStart w:id="5567" w:name="_Toc52219949"/>
      <w:bookmarkStart w:id="5568" w:name="_Toc58360018"/>
      <w:bookmarkStart w:id="5569" w:name="_Toc68193157"/>
      <w:bookmarkStart w:id="5570" w:name="_Toc75422132"/>
      <w:r w:rsidRPr="00DF53B4">
        <w:t>19.5.6.3</w:t>
      </w:r>
      <w:r w:rsidRPr="00DF53B4">
        <w:tab/>
        <w:t>Test</w:t>
      </w:r>
      <w:r w:rsidRPr="00DF53B4">
        <w:rPr>
          <w:snapToGrid w:val="0"/>
        </w:rPr>
        <w:t xml:space="preserve"> purpose</w:t>
      </w:r>
      <w:bookmarkEnd w:id="5563"/>
      <w:bookmarkEnd w:id="5564"/>
      <w:bookmarkEnd w:id="5565"/>
      <w:bookmarkEnd w:id="5566"/>
      <w:bookmarkEnd w:id="5567"/>
      <w:bookmarkEnd w:id="5568"/>
      <w:bookmarkEnd w:id="5569"/>
      <w:bookmarkEnd w:id="5570"/>
    </w:p>
    <w:p w14:paraId="3FF191C1" w14:textId="77777777" w:rsidR="006D59FA" w:rsidRPr="00DF53B4" w:rsidRDefault="006D59FA" w:rsidP="006D59FA">
      <w:pPr>
        <w:pStyle w:val="B1"/>
      </w:pPr>
      <w:r w:rsidRPr="00DF53B4">
        <w:rPr>
          <w:snapToGrid w:val="0"/>
        </w:rPr>
        <w:t>1)</w:t>
      </w:r>
      <w:r w:rsidRPr="00DF53B4">
        <w:rPr>
          <w:snapToGrid w:val="0"/>
        </w:rPr>
        <w:tab/>
        <w:t>To verify that when half of the time for the emergency registration has expired and the UE has emergency related ongoing dialog,</w:t>
      </w:r>
      <w:r w:rsidRPr="00DF53B4">
        <w:t xml:space="preserve"> the UE shall perform user-initiated emergency reregistration</w:t>
      </w:r>
      <w:r w:rsidRPr="00DF53B4">
        <w:rPr>
          <w:snapToGrid w:val="0"/>
        </w:rPr>
        <w:t xml:space="preserve">, as defined within 3GPP TS 24.229 [10] clauses </w:t>
      </w:r>
      <w:r w:rsidRPr="00DF53B4">
        <w:t>5.1.6.4, 5.1.1.4.1, 5.1.1.4.2 and 5.1.1.5.1</w:t>
      </w:r>
      <w:r w:rsidRPr="00DF53B4">
        <w:rPr>
          <w:snapToGrid w:val="0"/>
        </w:rPr>
        <w:t>.</w:t>
      </w:r>
    </w:p>
    <w:p w14:paraId="3171640B" w14:textId="77777777" w:rsidR="006D59FA" w:rsidRPr="00DF53B4" w:rsidRDefault="006D59FA" w:rsidP="006D59FA">
      <w:pPr>
        <w:pStyle w:val="Heading4"/>
      </w:pPr>
      <w:bookmarkStart w:id="5571" w:name="_Toc21077823"/>
      <w:bookmarkStart w:id="5572" w:name="_Toc35972385"/>
      <w:bookmarkStart w:id="5573" w:name="_Toc51774674"/>
      <w:bookmarkStart w:id="5574" w:name="_Toc51835097"/>
      <w:bookmarkStart w:id="5575" w:name="_Toc52219950"/>
      <w:bookmarkStart w:id="5576" w:name="_Toc58360019"/>
      <w:bookmarkStart w:id="5577" w:name="_Toc68193158"/>
      <w:bookmarkStart w:id="5578" w:name="_Toc75422133"/>
      <w:r w:rsidRPr="00DF53B4">
        <w:t>19.5.6.4</w:t>
      </w:r>
      <w:r w:rsidRPr="00DF53B4">
        <w:tab/>
      </w:r>
      <w:r w:rsidRPr="00DF53B4">
        <w:rPr>
          <w:snapToGrid w:val="0"/>
        </w:rPr>
        <w:t>Method of test</w:t>
      </w:r>
      <w:bookmarkEnd w:id="5571"/>
      <w:bookmarkEnd w:id="5572"/>
      <w:bookmarkEnd w:id="5573"/>
      <w:bookmarkEnd w:id="5574"/>
      <w:bookmarkEnd w:id="5575"/>
      <w:bookmarkEnd w:id="5576"/>
      <w:bookmarkEnd w:id="5577"/>
      <w:bookmarkEnd w:id="5578"/>
    </w:p>
    <w:p w14:paraId="6617C60C" w14:textId="77777777" w:rsidR="006D59FA" w:rsidRPr="00DF53B4" w:rsidRDefault="006D59FA" w:rsidP="006D59FA">
      <w:pPr>
        <w:pStyle w:val="H6"/>
        <w:rPr>
          <w:snapToGrid w:val="0"/>
        </w:rPr>
      </w:pPr>
      <w:r w:rsidRPr="00DF53B4">
        <w:rPr>
          <w:snapToGrid w:val="0"/>
        </w:rPr>
        <w:t>Initial conditions</w:t>
      </w:r>
    </w:p>
    <w:p w14:paraId="3915A236" w14:textId="77777777" w:rsidR="006D59FA" w:rsidRPr="00DF53B4" w:rsidRDefault="006D59FA" w:rsidP="006D59FA">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0DFCC205" w14:textId="77777777" w:rsidR="006D59FA" w:rsidRPr="00DF53B4" w:rsidRDefault="006D59FA" w:rsidP="00F631C9">
      <w:pPr>
        <w:rPr>
          <w:b/>
          <w:bCs/>
          <w:snapToGrid w:val="0"/>
        </w:rPr>
      </w:pPr>
      <w:r w:rsidRPr="00DF53B4">
        <w:rPr>
          <w:snapToGrid w:val="0"/>
        </w:rPr>
        <w:t xml:space="preserve">UE contains either ISIM and USIM applications or only USIM application on UICC. In the E-UTRA attach SS has indicated to the UE that the cell supports E-UTRA emergency bearers. </w:t>
      </w:r>
      <w:r w:rsidR="00656403" w:rsidRPr="00DF53B4">
        <w:rPr>
          <w:snapToGrid w:val="0"/>
        </w:rPr>
        <w:t xml:space="preserve">UE is registered to IMS services, by executing the generic test procedure in Annex C.2 up to the last step. </w:t>
      </w:r>
      <w:r w:rsidR="00C37E36" w:rsidRPr="00DF53B4">
        <w:rPr>
          <w:snapToGrid w:val="0"/>
        </w:rPr>
        <w:t>The UE has performed EPS emergency bearer context activation, IMS emergency registration and the subsequent IMS emergency call, s described in TS 36.508 [94] table 4.5A.4.3-1 steps 1 to 15. When performing the steps of</w:t>
      </w:r>
      <w:r w:rsidRPr="00DF53B4">
        <w:rPr>
          <w:snapToGrid w:val="0"/>
        </w:rPr>
        <w:t xml:space="preserve"> Annex C.20 the SS sets the expiration time to 120 seconds in Step </w:t>
      </w:r>
      <w:r w:rsidR="0055652D" w:rsidRPr="00DF53B4">
        <w:rPr>
          <w:snapToGrid w:val="0"/>
        </w:rPr>
        <w:t>4</w:t>
      </w:r>
      <w:r w:rsidRPr="00DF53B4">
        <w:rPr>
          <w:snapToGrid w:val="0"/>
        </w:rPr>
        <w:t>. Thereafter the UE has initiated an emergency call by executing the generic test procedure in Annex C.</w:t>
      </w:r>
      <w:r w:rsidR="00C37E36" w:rsidRPr="00DF53B4">
        <w:rPr>
          <w:snapToGrid w:val="0"/>
        </w:rPr>
        <w:t xml:space="preserve">22 </w:t>
      </w:r>
      <w:r w:rsidRPr="00DF53B4">
        <w:rPr>
          <w:snapToGrid w:val="0"/>
        </w:rPr>
        <w:t>up to the last step.</w:t>
      </w:r>
    </w:p>
    <w:p w14:paraId="34ABE979" w14:textId="77777777" w:rsidR="006D59FA" w:rsidRPr="00DF53B4" w:rsidRDefault="006D59FA" w:rsidP="006D59FA">
      <w:pPr>
        <w:pStyle w:val="H6"/>
        <w:rPr>
          <w:snapToGrid w:val="0"/>
        </w:rPr>
      </w:pPr>
      <w:r w:rsidRPr="00DF53B4">
        <w:rPr>
          <w:snapToGrid w:val="0"/>
        </w:rPr>
        <w:t>Test procedure</w:t>
      </w:r>
    </w:p>
    <w:p w14:paraId="42288E84" w14:textId="77777777" w:rsidR="006D59FA" w:rsidRPr="00DF53B4" w:rsidRDefault="006D59FA" w:rsidP="006D59FA">
      <w:pPr>
        <w:pStyle w:val="B1"/>
        <w:rPr>
          <w:snapToGrid w:val="0"/>
        </w:rPr>
      </w:pPr>
      <w:r w:rsidRPr="00DF53B4">
        <w:rPr>
          <w:snapToGrid w:val="0"/>
        </w:rPr>
        <w:t>1)</w:t>
      </w:r>
      <w:r w:rsidRPr="00DF53B4">
        <w:rPr>
          <w:snapToGrid w:val="0"/>
        </w:rPr>
        <w:tab/>
        <w:t xml:space="preserve">When </w:t>
      </w:r>
      <w:r w:rsidRPr="00DF53B4">
        <w:t>half of the initial emergency registration time has expired and while emergency call is still going on SS receives REGISTER request from the UE</w:t>
      </w:r>
      <w:r w:rsidRPr="00DF53B4">
        <w:rPr>
          <w:snapToGrid w:val="0"/>
        </w:rPr>
        <w:t>.</w:t>
      </w:r>
    </w:p>
    <w:p w14:paraId="28F02357" w14:textId="77777777" w:rsidR="006D59FA" w:rsidRPr="00DF53B4" w:rsidRDefault="006D59FA" w:rsidP="006D59FA">
      <w:pPr>
        <w:pStyle w:val="B1"/>
        <w:rPr>
          <w:snapToGrid w:val="0"/>
        </w:rPr>
      </w:pPr>
      <w:r w:rsidRPr="00DF53B4">
        <w:rPr>
          <w:snapToGrid w:val="0"/>
        </w:rPr>
        <w:t>2)</w:t>
      </w:r>
      <w:r w:rsidRPr="00DF53B4">
        <w:rPr>
          <w:snapToGrid w:val="0"/>
        </w:rPr>
        <w:tab/>
        <w:t xml:space="preserve">SS responds to the REGISTER request with a valid 401 Unauthorized response, headers populated </w:t>
      </w:r>
      <w:r w:rsidRPr="00DF53B4">
        <w:t>according to the 401 response common message definition.</w:t>
      </w:r>
    </w:p>
    <w:p w14:paraId="1F887BBA" w14:textId="77777777" w:rsidR="006D59FA" w:rsidRPr="00DF53B4" w:rsidRDefault="006D59FA" w:rsidP="006D59FA">
      <w:pPr>
        <w:pStyle w:val="B1"/>
        <w:rPr>
          <w:snapToGrid w:val="0"/>
        </w:rPr>
      </w:pPr>
      <w:r w:rsidRPr="00DF53B4">
        <w:t>3)</w:t>
      </w:r>
      <w:r w:rsidRPr="00DF53B4">
        <w:tab/>
        <w:t>SS waits for the UE to set up a new set of security associations and send another REGISTER request, over those security associations</w:t>
      </w:r>
      <w:r w:rsidRPr="00DF53B4">
        <w:rPr>
          <w:snapToGrid w:val="0"/>
        </w:rPr>
        <w:t>.</w:t>
      </w:r>
    </w:p>
    <w:p w14:paraId="51FF4E1C" w14:textId="77777777" w:rsidR="006D59FA" w:rsidRPr="00DF53B4" w:rsidRDefault="006D59FA" w:rsidP="006D59FA">
      <w:pPr>
        <w:pStyle w:val="B1"/>
      </w:pPr>
      <w:r w:rsidRPr="00DF53B4">
        <w:t>4)</w:t>
      </w:r>
      <w:r w:rsidRPr="00DF53B4">
        <w:tab/>
        <w:t xml:space="preserve"> The SS responds with 200 OK over the new security association, setting the new expiration time as 1200 seconds</w:t>
      </w:r>
    </w:p>
    <w:p w14:paraId="4A646336" w14:textId="77777777" w:rsidR="006D59FA" w:rsidRPr="00DF53B4" w:rsidRDefault="006D59FA" w:rsidP="006D59FA">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D59FA" w:rsidRPr="00DF53B4" w14:paraId="5BB31449" w14:textId="77777777">
        <w:trPr>
          <w:cantSplit/>
          <w:jc w:val="center"/>
        </w:trPr>
        <w:tc>
          <w:tcPr>
            <w:tcW w:w="720" w:type="dxa"/>
            <w:tcBorders>
              <w:top w:val="single" w:sz="4" w:space="0" w:color="auto"/>
              <w:left w:val="single" w:sz="4" w:space="0" w:color="auto"/>
              <w:bottom w:val="nil"/>
              <w:right w:val="single" w:sz="4" w:space="0" w:color="auto"/>
            </w:tcBorders>
          </w:tcPr>
          <w:p w14:paraId="083EDCB2" w14:textId="77777777" w:rsidR="006D59FA" w:rsidRPr="00DF53B4" w:rsidRDefault="006D59FA" w:rsidP="0088084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EA5567A" w14:textId="77777777" w:rsidR="006D59FA" w:rsidRPr="00DF53B4" w:rsidRDefault="006D59FA" w:rsidP="0088084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7F380E7" w14:textId="77777777" w:rsidR="006D59FA" w:rsidRPr="00DF53B4" w:rsidRDefault="006D59FA" w:rsidP="0088084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3A4FE0D" w14:textId="77777777" w:rsidR="006D59FA" w:rsidRPr="00DF53B4" w:rsidRDefault="006D59FA" w:rsidP="00880844">
            <w:pPr>
              <w:pStyle w:val="TAH"/>
              <w:rPr>
                <w:lang w:eastAsia="en-US"/>
              </w:rPr>
            </w:pPr>
            <w:r w:rsidRPr="00DF53B4">
              <w:rPr>
                <w:lang w:eastAsia="en-US"/>
              </w:rPr>
              <w:t>Comment</w:t>
            </w:r>
          </w:p>
        </w:tc>
      </w:tr>
      <w:tr w:rsidR="006D59FA" w:rsidRPr="00DF53B4" w14:paraId="47E186DE" w14:textId="77777777">
        <w:trPr>
          <w:cantSplit/>
          <w:jc w:val="center"/>
        </w:trPr>
        <w:tc>
          <w:tcPr>
            <w:tcW w:w="720" w:type="dxa"/>
            <w:tcBorders>
              <w:top w:val="nil"/>
              <w:left w:val="single" w:sz="4" w:space="0" w:color="auto"/>
              <w:bottom w:val="single" w:sz="4" w:space="0" w:color="auto"/>
              <w:right w:val="single" w:sz="4" w:space="0" w:color="auto"/>
            </w:tcBorders>
          </w:tcPr>
          <w:p w14:paraId="001E0D04" w14:textId="77777777" w:rsidR="006D59FA" w:rsidRPr="00DF53B4" w:rsidRDefault="006D59FA" w:rsidP="00880844">
            <w:pPr>
              <w:pStyle w:val="TAC"/>
              <w:rPr>
                <w:rFonts w:eastAsia="MS Gothic"/>
                <w:lang w:eastAsia="en-US"/>
              </w:rPr>
            </w:pPr>
          </w:p>
        </w:tc>
        <w:tc>
          <w:tcPr>
            <w:tcW w:w="630" w:type="dxa"/>
            <w:tcBorders>
              <w:left w:val="single" w:sz="4" w:space="0" w:color="auto"/>
            </w:tcBorders>
          </w:tcPr>
          <w:p w14:paraId="1BE5F36D" w14:textId="77777777" w:rsidR="006D59FA" w:rsidRPr="00DF53B4" w:rsidRDefault="006D59FA" w:rsidP="00880844">
            <w:pPr>
              <w:pStyle w:val="TAH"/>
              <w:rPr>
                <w:lang w:eastAsia="en-US"/>
              </w:rPr>
            </w:pPr>
            <w:r w:rsidRPr="00DF53B4">
              <w:rPr>
                <w:lang w:eastAsia="en-US"/>
              </w:rPr>
              <w:t>UE</w:t>
            </w:r>
          </w:p>
        </w:tc>
        <w:tc>
          <w:tcPr>
            <w:tcW w:w="630" w:type="dxa"/>
            <w:tcBorders>
              <w:right w:val="single" w:sz="4" w:space="0" w:color="auto"/>
            </w:tcBorders>
          </w:tcPr>
          <w:p w14:paraId="5FB84D13" w14:textId="77777777" w:rsidR="006D59FA" w:rsidRPr="00DF53B4" w:rsidRDefault="006D59FA" w:rsidP="0088084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C71CE22" w14:textId="77777777" w:rsidR="006D59FA" w:rsidRPr="00DF53B4" w:rsidRDefault="006D59FA" w:rsidP="00880844">
            <w:pPr>
              <w:pStyle w:val="TAC"/>
              <w:rPr>
                <w:lang w:eastAsia="en-US"/>
              </w:rPr>
            </w:pPr>
          </w:p>
        </w:tc>
        <w:tc>
          <w:tcPr>
            <w:tcW w:w="4288" w:type="dxa"/>
            <w:tcBorders>
              <w:top w:val="nil"/>
              <w:left w:val="single" w:sz="4" w:space="0" w:color="auto"/>
              <w:bottom w:val="single" w:sz="4" w:space="0" w:color="auto"/>
              <w:right w:val="single" w:sz="4" w:space="0" w:color="auto"/>
            </w:tcBorders>
          </w:tcPr>
          <w:p w14:paraId="74FDCE55" w14:textId="77777777" w:rsidR="006D59FA" w:rsidRPr="00DF53B4" w:rsidRDefault="006D59FA" w:rsidP="00880844">
            <w:pPr>
              <w:pStyle w:val="TAL"/>
              <w:rPr>
                <w:rFonts w:eastAsia="MS Gothic"/>
                <w:lang w:eastAsia="en-US"/>
              </w:rPr>
            </w:pPr>
          </w:p>
        </w:tc>
      </w:tr>
      <w:tr w:rsidR="006D59FA" w:rsidRPr="00DF53B4" w14:paraId="455DF1B2"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31FFD362" w14:textId="77777777" w:rsidR="006D59FA" w:rsidRPr="00DF53B4" w:rsidRDefault="006D59FA" w:rsidP="00880844">
            <w:pPr>
              <w:pStyle w:val="TAC"/>
              <w:rPr>
                <w:lang w:eastAsia="en-US"/>
              </w:rPr>
            </w:pPr>
            <w:r w:rsidRPr="00DF53B4">
              <w:rPr>
                <w:lang w:eastAsia="en-US"/>
              </w:rPr>
              <w:t>1</w:t>
            </w:r>
          </w:p>
        </w:tc>
        <w:tc>
          <w:tcPr>
            <w:tcW w:w="1260" w:type="dxa"/>
            <w:gridSpan w:val="2"/>
            <w:tcBorders>
              <w:top w:val="single" w:sz="4" w:space="0" w:color="auto"/>
              <w:left w:val="single" w:sz="4" w:space="0" w:color="auto"/>
              <w:bottom w:val="single" w:sz="4" w:space="0" w:color="auto"/>
              <w:right w:val="single" w:sz="4" w:space="0" w:color="auto"/>
            </w:tcBorders>
          </w:tcPr>
          <w:p w14:paraId="3E5D1D2F" w14:textId="77777777" w:rsidR="006D59FA" w:rsidRPr="00DF53B4" w:rsidRDefault="006D59FA" w:rsidP="0088084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153571F6" w14:textId="77777777" w:rsidR="006D59FA" w:rsidRPr="00DF53B4" w:rsidRDefault="006D59FA" w:rsidP="00880844">
            <w:pPr>
              <w:pStyle w:val="TAL"/>
              <w:rPr>
                <w:lang w:eastAsia="en-US"/>
              </w:rPr>
            </w:pPr>
            <w:r w:rsidRPr="00DF53B4">
              <w:rPr>
                <w:lang w:eastAsia="en-US"/>
              </w:rPr>
              <w:t>REGISTER</w:t>
            </w:r>
          </w:p>
        </w:tc>
        <w:tc>
          <w:tcPr>
            <w:tcW w:w="4288" w:type="dxa"/>
            <w:tcBorders>
              <w:top w:val="single" w:sz="4" w:space="0" w:color="auto"/>
              <w:left w:val="single" w:sz="4" w:space="0" w:color="auto"/>
              <w:bottom w:val="single" w:sz="4" w:space="0" w:color="auto"/>
              <w:right w:val="single" w:sz="4" w:space="0" w:color="auto"/>
            </w:tcBorders>
          </w:tcPr>
          <w:p w14:paraId="3E61B4B2" w14:textId="77777777" w:rsidR="006D59FA" w:rsidRPr="00DF53B4" w:rsidRDefault="006D59FA" w:rsidP="00880844">
            <w:pPr>
              <w:pStyle w:val="TAL"/>
              <w:rPr>
                <w:snapToGrid w:val="0"/>
                <w:lang w:eastAsia="en-US"/>
              </w:rPr>
            </w:pPr>
            <w:r w:rsidRPr="00DF53B4">
              <w:rPr>
                <w:snapToGrid w:val="0"/>
                <w:lang w:eastAsia="en-US"/>
              </w:rPr>
              <w:t>UE re-registers to the emergency services 60 seconds before the expected expiration.</w:t>
            </w:r>
          </w:p>
        </w:tc>
      </w:tr>
      <w:tr w:rsidR="006D59FA" w:rsidRPr="00DF53B4" w14:paraId="588BE173"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400E1C1F" w14:textId="77777777" w:rsidR="006D59FA" w:rsidRPr="00DF53B4" w:rsidRDefault="006D59FA" w:rsidP="00880844">
            <w:pPr>
              <w:pStyle w:val="TAC"/>
              <w:rPr>
                <w:lang w:eastAsia="en-US"/>
              </w:rPr>
            </w:pPr>
            <w:r w:rsidRPr="00DF53B4">
              <w:rPr>
                <w:lang w:eastAsia="en-US"/>
              </w:rPr>
              <w:t>2</w:t>
            </w:r>
          </w:p>
        </w:tc>
        <w:tc>
          <w:tcPr>
            <w:tcW w:w="1260" w:type="dxa"/>
            <w:gridSpan w:val="2"/>
            <w:tcBorders>
              <w:top w:val="single" w:sz="4" w:space="0" w:color="auto"/>
              <w:left w:val="single" w:sz="4" w:space="0" w:color="auto"/>
              <w:bottom w:val="single" w:sz="4" w:space="0" w:color="auto"/>
              <w:right w:val="single" w:sz="4" w:space="0" w:color="auto"/>
            </w:tcBorders>
          </w:tcPr>
          <w:p w14:paraId="78599EA9" w14:textId="77777777" w:rsidR="006D59FA" w:rsidRPr="00DF53B4" w:rsidRDefault="006D59FA" w:rsidP="0088084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2128AB96" w14:textId="77777777" w:rsidR="006D59FA" w:rsidRPr="00DF53B4" w:rsidRDefault="006D59FA" w:rsidP="00880844">
            <w:pPr>
              <w:pStyle w:val="TAL"/>
              <w:rPr>
                <w:lang w:eastAsia="en-US"/>
              </w:rPr>
            </w:pPr>
            <w:r w:rsidRPr="00DF53B4">
              <w:rPr>
                <w:lang w:eastAsia="en-US"/>
              </w:rPr>
              <w:t>401 Unauthorized</w:t>
            </w:r>
          </w:p>
        </w:tc>
        <w:tc>
          <w:tcPr>
            <w:tcW w:w="4288" w:type="dxa"/>
            <w:tcBorders>
              <w:top w:val="single" w:sz="4" w:space="0" w:color="auto"/>
              <w:left w:val="single" w:sz="4" w:space="0" w:color="auto"/>
              <w:bottom w:val="single" w:sz="4" w:space="0" w:color="auto"/>
              <w:right w:val="single" w:sz="4" w:space="0" w:color="auto"/>
            </w:tcBorders>
          </w:tcPr>
          <w:p w14:paraId="304B6C70" w14:textId="77777777" w:rsidR="006D59FA" w:rsidRPr="00DF53B4" w:rsidRDefault="006D59FA" w:rsidP="00880844">
            <w:pPr>
              <w:pStyle w:val="TAL"/>
              <w:rPr>
                <w:snapToGrid w:val="0"/>
                <w:lang w:eastAsia="en-US"/>
              </w:rPr>
            </w:pPr>
            <w:r w:rsidRPr="00DF53B4">
              <w:rPr>
                <w:snapToGrid w:val="0"/>
                <w:lang w:eastAsia="en-US"/>
              </w:rPr>
              <w:t>The SS responds with a valid AKAv1-MD5 authentication challenge and security mechanisms supported by the network.</w:t>
            </w:r>
          </w:p>
        </w:tc>
      </w:tr>
      <w:tr w:rsidR="006D59FA" w:rsidRPr="00DF53B4" w14:paraId="1C9A4D57"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0954CDAD" w14:textId="77777777" w:rsidR="006D59FA" w:rsidRPr="00DF53B4" w:rsidRDefault="006D59FA" w:rsidP="00880844">
            <w:pPr>
              <w:pStyle w:val="TAC"/>
              <w:rPr>
                <w:lang w:eastAsia="en-US"/>
              </w:rPr>
            </w:pPr>
            <w:r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1563119C" w14:textId="77777777" w:rsidR="006D59FA" w:rsidRPr="00DF53B4" w:rsidRDefault="006D59FA" w:rsidP="0088084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14A74426" w14:textId="77777777" w:rsidR="006D59FA" w:rsidRPr="00DF53B4" w:rsidRDefault="006D59FA" w:rsidP="00880844">
            <w:pPr>
              <w:pStyle w:val="TAL"/>
              <w:rPr>
                <w:lang w:eastAsia="en-US"/>
              </w:rPr>
            </w:pPr>
            <w:r w:rsidRPr="00DF53B4">
              <w:rPr>
                <w:lang w:eastAsia="en-US"/>
              </w:rPr>
              <w:t>REGISTER</w:t>
            </w:r>
          </w:p>
        </w:tc>
        <w:tc>
          <w:tcPr>
            <w:tcW w:w="4288" w:type="dxa"/>
            <w:tcBorders>
              <w:top w:val="single" w:sz="4" w:space="0" w:color="auto"/>
              <w:left w:val="single" w:sz="4" w:space="0" w:color="auto"/>
              <w:bottom w:val="single" w:sz="4" w:space="0" w:color="auto"/>
              <w:right w:val="single" w:sz="4" w:space="0" w:color="auto"/>
            </w:tcBorders>
          </w:tcPr>
          <w:p w14:paraId="6FEE1B4D" w14:textId="77777777" w:rsidR="006D59FA" w:rsidRPr="00DF53B4" w:rsidRDefault="006D59FA" w:rsidP="00880844">
            <w:pPr>
              <w:pStyle w:val="TAL"/>
              <w:rPr>
                <w:snapToGrid w:val="0"/>
                <w:lang w:eastAsia="en-US"/>
              </w:rPr>
            </w:pPr>
            <w:r w:rsidRPr="00DF53B4">
              <w:rPr>
                <w:snapToGrid w:val="0"/>
                <w:lang w:eastAsia="en-US"/>
              </w:rPr>
              <w:t>UE completes the security negotiation procedures, sets up a new temporary set of SAs and uses those for sending another REGISTER with AKAv1-MD5 credentials.</w:t>
            </w:r>
          </w:p>
        </w:tc>
      </w:tr>
      <w:tr w:rsidR="006D59FA" w:rsidRPr="00DF53B4" w14:paraId="12D71BF8"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6695B987" w14:textId="77777777" w:rsidR="006D59FA" w:rsidRPr="00DF53B4" w:rsidRDefault="006D59FA" w:rsidP="00880844">
            <w:pPr>
              <w:pStyle w:val="TAC"/>
              <w:rPr>
                <w:lang w:eastAsia="en-US"/>
              </w:rPr>
            </w:pPr>
            <w:r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18FB4F5B" w14:textId="77777777" w:rsidR="006D59FA" w:rsidRPr="00DF53B4" w:rsidRDefault="006D59FA" w:rsidP="0088084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7C200B54" w14:textId="77777777" w:rsidR="006D59FA" w:rsidRPr="00DF53B4" w:rsidRDefault="006D59FA" w:rsidP="00880844">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745F9B56" w14:textId="77777777" w:rsidR="006D59FA" w:rsidRPr="00DF53B4" w:rsidRDefault="006D59FA" w:rsidP="00880844">
            <w:pPr>
              <w:pStyle w:val="TAL"/>
              <w:rPr>
                <w:snapToGrid w:val="0"/>
                <w:lang w:eastAsia="en-US"/>
              </w:rPr>
            </w:pPr>
            <w:r w:rsidRPr="00DF53B4">
              <w:rPr>
                <w:snapToGrid w:val="0"/>
                <w:lang w:eastAsia="en-US"/>
              </w:rPr>
              <w:t xml:space="preserve">The </w:t>
            </w:r>
            <w:r w:rsidR="00133AE2" w:rsidRPr="00DF53B4">
              <w:rPr>
                <w:snapToGrid w:val="0"/>
                <w:lang w:eastAsia="en-US"/>
              </w:rPr>
              <w:t>SS</w:t>
            </w:r>
            <w:r w:rsidRPr="00DF53B4">
              <w:rPr>
                <w:snapToGrid w:val="0"/>
                <w:lang w:eastAsia="en-US"/>
              </w:rPr>
              <w:t xml:space="preserve"> responds with 200 OK.</w:t>
            </w:r>
          </w:p>
        </w:tc>
      </w:tr>
    </w:tbl>
    <w:p w14:paraId="6158B7F5" w14:textId="77777777" w:rsidR="006D59FA" w:rsidRPr="00DF53B4" w:rsidRDefault="006D59FA" w:rsidP="006D59FA"/>
    <w:p w14:paraId="23961B0E" w14:textId="77777777" w:rsidR="006D59FA" w:rsidRPr="00DF53B4" w:rsidRDefault="006D59FA" w:rsidP="006D59FA">
      <w:pPr>
        <w:pStyle w:val="H6"/>
      </w:pPr>
      <w:r w:rsidRPr="00DF53B4">
        <w:t>Specific Message Contents</w:t>
      </w:r>
    </w:p>
    <w:p w14:paraId="5098B4E3" w14:textId="77777777" w:rsidR="006D59FA" w:rsidRPr="00DF53B4" w:rsidRDefault="006D59FA" w:rsidP="006D59FA">
      <w:pPr>
        <w:pStyle w:val="H6"/>
        <w:rPr>
          <w:snapToGrid w:val="0"/>
        </w:rPr>
      </w:pPr>
      <w:r w:rsidRPr="00DF53B4">
        <w:rPr>
          <w:snapToGrid w:val="0"/>
        </w:rPr>
        <w:t>REGISTER (Step 1)</w:t>
      </w:r>
    </w:p>
    <w:p w14:paraId="0D604947" w14:textId="77777777" w:rsidR="006D59FA" w:rsidRPr="00DF53B4" w:rsidRDefault="006D59FA" w:rsidP="006D59FA">
      <w:pPr>
        <w:keepNext/>
        <w:rPr>
          <w:rFonts w:eastAsia="Batang"/>
        </w:rPr>
      </w:pPr>
      <w:r w:rsidRPr="00DF53B4">
        <w:t xml:space="preserve">Use the default message “REGISTER” in annex A.1.1. with condition A2 "Subsequent REGISTER sent over security associations” and </w:t>
      </w:r>
      <w:r w:rsidRPr="00DF53B4">
        <w:rPr>
          <w:rFonts w:eastAsia="Batang"/>
        </w:rPr>
        <w:t>the following exceptions applying:</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D59FA" w:rsidRPr="00DF53B4" w14:paraId="4DDE99FB" w14:textId="77777777">
        <w:trPr>
          <w:cantSplit/>
          <w:tblHeader/>
          <w:jc w:val="center"/>
        </w:trPr>
        <w:tc>
          <w:tcPr>
            <w:tcW w:w="2472" w:type="dxa"/>
          </w:tcPr>
          <w:p w14:paraId="41E7CFFB" w14:textId="77777777" w:rsidR="006D59FA" w:rsidRPr="00DF53B4" w:rsidRDefault="006D59FA" w:rsidP="00880844">
            <w:pPr>
              <w:pStyle w:val="TAH"/>
              <w:rPr>
                <w:rFonts w:eastAsia="SimSun"/>
                <w:szCs w:val="24"/>
                <w:lang w:eastAsia="en-US"/>
              </w:rPr>
            </w:pPr>
            <w:r w:rsidRPr="00DF53B4">
              <w:rPr>
                <w:rFonts w:eastAsia="SimSun"/>
                <w:szCs w:val="24"/>
                <w:lang w:eastAsia="en-US"/>
              </w:rPr>
              <w:t>Header/param</w:t>
            </w:r>
          </w:p>
        </w:tc>
        <w:tc>
          <w:tcPr>
            <w:tcW w:w="6884" w:type="dxa"/>
          </w:tcPr>
          <w:p w14:paraId="7522A9F2" w14:textId="77777777" w:rsidR="006D59FA" w:rsidRPr="00DF53B4" w:rsidRDefault="006D59FA" w:rsidP="00880844">
            <w:pPr>
              <w:pStyle w:val="TAH"/>
              <w:rPr>
                <w:rFonts w:eastAsia="SimSun"/>
                <w:szCs w:val="24"/>
                <w:lang w:eastAsia="en-US"/>
              </w:rPr>
            </w:pPr>
            <w:r w:rsidRPr="00DF53B4">
              <w:rPr>
                <w:rFonts w:eastAsia="SimSun"/>
                <w:szCs w:val="24"/>
                <w:lang w:eastAsia="en-US"/>
              </w:rPr>
              <w:t>Value/remark</w:t>
            </w:r>
          </w:p>
        </w:tc>
      </w:tr>
      <w:tr w:rsidR="006D59FA" w:rsidRPr="00DF53B4" w14:paraId="6F6F1A1E" w14:textId="77777777">
        <w:trPr>
          <w:jc w:val="center"/>
        </w:trPr>
        <w:tc>
          <w:tcPr>
            <w:tcW w:w="2472" w:type="dxa"/>
          </w:tcPr>
          <w:p w14:paraId="6FC60FC4" w14:textId="77777777" w:rsidR="006D59FA" w:rsidRPr="00DF53B4" w:rsidRDefault="006D59FA" w:rsidP="00880844">
            <w:pPr>
              <w:pStyle w:val="TAL"/>
              <w:rPr>
                <w:b/>
                <w:lang w:eastAsia="en-US"/>
              </w:rPr>
            </w:pPr>
            <w:r w:rsidRPr="00DF53B4">
              <w:rPr>
                <w:b/>
                <w:lang w:eastAsia="en-US"/>
              </w:rPr>
              <w:t>Contact</w:t>
            </w:r>
          </w:p>
        </w:tc>
        <w:tc>
          <w:tcPr>
            <w:tcW w:w="6884" w:type="dxa"/>
          </w:tcPr>
          <w:p w14:paraId="1C57CD63" w14:textId="77777777" w:rsidR="006D59FA" w:rsidRPr="00DF53B4" w:rsidRDefault="006D59FA" w:rsidP="00880844">
            <w:pPr>
              <w:pStyle w:val="TAL"/>
              <w:rPr>
                <w:rFonts w:eastAsia="SimSun"/>
                <w:szCs w:val="24"/>
                <w:lang w:eastAsia="en-US"/>
              </w:rPr>
            </w:pPr>
          </w:p>
        </w:tc>
      </w:tr>
      <w:tr w:rsidR="006D59FA" w:rsidRPr="00DF53B4" w14:paraId="1E9C4FA0" w14:textId="77777777">
        <w:trPr>
          <w:jc w:val="center"/>
        </w:trPr>
        <w:tc>
          <w:tcPr>
            <w:tcW w:w="2472" w:type="dxa"/>
          </w:tcPr>
          <w:p w14:paraId="1449D1DC" w14:textId="77777777" w:rsidR="006D59FA" w:rsidRPr="00DF53B4" w:rsidRDefault="006D59FA" w:rsidP="00880844">
            <w:pPr>
              <w:pStyle w:val="TAL"/>
              <w:rPr>
                <w:b/>
                <w:lang w:eastAsia="en-US"/>
              </w:rPr>
            </w:pPr>
            <w:r w:rsidRPr="00DF53B4">
              <w:rPr>
                <w:lang w:eastAsia="en-US"/>
              </w:rPr>
              <w:tab/>
              <w:t>addr-spec</w:t>
            </w:r>
          </w:p>
        </w:tc>
        <w:tc>
          <w:tcPr>
            <w:tcW w:w="6884" w:type="dxa"/>
          </w:tcPr>
          <w:p w14:paraId="6F049A31" w14:textId="77777777" w:rsidR="006D59FA" w:rsidRPr="00DF53B4" w:rsidRDefault="006D59FA" w:rsidP="00880844">
            <w:pPr>
              <w:pStyle w:val="TAL"/>
              <w:rPr>
                <w:rFonts w:eastAsia="SimSun"/>
                <w:szCs w:val="24"/>
                <w:lang w:eastAsia="en-US"/>
              </w:rPr>
            </w:pPr>
            <w:r w:rsidRPr="00DF53B4">
              <w:rPr>
                <w:lang w:eastAsia="en-US"/>
              </w:rPr>
              <w:t>SIP URI with IP address or FQDN and protected server port of UE</w:t>
            </w:r>
            <w:r w:rsidRPr="00DF53B4">
              <w:rPr>
                <w:snapToGrid w:val="0"/>
                <w:lang w:eastAsia="en-US"/>
              </w:rPr>
              <w:t xml:space="preserve">. The SIP URI shall contain the </w:t>
            </w:r>
            <w:r w:rsidRPr="00DF53B4">
              <w:rPr>
                <w:i/>
                <w:snapToGrid w:val="0"/>
                <w:lang w:eastAsia="en-US"/>
              </w:rPr>
              <w:t>sos</w:t>
            </w:r>
            <w:r w:rsidRPr="00DF53B4">
              <w:rPr>
                <w:snapToGrid w:val="0"/>
                <w:lang w:eastAsia="en-US"/>
              </w:rPr>
              <w:t xml:space="preserve"> URI parameter.</w:t>
            </w:r>
          </w:p>
        </w:tc>
      </w:tr>
      <w:tr w:rsidR="006D59FA" w:rsidRPr="00DF53B4" w14:paraId="67C6C8C2" w14:textId="77777777">
        <w:trPr>
          <w:jc w:val="center"/>
        </w:trPr>
        <w:tc>
          <w:tcPr>
            <w:tcW w:w="2472" w:type="dxa"/>
          </w:tcPr>
          <w:p w14:paraId="6DA7707C" w14:textId="77777777" w:rsidR="006D59FA" w:rsidRPr="00DF53B4" w:rsidRDefault="006D59FA" w:rsidP="00880844">
            <w:pPr>
              <w:pStyle w:val="TAL"/>
              <w:rPr>
                <w:rFonts w:eastAsia="SimSun"/>
                <w:b/>
                <w:szCs w:val="24"/>
                <w:lang w:eastAsia="en-US"/>
              </w:rPr>
            </w:pPr>
            <w:r w:rsidRPr="00DF53B4">
              <w:rPr>
                <w:rFonts w:eastAsia="SimSun"/>
                <w:b/>
                <w:szCs w:val="24"/>
                <w:lang w:eastAsia="en-US"/>
              </w:rPr>
              <w:t>Security-Client</w:t>
            </w:r>
          </w:p>
        </w:tc>
        <w:tc>
          <w:tcPr>
            <w:tcW w:w="6884" w:type="dxa"/>
          </w:tcPr>
          <w:p w14:paraId="4B932A33" w14:textId="77777777" w:rsidR="006D59FA" w:rsidRPr="00DF53B4" w:rsidRDefault="006D59FA" w:rsidP="00880844">
            <w:pPr>
              <w:pStyle w:val="TAL"/>
              <w:rPr>
                <w:rFonts w:eastAsia="SimSun"/>
                <w:szCs w:val="24"/>
                <w:lang w:eastAsia="en-US"/>
              </w:rPr>
            </w:pPr>
          </w:p>
        </w:tc>
      </w:tr>
      <w:tr w:rsidR="006D59FA" w:rsidRPr="00DF53B4" w14:paraId="0A358426" w14:textId="77777777">
        <w:trPr>
          <w:jc w:val="center"/>
        </w:trPr>
        <w:tc>
          <w:tcPr>
            <w:tcW w:w="2472" w:type="dxa"/>
          </w:tcPr>
          <w:p w14:paraId="50109956" w14:textId="77777777" w:rsidR="006D59FA" w:rsidRPr="00DF53B4" w:rsidRDefault="006D59FA" w:rsidP="00880844">
            <w:pPr>
              <w:pStyle w:val="TAL"/>
              <w:rPr>
                <w:rFonts w:eastAsia="SimSun"/>
                <w:szCs w:val="24"/>
                <w:lang w:eastAsia="en-US"/>
              </w:rPr>
            </w:pPr>
            <w:r w:rsidRPr="00DF53B4">
              <w:rPr>
                <w:rFonts w:eastAsia="SimSun"/>
                <w:szCs w:val="24"/>
                <w:lang w:eastAsia="en-US"/>
              </w:rPr>
              <w:tab/>
              <w:t>spi-c</w:t>
            </w:r>
          </w:p>
        </w:tc>
        <w:tc>
          <w:tcPr>
            <w:tcW w:w="6884" w:type="dxa"/>
          </w:tcPr>
          <w:p w14:paraId="27D7506F" w14:textId="77777777" w:rsidR="006D59FA" w:rsidRPr="00DF53B4" w:rsidRDefault="006D59FA" w:rsidP="00880844">
            <w:pPr>
              <w:pStyle w:val="TAL"/>
              <w:rPr>
                <w:rFonts w:eastAsia="SimSun"/>
                <w:szCs w:val="24"/>
                <w:lang w:eastAsia="en-US"/>
              </w:rPr>
            </w:pPr>
            <w:r w:rsidRPr="00DF53B4">
              <w:rPr>
                <w:rFonts w:eastAsia="SimSun"/>
                <w:szCs w:val="24"/>
                <w:lang w:eastAsia="en-US"/>
              </w:rPr>
              <w:t>new SPI number of the inbound SA at the protected client port</w:t>
            </w:r>
          </w:p>
        </w:tc>
      </w:tr>
      <w:tr w:rsidR="006D59FA" w:rsidRPr="00DF53B4" w14:paraId="7C7242B9" w14:textId="77777777">
        <w:trPr>
          <w:jc w:val="center"/>
        </w:trPr>
        <w:tc>
          <w:tcPr>
            <w:tcW w:w="2472" w:type="dxa"/>
          </w:tcPr>
          <w:p w14:paraId="421B66C5" w14:textId="77777777" w:rsidR="006D59FA" w:rsidRPr="00DF53B4" w:rsidRDefault="006D59FA" w:rsidP="00880844">
            <w:pPr>
              <w:pStyle w:val="TAL"/>
              <w:rPr>
                <w:rFonts w:eastAsia="SimSun"/>
                <w:szCs w:val="24"/>
                <w:lang w:eastAsia="en-US"/>
              </w:rPr>
            </w:pPr>
            <w:r w:rsidRPr="00DF53B4">
              <w:rPr>
                <w:rFonts w:eastAsia="SimSun"/>
                <w:szCs w:val="24"/>
                <w:lang w:eastAsia="en-US"/>
              </w:rPr>
              <w:tab/>
              <w:t>spi-s</w:t>
            </w:r>
          </w:p>
        </w:tc>
        <w:tc>
          <w:tcPr>
            <w:tcW w:w="6884" w:type="dxa"/>
          </w:tcPr>
          <w:p w14:paraId="3042598D" w14:textId="77777777" w:rsidR="006D59FA" w:rsidRPr="00DF53B4" w:rsidRDefault="006D59FA" w:rsidP="00880844">
            <w:pPr>
              <w:pStyle w:val="TAL"/>
              <w:rPr>
                <w:rFonts w:eastAsia="SimSun"/>
                <w:szCs w:val="24"/>
                <w:lang w:eastAsia="en-US"/>
              </w:rPr>
            </w:pPr>
            <w:r w:rsidRPr="00DF53B4">
              <w:rPr>
                <w:rFonts w:eastAsia="SimSun"/>
                <w:szCs w:val="24"/>
                <w:lang w:eastAsia="en-US"/>
              </w:rPr>
              <w:t>new SPI number of the inbound SA at the protected server port</w:t>
            </w:r>
          </w:p>
        </w:tc>
      </w:tr>
      <w:tr w:rsidR="006D59FA" w:rsidRPr="00DF53B4" w14:paraId="051587D3" w14:textId="77777777">
        <w:trPr>
          <w:jc w:val="center"/>
        </w:trPr>
        <w:tc>
          <w:tcPr>
            <w:tcW w:w="2472" w:type="dxa"/>
          </w:tcPr>
          <w:p w14:paraId="46769E81" w14:textId="77777777" w:rsidR="006D59FA" w:rsidRPr="00DF53B4" w:rsidRDefault="006D59FA" w:rsidP="00880844">
            <w:pPr>
              <w:pStyle w:val="TAL"/>
              <w:rPr>
                <w:rFonts w:eastAsia="SimSun"/>
                <w:szCs w:val="24"/>
                <w:lang w:eastAsia="en-US"/>
              </w:rPr>
            </w:pPr>
            <w:r w:rsidRPr="00DF53B4">
              <w:rPr>
                <w:rFonts w:eastAsia="SimSun"/>
                <w:szCs w:val="24"/>
                <w:lang w:eastAsia="en-US"/>
              </w:rPr>
              <w:tab/>
              <w:t>port-c</w:t>
            </w:r>
          </w:p>
        </w:tc>
        <w:tc>
          <w:tcPr>
            <w:tcW w:w="6884" w:type="dxa"/>
          </w:tcPr>
          <w:p w14:paraId="4FAB98E6" w14:textId="77777777" w:rsidR="006D59FA" w:rsidRPr="00DF53B4" w:rsidRDefault="006D59FA" w:rsidP="00880844">
            <w:pPr>
              <w:pStyle w:val="TAL"/>
              <w:rPr>
                <w:rFonts w:eastAsia="SimSun"/>
                <w:szCs w:val="24"/>
                <w:lang w:eastAsia="en-US"/>
              </w:rPr>
            </w:pPr>
            <w:r w:rsidRPr="00DF53B4">
              <w:rPr>
                <w:rFonts w:eastAsia="SimSun"/>
                <w:szCs w:val="24"/>
                <w:lang w:eastAsia="en-US"/>
              </w:rPr>
              <w:t>new protected client port needed for the setup of new pairs of security associations</w:t>
            </w:r>
          </w:p>
        </w:tc>
      </w:tr>
      <w:tr w:rsidR="006D59FA" w:rsidRPr="00DF53B4" w14:paraId="77EC3E50" w14:textId="77777777">
        <w:trPr>
          <w:jc w:val="center"/>
        </w:trPr>
        <w:tc>
          <w:tcPr>
            <w:tcW w:w="2472" w:type="dxa"/>
          </w:tcPr>
          <w:p w14:paraId="26085C15" w14:textId="77777777" w:rsidR="006D59FA" w:rsidRPr="00DF53B4" w:rsidRDefault="006D59FA" w:rsidP="00880844">
            <w:pPr>
              <w:pStyle w:val="TAL"/>
              <w:rPr>
                <w:rFonts w:eastAsia="SimSun"/>
                <w:szCs w:val="24"/>
                <w:lang w:eastAsia="en-US"/>
              </w:rPr>
            </w:pPr>
            <w:r w:rsidRPr="00DF53B4">
              <w:rPr>
                <w:rFonts w:eastAsia="SimSun"/>
                <w:szCs w:val="24"/>
                <w:lang w:eastAsia="en-US"/>
              </w:rPr>
              <w:tab/>
              <w:t>port-s</w:t>
            </w:r>
          </w:p>
        </w:tc>
        <w:tc>
          <w:tcPr>
            <w:tcW w:w="6884" w:type="dxa"/>
          </w:tcPr>
          <w:p w14:paraId="29C14E79" w14:textId="77777777" w:rsidR="006D59FA" w:rsidRPr="00DF53B4" w:rsidRDefault="006D59FA" w:rsidP="00880844">
            <w:pPr>
              <w:pStyle w:val="TAL"/>
              <w:rPr>
                <w:rFonts w:eastAsia="SimSun"/>
                <w:szCs w:val="24"/>
                <w:lang w:eastAsia="en-US"/>
              </w:rPr>
            </w:pPr>
            <w:r w:rsidRPr="00DF53B4">
              <w:rPr>
                <w:rFonts w:eastAsia="SimSun"/>
                <w:szCs w:val="24"/>
                <w:lang w:eastAsia="en-US"/>
              </w:rPr>
              <w:t>Same value as in the previous REGISTER</w:t>
            </w:r>
          </w:p>
        </w:tc>
      </w:tr>
    </w:tbl>
    <w:p w14:paraId="3D1F7268" w14:textId="77777777" w:rsidR="006D59FA" w:rsidRPr="00DF53B4" w:rsidRDefault="006D59FA" w:rsidP="006D59FA"/>
    <w:p w14:paraId="7A74D69F" w14:textId="77777777" w:rsidR="006D59FA" w:rsidRPr="00DF53B4" w:rsidRDefault="006D59FA" w:rsidP="006D59FA">
      <w:pPr>
        <w:pStyle w:val="H6"/>
        <w:rPr>
          <w:snapToGrid w:val="0"/>
        </w:rPr>
      </w:pPr>
      <w:r w:rsidRPr="00DF53B4">
        <w:rPr>
          <w:snapToGrid w:val="0"/>
        </w:rPr>
        <w:t>401 Unauthorized for REGISTER (Step 2)</w:t>
      </w:r>
    </w:p>
    <w:p w14:paraId="6F5A7F9B" w14:textId="77777777" w:rsidR="006D59FA" w:rsidRPr="00DF53B4" w:rsidRDefault="006D59FA" w:rsidP="006D59FA">
      <w:pPr>
        <w:keepNext/>
      </w:pPr>
      <w:r w:rsidRPr="00DF53B4">
        <w:t>Use the default message “401 Unauthorized for REGISTER” in annex A.1.2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6D59FA" w:rsidRPr="00DF53B4" w14:paraId="5C16FF79" w14:textId="77777777">
        <w:trPr>
          <w:cantSplit/>
          <w:tblHeader/>
          <w:jc w:val="center"/>
        </w:trPr>
        <w:tc>
          <w:tcPr>
            <w:tcW w:w="2472" w:type="dxa"/>
            <w:tcBorders>
              <w:bottom w:val="single" w:sz="4" w:space="0" w:color="auto"/>
            </w:tcBorders>
          </w:tcPr>
          <w:p w14:paraId="7DDE423C" w14:textId="77777777" w:rsidR="006D59FA" w:rsidRPr="00DF53B4" w:rsidRDefault="006D59FA" w:rsidP="00880844">
            <w:pPr>
              <w:pStyle w:val="TAH"/>
              <w:rPr>
                <w:lang w:eastAsia="en-US"/>
              </w:rPr>
            </w:pPr>
            <w:r w:rsidRPr="00DF53B4">
              <w:rPr>
                <w:lang w:eastAsia="en-US"/>
              </w:rPr>
              <w:t>Header/param</w:t>
            </w:r>
          </w:p>
        </w:tc>
        <w:tc>
          <w:tcPr>
            <w:tcW w:w="6884" w:type="dxa"/>
            <w:tcBorders>
              <w:bottom w:val="single" w:sz="4" w:space="0" w:color="auto"/>
            </w:tcBorders>
          </w:tcPr>
          <w:p w14:paraId="529FEB69" w14:textId="77777777" w:rsidR="006D59FA" w:rsidRPr="00DF53B4" w:rsidRDefault="006D59FA" w:rsidP="00880844">
            <w:pPr>
              <w:pStyle w:val="TAH"/>
              <w:rPr>
                <w:lang w:eastAsia="en-US"/>
              </w:rPr>
            </w:pPr>
            <w:r w:rsidRPr="00DF53B4">
              <w:rPr>
                <w:lang w:eastAsia="en-US"/>
              </w:rPr>
              <w:t>Value/remark</w:t>
            </w:r>
          </w:p>
        </w:tc>
      </w:tr>
      <w:tr w:rsidR="006D59FA" w:rsidRPr="00DF53B4" w14:paraId="1B74C0FD" w14:textId="77777777">
        <w:trPr>
          <w:jc w:val="center"/>
        </w:trPr>
        <w:tc>
          <w:tcPr>
            <w:tcW w:w="2472" w:type="dxa"/>
            <w:tcBorders>
              <w:bottom w:val="nil"/>
            </w:tcBorders>
          </w:tcPr>
          <w:p w14:paraId="7953A71C" w14:textId="77777777" w:rsidR="006D59FA" w:rsidRPr="00DF53B4" w:rsidRDefault="006D59FA" w:rsidP="00880844">
            <w:pPr>
              <w:pStyle w:val="TAL"/>
              <w:rPr>
                <w:b/>
                <w:lang w:eastAsia="en-US"/>
              </w:rPr>
            </w:pPr>
            <w:r w:rsidRPr="00DF53B4">
              <w:rPr>
                <w:b/>
                <w:lang w:eastAsia="en-US"/>
              </w:rPr>
              <w:t>Security-Server</w:t>
            </w:r>
          </w:p>
        </w:tc>
        <w:tc>
          <w:tcPr>
            <w:tcW w:w="6884" w:type="dxa"/>
            <w:tcBorders>
              <w:bottom w:val="nil"/>
            </w:tcBorders>
          </w:tcPr>
          <w:p w14:paraId="193EDB6E" w14:textId="77777777" w:rsidR="006D59FA" w:rsidRPr="00DF53B4" w:rsidRDefault="006D59FA" w:rsidP="00880844">
            <w:pPr>
              <w:pStyle w:val="TAL"/>
              <w:rPr>
                <w:lang w:eastAsia="en-US"/>
              </w:rPr>
            </w:pPr>
          </w:p>
        </w:tc>
      </w:tr>
      <w:tr w:rsidR="006D59FA" w:rsidRPr="00DF53B4" w14:paraId="3AAF1AAF" w14:textId="77777777">
        <w:trPr>
          <w:jc w:val="center"/>
        </w:trPr>
        <w:tc>
          <w:tcPr>
            <w:tcW w:w="2472" w:type="dxa"/>
            <w:tcBorders>
              <w:top w:val="nil"/>
              <w:bottom w:val="nil"/>
            </w:tcBorders>
          </w:tcPr>
          <w:p w14:paraId="691C5BF6" w14:textId="77777777" w:rsidR="006D59FA" w:rsidRPr="00DF53B4" w:rsidRDefault="006D59FA" w:rsidP="00880844">
            <w:pPr>
              <w:pStyle w:val="TAL"/>
              <w:rPr>
                <w:lang w:eastAsia="en-US"/>
              </w:rPr>
            </w:pPr>
            <w:r w:rsidRPr="00DF53B4">
              <w:rPr>
                <w:lang w:eastAsia="en-US"/>
              </w:rPr>
              <w:tab/>
              <w:t>spi-c</w:t>
            </w:r>
          </w:p>
        </w:tc>
        <w:tc>
          <w:tcPr>
            <w:tcW w:w="6884" w:type="dxa"/>
            <w:tcBorders>
              <w:top w:val="nil"/>
              <w:bottom w:val="nil"/>
            </w:tcBorders>
          </w:tcPr>
          <w:p w14:paraId="0000D319" w14:textId="77777777" w:rsidR="006D59FA" w:rsidRPr="00DF53B4" w:rsidRDefault="006D59FA" w:rsidP="00880844">
            <w:pPr>
              <w:pStyle w:val="TAL"/>
              <w:rPr>
                <w:lang w:eastAsia="en-US"/>
              </w:rPr>
            </w:pPr>
            <w:r w:rsidRPr="00DF53B4">
              <w:rPr>
                <w:lang w:eastAsia="en-US"/>
              </w:rPr>
              <w:t>new SPI number of the inbound SA at the protected client port</w:t>
            </w:r>
          </w:p>
        </w:tc>
      </w:tr>
      <w:tr w:rsidR="006D59FA" w:rsidRPr="00DF53B4" w14:paraId="3FF70EA4" w14:textId="77777777">
        <w:trPr>
          <w:jc w:val="center"/>
        </w:trPr>
        <w:tc>
          <w:tcPr>
            <w:tcW w:w="2472" w:type="dxa"/>
            <w:tcBorders>
              <w:top w:val="nil"/>
              <w:bottom w:val="nil"/>
            </w:tcBorders>
          </w:tcPr>
          <w:p w14:paraId="6A9F72AE" w14:textId="77777777" w:rsidR="006D59FA" w:rsidRPr="00DF53B4" w:rsidRDefault="006D59FA" w:rsidP="00880844">
            <w:pPr>
              <w:pStyle w:val="TAL"/>
              <w:rPr>
                <w:lang w:eastAsia="en-US"/>
              </w:rPr>
            </w:pPr>
            <w:r w:rsidRPr="00DF53B4">
              <w:rPr>
                <w:lang w:eastAsia="en-US"/>
              </w:rPr>
              <w:tab/>
              <w:t>spi-s</w:t>
            </w:r>
          </w:p>
        </w:tc>
        <w:tc>
          <w:tcPr>
            <w:tcW w:w="6884" w:type="dxa"/>
            <w:tcBorders>
              <w:top w:val="nil"/>
              <w:bottom w:val="nil"/>
            </w:tcBorders>
          </w:tcPr>
          <w:p w14:paraId="01FF734D" w14:textId="77777777" w:rsidR="006D59FA" w:rsidRPr="00DF53B4" w:rsidRDefault="006D59FA" w:rsidP="00880844">
            <w:pPr>
              <w:pStyle w:val="TAL"/>
              <w:rPr>
                <w:lang w:eastAsia="en-US"/>
              </w:rPr>
            </w:pPr>
            <w:r w:rsidRPr="00DF53B4">
              <w:rPr>
                <w:lang w:eastAsia="en-US"/>
              </w:rPr>
              <w:t>new SPI number of the inbound SA at the protected server port</w:t>
            </w:r>
          </w:p>
        </w:tc>
      </w:tr>
      <w:tr w:rsidR="006D59FA" w:rsidRPr="00DF53B4" w14:paraId="64403DB8" w14:textId="77777777">
        <w:trPr>
          <w:jc w:val="center"/>
        </w:trPr>
        <w:tc>
          <w:tcPr>
            <w:tcW w:w="2472" w:type="dxa"/>
            <w:tcBorders>
              <w:top w:val="nil"/>
              <w:bottom w:val="nil"/>
            </w:tcBorders>
          </w:tcPr>
          <w:p w14:paraId="03F96FDE" w14:textId="77777777" w:rsidR="006D59FA" w:rsidRPr="00DF53B4" w:rsidRDefault="006D59FA" w:rsidP="00880844">
            <w:pPr>
              <w:pStyle w:val="TAL"/>
              <w:rPr>
                <w:lang w:eastAsia="en-US"/>
              </w:rPr>
            </w:pPr>
            <w:r w:rsidRPr="00DF53B4">
              <w:rPr>
                <w:lang w:eastAsia="en-US"/>
              </w:rPr>
              <w:tab/>
              <w:t>port-c</w:t>
            </w:r>
          </w:p>
        </w:tc>
        <w:tc>
          <w:tcPr>
            <w:tcW w:w="6884" w:type="dxa"/>
            <w:tcBorders>
              <w:top w:val="nil"/>
              <w:bottom w:val="nil"/>
            </w:tcBorders>
          </w:tcPr>
          <w:p w14:paraId="13454A4E" w14:textId="77777777" w:rsidR="006D59FA" w:rsidRPr="00DF53B4" w:rsidRDefault="006D59FA" w:rsidP="00880844">
            <w:pPr>
              <w:pStyle w:val="TAL"/>
              <w:rPr>
                <w:lang w:eastAsia="en-US"/>
              </w:rPr>
            </w:pPr>
            <w:r w:rsidRPr="00DF53B4">
              <w:rPr>
                <w:lang w:eastAsia="en-US"/>
              </w:rPr>
              <w:t>new protected client port needed for the setup of new pairs of security associations</w:t>
            </w:r>
          </w:p>
        </w:tc>
      </w:tr>
      <w:tr w:rsidR="006D59FA" w:rsidRPr="00DF53B4" w14:paraId="683742C3" w14:textId="77777777">
        <w:trPr>
          <w:jc w:val="center"/>
        </w:trPr>
        <w:tc>
          <w:tcPr>
            <w:tcW w:w="2472" w:type="dxa"/>
            <w:tcBorders>
              <w:top w:val="nil"/>
              <w:bottom w:val="single" w:sz="4" w:space="0" w:color="auto"/>
            </w:tcBorders>
          </w:tcPr>
          <w:p w14:paraId="0F8C9C34" w14:textId="77777777" w:rsidR="006D59FA" w:rsidRPr="00DF53B4" w:rsidRDefault="006D59FA" w:rsidP="00880844">
            <w:pPr>
              <w:pStyle w:val="TAL"/>
              <w:rPr>
                <w:lang w:eastAsia="en-US"/>
              </w:rPr>
            </w:pPr>
            <w:r w:rsidRPr="00DF53B4">
              <w:rPr>
                <w:lang w:eastAsia="en-US"/>
              </w:rPr>
              <w:tab/>
              <w:t>port-s</w:t>
            </w:r>
          </w:p>
        </w:tc>
        <w:tc>
          <w:tcPr>
            <w:tcW w:w="6884" w:type="dxa"/>
            <w:tcBorders>
              <w:top w:val="nil"/>
              <w:bottom w:val="single" w:sz="4" w:space="0" w:color="auto"/>
            </w:tcBorders>
          </w:tcPr>
          <w:p w14:paraId="205140FF" w14:textId="77777777" w:rsidR="006D59FA" w:rsidRPr="00DF53B4" w:rsidRDefault="006D59FA" w:rsidP="00880844">
            <w:pPr>
              <w:pStyle w:val="TAL"/>
              <w:rPr>
                <w:lang w:eastAsia="en-US"/>
              </w:rPr>
            </w:pPr>
            <w:r w:rsidRPr="00DF53B4">
              <w:rPr>
                <w:lang w:eastAsia="en-US"/>
              </w:rPr>
              <w:t>Same value as in the previous Security-Server headers</w:t>
            </w:r>
          </w:p>
        </w:tc>
      </w:tr>
      <w:tr w:rsidR="006D59FA" w:rsidRPr="00DF53B4" w14:paraId="4721C8E0" w14:textId="77777777">
        <w:trPr>
          <w:jc w:val="center"/>
        </w:trPr>
        <w:tc>
          <w:tcPr>
            <w:tcW w:w="2472" w:type="dxa"/>
            <w:tcBorders>
              <w:top w:val="single" w:sz="4" w:space="0" w:color="auto"/>
              <w:bottom w:val="nil"/>
            </w:tcBorders>
          </w:tcPr>
          <w:p w14:paraId="2B0921A9" w14:textId="77777777" w:rsidR="006D59FA" w:rsidRPr="00DF53B4" w:rsidRDefault="006D59FA" w:rsidP="00880844">
            <w:pPr>
              <w:pStyle w:val="TAL"/>
              <w:rPr>
                <w:lang w:eastAsia="en-US"/>
              </w:rPr>
            </w:pPr>
            <w:r w:rsidRPr="00DF53B4">
              <w:rPr>
                <w:b/>
                <w:lang w:eastAsia="en-US"/>
              </w:rPr>
              <w:t>WWW-Authenticate</w:t>
            </w:r>
          </w:p>
        </w:tc>
        <w:tc>
          <w:tcPr>
            <w:tcW w:w="6884" w:type="dxa"/>
            <w:tcBorders>
              <w:top w:val="single" w:sz="4" w:space="0" w:color="auto"/>
              <w:bottom w:val="nil"/>
            </w:tcBorders>
          </w:tcPr>
          <w:p w14:paraId="185D1CAD" w14:textId="77777777" w:rsidR="006D59FA" w:rsidRPr="00DF53B4" w:rsidRDefault="006D59FA" w:rsidP="00880844">
            <w:pPr>
              <w:pStyle w:val="TAL"/>
              <w:rPr>
                <w:lang w:eastAsia="en-US"/>
              </w:rPr>
            </w:pPr>
          </w:p>
        </w:tc>
      </w:tr>
      <w:tr w:rsidR="006D59FA" w:rsidRPr="00DF53B4" w14:paraId="5629A7F8" w14:textId="77777777">
        <w:trPr>
          <w:jc w:val="center"/>
        </w:trPr>
        <w:tc>
          <w:tcPr>
            <w:tcW w:w="2472" w:type="dxa"/>
            <w:tcBorders>
              <w:top w:val="nil"/>
              <w:bottom w:val="single" w:sz="4" w:space="0" w:color="auto"/>
            </w:tcBorders>
          </w:tcPr>
          <w:p w14:paraId="762423C5" w14:textId="77777777" w:rsidR="006D59FA" w:rsidRPr="00DF53B4" w:rsidRDefault="00303C1B" w:rsidP="00880844">
            <w:pPr>
              <w:pStyle w:val="TAL"/>
              <w:rPr>
                <w:lang w:eastAsia="en-US"/>
              </w:rPr>
            </w:pPr>
            <w:r w:rsidRPr="00DF53B4">
              <w:rPr>
                <w:lang w:eastAsia="en-US"/>
              </w:rPr>
              <w:tab/>
              <w:t>nonce</w:t>
            </w:r>
          </w:p>
        </w:tc>
        <w:tc>
          <w:tcPr>
            <w:tcW w:w="6884" w:type="dxa"/>
            <w:tcBorders>
              <w:top w:val="nil"/>
              <w:bottom w:val="single" w:sz="4" w:space="0" w:color="auto"/>
            </w:tcBorders>
          </w:tcPr>
          <w:p w14:paraId="637D3A12" w14:textId="77777777" w:rsidR="006D59FA" w:rsidRPr="00DF53B4" w:rsidRDefault="006D59FA" w:rsidP="00880844">
            <w:pPr>
              <w:pStyle w:val="TAL"/>
              <w:rPr>
                <w:lang w:eastAsia="en-US"/>
              </w:rPr>
            </w:pPr>
            <w:r w:rsidRPr="00DF53B4">
              <w:rPr>
                <w:lang w:eastAsia="en-US"/>
              </w:rPr>
              <w:t>Base 64 encoding of a new RAND and AUTN</w:t>
            </w:r>
          </w:p>
        </w:tc>
      </w:tr>
    </w:tbl>
    <w:p w14:paraId="171DB05C" w14:textId="77777777" w:rsidR="006D59FA" w:rsidRPr="00DF53B4" w:rsidRDefault="006D59FA" w:rsidP="006D59FA">
      <w:pPr>
        <w:rPr>
          <w:snapToGrid w:val="0"/>
        </w:rPr>
      </w:pPr>
    </w:p>
    <w:p w14:paraId="69037609" w14:textId="77777777" w:rsidR="006D59FA" w:rsidRPr="00DF53B4" w:rsidRDefault="006D59FA" w:rsidP="006D59FA">
      <w:pPr>
        <w:pStyle w:val="H6"/>
        <w:rPr>
          <w:snapToGrid w:val="0"/>
        </w:rPr>
      </w:pPr>
      <w:r w:rsidRPr="00DF53B4">
        <w:rPr>
          <w:snapToGrid w:val="0"/>
        </w:rPr>
        <w:t>REGISTER (Step 3)</w:t>
      </w:r>
    </w:p>
    <w:p w14:paraId="44D43573" w14:textId="77777777" w:rsidR="006D59FA" w:rsidRPr="00DF53B4" w:rsidRDefault="006D59FA" w:rsidP="006D59FA">
      <w:r w:rsidRPr="00DF53B4">
        <w:t>Use the default message “REGISTER” in annex A.1.1 like in step 1 above. The only difference is that the response value within Authorization header shall have been recalculated based on the nonce received from SS within 401 response.</w:t>
      </w:r>
    </w:p>
    <w:p w14:paraId="1C135220" w14:textId="77777777" w:rsidR="006D59FA" w:rsidRPr="00DF53B4" w:rsidRDefault="006D59FA" w:rsidP="006D59FA">
      <w:pPr>
        <w:pStyle w:val="H6"/>
        <w:rPr>
          <w:snapToGrid w:val="0"/>
        </w:rPr>
      </w:pPr>
      <w:r w:rsidRPr="00DF53B4">
        <w:rPr>
          <w:snapToGrid w:val="0"/>
        </w:rPr>
        <w:t>200 OK for REGISTER (Step 4)</w:t>
      </w:r>
    </w:p>
    <w:p w14:paraId="2C4244D5" w14:textId="77777777" w:rsidR="006D59FA" w:rsidRPr="00DF53B4" w:rsidRDefault="006D59FA" w:rsidP="006D59FA">
      <w:r w:rsidRPr="00DF53B4">
        <w:t>Use the default message “200 OK for REGISTER” in annex A.1.3 with condition A3 “</w:t>
      </w:r>
      <w:r w:rsidRPr="00DF53B4">
        <w:rPr>
          <w:rFonts w:eastAsia="Batang"/>
        </w:rPr>
        <w:t>Response for an emergency registration” and the expires parameter of Contact header set to 1200.</w:t>
      </w:r>
    </w:p>
    <w:p w14:paraId="0557637E" w14:textId="77777777" w:rsidR="006D59FA" w:rsidRPr="00DF53B4" w:rsidRDefault="006D59FA" w:rsidP="006D59FA">
      <w:pPr>
        <w:pStyle w:val="Heading4"/>
        <w:rPr>
          <w:snapToGrid w:val="0"/>
        </w:rPr>
      </w:pPr>
      <w:bookmarkStart w:id="5579" w:name="_Toc21077824"/>
      <w:bookmarkStart w:id="5580" w:name="_Toc35972386"/>
      <w:bookmarkStart w:id="5581" w:name="_Toc51774675"/>
      <w:bookmarkStart w:id="5582" w:name="_Toc51835098"/>
      <w:bookmarkStart w:id="5583" w:name="_Toc52219951"/>
      <w:bookmarkStart w:id="5584" w:name="_Toc58360020"/>
      <w:bookmarkStart w:id="5585" w:name="_Toc68193159"/>
      <w:bookmarkStart w:id="5586" w:name="_Toc75422134"/>
      <w:r w:rsidRPr="00DF53B4">
        <w:rPr>
          <w:snapToGrid w:val="0"/>
        </w:rPr>
        <w:t>19.5.6.5</w:t>
      </w:r>
      <w:r w:rsidRPr="00DF53B4">
        <w:rPr>
          <w:snapToGrid w:val="0"/>
        </w:rPr>
        <w:tab/>
        <w:t>Test requirements</w:t>
      </w:r>
      <w:bookmarkEnd w:id="5579"/>
      <w:bookmarkEnd w:id="5580"/>
      <w:bookmarkEnd w:id="5581"/>
      <w:bookmarkEnd w:id="5582"/>
      <w:bookmarkEnd w:id="5583"/>
      <w:bookmarkEnd w:id="5584"/>
      <w:bookmarkEnd w:id="5585"/>
      <w:bookmarkEnd w:id="5586"/>
    </w:p>
    <w:p w14:paraId="04909086" w14:textId="77777777" w:rsidR="006D59FA" w:rsidRPr="00DF53B4" w:rsidRDefault="006D59FA" w:rsidP="006D59FA">
      <w:r w:rsidRPr="00DF53B4">
        <w:t>All the messages specified for this test case shall be sent over the EPS emergency bearers allocated for the initial emergency registration.</w:t>
      </w:r>
    </w:p>
    <w:p w14:paraId="39051D8D" w14:textId="77777777" w:rsidR="00EE6147" w:rsidRPr="00DF53B4" w:rsidRDefault="00EE6147" w:rsidP="0021040F">
      <w:pPr>
        <w:pStyle w:val="Heading3"/>
        <w:rPr>
          <w:lang w:eastAsia="zh-CN"/>
        </w:rPr>
      </w:pPr>
      <w:bookmarkStart w:id="5587" w:name="_Toc21077825"/>
      <w:bookmarkStart w:id="5588" w:name="_Toc35972387"/>
      <w:bookmarkStart w:id="5589" w:name="_Toc51774676"/>
      <w:bookmarkStart w:id="5590" w:name="_Toc51835099"/>
      <w:bookmarkStart w:id="5591" w:name="_Toc52219952"/>
      <w:bookmarkStart w:id="5592" w:name="_Toc58360021"/>
      <w:bookmarkStart w:id="5593" w:name="_Toc68193160"/>
      <w:bookmarkStart w:id="5594" w:name="_Toc75422135"/>
      <w:r w:rsidRPr="00DF53B4">
        <w:rPr>
          <w:lang w:eastAsia="zh-CN"/>
        </w:rPr>
        <w:t>19.5.7</w:t>
      </w:r>
      <w:r w:rsidRPr="00DF53B4">
        <w:rPr>
          <w:lang w:eastAsia="zh-CN"/>
        </w:rPr>
        <w:tab/>
        <w:t>User-initiated emergency reregistration / The user initiates an emergency call</w:t>
      </w:r>
      <w:bookmarkEnd w:id="5587"/>
      <w:bookmarkEnd w:id="5588"/>
      <w:bookmarkEnd w:id="5589"/>
      <w:bookmarkEnd w:id="5590"/>
      <w:bookmarkEnd w:id="5591"/>
      <w:bookmarkEnd w:id="5592"/>
      <w:bookmarkEnd w:id="5593"/>
      <w:bookmarkEnd w:id="5594"/>
    </w:p>
    <w:p w14:paraId="144B7EE5" w14:textId="77777777" w:rsidR="00EE6147" w:rsidRPr="00DF53B4" w:rsidRDefault="00EE6147" w:rsidP="00EE6147">
      <w:pPr>
        <w:pStyle w:val="Heading4"/>
        <w:rPr>
          <w:snapToGrid w:val="0"/>
        </w:rPr>
      </w:pPr>
      <w:bookmarkStart w:id="5595" w:name="_Toc21077826"/>
      <w:bookmarkStart w:id="5596" w:name="_Toc35972388"/>
      <w:bookmarkStart w:id="5597" w:name="_Toc51774677"/>
      <w:bookmarkStart w:id="5598" w:name="_Toc51835100"/>
      <w:bookmarkStart w:id="5599" w:name="_Toc52219953"/>
      <w:bookmarkStart w:id="5600" w:name="_Toc58360022"/>
      <w:bookmarkStart w:id="5601" w:name="_Toc68193161"/>
      <w:bookmarkStart w:id="5602" w:name="_Toc75422136"/>
      <w:r w:rsidRPr="00DF53B4">
        <w:t>19.5.7.1</w:t>
      </w:r>
      <w:r w:rsidRPr="00DF53B4">
        <w:tab/>
        <w:t>Definition</w:t>
      </w:r>
      <w:bookmarkEnd w:id="5595"/>
      <w:bookmarkEnd w:id="5596"/>
      <w:bookmarkEnd w:id="5597"/>
      <w:bookmarkEnd w:id="5598"/>
      <w:bookmarkEnd w:id="5599"/>
      <w:bookmarkEnd w:id="5600"/>
      <w:bookmarkEnd w:id="5601"/>
      <w:bookmarkEnd w:id="5602"/>
    </w:p>
    <w:p w14:paraId="2F4FD469" w14:textId="77777777" w:rsidR="00EE6147" w:rsidRPr="00DF53B4" w:rsidRDefault="00EE6147" w:rsidP="00EE6147">
      <w:pPr>
        <w:rPr>
          <w:snapToGrid w:val="0"/>
        </w:rPr>
      </w:pPr>
      <w:r w:rsidRPr="00DF53B4">
        <w:rPr>
          <w:snapToGrid w:val="0"/>
        </w:rPr>
        <w:t>Test to verify that the UE can correctly renew its emergency registration while an emergency call is being initiated and half of the registration time has expired. The re-registration process consists of sending a new REGISTER request over the existing security associations and EPS emergency bearers, receiving 401 response, sending another REGISTER request to complete the reauthentication and receiving the 200 OK for renewed registration. The test case is applicable for IMS security.</w:t>
      </w:r>
    </w:p>
    <w:p w14:paraId="249482FC" w14:textId="77777777" w:rsidR="00EE6147" w:rsidRPr="00DF53B4" w:rsidRDefault="00EE6147" w:rsidP="00EE6147">
      <w:pPr>
        <w:pStyle w:val="Heading4"/>
      </w:pPr>
      <w:bookmarkStart w:id="5603" w:name="_Toc21077827"/>
      <w:bookmarkStart w:id="5604" w:name="_Toc35972389"/>
      <w:bookmarkStart w:id="5605" w:name="_Toc51774678"/>
      <w:bookmarkStart w:id="5606" w:name="_Toc51835101"/>
      <w:bookmarkStart w:id="5607" w:name="_Toc52219954"/>
      <w:bookmarkStart w:id="5608" w:name="_Toc58360023"/>
      <w:bookmarkStart w:id="5609" w:name="_Toc68193162"/>
      <w:bookmarkStart w:id="5610" w:name="_Toc75422137"/>
      <w:r w:rsidRPr="00DF53B4">
        <w:t>19.5.7.2</w:t>
      </w:r>
      <w:r w:rsidRPr="00DF53B4">
        <w:tab/>
        <w:t>Conformance requirement</w:t>
      </w:r>
      <w:bookmarkEnd w:id="5603"/>
      <w:bookmarkEnd w:id="5604"/>
      <w:bookmarkEnd w:id="5605"/>
      <w:bookmarkEnd w:id="5606"/>
      <w:bookmarkEnd w:id="5607"/>
      <w:bookmarkEnd w:id="5608"/>
      <w:bookmarkEnd w:id="5609"/>
      <w:bookmarkEnd w:id="5610"/>
    </w:p>
    <w:p w14:paraId="7071B1EB" w14:textId="77777777" w:rsidR="00EE6147" w:rsidRPr="00DF53B4" w:rsidRDefault="00EE6147" w:rsidP="00EE6147">
      <w:r w:rsidRPr="00DF53B4">
        <w:t>[TS 24.229 clause 5.1.6.4]:</w:t>
      </w:r>
    </w:p>
    <w:p w14:paraId="54C3834C" w14:textId="77777777" w:rsidR="00EE6147" w:rsidRPr="00DF53B4" w:rsidRDefault="00EE6147" w:rsidP="00EE6147">
      <w:r w:rsidRPr="00DF53B4">
        <w:t>The UE shall perform user-initiated emergency reregistration</w:t>
      </w:r>
      <w:r w:rsidRPr="00DF53B4">
        <w:rPr>
          <w:lang w:eastAsia="zh-CN"/>
        </w:rPr>
        <w:t xml:space="preserve"> as specified in </w:t>
      </w:r>
      <w:r w:rsidRPr="00DF53B4">
        <w:t>subclause 5</w:t>
      </w:r>
      <w:r w:rsidRPr="00DF53B4">
        <w:rPr>
          <w:lang w:eastAsia="zh-CN"/>
        </w:rPr>
        <w:t>.1.1.4 if half of the time for the emergency registration has expired and:</w:t>
      </w:r>
      <w:r w:rsidRPr="00DF53B4">
        <w:t xml:space="preserve"> </w:t>
      </w:r>
    </w:p>
    <w:p w14:paraId="6B90EF6C" w14:textId="77777777" w:rsidR="00EE6147" w:rsidRPr="00DF53B4" w:rsidRDefault="00EE6147" w:rsidP="00EE6147">
      <w:pPr>
        <w:pStyle w:val="B1"/>
      </w:pPr>
      <w:r w:rsidRPr="00DF53B4">
        <w:rPr>
          <w:lang w:eastAsia="zh-CN"/>
        </w:rPr>
        <w:t>-</w:t>
      </w:r>
      <w:r w:rsidRPr="00DF53B4">
        <w:rPr>
          <w:lang w:eastAsia="zh-CN"/>
        </w:rPr>
        <w:tab/>
        <w:t xml:space="preserve">the UE has emergency related </w:t>
      </w:r>
      <w:r w:rsidRPr="00DF53B4">
        <w:t xml:space="preserve">ongoing dialog; or </w:t>
      </w:r>
    </w:p>
    <w:p w14:paraId="323DE2E5" w14:textId="77777777" w:rsidR="00EE6147" w:rsidRPr="00DF53B4" w:rsidRDefault="00EE6147" w:rsidP="00EE6147">
      <w:pPr>
        <w:pStyle w:val="B1"/>
      </w:pPr>
      <w:r w:rsidRPr="00DF53B4">
        <w:t>-</w:t>
      </w:r>
      <w:r w:rsidRPr="00DF53B4">
        <w:tab/>
        <w:t>standalone transactions exist; or</w:t>
      </w:r>
    </w:p>
    <w:p w14:paraId="0B362AF5" w14:textId="77777777" w:rsidR="00EE6147" w:rsidRPr="00DF53B4" w:rsidRDefault="00EE6147" w:rsidP="00EE6147">
      <w:pPr>
        <w:pStyle w:val="B1"/>
        <w:rPr>
          <w:lang w:eastAsia="zh-CN"/>
        </w:rPr>
      </w:pPr>
      <w:r w:rsidRPr="00DF53B4">
        <w:rPr>
          <w:lang w:eastAsia="zh-CN"/>
        </w:rPr>
        <w:t>-</w:t>
      </w:r>
      <w:r w:rsidRPr="00DF53B4">
        <w:rPr>
          <w:lang w:eastAsia="zh-CN"/>
        </w:rPr>
        <w:tab/>
        <w:t>the user initiates an emergency call.</w:t>
      </w:r>
    </w:p>
    <w:p w14:paraId="381AC296" w14:textId="77777777" w:rsidR="00EE6147" w:rsidRPr="00DF53B4" w:rsidRDefault="00EE6147" w:rsidP="00EE6147">
      <w:r w:rsidRPr="00DF53B4">
        <w:t>[TS 24.229 clause 5.1.1.4.1]:</w:t>
      </w:r>
    </w:p>
    <w:p w14:paraId="75A7B634" w14:textId="77777777" w:rsidR="00EE6147" w:rsidRPr="00DF53B4" w:rsidRDefault="00EE6147" w:rsidP="00EE6147">
      <w:r w:rsidRPr="00DF53B4">
        <w:t>When sending a protected</w:t>
      </w:r>
      <w:r w:rsidRPr="00DF53B4" w:rsidDel="0055276F">
        <w:t xml:space="preserve"> </w:t>
      </w:r>
      <w:r w:rsidRPr="00DF53B4">
        <w:t>REGISTER request, the UE shall use a security association or TLS session associated with the contact address used to send the request, see 3GPP TS 33.203 [19], established as a result of an earlier initial registration.</w:t>
      </w:r>
    </w:p>
    <w:p w14:paraId="3E05CE32" w14:textId="77777777" w:rsidR="00EE6147" w:rsidRPr="00DF53B4" w:rsidRDefault="00EE6147" w:rsidP="00EE6147">
      <w:r w:rsidRPr="00DF53B4">
        <w:t>The UE shall extract or derive a public user identity, the private user identity, and the domain name to be used in the Request-URI in the registration, according to the procedures described in subclause 5.1.1.1A or subclause 5.1.1.1B.</w:t>
      </w:r>
    </w:p>
    <w:p w14:paraId="7FC41DD1" w14:textId="77777777" w:rsidR="00EE6147" w:rsidRPr="00DF53B4" w:rsidRDefault="00EE6147" w:rsidP="00EE6147">
      <w:r w:rsidRPr="00DF53B4">
        <w:t>On sending a REGISTER request that does not contain a challenge response, the UE shall populate the header fields as follows:</w:t>
      </w:r>
    </w:p>
    <w:p w14:paraId="21B8C9F9" w14:textId="77777777" w:rsidR="00EE6147" w:rsidRPr="00DF53B4" w:rsidRDefault="00EE6147" w:rsidP="00EE6147">
      <w:pPr>
        <w:pStyle w:val="B1"/>
      </w:pPr>
      <w:r w:rsidRPr="00DF53B4">
        <w:t>a)</w:t>
      </w:r>
      <w:r w:rsidRPr="00DF53B4">
        <w:tab/>
        <w:t>a From header field set to the SIP URI that contains the public user identity to be registered;</w:t>
      </w:r>
    </w:p>
    <w:p w14:paraId="4929106D" w14:textId="77777777" w:rsidR="00EE6147" w:rsidRPr="00DF53B4" w:rsidRDefault="00EE6147" w:rsidP="00EE6147">
      <w:pPr>
        <w:pStyle w:val="B1"/>
      </w:pPr>
      <w:r w:rsidRPr="00DF53B4">
        <w:t>b)</w:t>
      </w:r>
      <w:r w:rsidRPr="00DF53B4">
        <w:tab/>
        <w:t>a To header field set to the SIP URI that contains the public user identity to be registered;</w:t>
      </w:r>
    </w:p>
    <w:p w14:paraId="4767FD90" w14:textId="77777777" w:rsidR="00EE6147" w:rsidRPr="00DF53B4" w:rsidRDefault="00EE6147" w:rsidP="00EE6147">
      <w:pPr>
        <w:pStyle w:val="B1"/>
      </w:pPr>
      <w:r w:rsidRPr="00DF53B4">
        <w:t>c)</w:t>
      </w:r>
      <w:r w:rsidRPr="00DF53B4">
        <w:tab/>
        <w:t xml:space="preserve">a Contact header field set to include SIP URI(s) that contain(s) in the hostport parameter the IP address or FQDN of the UE, and containing the instance ID of the UE in the "+sip.instance" header field parameter, if the UE supports GRUU (see table A.4, item A.4/53) or multiple registrations. If the UE support multiple registrations, it shall include "reg-id" header field as described in </w:t>
      </w:r>
      <w:r w:rsidR="00862364" w:rsidRPr="00DF53B4">
        <w:t>RFC </w:t>
      </w:r>
      <w:r w:rsidRPr="00DF53B4">
        <w:t>5626 [92].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62] for the IMS communication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 [62]</w:t>
      </w:r>
      <w:r w:rsidRPr="00DF53B4">
        <w:t>;</w:t>
      </w:r>
    </w:p>
    <w:p w14:paraId="7B776097" w14:textId="77777777" w:rsidR="00EE6147" w:rsidRPr="00DF53B4" w:rsidRDefault="00EE6147" w:rsidP="00EE6147">
      <w:pPr>
        <w:pStyle w:val="B1"/>
      </w:pPr>
      <w:r w:rsidRPr="00DF53B4">
        <w:t>d)</w:t>
      </w:r>
      <w:r w:rsidRPr="00DF53B4">
        <w:tab/>
        <w:t>a Via header field set to include the IP address or FQDN of the UE in the sent-by field</w:t>
      </w:r>
      <w:r w:rsidRPr="00DF53B4">
        <w:rPr>
          <w:rFonts w:eastAsia="MS Mincho"/>
        </w:rPr>
        <w:t xml:space="preserve">. For the TCP, the response is received on the TCP connection on which the request was sent. If the UE previously has previously negotiated sending of keep-alives associated with the registration, it </w:t>
      </w:r>
      <w:r w:rsidRPr="00DF53B4">
        <w:t xml:space="preserve">shall include a "keep" header field parameter with no value in the Via header field, in order to indicate </w:t>
      </w:r>
      <w:r w:rsidR="00FC018B" w:rsidRPr="00DF53B4">
        <w:t>continuous</w:t>
      </w:r>
      <w:r w:rsidRPr="00DF53B4">
        <w:t xml:space="preserve"> support to send keep-alives, as described in draft-ietf-sipcore-keep [143];</w:t>
      </w:r>
    </w:p>
    <w:p w14:paraId="2DC1748C" w14:textId="77777777" w:rsidR="00EE6147" w:rsidRPr="00DF53B4" w:rsidRDefault="00EE6147" w:rsidP="00EE6147">
      <w:pPr>
        <w:pStyle w:val="B1"/>
      </w:pPr>
      <w:r w:rsidRPr="00DF53B4">
        <w:t>e)</w:t>
      </w:r>
      <w:r w:rsidRPr="00DF53B4">
        <w:tab/>
        <w:t>a registration expiration interval value, set to 600 000 seconds as the value desired for the duration of the registration;</w:t>
      </w:r>
    </w:p>
    <w:p w14:paraId="71A0E3B7" w14:textId="77777777" w:rsidR="00EE6147" w:rsidRPr="00DF53B4" w:rsidRDefault="00EE6147" w:rsidP="00EE6147">
      <w:pPr>
        <w:pStyle w:val="NO"/>
      </w:pPr>
      <w:r w:rsidRPr="00DF53B4">
        <w:t>NOTE 1:</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444CE0E9" w14:textId="77777777" w:rsidR="00EE6147" w:rsidRPr="00DF53B4" w:rsidRDefault="00EE6147" w:rsidP="00EE6147">
      <w:pPr>
        <w:pStyle w:val="B1"/>
      </w:pPr>
      <w:r w:rsidRPr="00DF53B4">
        <w:t>f)</w:t>
      </w:r>
      <w:r w:rsidRPr="00DF53B4">
        <w:tab/>
        <w:t>a Request-URI set to the SIP URI of the domain name of the home network used to address the REGISTER request;</w:t>
      </w:r>
    </w:p>
    <w:p w14:paraId="545D272E" w14:textId="77777777" w:rsidR="00EE6147" w:rsidRPr="00DF53B4" w:rsidRDefault="00EE6147" w:rsidP="00EE6147">
      <w:pPr>
        <w:pStyle w:val="B1"/>
      </w:pPr>
      <w:r w:rsidRPr="00DF53B4">
        <w:t>g)</w:t>
      </w:r>
      <w:r w:rsidRPr="00DF53B4">
        <w:tab/>
        <w:t>the Supported header field containing the option-tag "path", and if GRUU is supported, the option-tag "gruu";</w:t>
      </w:r>
    </w:p>
    <w:p w14:paraId="14B4F611" w14:textId="77777777" w:rsidR="00EE6147" w:rsidRPr="00DF53B4" w:rsidRDefault="00EE6147" w:rsidP="00EE6147">
      <w:pPr>
        <w:pStyle w:val="B1"/>
      </w:pPr>
      <w:r w:rsidRPr="00DF53B4">
        <w:t>h)</w:t>
      </w:r>
      <w:r w:rsidRPr="00DF53B4">
        <w:tab/>
        <w:t>if available to the UE (as defined in the access technology specific annexes for each access technology), a P-Access-Network-Info header field set as specified for the access network technology (see subclause 7.2A.4); and</w:t>
      </w:r>
    </w:p>
    <w:p w14:paraId="7D50A24B" w14:textId="77777777" w:rsidR="00EE6147" w:rsidRPr="00DF53B4" w:rsidRDefault="00EE6147" w:rsidP="00EE6147">
      <w:pPr>
        <w:pStyle w:val="B1"/>
      </w:pPr>
      <w:r w:rsidRPr="00DF53B4">
        <w:t>i)</w:t>
      </w:r>
      <w:r w:rsidRPr="00DF53B4">
        <w:tab/>
        <w:t>a Security-Client header field</w:t>
      </w:r>
      <w:r w:rsidRPr="00DF53B4" w:rsidDel="00B75A47">
        <w:t xml:space="preserve"> </w:t>
      </w:r>
      <w:r w:rsidRPr="00DF53B4">
        <w:t>to announce the media plane security mechanisms the UE supports, if any, according to the procedures described in draft-dawes-dispatch-mediasec-parameter [174].</w:t>
      </w:r>
    </w:p>
    <w:p w14:paraId="196F1953" w14:textId="77777777" w:rsidR="00EE6147" w:rsidRPr="00DF53B4" w:rsidRDefault="00EE6147" w:rsidP="00EE6147">
      <w:r w:rsidRPr="00DF53B4">
        <w:t>On receiving the 200 (OK) response to the REGISTER request, the UE shall:</w:t>
      </w:r>
    </w:p>
    <w:p w14:paraId="562B4537" w14:textId="77777777" w:rsidR="00EE6147" w:rsidRPr="00DF53B4" w:rsidRDefault="00EE6147" w:rsidP="00EE6147">
      <w:pPr>
        <w:pStyle w:val="B1"/>
      </w:pPr>
      <w:r w:rsidRPr="00DF53B4">
        <w:t>a)</w:t>
      </w:r>
      <w:r w:rsidRPr="00DF53B4">
        <w:tab/>
        <w:t>bind the new expiration time of the registration for this public user identity found in the To header field value to the contact address used in this registration;</w:t>
      </w:r>
    </w:p>
    <w:p w14:paraId="550B346F" w14:textId="77777777" w:rsidR="00EE6147" w:rsidRPr="00DF53B4" w:rsidRDefault="00EE6147" w:rsidP="00EE6147">
      <w:pPr>
        <w:pStyle w:val="B1"/>
      </w:pPr>
      <w:r w:rsidRPr="00DF53B4">
        <w:t>b)</w:t>
      </w:r>
      <w:r w:rsidRPr="00DF53B4">
        <w:tab/>
        <w:t>store the list of service route values contained in the Service-Route header field and bind the list to the contact address used in registration, in order to build a proper preloaded Route header field value for new dialogs and standalone transactions when using the respective contact address;</w:t>
      </w:r>
    </w:p>
    <w:p w14:paraId="29E75DEB" w14:textId="77777777" w:rsidR="00EE6147" w:rsidRPr="00DF53B4" w:rsidRDefault="00EE6147" w:rsidP="00EE6147">
      <w:pPr>
        <w:pStyle w:val="B1"/>
      </w:pPr>
      <w:r w:rsidRPr="00DF53B4">
        <w:t>NOTE 3:</w:t>
      </w:r>
      <w:r w:rsidRPr="00DF53B4">
        <w:tab/>
        <w:t>If the list of Service-Route headers saved from a previous registration and bound to this contact address and the associated set of security associations or TLS session already exist, then the received list of Service-</w:t>
      </w:r>
      <w:r w:rsidRPr="00DF53B4">
        <w:rPr>
          <w:snapToGrid w:val="0"/>
        </w:rPr>
        <w:t>Route</w:t>
      </w:r>
      <w:r w:rsidRPr="00DF53B4">
        <w:t xml:space="preserve"> headers replaces the old list.</w:t>
      </w:r>
    </w:p>
    <w:p w14:paraId="2C0AC0D0" w14:textId="77777777" w:rsidR="00EE6147" w:rsidRPr="00DF53B4" w:rsidRDefault="00EE6147" w:rsidP="00EE6147">
      <w:pPr>
        <w:pStyle w:val="NO"/>
      </w:pPr>
      <w:r w:rsidRPr="00DF53B4">
        <w:t>NOTE 4:</w:t>
      </w:r>
      <w:r w:rsidRPr="00DF53B4">
        <w:tab/>
        <w:t>The UE can utilize additional URIs contained in the P-Associated-URI header field, e.g. for application purposes.</w:t>
      </w:r>
    </w:p>
    <w:p w14:paraId="3393A722" w14:textId="77777777" w:rsidR="00EE6147" w:rsidRPr="00DF53B4" w:rsidRDefault="00EE6147" w:rsidP="00EE6147">
      <w:pPr>
        <w:pStyle w:val="B1"/>
      </w:pPr>
      <w:r w:rsidRPr="00DF53B4">
        <w:t>c)</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427F8656" w14:textId="77777777" w:rsidR="00EE6147" w:rsidRPr="00DF53B4" w:rsidRDefault="00EE6147" w:rsidP="00EE6147">
      <w:pPr>
        <w:pStyle w:val="B1"/>
      </w:pPr>
      <w:r w:rsidRPr="00DF53B4">
        <w:t>d)</w:t>
      </w:r>
      <w:r w:rsidRPr="00DF53B4">
        <w:tab/>
        <w:t>store the announcement of the media plane security mechanisms the P-CSCF (IMS-ALG) supports received in the Security-Server header field, if any, according to the procedures described in draft-dawes-dispatch-mediasec-parameter [174]; and</w:t>
      </w:r>
    </w:p>
    <w:p w14:paraId="315179EB" w14:textId="77777777" w:rsidR="00EE6147" w:rsidRPr="00DF53B4" w:rsidRDefault="00EE6147" w:rsidP="00EE6147">
      <w:pPr>
        <w:pStyle w:val="NO"/>
      </w:pPr>
      <w:r w:rsidRPr="00DF53B4">
        <w:t>NOTE 5:</w:t>
      </w:r>
      <w:r w:rsidRPr="00DF53B4">
        <w:tab/>
        <w:t>Security mechanisms that apply to the media plane are distinguished by the "mediasec" header field parameter.</w:t>
      </w:r>
    </w:p>
    <w:p w14:paraId="1DBEFCB2" w14:textId="77777777" w:rsidR="00EE6147" w:rsidRPr="00DF53B4" w:rsidRDefault="00EE6147" w:rsidP="00EE6147">
      <w:pPr>
        <w:pStyle w:val="B1"/>
      </w:pPr>
      <w:r w:rsidRPr="00DF53B4">
        <w:t>e)</w:t>
      </w:r>
      <w:r w:rsidRPr="00DF53B4">
        <w:tab/>
        <w:t>if the Via header field contains a "keep" header field parameter with a value, continue to send keep-alives as described in draft-ietf-sipcore-keep [143], towards the P-CSCF.</w:t>
      </w:r>
    </w:p>
    <w:p w14:paraId="42F107B7" w14:textId="77777777" w:rsidR="00EE6147" w:rsidRPr="00DF53B4" w:rsidRDefault="00EE6147" w:rsidP="00EE6147">
      <w:r w:rsidRPr="00DF53B4">
        <w:t>When a 401 (Unauthorized) response to a REGISTER is received the UE shall behave as described in subclause 5.1.1.5.1.</w:t>
      </w:r>
    </w:p>
    <w:p w14:paraId="33C1C329" w14:textId="77777777" w:rsidR="00EE6147" w:rsidRPr="00DF53B4" w:rsidRDefault="00EE6147" w:rsidP="00EE6147">
      <w:r w:rsidRPr="00DF53B4">
        <w:t>[TS 24.229 clause 5.1.1.4.2]:</w:t>
      </w:r>
    </w:p>
    <w:p w14:paraId="2B68C0E8" w14:textId="77777777" w:rsidR="00EE6147" w:rsidRPr="00DF53B4" w:rsidRDefault="00EE6147" w:rsidP="00EE6147">
      <w:r w:rsidRPr="00DF53B4">
        <w:t>On sending a REGISTER request, as defined in subclause 5.1.1.4.1, the UE shall additionally populate the header fields as follows:</w:t>
      </w:r>
    </w:p>
    <w:p w14:paraId="6CBD42EB" w14:textId="77777777" w:rsidR="00EE6147" w:rsidRPr="00DF53B4" w:rsidRDefault="00EE6147" w:rsidP="00EE6147">
      <w:pPr>
        <w:pStyle w:val="B1"/>
      </w:pPr>
      <w:r w:rsidRPr="00DF53B4">
        <w:t>a)</w:t>
      </w:r>
      <w:r w:rsidRPr="00DF53B4">
        <w:tab/>
        <w:t>an Authorization header field, with:</w:t>
      </w:r>
    </w:p>
    <w:p w14:paraId="33BD2BE1" w14:textId="77777777" w:rsidR="00EE6147" w:rsidRPr="00DF53B4" w:rsidRDefault="00EE6147" w:rsidP="00EE6147">
      <w:pPr>
        <w:pStyle w:val="B2"/>
      </w:pPr>
      <w:r w:rsidRPr="00DF53B4">
        <w:t>-</w:t>
      </w:r>
      <w:r w:rsidRPr="00DF53B4">
        <w:tab/>
        <w:t>the "username" header field parameter set to the value of the private user identity;</w:t>
      </w:r>
    </w:p>
    <w:p w14:paraId="7B492FF9" w14:textId="77777777" w:rsidR="00EE6147" w:rsidRPr="00DF53B4" w:rsidRDefault="00EE6147" w:rsidP="00EE6147">
      <w:pPr>
        <w:pStyle w:val="B2"/>
      </w:pPr>
      <w:r w:rsidRPr="00DF53B4">
        <w:t>-</w:t>
      </w:r>
      <w:r w:rsidRPr="00DF53B4">
        <w:tab/>
        <w:t>the "realm" header field parameter directive, set to the value as received in the "realm" WWW-Authenticate header field parameter;</w:t>
      </w:r>
    </w:p>
    <w:p w14:paraId="41C27079" w14:textId="77777777" w:rsidR="00EE6147" w:rsidRPr="00DF53B4" w:rsidRDefault="00EE6147" w:rsidP="00EE6147">
      <w:pPr>
        <w:pStyle w:val="B2"/>
      </w:pPr>
      <w:r w:rsidRPr="00DF53B4">
        <w:t>-</w:t>
      </w:r>
      <w:r w:rsidRPr="00DF53B4">
        <w:tab/>
        <w:t>the "uri" header field parameter, set to the SIP URI of the domain name of the home network;</w:t>
      </w:r>
    </w:p>
    <w:p w14:paraId="5B61A61A" w14:textId="77777777" w:rsidR="00EE6147" w:rsidRPr="00DF53B4" w:rsidRDefault="00EE6147" w:rsidP="00EE6147">
      <w:pPr>
        <w:pStyle w:val="B2"/>
      </w:pPr>
      <w:r w:rsidRPr="00DF53B4">
        <w:t>-</w:t>
      </w:r>
      <w:r w:rsidRPr="00DF53B4">
        <w:tab/>
        <w:t>the "nonce" header field parameter, set to last received nonce value; and</w:t>
      </w:r>
    </w:p>
    <w:p w14:paraId="4C2E0C9C" w14:textId="77777777" w:rsidR="00EE6147" w:rsidRPr="00DF53B4" w:rsidRDefault="00EE6147" w:rsidP="00EE6147">
      <w:pPr>
        <w:pStyle w:val="B2"/>
      </w:pPr>
      <w:r w:rsidRPr="00DF53B4">
        <w:t>-</w:t>
      </w:r>
      <w:r w:rsidRPr="00DF53B4">
        <w:tab/>
        <w:t>the "response" header field parameter, set to the last calculated response value;</w:t>
      </w:r>
    </w:p>
    <w:p w14:paraId="1DA69C5C" w14:textId="77777777" w:rsidR="00EE6147" w:rsidRPr="00DF53B4" w:rsidRDefault="00EE6147" w:rsidP="00EE6147">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1BC9272D" w14:textId="77777777" w:rsidR="00EE6147" w:rsidRPr="00DF53B4" w:rsidRDefault="00EE6147" w:rsidP="00EE6147">
      <w:pPr>
        <w:pStyle w:val="NO"/>
      </w:pPr>
      <w:r w:rsidRPr="00DF53B4">
        <w:t>NOTE 2:</w:t>
      </w:r>
      <w:r w:rsidRPr="00DF53B4">
        <w:tab/>
        <w:t>The UE associates two ports, a protected client port and a protected server port, with each pair of security associations. For details on the selection of the protected port value see 3GPP TS 33.203 [19].</w:t>
      </w:r>
    </w:p>
    <w:p w14:paraId="0EF0B434" w14:textId="77777777" w:rsidR="00EE6147" w:rsidRPr="00DF53B4" w:rsidRDefault="00EE6147" w:rsidP="00EE6147">
      <w:pPr>
        <w:pStyle w:val="NO"/>
      </w:pPr>
      <w:r w:rsidRPr="00DF53B4">
        <w:t>NOTE 3:</w:t>
      </w:r>
      <w:r w:rsidRPr="00DF53B4">
        <w:tab/>
        <w:t xml:space="preserve">If the UE is setting up an additional registration using procedures specified in </w:t>
      </w:r>
      <w:r w:rsidR="00862364" w:rsidRPr="00DF53B4">
        <w:t>RFC </w:t>
      </w:r>
      <w:r w:rsidRPr="00DF53B4">
        <w:t>5626 [92] and the UE accesses the network through 3GPP or 3GPP2 systems without any NAT, the flow is considered to be "logical flow".</w:t>
      </w:r>
    </w:p>
    <w:p w14:paraId="433DF3FA" w14:textId="77777777" w:rsidR="00EE6147" w:rsidRPr="00DF53B4" w:rsidRDefault="00EE6147" w:rsidP="00EE6147">
      <w:pPr>
        <w:pStyle w:val="B1"/>
      </w:pPr>
      <w:r w:rsidRPr="00DF53B4">
        <w:t>b)</w:t>
      </w:r>
      <w:r w:rsidRPr="00DF53B4">
        <w:tab/>
        <w:t>additionally for the Contact header field, include the protected server port value in the hostport parameter;</w:t>
      </w:r>
    </w:p>
    <w:p w14:paraId="3AC5836E" w14:textId="77777777" w:rsidR="00EE6147" w:rsidRPr="00DF53B4" w:rsidRDefault="00EE6147" w:rsidP="00EE6147">
      <w:pPr>
        <w:pStyle w:val="B1"/>
      </w:pPr>
      <w:r w:rsidRPr="00DF53B4">
        <w:t>c)</w:t>
      </w:r>
      <w:r w:rsidRPr="00DF53B4">
        <w:tab/>
        <w:t>additionally for the Via header field, for UDP, if the REGISTER request is protected by a security association, include the protected server port value in the sent-by field;</w:t>
      </w:r>
    </w:p>
    <w:p w14:paraId="464FE2FC" w14:textId="77777777" w:rsidR="00EE6147" w:rsidRPr="00DF53B4" w:rsidRDefault="00EE6147" w:rsidP="00EE6147">
      <w:pPr>
        <w:pStyle w:val="B1"/>
      </w:pPr>
      <w:r w:rsidRPr="00DF53B4">
        <w:t>d)</w:t>
      </w:r>
      <w:r w:rsidRPr="00DF53B4">
        <w:tab/>
        <w:t xml:space="preserve">a Security-Client header field, set to specify the signalling plane security mechanism it supports, the IPsec layer algorithms for security and confidentiality protection it supports and the new parameter values needed for the setup of two new pairs of security associations. For further details see 3GPP TS 33.203 [19] and </w:t>
      </w:r>
      <w:r w:rsidR="00862364" w:rsidRPr="00DF53B4">
        <w:t>RFC </w:t>
      </w:r>
      <w:r w:rsidRPr="00DF53B4">
        <w:t>3329 [48]; and</w:t>
      </w:r>
    </w:p>
    <w:p w14:paraId="01C3B717" w14:textId="77777777" w:rsidR="00EE6147" w:rsidRPr="00DF53B4" w:rsidRDefault="00EE6147" w:rsidP="00EE6147">
      <w:pPr>
        <w:pStyle w:val="B1"/>
      </w:pPr>
      <w:r w:rsidRPr="00DF53B4">
        <w:t>e)</w:t>
      </w:r>
      <w:r w:rsidRPr="00DF53B4">
        <w:tab/>
        <w:t>a Security-Verify header field that contains the content of the Security-Server header field received in the 401 (Unauthorized) response of the last successful authentication.</w:t>
      </w:r>
    </w:p>
    <w:p w14:paraId="4C53A327" w14:textId="77777777" w:rsidR="00EE6147" w:rsidRPr="00DF53B4" w:rsidRDefault="00EE6147" w:rsidP="00EE6147">
      <w:r w:rsidRPr="00DF53B4">
        <w:t>On receiving the 200 (OK) response to the REGISTER request, the UE shall additionally:</w:t>
      </w:r>
    </w:p>
    <w:p w14:paraId="3FA6F90B" w14:textId="77777777" w:rsidR="00EE6147" w:rsidRPr="00DF53B4" w:rsidRDefault="00EE6147" w:rsidP="00EE6147">
      <w:pPr>
        <w:pStyle w:val="B1"/>
      </w:pPr>
      <w:r w:rsidRPr="00DF53B4">
        <w:t>a)</w:t>
      </w:r>
      <w:r w:rsidRPr="00DF53B4">
        <w:tab/>
        <w:t>set the security association lifetime associated with this contact address and the associated set of security associations to the longest of either the previously existing security association lifetime, or the lifetime of the just completed registration plus 30 seconds.</w:t>
      </w:r>
    </w:p>
    <w:p w14:paraId="03ACFEBB" w14:textId="77777777" w:rsidR="00EE6147" w:rsidRPr="00DF53B4" w:rsidRDefault="00EE6147" w:rsidP="00EE6147">
      <w:r w:rsidRPr="00DF53B4">
        <w:t>[TS 24.229 clause 5.1.1.5.1]:</w:t>
      </w:r>
    </w:p>
    <w:p w14:paraId="1EB4F658" w14:textId="77777777" w:rsidR="00EE6147" w:rsidRPr="00DF53B4" w:rsidRDefault="00EE6147" w:rsidP="00EE6147">
      <w:pPr>
        <w:keepNext/>
        <w:keepLines/>
      </w:pPr>
      <w:r w:rsidRPr="00DF53B4">
        <w:t>On receiving a 401 (Unauthorized) response to the REGISTER request, the UE shall:</w:t>
      </w:r>
    </w:p>
    <w:p w14:paraId="1F5B6078" w14:textId="77777777" w:rsidR="00EE6147" w:rsidRPr="00DF53B4" w:rsidRDefault="00EE6147" w:rsidP="00EE6147">
      <w:pPr>
        <w:pStyle w:val="B1"/>
        <w:keepNext/>
        <w:keepLines/>
      </w:pPr>
      <w:r w:rsidRPr="00DF53B4">
        <w:t>1)</w:t>
      </w:r>
      <w:r w:rsidRPr="00DF53B4">
        <w:tab/>
        <w:t>extract the RAND and AUTN parameters;</w:t>
      </w:r>
    </w:p>
    <w:p w14:paraId="0F908E8C" w14:textId="77777777" w:rsidR="00EE6147" w:rsidRPr="00DF53B4" w:rsidRDefault="00EE6147" w:rsidP="00EE6147">
      <w:pPr>
        <w:pStyle w:val="B1"/>
        <w:keepNext/>
        <w:keepLines/>
      </w:pPr>
      <w:r w:rsidRPr="00DF53B4">
        <w:t>2)</w:t>
      </w:r>
      <w:r w:rsidRPr="00DF53B4">
        <w:tab/>
        <w:t>check the validity of a received authentication challenge, as described in 3GPP TS 33.203 [19] i.e. the locally calculated XMAC must match the MAC parameter derived from the AUTN part of the challenge; and the SQN parameter derived from the AUTN part of the challenge must be within the correct range; and</w:t>
      </w:r>
    </w:p>
    <w:p w14:paraId="37B9581E" w14:textId="77777777" w:rsidR="00EE6147" w:rsidRPr="00DF53B4" w:rsidRDefault="00EE6147" w:rsidP="00EE6147">
      <w:pPr>
        <w:pStyle w:val="B1"/>
        <w:keepNext/>
        <w:keepLines/>
      </w:pPr>
      <w:r w:rsidRPr="00DF53B4">
        <w:t>3)</w:t>
      </w:r>
      <w:r w:rsidRPr="00DF53B4">
        <w:tab/>
        <w:t xml:space="preserve">check the existence of the Security-Server header field as described in </w:t>
      </w:r>
      <w:r w:rsidR="00862364" w:rsidRPr="00DF53B4">
        <w:t>RFC </w:t>
      </w:r>
      <w:r w:rsidRPr="00DF53B4">
        <w:t>3329 [48]. If the Security-Server header field is not present or it does not contain the parameters required for the setup of the set of security associations (see annex H of 3GPP TS 33.203 [19]), the UE shall abandon the authentication procedure and send a new REGISTER request with a new Call-ID.</w:t>
      </w:r>
    </w:p>
    <w:p w14:paraId="5C7646C5" w14:textId="77777777" w:rsidR="00EE6147" w:rsidRPr="00DF53B4" w:rsidRDefault="00EE6147" w:rsidP="00EE6147">
      <w:r w:rsidRPr="00DF53B4">
        <w:t>In the case that the 401 (Unauthorized) response to the REGISTER request is deemed to be valid the UE shall:</w:t>
      </w:r>
    </w:p>
    <w:p w14:paraId="4085E588" w14:textId="77777777" w:rsidR="00EE6147" w:rsidRPr="00DF53B4" w:rsidRDefault="00EE6147" w:rsidP="00EE6147">
      <w:pPr>
        <w:pStyle w:val="B1"/>
      </w:pPr>
      <w:r w:rsidRPr="00DF53B4">
        <w:t>1)</w:t>
      </w:r>
      <w:r w:rsidRPr="00DF53B4">
        <w:tab/>
        <w:t>calculate the RES parameter and derive the keys CK and IK from RAND as described in 3GPP TS 33.203 [19];</w:t>
      </w:r>
    </w:p>
    <w:p w14:paraId="6BC376CF" w14:textId="77777777" w:rsidR="00EE6147" w:rsidRPr="00DF53B4" w:rsidRDefault="00EE6147" w:rsidP="00EE6147">
      <w:pPr>
        <w:pStyle w:val="B1"/>
      </w:pPr>
      <w:r w:rsidRPr="00DF53B4">
        <w:t>2)</w:t>
      </w:r>
      <w:r w:rsidRPr="00DF53B4">
        <w:tab/>
        <w:t>set up a temporary set of security associations for this registration based on the static list and parameters the UE received in the 401 (Unauthorized) response and its capabilities sent in the Security-Client header field 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field to setup the temporary set of security associations. The UE shall set a temporary SIP level lifetime for the temporary set of security associations to the value of reg-await-auth timer;</w:t>
      </w:r>
    </w:p>
    <w:p w14:paraId="44B1CC53" w14:textId="77777777" w:rsidR="00EE6147" w:rsidRPr="00DF53B4" w:rsidRDefault="00EE6147" w:rsidP="00EE6147">
      <w:pPr>
        <w:pStyle w:val="B1"/>
      </w:pPr>
      <w:r w:rsidRPr="00DF53B4">
        <w:t>3)</w:t>
      </w:r>
      <w:r w:rsidRPr="00DF53B4">
        <w:tab/>
        <w:t>store the announcement of the media plane security mechanisms the P-CSCF (IMS-ALG) supports received in the Security-Server header field, if any, according to the procedures described in draft-dawes-dispatch-mediasec-parameter [174].</w:t>
      </w:r>
    </w:p>
    <w:p w14:paraId="73F85FFF" w14:textId="77777777" w:rsidR="00EE6147" w:rsidRPr="00DF53B4" w:rsidRDefault="00FB0B51" w:rsidP="00FB0B51">
      <w:pPr>
        <w:pStyle w:val="NO"/>
      </w:pPr>
      <w:r w:rsidRPr="00DF53B4">
        <w:t xml:space="preserve">NOTE </w:t>
      </w:r>
      <w:r w:rsidR="00EE6147" w:rsidRPr="00DF53B4">
        <w:t>1:</w:t>
      </w:r>
      <w:r w:rsidR="00EE6147" w:rsidRPr="00DF53B4">
        <w:tab/>
        <w:t>Security mechanisms that apply to the media plane are distinguished by the "mediasec" header field parameter.</w:t>
      </w:r>
    </w:p>
    <w:p w14:paraId="1A879D4B" w14:textId="77777777" w:rsidR="00EE6147" w:rsidRPr="00DF53B4" w:rsidRDefault="00EE6147" w:rsidP="00EE6147">
      <w:pPr>
        <w:pStyle w:val="B1"/>
      </w:pPr>
      <w:r w:rsidRPr="00DF53B4">
        <w:t>4)</w:t>
      </w:r>
      <w:r w:rsidRPr="00DF53B4">
        <w:tab/>
        <w:t>send another REGISTER request towards the protected server port indicated in the response using the temporary set of security associations to protect the message. The header fields are populated as defined for the initial REGISTER request that was challenged with the received 401 (Unauthorized) response, with the addition that the UE shall include an Authorization header field containing:</w:t>
      </w:r>
    </w:p>
    <w:p w14:paraId="5FAA1033" w14:textId="77777777" w:rsidR="00EE6147" w:rsidRPr="00DF53B4" w:rsidRDefault="00EE6147" w:rsidP="00EE6147">
      <w:pPr>
        <w:pStyle w:val="B2"/>
      </w:pPr>
      <w:r w:rsidRPr="00DF53B4">
        <w:t>-</w:t>
      </w:r>
      <w:r w:rsidRPr="00DF53B4">
        <w:tab/>
        <w:t>the "realm" header field parameter set to the value as received in the "realm" WWW-Authenticate header field parameter;</w:t>
      </w:r>
    </w:p>
    <w:p w14:paraId="1A3C5915" w14:textId="77777777" w:rsidR="00EE6147" w:rsidRPr="00DF53B4" w:rsidRDefault="00EE6147" w:rsidP="00EE6147">
      <w:pPr>
        <w:pStyle w:val="B2"/>
      </w:pPr>
      <w:r w:rsidRPr="00DF53B4">
        <w:t>-</w:t>
      </w:r>
      <w:r w:rsidRPr="00DF53B4">
        <w:tab/>
        <w:t>the "username" header field parameter, set to the value of the private user identity;</w:t>
      </w:r>
    </w:p>
    <w:p w14:paraId="18324B54" w14:textId="77777777" w:rsidR="00EE6147" w:rsidRPr="00DF53B4" w:rsidRDefault="00EE6147" w:rsidP="00EE6147">
      <w:pPr>
        <w:pStyle w:val="B2"/>
      </w:pPr>
      <w:r w:rsidRPr="00DF53B4">
        <w:t>-</w:t>
      </w:r>
      <w:r w:rsidRPr="00DF53B4">
        <w:tab/>
        <w:t xml:space="preserve">the "response" header field parameter that contains the RES parameter, as described in </w:t>
      </w:r>
      <w:r w:rsidR="00862364" w:rsidRPr="00DF53B4">
        <w:t>RFC </w:t>
      </w:r>
      <w:r w:rsidRPr="00DF53B4">
        <w:t>3310 [49];</w:t>
      </w:r>
    </w:p>
    <w:p w14:paraId="5C80A10B" w14:textId="77777777" w:rsidR="00EE6147" w:rsidRPr="00DF53B4" w:rsidRDefault="00EE6147" w:rsidP="00EE6147">
      <w:pPr>
        <w:pStyle w:val="B2"/>
      </w:pPr>
      <w:r w:rsidRPr="00DF53B4">
        <w:t>-</w:t>
      </w:r>
      <w:r w:rsidRPr="00DF53B4">
        <w:tab/>
        <w:t>the "uri" header field parameter, set to the SIP URI of the domain name of the home network;</w:t>
      </w:r>
    </w:p>
    <w:p w14:paraId="4DAF006E" w14:textId="77777777" w:rsidR="00EE6147" w:rsidRPr="00DF53B4" w:rsidRDefault="00EE6147" w:rsidP="00EE6147">
      <w:pPr>
        <w:pStyle w:val="B2"/>
      </w:pPr>
      <w:r w:rsidRPr="00DF53B4">
        <w:t>-</w:t>
      </w:r>
      <w:r w:rsidRPr="00DF53B4">
        <w:tab/>
        <w:t>the "</w:t>
      </w:r>
      <w:r w:rsidRPr="00DF53B4">
        <w:rPr>
          <w:bCs/>
        </w:rPr>
        <w:t xml:space="preserve">algorithm" header field parameter, </w:t>
      </w:r>
      <w:r w:rsidRPr="00DF53B4">
        <w:t>set to</w:t>
      </w:r>
      <w:r w:rsidRPr="00DF53B4">
        <w:rPr>
          <w:sz w:val="22"/>
          <w:szCs w:val="22"/>
        </w:rPr>
        <w:t xml:space="preserve"> </w:t>
      </w:r>
      <w:r w:rsidRPr="00DF53B4">
        <w:t>the value received in the 401 (Unauthorized) response</w:t>
      </w:r>
      <w:r w:rsidRPr="00DF53B4">
        <w:rPr>
          <w:sz w:val="22"/>
          <w:szCs w:val="22"/>
        </w:rPr>
        <w:t>;</w:t>
      </w:r>
      <w:r w:rsidRPr="00DF53B4">
        <w:t xml:space="preserve"> and</w:t>
      </w:r>
    </w:p>
    <w:p w14:paraId="4DB06935" w14:textId="77777777" w:rsidR="00EE6147" w:rsidRPr="00DF53B4" w:rsidRDefault="00EE6147" w:rsidP="00EE6147">
      <w:pPr>
        <w:pStyle w:val="B2"/>
      </w:pPr>
      <w:r w:rsidRPr="00DF53B4">
        <w:t>-</w:t>
      </w:r>
      <w:r w:rsidRPr="00DF53B4">
        <w:tab/>
        <w:t xml:space="preserve">the "nonce" header field parameter, set to the value received in the 401 (Unauthorized) response. </w:t>
      </w:r>
    </w:p>
    <w:p w14:paraId="03C0E9A7" w14:textId="77777777" w:rsidR="00EE6147" w:rsidRPr="00DF53B4" w:rsidRDefault="00EE6147" w:rsidP="00EE6147">
      <w:pPr>
        <w:pStyle w:val="B1"/>
      </w:pPr>
      <w:r w:rsidRPr="00DF53B4">
        <w:tab/>
        <w:t>The UE shall also insert the Security-Client header field that is identical to the Security-Client header field that was included in the previous REGISTER request (i.e. the REGISTER request that was challenged with the received 401 (Unauthorized) response). The UE shall also insert the Security-Verify header field into the request, by mirroring in it the content of the Security-Server header field 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14:paraId="1AD06584" w14:textId="77777777" w:rsidR="00EE6147" w:rsidRPr="00DF53B4" w:rsidRDefault="00EE6147" w:rsidP="00EE6147">
      <w:r w:rsidRPr="00DF53B4">
        <w:t>On receiving the 200 (OK) response for the security association protected REGISTER request registering a public user identity with the associated contact address, the UE shall:</w:t>
      </w:r>
    </w:p>
    <w:p w14:paraId="47D3351F" w14:textId="77777777" w:rsidR="00EE6147" w:rsidRPr="00DF53B4" w:rsidRDefault="00EE6147" w:rsidP="00EE6147">
      <w:pPr>
        <w:pStyle w:val="B1"/>
      </w:pPr>
      <w:r w:rsidRPr="00DF53B4">
        <w:t>-</w:t>
      </w:r>
      <w:r w:rsidRPr="00DF53B4">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14:paraId="0CA9BAA2" w14:textId="77777777" w:rsidR="00EE6147" w:rsidRPr="00DF53B4" w:rsidRDefault="00EE6147" w:rsidP="00EE6147">
      <w:pPr>
        <w:pStyle w:val="B1"/>
      </w:pPr>
      <w:r w:rsidRPr="00DF53B4">
        <w:t>-</w:t>
      </w:r>
      <w:r w:rsidRPr="00DF53B4">
        <w:tab/>
        <w:t>if this is the only set of security associations available toward the P-CSCF, use the newly established set of security associations for further</w:t>
      </w:r>
      <w:r w:rsidRPr="00DF53B4">
        <w:rPr>
          <w:i/>
          <w:iCs/>
        </w:rPr>
        <w:t xml:space="preserve"> </w:t>
      </w:r>
      <w:r w:rsidRPr="00DF53B4">
        <w:t>messages sent towards the P-CSCF. If there are additional sets of security associations (e.g. due to registration of multiple contact addresses), the UE can either use them or use the newly established set of security associations for further</w:t>
      </w:r>
      <w:r w:rsidRPr="00DF53B4">
        <w:rPr>
          <w:i/>
          <w:iCs/>
        </w:rPr>
        <w:t xml:space="preserve"> </w:t>
      </w:r>
      <w:r w:rsidRPr="00DF53B4">
        <w:t>messages sent towards the P-CSCF as appropriate.</w:t>
      </w:r>
    </w:p>
    <w:p w14:paraId="6669A08E" w14:textId="77777777" w:rsidR="00EE6147" w:rsidRPr="00DF53B4" w:rsidRDefault="00EE6147" w:rsidP="00EE6147">
      <w:pPr>
        <w:pStyle w:val="H6"/>
        <w:rPr>
          <w:snapToGrid w:val="0"/>
        </w:rPr>
      </w:pPr>
      <w:r w:rsidRPr="00DF53B4">
        <w:rPr>
          <w:snapToGrid w:val="0"/>
        </w:rPr>
        <w:t>Reference(s)</w:t>
      </w:r>
    </w:p>
    <w:p w14:paraId="7D416144" w14:textId="77777777" w:rsidR="00EE6147" w:rsidRPr="00DF53B4" w:rsidRDefault="00EE6147" w:rsidP="00EE6147">
      <w:pPr>
        <w:rPr>
          <w:snapToGrid w:val="0"/>
        </w:rPr>
      </w:pPr>
      <w:r w:rsidRPr="00DF53B4">
        <w:rPr>
          <w:snapToGrid w:val="0"/>
        </w:rPr>
        <w:t>3GPP T</w:t>
      </w:r>
      <w:r w:rsidRPr="00DF53B4">
        <w:t>S 24.229</w:t>
      </w:r>
      <w:r w:rsidR="00582341" w:rsidRPr="00DF53B4">
        <w:t xml:space="preserve"> </w:t>
      </w:r>
      <w:r w:rsidRPr="00DF53B4">
        <w:t>[10], clauses 5.1.1.4.1, 5.1.1.4.2, 5.1.1.5.1 and 5.1.6.4 (release 9)</w:t>
      </w:r>
    </w:p>
    <w:p w14:paraId="503D6D4E" w14:textId="77777777" w:rsidR="00EE6147" w:rsidRPr="00DF53B4" w:rsidRDefault="00EE6147" w:rsidP="00EE6147">
      <w:pPr>
        <w:pStyle w:val="Heading4"/>
      </w:pPr>
      <w:bookmarkStart w:id="5611" w:name="_Toc21077828"/>
      <w:bookmarkStart w:id="5612" w:name="_Toc35972390"/>
      <w:bookmarkStart w:id="5613" w:name="_Toc51774679"/>
      <w:bookmarkStart w:id="5614" w:name="_Toc51835102"/>
      <w:bookmarkStart w:id="5615" w:name="_Toc52219955"/>
      <w:bookmarkStart w:id="5616" w:name="_Toc58360024"/>
      <w:bookmarkStart w:id="5617" w:name="_Toc68193163"/>
      <w:bookmarkStart w:id="5618" w:name="_Toc75422138"/>
      <w:r w:rsidRPr="00DF53B4">
        <w:t>19.5.7.3</w:t>
      </w:r>
      <w:r w:rsidRPr="00DF53B4">
        <w:tab/>
        <w:t>Test</w:t>
      </w:r>
      <w:r w:rsidRPr="00DF53B4">
        <w:rPr>
          <w:snapToGrid w:val="0"/>
        </w:rPr>
        <w:t xml:space="preserve"> purpose</w:t>
      </w:r>
      <w:bookmarkEnd w:id="5611"/>
      <w:bookmarkEnd w:id="5612"/>
      <w:bookmarkEnd w:id="5613"/>
      <w:bookmarkEnd w:id="5614"/>
      <w:bookmarkEnd w:id="5615"/>
      <w:bookmarkEnd w:id="5616"/>
      <w:bookmarkEnd w:id="5617"/>
      <w:bookmarkEnd w:id="5618"/>
    </w:p>
    <w:p w14:paraId="5F973010" w14:textId="77777777" w:rsidR="00EE6147" w:rsidRPr="00DF53B4" w:rsidRDefault="00EE6147" w:rsidP="00EE6147">
      <w:pPr>
        <w:pStyle w:val="B1"/>
      </w:pPr>
      <w:r w:rsidRPr="00DF53B4">
        <w:rPr>
          <w:snapToGrid w:val="0"/>
        </w:rPr>
        <w:t>1)</w:t>
      </w:r>
      <w:r w:rsidRPr="00DF53B4">
        <w:rPr>
          <w:snapToGrid w:val="0"/>
        </w:rPr>
        <w:tab/>
        <w:t>To verify that when half of the time for the emergency registration has expired and the UE is in the process of initiating an emergency call,</w:t>
      </w:r>
      <w:r w:rsidRPr="00DF53B4">
        <w:t xml:space="preserve"> the UE shall perform user-initiated emergency reregistration</w:t>
      </w:r>
      <w:r w:rsidRPr="00DF53B4">
        <w:rPr>
          <w:snapToGrid w:val="0"/>
        </w:rPr>
        <w:t xml:space="preserve">, as defined within 3GPP TS 24.229 [10] clauses </w:t>
      </w:r>
      <w:r w:rsidRPr="00DF53B4">
        <w:t>5.1.6.4, 5.1.1.4.1, 5.1.1.4.2 and 5.1.1.5.1</w:t>
      </w:r>
      <w:r w:rsidRPr="00DF53B4">
        <w:rPr>
          <w:snapToGrid w:val="0"/>
        </w:rPr>
        <w:t>.</w:t>
      </w:r>
    </w:p>
    <w:p w14:paraId="461BB0C7" w14:textId="77777777" w:rsidR="00EE6147" w:rsidRPr="00DF53B4" w:rsidRDefault="00EE6147" w:rsidP="00EE6147">
      <w:pPr>
        <w:pStyle w:val="Heading4"/>
      </w:pPr>
      <w:bookmarkStart w:id="5619" w:name="_Toc21077829"/>
      <w:bookmarkStart w:id="5620" w:name="_Toc35972391"/>
      <w:bookmarkStart w:id="5621" w:name="_Toc51774680"/>
      <w:bookmarkStart w:id="5622" w:name="_Toc51835103"/>
      <w:bookmarkStart w:id="5623" w:name="_Toc52219956"/>
      <w:bookmarkStart w:id="5624" w:name="_Toc58360025"/>
      <w:bookmarkStart w:id="5625" w:name="_Toc68193164"/>
      <w:bookmarkStart w:id="5626" w:name="_Toc75422139"/>
      <w:r w:rsidRPr="00DF53B4">
        <w:t>19.5.7.4</w:t>
      </w:r>
      <w:r w:rsidRPr="00DF53B4">
        <w:tab/>
      </w:r>
      <w:r w:rsidRPr="00DF53B4">
        <w:rPr>
          <w:snapToGrid w:val="0"/>
        </w:rPr>
        <w:t>Method of test</w:t>
      </w:r>
      <w:bookmarkEnd w:id="5619"/>
      <w:bookmarkEnd w:id="5620"/>
      <w:bookmarkEnd w:id="5621"/>
      <w:bookmarkEnd w:id="5622"/>
      <w:bookmarkEnd w:id="5623"/>
      <w:bookmarkEnd w:id="5624"/>
      <w:bookmarkEnd w:id="5625"/>
      <w:bookmarkEnd w:id="5626"/>
    </w:p>
    <w:p w14:paraId="2F598967" w14:textId="77777777" w:rsidR="00EE6147" w:rsidRPr="00DF53B4" w:rsidRDefault="00EE6147" w:rsidP="00EE6147">
      <w:pPr>
        <w:pStyle w:val="H6"/>
        <w:rPr>
          <w:snapToGrid w:val="0"/>
        </w:rPr>
      </w:pPr>
      <w:r w:rsidRPr="00DF53B4">
        <w:rPr>
          <w:snapToGrid w:val="0"/>
        </w:rPr>
        <w:t>Initial conditions</w:t>
      </w:r>
    </w:p>
    <w:p w14:paraId="18F8F65C" w14:textId="77777777" w:rsidR="00EE6147" w:rsidRPr="00DF53B4" w:rsidRDefault="00EE6147" w:rsidP="00EE6147">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220FD4E8" w14:textId="77777777" w:rsidR="00EE6147" w:rsidRPr="00DF53B4" w:rsidRDefault="00EE6147" w:rsidP="00EE6147">
      <w:pPr>
        <w:rPr>
          <w:b/>
          <w:bCs/>
          <w:snapToGrid w:val="0"/>
        </w:rPr>
      </w:pPr>
      <w:r w:rsidRPr="00DF53B4">
        <w:rPr>
          <w:snapToGrid w:val="0"/>
        </w:rPr>
        <w:t xml:space="preserve">UE contains either ISIM and USIM applications or only USIM application on UICC. In the E-UTRA attach SS has indicated to the UE that the cell supports E-UTRA emergency bearers. </w:t>
      </w:r>
      <w:r w:rsidR="00686C16" w:rsidRPr="00DF53B4">
        <w:rPr>
          <w:snapToGrid w:val="0"/>
        </w:rPr>
        <w:t>UE is registered to IMS services, by executing the generic test procedure in Annex C.2 up to the last step.</w:t>
      </w:r>
    </w:p>
    <w:p w14:paraId="54678592" w14:textId="77777777" w:rsidR="00EE6147" w:rsidRPr="00DF53B4" w:rsidRDefault="00EE6147" w:rsidP="00EE6147">
      <w:pPr>
        <w:pStyle w:val="H6"/>
        <w:rPr>
          <w:snapToGrid w:val="0"/>
        </w:rPr>
      </w:pPr>
      <w:r w:rsidRPr="00DF53B4">
        <w:rPr>
          <w:snapToGrid w:val="0"/>
        </w:rPr>
        <w:t>Test procedure</w:t>
      </w:r>
    </w:p>
    <w:p w14:paraId="227C2235" w14:textId="77777777" w:rsidR="00EE6147" w:rsidRPr="00DF53B4" w:rsidRDefault="00EE6147" w:rsidP="00EE6147">
      <w:r w:rsidRPr="00DF53B4">
        <w:t>Expected sequence</w:t>
      </w:r>
      <w:r w:rsidR="00DE0478" w:rsidRPr="00DF53B4">
        <w:t>, p</w:t>
      </w:r>
      <w:r w:rsidR="00DE0478" w:rsidRPr="00DF53B4">
        <w:rPr>
          <w:snapToGrid w:val="0"/>
        </w:rPr>
        <w:t>rocedure applicable for a UE with E-UTRA support (TS 34.229-2 [5] A.18/1)</w:t>
      </w:r>
    </w:p>
    <w:p w14:paraId="0F3921E0" w14:textId="77777777" w:rsidR="00EE6147" w:rsidRPr="00DF53B4" w:rsidRDefault="00EE6147" w:rsidP="00EE6147">
      <w:pPr>
        <w:pStyle w:val="B1"/>
        <w:rPr>
          <w:snapToGrid w:val="0"/>
        </w:rPr>
      </w:pPr>
      <w:r w:rsidRPr="00DF53B4">
        <w:rPr>
          <w:snapToGrid w:val="0"/>
        </w:rPr>
        <w:t>1)</w:t>
      </w:r>
      <w:r w:rsidRPr="00DF53B4">
        <w:rPr>
          <w:snapToGrid w:val="0"/>
        </w:rPr>
        <w:tab/>
        <w:t>Emergency call is initiated on the UE</w:t>
      </w:r>
      <w:r w:rsidR="00DE0478" w:rsidRPr="00DF53B4">
        <w:rPr>
          <w:snapToGrid w:val="0"/>
        </w:rPr>
        <w:t xml:space="preserve"> as described in TS 36.508 [94] table 4.5A.4.3-1 steps 1 to 15 for EPS emergency bearer context activation and subsequent IMS emergency </w:t>
      </w:r>
      <w:r w:rsidR="00822F5B" w:rsidRPr="00DF53B4">
        <w:rPr>
          <w:snapToGrid w:val="0"/>
        </w:rPr>
        <w:t>registration. The</w:t>
      </w:r>
      <w:r w:rsidRPr="00DF53B4">
        <w:rPr>
          <w:snapToGrid w:val="0"/>
        </w:rPr>
        <w:t xml:space="preserve"> UE registers to IMS emergency services, by executing the generic test procedure in Annex C.20 up to the last step with the exception that the SS sets the expiration time to </w:t>
      </w:r>
      <w:r w:rsidR="00127A41" w:rsidRPr="00DF53B4">
        <w:rPr>
          <w:snapToGrid w:val="0"/>
        </w:rPr>
        <w:t>10</w:t>
      </w:r>
      <w:r w:rsidR="00DE0478" w:rsidRPr="00DF53B4">
        <w:rPr>
          <w:snapToGrid w:val="0"/>
        </w:rPr>
        <w:t xml:space="preserve"> </w:t>
      </w:r>
      <w:r w:rsidRPr="00DF53B4">
        <w:rPr>
          <w:snapToGrid w:val="0"/>
        </w:rPr>
        <w:t xml:space="preserve">seconds in Step </w:t>
      </w:r>
      <w:r w:rsidR="00993FD5" w:rsidRPr="00DF53B4">
        <w:rPr>
          <w:snapToGrid w:val="0"/>
        </w:rPr>
        <w:t>1</w:t>
      </w:r>
      <w:r w:rsidR="00C7100A" w:rsidRPr="00DF53B4">
        <w:rPr>
          <w:snapToGrid w:val="0"/>
        </w:rPr>
        <w:t xml:space="preserve"> of Expected Sequence</w:t>
      </w:r>
      <w:r w:rsidRPr="00DF53B4">
        <w:rPr>
          <w:snapToGrid w:val="0"/>
        </w:rPr>
        <w:t>.</w:t>
      </w:r>
    </w:p>
    <w:p w14:paraId="1DD540F4" w14:textId="77777777" w:rsidR="00137707" w:rsidRPr="00DF53B4" w:rsidRDefault="00EE6147" w:rsidP="00137707">
      <w:pPr>
        <w:pStyle w:val="B1"/>
      </w:pPr>
      <w:r w:rsidRPr="00DF53B4">
        <w:rPr>
          <w:snapToGrid w:val="0"/>
        </w:rPr>
        <w:t>2)</w:t>
      </w:r>
      <w:r w:rsidRPr="00DF53B4">
        <w:rPr>
          <w:snapToGrid w:val="0"/>
        </w:rPr>
        <w:tab/>
      </w:r>
      <w:r w:rsidR="00DE0478" w:rsidRPr="00DF53B4">
        <w:rPr>
          <w:snapToGrid w:val="0"/>
        </w:rPr>
        <w:t xml:space="preserve">After completing the IMS emergency registration </w:t>
      </w:r>
      <w:r w:rsidRPr="00DF53B4">
        <w:rPr>
          <w:snapToGrid w:val="0"/>
        </w:rPr>
        <w:t>UE starts the process of initiating an emergency call, by executing the generic test procedure in</w:t>
      </w:r>
      <w:r w:rsidR="00993FD5" w:rsidRPr="00DF53B4">
        <w:rPr>
          <w:snapToGrid w:val="0"/>
        </w:rPr>
        <w:t xml:space="preserve"> steps 1-3 of</w:t>
      </w:r>
      <w:r w:rsidRPr="00DF53B4">
        <w:rPr>
          <w:snapToGrid w:val="0"/>
        </w:rPr>
        <w:t xml:space="preserve"> Annex C.</w:t>
      </w:r>
      <w:r w:rsidR="00DE0478" w:rsidRPr="00DF53B4">
        <w:rPr>
          <w:snapToGrid w:val="0"/>
        </w:rPr>
        <w:t>22</w:t>
      </w:r>
      <w:r w:rsidRPr="00DF53B4">
        <w:rPr>
          <w:snapToGrid w:val="0"/>
        </w:rPr>
        <w:t>.</w:t>
      </w:r>
    </w:p>
    <w:p w14:paraId="19299B6C" w14:textId="77777777" w:rsidR="00137707" w:rsidRPr="00DF53B4" w:rsidRDefault="00137707" w:rsidP="00137707">
      <w:pPr>
        <w:pStyle w:val="B1"/>
      </w:pPr>
      <w:r w:rsidRPr="00DF53B4">
        <w:t>2A-2D)</w:t>
      </w:r>
      <w:r w:rsidRPr="00DF53B4">
        <w:tab/>
        <w:t>The UE re-registers for IMS emergency services.</w:t>
      </w:r>
    </w:p>
    <w:p w14:paraId="6C3C3C59" w14:textId="77777777" w:rsidR="00137707" w:rsidRPr="00DF53B4" w:rsidRDefault="00137707" w:rsidP="00137707">
      <w:pPr>
        <w:pStyle w:val="B1"/>
      </w:pPr>
      <w:r w:rsidRPr="00DF53B4">
        <w:t>3)</w:t>
      </w:r>
      <w:r w:rsidRPr="00DF53B4">
        <w:tab/>
        <w:t>The SS accepts the call.</w:t>
      </w:r>
    </w:p>
    <w:p w14:paraId="5DE4126C" w14:textId="77777777" w:rsidR="00137707" w:rsidRPr="00DF53B4" w:rsidRDefault="00137707" w:rsidP="00137707">
      <w:pPr>
        <w:pStyle w:val="B1"/>
      </w:pPr>
      <w:r w:rsidRPr="00DF53B4">
        <w:t>4)</w:t>
      </w:r>
      <w:r w:rsidRPr="00DF53B4">
        <w:tab/>
        <w:t>The UE acknowledges call acceptance.</w:t>
      </w:r>
    </w:p>
    <w:p w14:paraId="11A3AF40" w14:textId="77777777" w:rsidR="00137707" w:rsidRPr="00DF53B4" w:rsidRDefault="00137707" w:rsidP="00137707">
      <w:pPr>
        <w:pStyle w:val="B1"/>
      </w:pPr>
      <w:r w:rsidRPr="00DF53B4">
        <w:t>5)</w:t>
      </w:r>
      <w:r w:rsidRPr="00DF53B4">
        <w:tab/>
        <w:t>The UE is made to release the call.</w:t>
      </w:r>
    </w:p>
    <w:p w14:paraId="4F86E0F2" w14:textId="77777777" w:rsidR="00EE6147" w:rsidRPr="00DF53B4" w:rsidRDefault="00137707" w:rsidP="00137707">
      <w:pPr>
        <w:pStyle w:val="B1"/>
      </w:pPr>
      <w:r w:rsidRPr="00DF53B4">
        <w:t>6)</w:t>
      </w:r>
      <w:r w:rsidRPr="00DF53B4">
        <w:tab/>
        <w:t>The SS answers the call release.</w:t>
      </w:r>
    </w:p>
    <w:p w14:paraId="047094AF" w14:textId="77777777" w:rsidR="00DE0478" w:rsidRPr="00DF53B4" w:rsidRDefault="00EE6147" w:rsidP="00DE0478">
      <w:pPr>
        <w:pStyle w:val="H6"/>
      </w:pPr>
      <w:r w:rsidRPr="00DF53B4">
        <w:t>Expected sequence</w:t>
      </w:r>
    </w:p>
    <w:p w14:paraId="6E04BF35" w14:textId="77777777" w:rsidR="00EE6147" w:rsidRPr="00DF53B4" w:rsidRDefault="00DE0478" w:rsidP="00DE047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E6147" w:rsidRPr="00DF53B4" w14:paraId="4460DF4D" w14:textId="77777777">
        <w:trPr>
          <w:cantSplit/>
          <w:jc w:val="center"/>
        </w:trPr>
        <w:tc>
          <w:tcPr>
            <w:tcW w:w="720" w:type="dxa"/>
            <w:tcBorders>
              <w:top w:val="single" w:sz="4" w:space="0" w:color="auto"/>
              <w:left w:val="single" w:sz="4" w:space="0" w:color="auto"/>
              <w:bottom w:val="nil"/>
              <w:right w:val="single" w:sz="4" w:space="0" w:color="auto"/>
            </w:tcBorders>
          </w:tcPr>
          <w:p w14:paraId="472858F4" w14:textId="77777777" w:rsidR="00EE6147" w:rsidRPr="00DF53B4" w:rsidRDefault="00EE6147" w:rsidP="00252A6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1E9567D" w14:textId="77777777" w:rsidR="00EE6147" w:rsidRPr="00DF53B4" w:rsidRDefault="00EE6147" w:rsidP="00252A6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FA7EF0D" w14:textId="77777777" w:rsidR="00EE6147" w:rsidRPr="00DF53B4" w:rsidRDefault="00EE6147" w:rsidP="00252A6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88A8018" w14:textId="77777777" w:rsidR="00EE6147" w:rsidRPr="00DF53B4" w:rsidRDefault="00EE6147" w:rsidP="00252A6F">
            <w:pPr>
              <w:pStyle w:val="TAH"/>
              <w:rPr>
                <w:lang w:eastAsia="en-US"/>
              </w:rPr>
            </w:pPr>
            <w:r w:rsidRPr="00DF53B4">
              <w:rPr>
                <w:lang w:eastAsia="en-US"/>
              </w:rPr>
              <w:t>Comment</w:t>
            </w:r>
          </w:p>
        </w:tc>
      </w:tr>
      <w:tr w:rsidR="00EE6147" w:rsidRPr="00DF53B4" w14:paraId="06D50085" w14:textId="77777777">
        <w:trPr>
          <w:cantSplit/>
          <w:jc w:val="center"/>
        </w:trPr>
        <w:tc>
          <w:tcPr>
            <w:tcW w:w="720" w:type="dxa"/>
            <w:tcBorders>
              <w:top w:val="nil"/>
              <w:left w:val="single" w:sz="4" w:space="0" w:color="auto"/>
              <w:bottom w:val="single" w:sz="4" w:space="0" w:color="auto"/>
              <w:right w:val="single" w:sz="4" w:space="0" w:color="auto"/>
            </w:tcBorders>
          </w:tcPr>
          <w:p w14:paraId="53636ADB" w14:textId="77777777" w:rsidR="00EE6147" w:rsidRPr="00DF53B4" w:rsidRDefault="00EE6147" w:rsidP="00252A6F">
            <w:pPr>
              <w:pStyle w:val="TAC"/>
              <w:rPr>
                <w:rFonts w:eastAsia="MS Gothic"/>
                <w:lang w:eastAsia="en-US"/>
              </w:rPr>
            </w:pPr>
          </w:p>
        </w:tc>
        <w:tc>
          <w:tcPr>
            <w:tcW w:w="630" w:type="dxa"/>
            <w:tcBorders>
              <w:left w:val="single" w:sz="4" w:space="0" w:color="auto"/>
            </w:tcBorders>
          </w:tcPr>
          <w:p w14:paraId="28074441" w14:textId="77777777" w:rsidR="00EE6147" w:rsidRPr="00DF53B4" w:rsidRDefault="00EE6147" w:rsidP="00252A6F">
            <w:pPr>
              <w:pStyle w:val="TAH"/>
              <w:rPr>
                <w:lang w:eastAsia="en-US"/>
              </w:rPr>
            </w:pPr>
            <w:r w:rsidRPr="00DF53B4">
              <w:rPr>
                <w:lang w:eastAsia="en-US"/>
              </w:rPr>
              <w:t>UE</w:t>
            </w:r>
          </w:p>
        </w:tc>
        <w:tc>
          <w:tcPr>
            <w:tcW w:w="630" w:type="dxa"/>
            <w:tcBorders>
              <w:right w:val="single" w:sz="4" w:space="0" w:color="auto"/>
            </w:tcBorders>
          </w:tcPr>
          <w:p w14:paraId="39D22C48" w14:textId="77777777" w:rsidR="00EE6147" w:rsidRPr="00DF53B4" w:rsidRDefault="00EE6147" w:rsidP="00252A6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EF9A89D" w14:textId="77777777" w:rsidR="00EE6147" w:rsidRPr="00DF53B4" w:rsidRDefault="00EE6147"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5AC65C6F" w14:textId="77777777" w:rsidR="00EE6147" w:rsidRPr="00DF53B4" w:rsidRDefault="00EE6147" w:rsidP="00252A6F">
            <w:pPr>
              <w:pStyle w:val="TAL"/>
              <w:rPr>
                <w:rFonts w:eastAsia="MS Gothic"/>
                <w:lang w:eastAsia="en-US"/>
              </w:rPr>
            </w:pPr>
          </w:p>
        </w:tc>
      </w:tr>
      <w:tr w:rsidR="00EE6147" w:rsidRPr="00DF53B4" w14:paraId="6B578C59" w14:textId="77777777">
        <w:trPr>
          <w:cantSplit/>
          <w:jc w:val="center"/>
        </w:trPr>
        <w:tc>
          <w:tcPr>
            <w:tcW w:w="720" w:type="dxa"/>
            <w:tcBorders>
              <w:top w:val="single" w:sz="4" w:space="0" w:color="auto"/>
            </w:tcBorders>
          </w:tcPr>
          <w:p w14:paraId="34819AE6" w14:textId="77777777" w:rsidR="00EE6147" w:rsidRPr="00DF53B4" w:rsidRDefault="00EE6147" w:rsidP="00252A6F">
            <w:pPr>
              <w:pStyle w:val="TAC"/>
              <w:rPr>
                <w:rFonts w:eastAsia="MS Gothic"/>
                <w:lang w:eastAsia="en-US"/>
              </w:rPr>
            </w:pPr>
            <w:r w:rsidRPr="00DF53B4">
              <w:rPr>
                <w:rFonts w:eastAsia="MS Gothic"/>
                <w:lang w:eastAsia="en-US"/>
              </w:rPr>
              <w:t>1</w:t>
            </w:r>
          </w:p>
        </w:tc>
        <w:tc>
          <w:tcPr>
            <w:tcW w:w="1260" w:type="dxa"/>
            <w:gridSpan w:val="2"/>
          </w:tcPr>
          <w:p w14:paraId="6B204650" w14:textId="77777777" w:rsidR="00EE6147" w:rsidRPr="00DF53B4" w:rsidRDefault="00EE6147" w:rsidP="00252A6F">
            <w:pPr>
              <w:pStyle w:val="TAC"/>
              <w:rPr>
                <w:rFonts w:eastAsia="MS Gothic"/>
                <w:lang w:eastAsia="en-US"/>
              </w:rPr>
            </w:pPr>
          </w:p>
        </w:tc>
        <w:tc>
          <w:tcPr>
            <w:tcW w:w="3420" w:type="dxa"/>
            <w:tcBorders>
              <w:top w:val="single" w:sz="4" w:space="0" w:color="auto"/>
            </w:tcBorders>
          </w:tcPr>
          <w:p w14:paraId="50366652" w14:textId="77777777" w:rsidR="00EE6147" w:rsidRPr="00DF53B4" w:rsidRDefault="00EE6147" w:rsidP="00252A6F">
            <w:pPr>
              <w:pStyle w:val="TAL"/>
              <w:rPr>
                <w:rFonts w:eastAsia="MS Gothic"/>
                <w:lang w:eastAsia="en-US"/>
              </w:rPr>
            </w:pPr>
            <w:r w:rsidRPr="00DF53B4">
              <w:rPr>
                <w:lang w:eastAsia="en-US"/>
              </w:rPr>
              <w:t>Steps defined in annex C.20</w:t>
            </w:r>
          </w:p>
        </w:tc>
        <w:tc>
          <w:tcPr>
            <w:tcW w:w="4288" w:type="dxa"/>
            <w:tcBorders>
              <w:top w:val="single" w:sz="4" w:space="0" w:color="auto"/>
            </w:tcBorders>
          </w:tcPr>
          <w:p w14:paraId="520029FC" w14:textId="77777777" w:rsidR="00EE6147" w:rsidRPr="00DF53B4" w:rsidRDefault="00EE6147" w:rsidP="00252A6F">
            <w:pPr>
              <w:pStyle w:val="TAL"/>
              <w:rPr>
                <w:lang w:eastAsia="en-US"/>
              </w:rPr>
            </w:pPr>
            <w:r w:rsidRPr="00DF53B4">
              <w:rPr>
                <w:snapToGrid w:val="0"/>
                <w:lang w:eastAsia="en-US"/>
              </w:rPr>
              <w:t xml:space="preserve">EPS emergency bearer context activation and subsequent IMS emergency registration by the UE. SS sets the expiration time of emergency registration to </w:t>
            </w:r>
            <w:r w:rsidR="00127A41" w:rsidRPr="00DF53B4">
              <w:rPr>
                <w:snapToGrid w:val="0"/>
                <w:lang w:eastAsia="en-US"/>
              </w:rPr>
              <w:t>10</w:t>
            </w:r>
            <w:r w:rsidRPr="00DF53B4">
              <w:rPr>
                <w:snapToGrid w:val="0"/>
                <w:lang w:eastAsia="en-US"/>
              </w:rPr>
              <w:t xml:space="preserve"> seconds.</w:t>
            </w:r>
          </w:p>
        </w:tc>
      </w:tr>
      <w:tr w:rsidR="00EE6147" w:rsidRPr="00DF53B4" w14:paraId="63D7716A" w14:textId="77777777">
        <w:trPr>
          <w:cantSplit/>
          <w:jc w:val="center"/>
        </w:trPr>
        <w:tc>
          <w:tcPr>
            <w:tcW w:w="720" w:type="dxa"/>
            <w:tcBorders>
              <w:top w:val="single" w:sz="4" w:space="0" w:color="auto"/>
            </w:tcBorders>
          </w:tcPr>
          <w:p w14:paraId="18B03070" w14:textId="77777777" w:rsidR="00EE6147" w:rsidRPr="00DF53B4" w:rsidRDefault="00EE6147" w:rsidP="00252A6F">
            <w:pPr>
              <w:pStyle w:val="TAC"/>
              <w:rPr>
                <w:rFonts w:eastAsia="MS Gothic"/>
                <w:lang w:eastAsia="en-US"/>
              </w:rPr>
            </w:pPr>
            <w:r w:rsidRPr="00DF53B4">
              <w:rPr>
                <w:rFonts w:eastAsia="MS Gothic"/>
                <w:lang w:eastAsia="en-US"/>
              </w:rPr>
              <w:t>2</w:t>
            </w:r>
          </w:p>
        </w:tc>
        <w:tc>
          <w:tcPr>
            <w:tcW w:w="1260" w:type="dxa"/>
            <w:gridSpan w:val="2"/>
          </w:tcPr>
          <w:p w14:paraId="3A3F0723" w14:textId="77777777" w:rsidR="00EE6147" w:rsidRPr="00DF53B4" w:rsidRDefault="00EE6147" w:rsidP="00252A6F">
            <w:pPr>
              <w:pStyle w:val="TAC"/>
              <w:rPr>
                <w:rFonts w:eastAsia="MS Gothic"/>
                <w:lang w:eastAsia="en-US"/>
              </w:rPr>
            </w:pPr>
          </w:p>
        </w:tc>
        <w:tc>
          <w:tcPr>
            <w:tcW w:w="3420" w:type="dxa"/>
            <w:tcBorders>
              <w:top w:val="single" w:sz="4" w:space="0" w:color="auto"/>
            </w:tcBorders>
          </w:tcPr>
          <w:p w14:paraId="1F01AA60" w14:textId="77777777" w:rsidR="00EE6147" w:rsidRPr="00DF53B4" w:rsidRDefault="00EE6147" w:rsidP="00137707">
            <w:pPr>
              <w:pStyle w:val="TAL"/>
              <w:rPr>
                <w:rFonts w:eastAsia="MS Gothic"/>
                <w:lang w:eastAsia="en-US"/>
              </w:rPr>
            </w:pPr>
            <w:r w:rsidRPr="00DF53B4">
              <w:rPr>
                <w:lang w:eastAsia="en-US"/>
              </w:rPr>
              <w:t xml:space="preserve">Steps </w:t>
            </w:r>
            <w:r w:rsidR="00993FD5" w:rsidRPr="00DF53B4">
              <w:rPr>
                <w:lang w:eastAsia="en-US"/>
              </w:rPr>
              <w:t xml:space="preserve">1-3 </w:t>
            </w:r>
            <w:r w:rsidRPr="00DF53B4">
              <w:rPr>
                <w:lang w:eastAsia="en-US"/>
              </w:rPr>
              <w:t>defined in annex C.</w:t>
            </w:r>
            <w:r w:rsidR="00DE0478" w:rsidRPr="00DF53B4">
              <w:rPr>
                <w:lang w:eastAsia="en-US"/>
              </w:rPr>
              <w:t>22</w:t>
            </w:r>
            <w:r w:rsidRPr="00DF53B4">
              <w:rPr>
                <w:snapToGrid w:val="0"/>
                <w:lang w:eastAsia="en-US"/>
              </w:rPr>
              <w:t>.</w:t>
            </w:r>
          </w:p>
        </w:tc>
        <w:tc>
          <w:tcPr>
            <w:tcW w:w="4288" w:type="dxa"/>
            <w:tcBorders>
              <w:top w:val="single" w:sz="4" w:space="0" w:color="auto"/>
            </w:tcBorders>
          </w:tcPr>
          <w:p w14:paraId="1DF1E47E" w14:textId="77777777" w:rsidR="00EE6147" w:rsidRPr="00DF53B4" w:rsidRDefault="00EE6147" w:rsidP="00252A6F">
            <w:pPr>
              <w:pStyle w:val="TAL"/>
              <w:rPr>
                <w:rFonts w:eastAsia="MS Gothic"/>
                <w:lang w:eastAsia="en-US"/>
              </w:rPr>
            </w:pPr>
            <w:r w:rsidRPr="00DF53B4">
              <w:rPr>
                <w:snapToGrid w:val="0"/>
                <w:lang w:eastAsia="en-US"/>
              </w:rPr>
              <w:t>IMS emergency call setup with PSAP using preconditions</w:t>
            </w:r>
          </w:p>
        </w:tc>
      </w:tr>
      <w:tr w:rsidR="00EE6147" w:rsidRPr="00DF53B4" w14:paraId="1A20C1EE"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5B26DFD3" w14:textId="77777777" w:rsidR="00EE6147" w:rsidRPr="00DF53B4" w:rsidRDefault="00615689" w:rsidP="00252A6F">
            <w:pPr>
              <w:pStyle w:val="TAC"/>
              <w:rPr>
                <w:lang w:eastAsia="en-US"/>
              </w:rPr>
            </w:pPr>
            <w:r w:rsidRPr="00DF53B4">
              <w:rPr>
                <w:lang w:eastAsia="en-US"/>
              </w:rPr>
              <w:t>2A</w:t>
            </w:r>
          </w:p>
        </w:tc>
        <w:tc>
          <w:tcPr>
            <w:tcW w:w="1260" w:type="dxa"/>
            <w:gridSpan w:val="2"/>
            <w:tcBorders>
              <w:top w:val="single" w:sz="4" w:space="0" w:color="auto"/>
              <w:left w:val="single" w:sz="4" w:space="0" w:color="auto"/>
              <w:bottom w:val="single" w:sz="4" w:space="0" w:color="auto"/>
              <w:right w:val="single" w:sz="4" w:space="0" w:color="auto"/>
            </w:tcBorders>
          </w:tcPr>
          <w:p w14:paraId="7D658634" w14:textId="77777777" w:rsidR="00EE6147" w:rsidRPr="00DF53B4" w:rsidRDefault="00EE6147"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3ADA6FF4" w14:textId="77777777" w:rsidR="00EE6147" w:rsidRPr="00DF53B4" w:rsidRDefault="00EE6147" w:rsidP="00252A6F">
            <w:pPr>
              <w:pStyle w:val="TAL"/>
              <w:rPr>
                <w:lang w:eastAsia="en-US"/>
              </w:rPr>
            </w:pPr>
            <w:r w:rsidRPr="00DF53B4">
              <w:rPr>
                <w:lang w:eastAsia="en-US"/>
              </w:rPr>
              <w:t>REGISTER</w:t>
            </w:r>
          </w:p>
        </w:tc>
        <w:tc>
          <w:tcPr>
            <w:tcW w:w="4288" w:type="dxa"/>
            <w:tcBorders>
              <w:top w:val="single" w:sz="4" w:space="0" w:color="auto"/>
              <w:left w:val="single" w:sz="4" w:space="0" w:color="auto"/>
              <w:bottom w:val="single" w:sz="4" w:space="0" w:color="auto"/>
              <w:right w:val="single" w:sz="4" w:space="0" w:color="auto"/>
            </w:tcBorders>
          </w:tcPr>
          <w:p w14:paraId="6905AF3E" w14:textId="77777777" w:rsidR="00EE6147" w:rsidRPr="00DF53B4" w:rsidRDefault="00C944DF" w:rsidP="00252A6F">
            <w:pPr>
              <w:pStyle w:val="TAL"/>
              <w:rPr>
                <w:snapToGrid w:val="0"/>
                <w:lang w:eastAsia="en-US"/>
              </w:rPr>
            </w:pPr>
            <w:r w:rsidRPr="00DF53B4">
              <w:rPr>
                <w:snapToGrid w:val="0"/>
                <w:lang w:eastAsia="en-US"/>
              </w:rPr>
              <w:t>UE re-registers to the emergency services in a time span between half of the expiration time and the full expiration time. Note: in this test case, the re-registration time is set to an untypically short value of 10 seconds. As there are no requirements on the duration of a re-registration procedure it is only checked that the re-registration procedure starts between half of the expiration time and the full expiration time.</w:t>
            </w:r>
          </w:p>
        </w:tc>
      </w:tr>
      <w:tr w:rsidR="00EE6147" w:rsidRPr="00DF53B4" w14:paraId="0F63AFB2"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75BC8A38" w14:textId="77777777" w:rsidR="00EE6147" w:rsidRPr="00DF53B4" w:rsidRDefault="00EE6147" w:rsidP="00252A6F">
            <w:pPr>
              <w:pStyle w:val="TAC"/>
              <w:rPr>
                <w:lang w:eastAsia="en-US"/>
              </w:rPr>
            </w:pPr>
            <w:r w:rsidRPr="00DF53B4">
              <w:rPr>
                <w:lang w:eastAsia="en-US"/>
              </w:rPr>
              <w:t>2</w:t>
            </w:r>
            <w:r w:rsidR="00615689" w:rsidRPr="00DF53B4">
              <w:rPr>
                <w:lang w:eastAsia="en-US"/>
              </w:rPr>
              <w:t>B</w:t>
            </w:r>
          </w:p>
        </w:tc>
        <w:tc>
          <w:tcPr>
            <w:tcW w:w="1260" w:type="dxa"/>
            <w:gridSpan w:val="2"/>
            <w:tcBorders>
              <w:top w:val="single" w:sz="4" w:space="0" w:color="auto"/>
              <w:left w:val="single" w:sz="4" w:space="0" w:color="auto"/>
              <w:bottom w:val="single" w:sz="4" w:space="0" w:color="auto"/>
              <w:right w:val="single" w:sz="4" w:space="0" w:color="auto"/>
            </w:tcBorders>
          </w:tcPr>
          <w:p w14:paraId="5D0F807A" w14:textId="77777777" w:rsidR="00EE6147" w:rsidRPr="00DF53B4" w:rsidRDefault="00EE6147"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36C0A528" w14:textId="77777777" w:rsidR="00EE6147" w:rsidRPr="00DF53B4" w:rsidRDefault="00EE6147" w:rsidP="00252A6F">
            <w:pPr>
              <w:pStyle w:val="TAL"/>
              <w:rPr>
                <w:lang w:eastAsia="en-US"/>
              </w:rPr>
            </w:pPr>
            <w:r w:rsidRPr="00DF53B4">
              <w:rPr>
                <w:lang w:eastAsia="en-US"/>
              </w:rPr>
              <w:t>401 Unauthorized</w:t>
            </w:r>
          </w:p>
        </w:tc>
        <w:tc>
          <w:tcPr>
            <w:tcW w:w="4288" w:type="dxa"/>
            <w:tcBorders>
              <w:top w:val="single" w:sz="4" w:space="0" w:color="auto"/>
              <w:left w:val="single" w:sz="4" w:space="0" w:color="auto"/>
              <w:bottom w:val="single" w:sz="4" w:space="0" w:color="auto"/>
              <w:right w:val="single" w:sz="4" w:space="0" w:color="auto"/>
            </w:tcBorders>
          </w:tcPr>
          <w:p w14:paraId="178CCB65" w14:textId="77777777" w:rsidR="00EE6147" w:rsidRPr="00DF53B4" w:rsidRDefault="00EE6147" w:rsidP="00252A6F">
            <w:pPr>
              <w:pStyle w:val="TAL"/>
              <w:rPr>
                <w:snapToGrid w:val="0"/>
                <w:lang w:eastAsia="en-US"/>
              </w:rPr>
            </w:pPr>
            <w:r w:rsidRPr="00DF53B4">
              <w:rPr>
                <w:snapToGrid w:val="0"/>
                <w:lang w:eastAsia="en-US"/>
              </w:rPr>
              <w:t>The SS responds with a valid AKAv1-MD5 authentication challenge and security mechanisms supported by the network.</w:t>
            </w:r>
          </w:p>
        </w:tc>
      </w:tr>
      <w:tr w:rsidR="00EE6147" w:rsidRPr="00DF53B4" w14:paraId="180190BD"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7E57F682" w14:textId="77777777" w:rsidR="00EE6147" w:rsidRPr="00DF53B4" w:rsidRDefault="00615689" w:rsidP="00252A6F">
            <w:pPr>
              <w:pStyle w:val="TAC"/>
              <w:rPr>
                <w:lang w:eastAsia="en-US"/>
              </w:rPr>
            </w:pPr>
            <w:r w:rsidRPr="00DF53B4">
              <w:rPr>
                <w:lang w:eastAsia="en-US"/>
              </w:rPr>
              <w:t>2C</w:t>
            </w:r>
          </w:p>
        </w:tc>
        <w:tc>
          <w:tcPr>
            <w:tcW w:w="1260" w:type="dxa"/>
            <w:gridSpan w:val="2"/>
            <w:tcBorders>
              <w:top w:val="single" w:sz="4" w:space="0" w:color="auto"/>
              <w:left w:val="single" w:sz="4" w:space="0" w:color="auto"/>
              <w:bottom w:val="single" w:sz="4" w:space="0" w:color="auto"/>
              <w:right w:val="single" w:sz="4" w:space="0" w:color="auto"/>
            </w:tcBorders>
          </w:tcPr>
          <w:p w14:paraId="0F98D7EF" w14:textId="77777777" w:rsidR="00EE6147" w:rsidRPr="00DF53B4" w:rsidRDefault="00EE6147"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75A0A54B" w14:textId="77777777" w:rsidR="00EE6147" w:rsidRPr="00DF53B4" w:rsidRDefault="00EE6147" w:rsidP="00252A6F">
            <w:pPr>
              <w:pStyle w:val="TAL"/>
              <w:rPr>
                <w:lang w:eastAsia="en-US"/>
              </w:rPr>
            </w:pPr>
            <w:r w:rsidRPr="00DF53B4">
              <w:rPr>
                <w:lang w:eastAsia="en-US"/>
              </w:rPr>
              <w:t>REGISTER</w:t>
            </w:r>
          </w:p>
        </w:tc>
        <w:tc>
          <w:tcPr>
            <w:tcW w:w="4288" w:type="dxa"/>
            <w:tcBorders>
              <w:top w:val="single" w:sz="4" w:space="0" w:color="auto"/>
              <w:left w:val="single" w:sz="4" w:space="0" w:color="auto"/>
              <w:bottom w:val="single" w:sz="4" w:space="0" w:color="auto"/>
              <w:right w:val="single" w:sz="4" w:space="0" w:color="auto"/>
            </w:tcBorders>
          </w:tcPr>
          <w:p w14:paraId="2EF2144D" w14:textId="77777777" w:rsidR="00EE6147" w:rsidRPr="00DF53B4" w:rsidRDefault="00EE6147" w:rsidP="00252A6F">
            <w:pPr>
              <w:pStyle w:val="TAL"/>
              <w:rPr>
                <w:snapToGrid w:val="0"/>
                <w:lang w:eastAsia="en-US"/>
              </w:rPr>
            </w:pPr>
            <w:r w:rsidRPr="00DF53B4">
              <w:rPr>
                <w:snapToGrid w:val="0"/>
                <w:lang w:eastAsia="en-US"/>
              </w:rPr>
              <w:t>UE completes the security negotiation procedures, sets up a new temporary set of SAs and uses those for sending another REGISTER with AKAv1-MD5 credentials.</w:t>
            </w:r>
          </w:p>
        </w:tc>
      </w:tr>
      <w:tr w:rsidR="00EE6147" w:rsidRPr="00DF53B4" w14:paraId="12789163"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0F1A5012" w14:textId="77777777" w:rsidR="00EE6147" w:rsidRPr="00DF53B4" w:rsidRDefault="00615689" w:rsidP="00252A6F">
            <w:pPr>
              <w:pStyle w:val="TAC"/>
              <w:rPr>
                <w:lang w:eastAsia="en-US"/>
              </w:rPr>
            </w:pPr>
            <w:r w:rsidRPr="00DF53B4">
              <w:rPr>
                <w:lang w:eastAsia="en-US"/>
              </w:rPr>
              <w:t>2D</w:t>
            </w:r>
          </w:p>
        </w:tc>
        <w:tc>
          <w:tcPr>
            <w:tcW w:w="1260" w:type="dxa"/>
            <w:gridSpan w:val="2"/>
            <w:tcBorders>
              <w:top w:val="single" w:sz="4" w:space="0" w:color="auto"/>
              <w:left w:val="single" w:sz="4" w:space="0" w:color="auto"/>
              <w:bottom w:val="single" w:sz="4" w:space="0" w:color="auto"/>
              <w:right w:val="single" w:sz="4" w:space="0" w:color="auto"/>
            </w:tcBorders>
          </w:tcPr>
          <w:p w14:paraId="7F7E78DC" w14:textId="77777777" w:rsidR="00EE6147" w:rsidRPr="00DF53B4" w:rsidRDefault="00EE6147"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31EF8436" w14:textId="77777777" w:rsidR="00EE6147" w:rsidRPr="00DF53B4" w:rsidRDefault="00EE6147" w:rsidP="00252A6F">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4CAFE1DC" w14:textId="77777777" w:rsidR="00EE6147" w:rsidRPr="00DF53B4" w:rsidRDefault="00EE6147" w:rsidP="00252A6F">
            <w:pPr>
              <w:pStyle w:val="TAL"/>
              <w:rPr>
                <w:snapToGrid w:val="0"/>
                <w:lang w:eastAsia="en-US"/>
              </w:rPr>
            </w:pPr>
            <w:r w:rsidRPr="00DF53B4">
              <w:rPr>
                <w:snapToGrid w:val="0"/>
                <w:lang w:eastAsia="en-US"/>
              </w:rPr>
              <w:t xml:space="preserve">The </w:t>
            </w:r>
            <w:r w:rsidR="009A73FA" w:rsidRPr="00DF53B4">
              <w:rPr>
                <w:snapToGrid w:val="0"/>
                <w:lang w:eastAsia="en-US"/>
              </w:rPr>
              <w:t>SS</w:t>
            </w:r>
            <w:r w:rsidRPr="00DF53B4">
              <w:rPr>
                <w:snapToGrid w:val="0"/>
                <w:lang w:eastAsia="en-US"/>
              </w:rPr>
              <w:t xml:space="preserve"> responds with 200 OK.</w:t>
            </w:r>
          </w:p>
        </w:tc>
      </w:tr>
      <w:tr w:rsidR="009445F7" w:rsidRPr="00DF53B4" w14:paraId="50BCAEB2" w14:textId="77777777" w:rsidTr="00B06FD5">
        <w:trPr>
          <w:cantSplit/>
          <w:jc w:val="center"/>
        </w:trPr>
        <w:tc>
          <w:tcPr>
            <w:tcW w:w="720" w:type="dxa"/>
            <w:tcBorders>
              <w:top w:val="single" w:sz="4" w:space="0" w:color="auto"/>
              <w:left w:val="single" w:sz="4" w:space="0" w:color="auto"/>
              <w:bottom w:val="single" w:sz="4" w:space="0" w:color="auto"/>
              <w:right w:val="single" w:sz="4" w:space="0" w:color="auto"/>
            </w:tcBorders>
          </w:tcPr>
          <w:p w14:paraId="366E3BFC" w14:textId="77777777" w:rsidR="009445F7" w:rsidRPr="00DF53B4" w:rsidRDefault="009445F7" w:rsidP="00B06FD5">
            <w:pPr>
              <w:pStyle w:val="TAC"/>
              <w:rPr>
                <w:lang w:eastAsia="en-US"/>
              </w:rPr>
            </w:pPr>
            <w:r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3E001527" w14:textId="77777777" w:rsidR="009445F7" w:rsidRPr="00DF53B4" w:rsidRDefault="00954FD4" w:rsidP="00B06FD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24385482" w14:textId="77777777" w:rsidR="009445F7" w:rsidRPr="00DF53B4" w:rsidRDefault="009445F7" w:rsidP="00B06FD5">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200EC2D0" w14:textId="77777777" w:rsidR="009445F7" w:rsidRPr="00DF53B4" w:rsidRDefault="009445F7" w:rsidP="00B06FD5">
            <w:pPr>
              <w:pStyle w:val="TAL"/>
              <w:rPr>
                <w:snapToGrid w:val="0"/>
                <w:lang w:eastAsia="en-US"/>
              </w:rPr>
            </w:pPr>
            <w:r w:rsidRPr="00DF53B4">
              <w:rPr>
                <w:snapToGrid w:val="0"/>
                <w:lang w:eastAsia="en-US"/>
              </w:rPr>
              <w:t>Response for INVITE sent in step 2</w:t>
            </w:r>
          </w:p>
          <w:p w14:paraId="71547941" w14:textId="77777777" w:rsidR="009445F7" w:rsidRPr="00DF53B4" w:rsidRDefault="009445F7" w:rsidP="00B06FD5">
            <w:pPr>
              <w:pStyle w:val="TAL"/>
              <w:rPr>
                <w:snapToGrid w:val="0"/>
                <w:lang w:eastAsia="en-US"/>
              </w:rPr>
            </w:pPr>
            <w:r w:rsidRPr="00DF53B4">
              <w:rPr>
                <w:snapToGrid w:val="0"/>
                <w:lang w:eastAsia="en-US"/>
              </w:rPr>
              <w:t>Note: 200 OK will be sent using previous socket connection before using old SA</w:t>
            </w:r>
          </w:p>
        </w:tc>
      </w:tr>
      <w:tr w:rsidR="009445F7" w:rsidRPr="00DF53B4" w14:paraId="6742A690" w14:textId="77777777" w:rsidTr="00B06FD5">
        <w:trPr>
          <w:cantSplit/>
          <w:jc w:val="center"/>
        </w:trPr>
        <w:tc>
          <w:tcPr>
            <w:tcW w:w="720" w:type="dxa"/>
            <w:tcBorders>
              <w:top w:val="single" w:sz="4" w:space="0" w:color="auto"/>
              <w:left w:val="single" w:sz="4" w:space="0" w:color="auto"/>
              <w:bottom w:val="single" w:sz="4" w:space="0" w:color="auto"/>
              <w:right w:val="single" w:sz="4" w:space="0" w:color="auto"/>
            </w:tcBorders>
          </w:tcPr>
          <w:p w14:paraId="7186B4B5" w14:textId="77777777" w:rsidR="009445F7" w:rsidRPr="00DF53B4" w:rsidRDefault="009445F7" w:rsidP="00B06FD5">
            <w:pPr>
              <w:pStyle w:val="TAC"/>
              <w:rPr>
                <w:lang w:eastAsia="en-US"/>
              </w:rPr>
            </w:pPr>
            <w:r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57CF7FFC" w14:textId="77777777" w:rsidR="009445F7" w:rsidRPr="00DF53B4" w:rsidRDefault="00954FD4" w:rsidP="00B06FD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4E6DC6AE" w14:textId="77777777" w:rsidR="009445F7" w:rsidRPr="00DF53B4" w:rsidRDefault="009445F7" w:rsidP="00B06FD5">
            <w:pPr>
              <w:pStyle w:val="TAL"/>
              <w:rPr>
                <w:lang w:eastAsia="en-US"/>
              </w:rPr>
            </w:pPr>
            <w:r w:rsidRPr="00DF53B4">
              <w:rPr>
                <w:lang w:eastAsia="en-US"/>
              </w:rPr>
              <w:t>ACK</w:t>
            </w:r>
          </w:p>
        </w:tc>
        <w:tc>
          <w:tcPr>
            <w:tcW w:w="4288" w:type="dxa"/>
            <w:tcBorders>
              <w:top w:val="single" w:sz="4" w:space="0" w:color="auto"/>
              <w:left w:val="single" w:sz="4" w:space="0" w:color="auto"/>
              <w:bottom w:val="single" w:sz="4" w:space="0" w:color="auto"/>
              <w:right w:val="single" w:sz="4" w:space="0" w:color="auto"/>
            </w:tcBorders>
          </w:tcPr>
          <w:p w14:paraId="646BDCC5" w14:textId="77777777" w:rsidR="009445F7" w:rsidRPr="00DF53B4" w:rsidRDefault="009445F7" w:rsidP="00B06FD5">
            <w:pPr>
              <w:pStyle w:val="TAL"/>
              <w:rPr>
                <w:snapToGrid w:val="0"/>
                <w:lang w:eastAsia="en-US"/>
              </w:rPr>
            </w:pPr>
            <w:r w:rsidRPr="00DF53B4">
              <w:rPr>
                <w:snapToGrid w:val="0"/>
                <w:lang w:eastAsia="en-US"/>
              </w:rPr>
              <w:t>Response from UE to confirm the</w:t>
            </w:r>
            <w:r w:rsidR="004D11A8" w:rsidRPr="00DF53B4">
              <w:rPr>
                <w:snapToGrid w:val="0"/>
                <w:lang w:eastAsia="en-US"/>
              </w:rPr>
              <w:t xml:space="preserve"> </w:t>
            </w:r>
            <w:r w:rsidRPr="00DF53B4">
              <w:rPr>
                <w:snapToGrid w:val="0"/>
                <w:lang w:eastAsia="en-US"/>
              </w:rPr>
              <w:t>d</w:t>
            </w:r>
            <w:r w:rsidR="004D11A8" w:rsidRPr="00DF53B4">
              <w:rPr>
                <w:snapToGrid w:val="0"/>
                <w:lang w:eastAsia="en-US"/>
              </w:rPr>
              <w:t>i</w:t>
            </w:r>
            <w:r w:rsidRPr="00DF53B4">
              <w:rPr>
                <w:snapToGrid w:val="0"/>
                <w:lang w:eastAsia="en-US"/>
              </w:rPr>
              <w:t>alog</w:t>
            </w:r>
          </w:p>
          <w:p w14:paraId="1901706C" w14:textId="77777777" w:rsidR="009445F7" w:rsidRPr="00DF53B4" w:rsidRDefault="009445F7" w:rsidP="00B06FD5">
            <w:pPr>
              <w:pStyle w:val="TAL"/>
              <w:rPr>
                <w:snapToGrid w:val="0"/>
                <w:lang w:eastAsia="en-US"/>
              </w:rPr>
            </w:pPr>
          </w:p>
        </w:tc>
      </w:tr>
      <w:tr w:rsidR="009445F7" w:rsidRPr="00DF53B4" w14:paraId="3CBD2A00" w14:textId="77777777" w:rsidTr="00B06FD5">
        <w:trPr>
          <w:cantSplit/>
          <w:jc w:val="center"/>
        </w:trPr>
        <w:tc>
          <w:tcPr>
            <w:tcW w:w="720" w:type="dxa"/>
            <w:tcBorders>
              <w:top w:val="single" w:sz="4" w:space="0" w:color="auto"/>
              <w:left w:val="single" w:sz="4" w:space="0" w:color="auto"/>
              <w:bottom w:val="single" w:sz="4" w:space="0" w:color="auto"/>
              <w:right w:val="single" w:sz="4" w:space="0" w:color="auto"/>
            </w:tcBorders>
          </w:tcPr>
          <w:p w14:paraId="02FCDF86" w14:textId="77777777" w:rsidR="009445F7" w:rsidRPr="00DF53B4" w:rsidRDefault="009445F7" w:rsidP="00B06FD5">
            <w:pPr>
              <w:pStyle w:val="TAC"/>
              <w:rPr>
                <w:lang w:eastAsia="en-US"/>
              </w:rPr>
            </w:pPr>
            <w:r w:rsidRPr="00DF53B4">
              <w:rPr>
                <w:lang w:eastAsia="en-US"/>
              </w:rPr>
              <w:t>5</w:t>
            </w:r>
          </w:p>
        </w:tc>
        <w:tc>
          <w:tcPr>
            <w:tcW w:w="1260" w:type="dxa"/>
            <w:gridSpan w:val="2"/>
            <w:tcBorders>
              <w:top w:val="single" w:sz="4" w:space="0" w:color="auto"/>
              <w:left w:val="single" w:sz="4" w:space="0" w:color="auto"/>
              <w:bottom w:val="single" w:sz="4" w:space="0" w:color="auto"/>
              <w:right w:val="single" w:sz="4" w:space="0" w:color="auto"/>
            </w:tcBorders>
          </w:tcPr>
          <w:p w14:paraId="3A17B8CC" w14:textId="77777777" w:rsidR="009445F7" w:rsidRPr="00DF53B4" w:rsidRDefault="00954FD4" w:rsidP="00B06FD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3B194EE4" w14:textId="77777777" w:rsidR="009445F7" w:rsidRPr="00DF53B4" w:rsidRDefault="009445F7" w:rsidP="00B06FD5">
            <w:pPr>
              <w:pStyle w:val="TAL"/>
              <w:rPr>
                <w:lang w:eastAsia="en-US"/>
              </w:rPr>
            </w:pPr>
            <w:r w:rsidRPr="00DF53B4">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54F45712" w14:textId="77777777" w:rsidR="009445F7" w:rsidRPr="00DF53B4" w:rsidRDefault="009445F7" w:rsidP="00B06FD5">
            <w:pPr>
              <w:pStyle w:val="TAL"/>
              <w:rPr>
                <w:snapToGrid w:val="0"/>
                <w:lang w:eastAsia="en-US"/>
              </w:rPr>
            </w:pPr>
            <w:r w:rsidRPr="00DF53B4">
              <w:rPr>
                <w:rFonts w:eastAsia="MS Gothic"/>
                <w:lang w:eastAsia="en-US"/>
              </w:rPr>
              <w:t>The UE releases the call with BYE</w:t>
            </w:r>
          </w:p>
        </w:tc>
      </w:tr>
      <w:tr w:rsidR="009445F7" w:rsidRPr="00DF53B4" w14:paraId="4C4DCB88" w14:textId="77777777" w:rsidTr="00B06FD5">
        <w:trPr>
          <w:cantSplit/>
          <w:jc w:val="center"/>
        </w:trPr>
        <w:tc>
          <w:tcPr>
            <w:tcW w:w="720" w:type="dxa"/>
            <w:tcBorders>
              <w:top w:val="single" w:sz="4" w:space="0" w:color="auto"/>
              <w:left w:val="single" w:sz="4" w:space="0" w:color="auto"/>
              <w:bottom w:val="single" w:sz="4" w:space="0" w:color="auto"/>
              <w:right w:val="single" w:sz="4" w:space="0" w:color="auto"/>
            </w:tcBorders>
          </w:tcPr>
          <w:p w14:paraId="40012162" w14:textId="77777777" w:rsidR="009445F7" w:rsidRPr="00DF53B4" w:rsidRDefault="009445F7" w:rsidP="00B06FD5">
            <w:pPr>
              <w:pStyle w:val="TAC"/>
              <w:rPr>
                <w:lang w:eastAsia="en-US"/>
              </w:rPr>
            </w:pPr>
            <w:r w:rsidRPr="00DF53B4">
              <w:rPr>
                <w:lang w:eastAsia="en-US"/>
              </w:rPr>
              <w:t>6</w:t>
            </w:r>
          </w:p>
        </w:tc>
        <w:tc>
          <w:tcPr>
            <w:tcW w:w="1260" w:type="dxa"/>
            <w:gridSpan w:val="2"/>
            <w:tcBorders>
              <w:top w:val="single" w:sz="4" w:space="0" w:color="auto"/>
              <w:left w:val="single" w:sz="4" w:space="0" w:color="auto"/>
              <w:bottom w:val="single" w:sz="4" w:space="0" w:color="auto"/>
              <w:right w:val="single" w:sz="4" w:space="0" w:color="auto"/>
            </w:tcBorders>
          </w:tcPr>
          <w:p w14:paraId="066A8F36" w14:textId="77777777" w:rsidR="009445F7" w:rsidRPr="00DF53B4" w:rsidRDefault="00954FD4" w:rsidP="00B06FD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4104BF97" w14:textId="77777777" w:rsidR="009445F7" w:rsidRPr="00DF53B4" w:rsidRDefault="009445F7" w:rsidP="00B06FD5">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6E36EDCD" w14:textId="77777777" w:rsidR="009445F7" w:rsidRPr="00DF53B4" w:rsidRDefault="009445F7" w:rsidP="00B06FD5">
            <w:pPr>
              <w:pStyle w:val="TAL"/>
              <w:rPr>
                <w:snapToGrid w:val="0"/>
                <w:lang w:eastAsia="en-US"/>
              </w:rPr>
            </w:pPr>
            <w:r w:rsidRPr="00DF53B4">
              <w:rPr>
                <w:rFonts w:eastAsia="MS Gothic"/>
                <w:lang w:eastAsia="en-US"/>
              </w:rPr>
              <w:t>The SS sends 200 OK for BYE</w:t>
            </w:r>
          </w:p>
        </w:tc>
      </w:tr>
    </w:tbl>
    <w:p w14:paraId="5F85F633" w14:textId="77777777" w:rsidR="00EE6147" w:rsidRPr="00DF53B4" w:rsidRDefault="00EE6147" w:rsidP="00EE6147"/>
    <w:p w14:paraId="3142DB8B" w14:textId="77777777" w:rsidR="00EE6147" w:rsidRPr="00DF53B4" w:rsidRDefault="00EE6147" w:rsidP="00EE6147">
      <w:pPr>
        <w:pStyle w:val="H6"/>
      </w:pPr>
      <w:r w:rsidRPr="00DF53B4">
        <w:t>Specific Message Contents</w:t>
      </w:r>
    </w:p>
    <w:p w14:paraId="6CED353E" w14:textId="77777777" w:rsidR="00EE6147" w:rsidRPr="00DF53B4" w:rsidRDefault="00EE6147" w:rsidP="00EE6147">
      <w:pPr>
        <w:pStyle w:val="H6"/>
        <w:rPr>
          <w:snapToGrid w:val="0"/>
        </w:rPr>
      </w:pPr>
      <w:r w:rsidRPr="00DF53B4">
        <w:rPr>
          <w:snapToGrid w:val="0"/>
        </w:rPr>
        <w:t xml:space="preserve">REGISTER (Step </w:t>
      </w:r>
      <w:r w:rsidR="00615689" w:rsidRPr="00DF53B4">
        <w:rPr>
          <w:snapToGrid w:val="0"/>
        </w:rPr>
        <w:t>2A</w:t>
      </w:r>
      <w:r w:rsidRPr="00DF53B4">
        <w:rPr>
          <w:snapToGrid w:val="0"/>
        </w:rPr>
        <w:t>)</w:t>
      </w:r>
    </w:p>
    <w:p w14:paraId="63206BE1" w14:textId="77777777" w:rsidR="00EE6147" w:rsidRPr="00DF53B4" w:rsidRDefault="00EE6147" w:rsidP="00EE6147">
      <w:pPr>
        <w:keepNext/>
        <w:rPr>
          <w:rFonts w:eastAsia="Batang"/>
        </w:rPr>
      </w:pPr>
      <w:r w:rsidRPr="00DF53B4">
        <w:t xml:space="preserve">Use the default message “REGISTER” in annex A.1.1. with condition A2 "Subsequent REGISTER sent over security associations” and </w:t>
      </w:r>
      <w:r w:rsidRPr="00DF53B4">
        <w:rPr>
          <w:rFonts w:eastAsia="Batang"/>
        </w:rPr>
        <w:t>the following exceptions applying:</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EE6147" w:rsidRPr="00DF53B4" w14:paraId="7822F3FC" w14:textId="77777777">
        <w:trPr>
          <w:cantSplit/>
          <w:tblHeader/>
          <w:jc w:val="center"/>
        </w:trPr>
        <w:tc>
          <w:tcPr>
            <w:tcW w:w="2472" w:type="dxa"/>
          </w:tcPr>
          <w:p w14:paraId="6DD7875A" w14:textId="77777777" w:rsidR="00EE6147" w:rsidRPr="00DF53B4" w:rsidRDefault="00EE6147" w:rsidP="00252A6F">
            <w:pPr>
              <w:pStyle w:val="TAH"/>
              <w:rPr>
                <w:rFonts w:eastAsia="SimSun"/>
                <w:szCs w:val="24"/>
                <w:lang w:eastAsia="en-US"/>
              </w:rPr>
            </w:pPr>
            <w:r w:rsidRPr="00DF53B4">
              <w:rPr>
                <w:rFonts w:eastAsia="SimSun"/>
                <w:szCs w:val="24"/>
                <w:lang w:eastAsia="en-US"/>
              </w:rPr>
              <w:t>Header/param</w:t>
            </w:r>
          </w:p>
        </w:tc>
        <w:tc>
          <w:tcPr>
            <w:tcW w:w="6884" w:type="dxa"/>
          </w:tcPr>
          <w:p w14:paraId="00708820" w14:textId="77777777" w:rsidR="00EE6147" w:rsidRPr="00DF53B4" w:rsidRDefault="00EE6147" w:rsidP="00252A6F">
            <w:pPr>
              <w:pStyle w:val="TAH"/>
              <w:rPr>
                <w:rFonts w:eastAsia="SimSun"/>
                <w:szCs w:val="24"/>
                <w:lang w:eastAsia="en-US"/>
              </w:rPr>
            </w:pPr>
            <w:r w:rsidRPr="00DF53B4">
              <w:rPr>
                <w:rFonts w:eastAsia="SimSun"/>
                <w:szCs w:val="24"/>
                <w:lang w:eastAsia="en-US"/>
              </w:rPr>
              <w:t>Value/remark</w:t>
            </w:r>
          </w:p>
        </w:tc>
      </w:tr>
      <w:tr w:rsidR="00EE6147" w:rsidRPr="00DF53B4" w14:paraId="5ED69E24" w14:textId="77777777">
        <w:trPr>
          <w:jc w:val="center"/>
        </w:trPr>
        <w:tc>
          <w:tcPr>
            <w:tcW w:w="2472" w:type="dxa"/>
          </w:tcPr>
          <w:p w14:paraId="6FF70BDF" w14:textId="77777777" w:rsidR="00EE6147" w:rsidRPr="00DF53B4" w:rsidRDefault="00EE6147" w:rsidP="00252A6F">
            <w:pPr>
              <w:pStyle w:val="TAL"/>
              <w:rPr>
                <w:b/>
                <w:lang w:eastAsia="en-US"/>
              </w:rPr>
            </w:pPr>
            <w:r w:rsidRPr="00DF53B4">
              <w:rPr>
                <w:b/>
                <w:lang w:eastAsia="en-US"/>
              </w:rPr>
              <w:t>Contact</w:t>
            </w:r>
          </w:p>
        </w:tc>
        <w:tc>
          <w:tcPr>
            <w:tcW w:w="6884" w:type="dxa"/>
          </w:tcPr>
          <w:p w14:paraId="738F6305" w14:textId="77777777" w:rsidR="00EE6147" w:rsidRPr="00DF53B4" w:rsidRDefault="00EE6147" w:rsidP="00252A6F">
            <w:pPr>
              <w:pStyle w:val="TAL"/>
              <w:rPr>
                <w:rFonts w:eastAsia="SimSun"/>
                <w:szCs w:val="24"/>
                <w:lang w:eastAsia="en-US"/>
              </w:rPr>
            </w:pPr>
          </w:p>
        </w:tc>
      </w:tr>
      <w:tr w:rsidR="00EE6147" w:rsidRPr="00DF53B4" w14:paraId="2BC81D46" w14:textId="77777777">
        <w:trPr>
          <w:jc w:val="center"/>
        </w:trPr>
        <w:tc>
          <w:tcPr>
            <w:tcW w:w="2472" w:type="dxa"/>
          </w:tcPr>
          <w:p w14:paraId="6A7DB77F" w14:textId="77777777" w:rsidR="00EE6147" w:rsidRPr="00DF53B4" w:rsidRDefault="00EE6147" w:rsidP="00252A6F">
            <w:pPr>
              <w:pStyle w:val="TAL"/>
              <w:rPr>
                <w:b/>
                <w:lang w:eastAsia="en-US"/>
              </w:rPr>
            </w:pPr>
            <w:r w:rsidRPr="00DF53B4">
              <w:rPr>
                <w:lang w:eastAsia="en-US"/>
              </w:rPr>
              <w:tab/>
              <w:t>addr-spec</w:t>
            </w:r>
          </w:p>
        </w:tc>
        <w:tc>
          <w:tcPr>
            <w:tcW w:w="6884" w:type="dxa"/>
          </w:tcPr>
          <w:p w14:paraId="73F57CF8" w14:textId="77777777" w:rsidR="00EE6147" w:rsidRPr="00DF53B4" w:rsidRDefault="00EE6147" w:rsidP="00252A6F">
            <w:pPr>
              <w:pStyle w:val="TAL"/>
              <w:rPr>
                <w:rFonts w:eastAsia="SimSun"/>
                <w:szCs w:val="24"/>
                <w:lang w:eastAsia="en-US"/>
              </w:rPr>
            </w:pPr>
            <w:r w:rsidRPr="00DF53B4">
              <w:rPr>
                <w:lang w:eastAsia="en-US"/>
              </w:rPr>
              <w:t>SIP URI with IP address or FQDN and protected server port of UE</w:t>
            </w:r>
            <w:r w:rsidRPr="00DF53B4">
              <w:rPr>
                <w:snapToGrid w:val="0"/>
                <w:lang w:eastAsia="en-US"/>
              </w:rPr>
              <w:t xml:space="preserve">. The SIP URI shall contain the </w:t>
            </w:r>
            <w:r w:rsidRPr="00DF53B4">
              <w:rPr>
                <w:i/>
                <w:snapToGrid w:val="0"/>
                <w:lang w:eastAsia="en-US"/>
              </w:rPr>
              <w:t>sos</w:t>
            </w:r>
            <w:r w:rsidRPr="00DF53B4">
              <w:rPr>
                <w:snapToGrid w:val="0"/>
                <w:lang w:eastAsia="en-US"/>
              </w:rPr>
              <w:t xml:space="preserve"> URI parameter.</w:t>
            </w:r>
          </w:p>
        </w:tc>
      </w:tr>
      <w:tr w:rsidR="00EE6147" w:rsidRPr="00DF53B4" w14:paraId="0CDB7141" w14:textId="77777777">
        <w:trPr>
          <w:jc w:val="center"/>
        </w:trPr>
        <w:tc>
          <w:tcPr>
            <w:tcW w:w="2472" w:type="dxa"/>
          </w:tcPr>
          <w:p w14:paraId="3717BE8D" w14:textId="77777777" w:rsidR="00EE6147" w:rsidRPr="00DF53B4" w:rsidRDefault="00EE6147" w:rsidP="00252A6F">
            <w:pPr>
              <w:pStyle w:val="TAL"/>
              <w:rPr>
                <w:rFonts w:eastAsia="SimSun"/>
                <w:b/>
                <w:szCs w:val="24"/>
                <w:lang w:eastAsia="en-US"/>
              </w:rPr>
            </w:pPr>
            <w:r w:rsidRPr="00DF53B4">
              <w:rPr>
                <w:rFonts w:eastAsia="SimSun"/>
                <w:b/>
                <w:szCs w:val="24"/>
                <w:lang w:eastAsia="en-US"/>
              </w:rPr>
              <w:t>Security-Client</w:t>
            </w:r>
          </w:p>
        </w:tc>
        <w:tc>
          <w:tcPr>
            <w:tcW w:w="6884" w:type="dxa"/>
          </w:tcPr>
          <w:p w14:paraId="24F602F0" w14:textId="77777777" w:rsidR="00EE6147" w:rsidRPr="00DF53B4" w:rsidRDefault="00EE6147" w:rsidP="00252A6F">
            <w:pPr>
              <w:pStyle w:val="TAL"/>
              <w:rPr>
                <w:rFonts w:eastAsia="SimSun"/>
                <w:szCs w:val="24"/>
                <w:lang w:eastAsia="en-US"/>
              </w:rPr>
            </w:pPr>
          </w:p>
        </w:tc>
      </w:tr>
      <w:tr w:rsidR="00EE6147" w:rsidRPr="00DF53B4" w14:paraId="174DA4FD" w14:textId="77777777">
        <w:trPr>
          <w:jc w:val="center"/>
        </w:trPr>
        <w:tc>
          <w:tcPr>
            <w:tcW w:w="2472" w:type="dxa"/>
          </w:tcPr>
          <w:p w14:paraId="599489B4" w14:textId="77777777" w:rsidR="00EE6147" w:rsidRPr="00DF53B4" w:rsidRDefault="00EE6147" w:rsidP="00252A6F">
            <w:pPr>
              <w:pStyle w:val="TAL"/>
              <w:rPr>
                <w:rFonts w:eastAsia="SimSun"/>
                <w:szCs w:val="24"/>
                <w:lang w:eastAsia="en-US"/>
              </w:rPr>
            </w:pPr>
            <w:r w:rsidRPr="00DF53B4">
              <w:rPr>
                <w:rFonts w:eastAsia="SimSun"/>
                <w:szCs w:val="24"/>
                <w:lang w:eastAsia="en-US"/>
              </w:rPr>
              <w:tab/>
              <w:t>spi-c</w:t>
            </w:r>
          </w:p>
        </w:tc>
        <w:tc>
          <w:tcPr>
            <w:tcW w:w="6884" w:type="dxa"/>
          </w:tcPr>
          <w:p w14:paraId="327395FC" w14:textId="77777777" w:rsidR="00EE6147" w:rsidRPr="00DF53B4" w:rsidRDefault="00EE6147" w:rsidP="00252A6F">
            <w:pPr>
              <w:pStyle w:val="TAL"/>
              <w:rPr>
                <w:rFonts w:eastAsia="SimSun"/>
                <w:szCs w:val="24"/>
                <w:lang w:eastAsia="en-US"/>
              </w:rPr>
            </w:pPr>
            <w:r w:rsidRPr="00DF53B4">
              <w:rPr>
                <w:rFonts w:eastAsia="SimSun"/>
                <w:szCs w:val="24"/>
                <w:lang w:eastAsia="en-US"/>
              </w:rPr>
              <w:t>new SPI number of the inbound SA at the protected client port</w:t>
            </w:r>
          </w:p>
        </w:tc>
      </w:tr>
      <w:tr w:rsidR="00EE6147" w:rsidRPr="00DF53B4" w14:paraId="38FA16CC" w14:textId="77777777">
        <w:trPr>
          <w:jc w:val="center"/>
        </w:trPr>
        <w:tc>
          <w:tcPr>
            <w:tcW w:w="2472" w:type="dxa"/>
          </w:tcPr>
          <w:p w14:paraId="18BF397B" w14:textId="77777777" w:rsidR="00EE6147" w:rsidRPr="00DF53B4" w:rsidRDefault="00EE6147" w:rsidP="00252A6F">
            <w:pPr>
              <w:pStyle w:val="TAL"/>
              <w:rPr>
                <w:rFonts w:eastAsia="SimSun"/>
                <w:szCs w:val="24"/>
                <w:lang w:eastAsia="en-US"/>
              </w:rPr>
            </w:pPr>
            <w:r w:rsidRPr="00DF53B4">
              <w:rPr>
                <w:rFonts w:eastAsia="SimSun"/>
                <w:szCs w:val="24"/>
                <w:lang w:eastAsia="en-US"/>
              </w:rPr>
              <w:tab/>
              <w:t>spi-s</w:t>
            </w:r>
          </w:p>
        </w:tc>
        <w:tc>
          <w:tcPr>
            <w:tcW w:w="6884" w:type="dxa"/>
          </w:tcPr>
          <w:p w14:paraId="7B0CE6AB" w14:textId="77777777" w:rsidR="00EE6147" w:rsidRPr="00DF53B4" w:rsidRDefault="00EE6147" w:rsidP="00252A6F">
            <w:pPr>
              <w:pStyle w:val="TAL"/>
              <w:rPr>
                <w:rFonts w:eastAsia="SimSun"/>
                <w:szCs w:val="24"/>
                <w:lang w:eastAsia="en-US"/>
              </w:rPr>
            </w:pPr>
            <w:r w:rsidRPr="00DF53B4">
              <w:rPr>
                <w:rFonts w:eastAsia="SimSun"/>
                <w:szCs w:val="24"/>
                <w:lang w:eastAsia="en-US"/>
              </w:rPr>
              <w:t>new SPI number of the inbound SA at the protected server port</w:t>
            </w:r>
          </w:p>
        </w:tc>
      </w:tr>
      <w:tr w:rsidR="00EE6147" w:rsidRPr="00DF53B4" w14:paraId="5C560571" w14:textId="77777777">
        <w:trPr>
          <w:jc w:val="center"/>
        </w:trPr>
        <w:tc>
          <w:tcPr>
            <w:tcW w:w="2472" w:type="dxa"/>
          </w:tcPr>
          <w:p w14:paraId="6D496081" w14:textId="77777777" w:rsidR="00EE6147" w:rsidRPr="00DF53B4" w:rsidRDefault="00EE6147" w:rsidP="00252A6F">
            <w:pPr>
              <w:pStyle w:val="TAL"/>
              <w:rPr>
                <w:rFonts w:eastAsia="SimSun"/>
                <w:szCs w:val="24"/>
                <w:lang w:eastAsia="en-US"/>
              </w:rPr>
            </w:pPr>
            <w:r w:rsidRPr="00DF53B4">
              <w:rPr>
                <w:rFonts w:eastAsia="SimSun"/>
                <w:szCs w:val="24"/>
                <w:lang w:eastAsia="en-US"/>
              </w:rPr>
              <w:tab/>
              <w:t>port-c</w:t>
            </w:r>
          </w:p>
        </w:tc>
        <w:tc>
          <w:tcPr>
            <w:tcW w:w="6884" w:type="dxa"/>
          </w:tcPr>
          <w:p w14:paraId="3308313F" w14:textId="77777777" w:rsidR="00EE6147" w:rsidRPr="00DF53B4" w:rsidRDefault="00EE6147" w:rsidP="00252A6F">
            <w:pPr>
              <w:pStyle w:val="TAL"/>
              <w:rPr>
                <w:rFonts w:eastAsia="SimSun"/>
                <w:szCs w:val="24"/>
                <w:lang w:eastAsia="en-US"/>
              </w:rPr>
            </w:pPr>
            <w:r w:rsidRPr="00DF53B4">
              <w:rPr>
                <w:rFonts w:eastAsia="SimSun"/>
                <w:szCs w:val="24"/>
                <w:lang w:eastAsia="en-US"/>
              </w:rPr>
              <w:t>new protected client port needed for the setup of new pairs of security associations</w:t>
            </w:r>
          </w:p>
        </w:tc>
      </w:tr>
      <w:tr w:rsidR="00EE6147" w:rsidRPr="00DF53B4" w14:paraId="07F690D6" w14:textId="77777777">
        <w:trPr>
          <w:jc w:val="center"/>
        </w:trPr>
        <w:tc>
          <w:tcPr>
            <w:tcW w:w="2472" w:type="dxa"/>
          </w:tcPr>
          <w:p w14:paraId="6B1BABCC" w14:textId="77777777" w:rsidR="00EE6147" w:rsidRPr="00DF53B4" w:rsidRDefault="00EE6147" w:rsidP="00252A6F">
            <w:pPr>
              <w:pStyle w:val="TAL"/>
              <w:rPr>
                <w:rFonts w:eastAsia="SimSun"/>
                <w:szCs w:val="24"/>
                <w:lang w:eastAsia="en-US"/>
              </w:rPr>
            </w:pPr>
            <w:r w:rsidRPr="00DF53B4">
              <w:rPr>
                <w:rFonts w:eastAsia="SimSun"/>
                <w:szCs w:val="24"/>
                <w:lang w:eastAsia="en-US"/>
              </w:rPr>
              <w:tab/>
              <w:t>port-s</w:t>
            </w:r>
          </w:p>
        </w:tc>
        <w:tc>
          <w:tcPr>
            <w:tcW w:w="6884" w:type="dxa"/>
          </w:tcPr>
          <w:p w14:paraId="1F9A9298" w14:textId="77777777" w:rsidR="00EE6147" w:rsidRPr="00DF53B4" w:rsidRDefault="00EE6147" w:rsidP="00252A6F">
            <w:pPr>
              <w:pStyle w:val="TAL"/>
              <w:rPr>
                <w:rFonts w:eastAsia="SimSun"/>
                <w:szCs w:val="24"/>
                <w:lang w:eastAsia="en-US"/>
              </w:rPr>
            </w:pPr>
            <w:r w:rsidRPr="00DF53B4">
              <w:rPr>
                <w:rFonts w:eastAsia="SimSun"/>
                <w:szCs w:val="24"/>
                <w:lang w:eastAsia="en-US"/>
              </w:rPr>
              <w:t>Same value as in the previous REGISTER</w:t>
            </w:r>
          </w:p>
        </w:tc>
      </w:tr>
    </w:tbl>
    <w:p w14:paraId="191F1D63" w14:textId="77777777" w:rsidR="00EE6147" w:rsidRPr="00DF53B4" w:rsidRDefault="00EE6147" w:rsidP="00EE6147"/>
    <w:p w14:paraId="59B728EB" w14:textId="77777777" w:rsidR="00EE6147" w:rsidRPr="00DF53B4" w:rsidRDefault="00EE6147" w:rsidP="00EE6147">
      <w:pPr>
        <w:pStyle w:val="H6"/>
        <w:rPr>
          <w:snapToGrid w:val="0"/>
        </w:rPr>
      </w:pPr>
      <w:r w:rsidRPr="00DF53B4">
        <w:rPr>
          <w:snapToGrid w:val="0"/>
        </w:rPr>
        <w:t>401 Unauthorized for REGISTER (Step 2</w:t>
      </w:r>
      <w:r w:rsidR="00615689" w:rsidRPr="00DF53B4">
        <w:rPr>
          <w:snapToGrid w:val="0"/>
        </w:rPr>
        <w:t>B</w:t>
      </w:r>
      <w:r w:rsidRPr="00DF53B4">
        <w:rPr>
          <w:snapToGrid w:val="0"/>
        </w:rPr>
        <w:t>)</w:t>
      </w:r>
    </w:p>
    <w:p w14:paraId="62A9A3EC" w14:textId="77777777" w:rsidR="00EE6147" w:rsidRPr="00DF53B4" w:rsidRDefault="00EE6147" w:rsidP="00EE6147">
      <w:pPr>
        <w:keepNext/>
      </w:pPr>
      <w:r w:rsidRPr="00DF53B4">
        <w:t>Use the default message “401 Unauthorized for REGISTER” in annex A.1.2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EE6147" w:rsidRPr="00DF53B4" w14:paraId="6A5236A6" w14:textId="77777777">
        <w:trPr>
          <w:cantSplit/>
          <w:tblHeader/>
          <w:jc w:val="center"/>
        </w:trPr>
        <w:tc>
          <w:tcPr>
            <w:tcW w:w="2472" w:type="dxa"/>
            <w:tcBorders>
              <w:bottom w:val="single" w:sz="4" w:space="0" w:color="auto"/>
            </w:tcBorders>
          </w:tcPr>
          <w:p w14:paraId="21028BCC" w14:textId="77777777" w:rsidR="00EE6147" w:rsidRPr="00DF53B4" w:rsidRDefault="00EE6147" w:rsidP="00252A6F">
            <w:pPr>
              <w:pStyle w:val="TAH"/>
              <w:rPr>
                <w:lang w:eastAsia="en-US"/>
              </w:rPr>
            </w:pPr>
            <w:r w:rsidRPr="00DF53B4">
              <w:rPr>
                <w:lang w:eastAsia="en-US"/>
              </w:rPr>
              <w:t>Header/param</w:t>
            </w:r>
          </w:p>
        </w:tc>
        <w:tc>
          <w:tcPr>
            <w:tcW w:w="6884" w:type="dxa"/>
            <w:tcBorders>
              <w:bottom w:val="single" w:sz="4" w:space="0" w:color="auto"/>
            </w:tcBorders>
          </w:tcPr>
          <w:p w14:paraId="79B9DCA2" w14:textId="77777777" w:rsidR="00EE6147" w:rsidRPr="00DF53B4" w:rsidRDefault="00EE6147" w:rsidP="00252A6F">
            <w:pPr>
              <w:pStyle w:val="TAH"/>
              <w:rPr>
                <w:lang w:eastAsia="en-US"/>
              </w:rPr>
            </w:pPr>
            <w:r w:rsidRPr="00DF53B4">
              <w:rPr>
                <w:lang w:eastAsia="en-US"/>
              </w:rPr>
              <w:t>Value/remark</w:t>
            </w:r>
          </w:p>
        </w:tc>
      </w:tr>
      <w:tr w:rsidR="00EE6147" w:rsidRPr="00DF53B4" w14:paraId="6ACA9EA5" w14:textId="77777777">
        <w:trPr>
          <w:jc w:val="center"/>
        </w:trPr>
        <w:tc>
          <w:tcPr>
            <w:tcW w:w="2472" w:type="dxa"/>
            <w:tcBorders>
              <w:bottom w:val="nil"/>
            </w:tcBorders>
          </w:tcPr>
          <w:p w14:paraId="6F076B9F" w14:textId="77777777" w:rsidR="00EE6147" w:rsidRPr="00DF53B4" w:rsidRDefault="00EE6147" w:rsidP="00252A6F">
            <w:pPr>
              <w:pStyle w:val="TAL"/>
              <w:rPr>
                <w:b/>
                <w:lang w:eastAsia="en-US"/>
              </w:rPr>
            </w:pPr>
            <w:r w:rsidRPr="00DF53B4">
              <w:rPr>
                <w:b/>
                <w:lang w:eastAsia="en-US"/>
              </w:rPr>
              <w:t>Security-Server</w:t>
            </w:r>
          </w:p>
        </w:tc>
        <w:tc>
          <w:tcPr>
            <w:tcW w:w="6884" w:type="dxa"/>
            <w:tcBorders>
              <w:bottom w:val="nil"/>
            </w:tcBorders>
          </w:tcPr>
          <w:p w14:paraId="0AB8B37E" w14:textId="77777777" w:rsidR="00EE6147" w:rsidRPr="00DF53B4" w:rsidRDefault="00EE6147" w:rsidP="00252A6F">
            <w:pPr>
              <w:pStyle w:val="TAL"/>
              <w:rPr>
                <w:lang w:eastAsia="en-US"/>
              </w:rPr>
            </w:pPr>
          </w:p>
        </w:tc>
      </w:tr>
      <w:tr w:rsidR="00EE6147" w:rsidRPr="00DF53B4" w14:paraId="68840F27" w14:textId="77777777">
        <w:trPr>
          <w:jc w:val="center"/>
        </w:trPr>
        <w:tc>
          <w:tcPr>
            <w:tcW w:w="2472" w:type="dxa"/>
            <w:tcBorders>
              <w:top w:val="nil"/>
              <w:bottom w:val="nil"/>
            </w:tcBorders>
          </w:tcPr>
          <w:p w14:paraId="7A3510C8" w14:textId="77777777" w:rsidR="00EE6147" w:rsidRPr="00DF53B4" w:rsidRDefault="00EE6147" w:rsidP="00252A6F">
            <w:pPr>
              <w:pStyle w:val="TAL"/>
              <w:rPr>
                <w:lang w:eastAsia="en-US"/>
              </w:rPr>
            </w:pPr>
            <w:r w:rsidRPr="00DF53B4">
              <w:rPr>
                <w:lang w:eastAsia="en-US"/>
              </w:rPr>
              <w:tab/>
              <w:t>spi-c</w:t>
            </w:r>
          </w:p>
        </w:tc>
        <w:tc>
          <w:tcPr>
            <w:tcW w:w="6884" w:type="dxa"/>
            <w:tcBorders>
              <w:top w:val="nil"/>
              <w:bottom w:val="nil"/>
            </w:tcBorders>
          </w:tcPr>
          <w:p w14:paraId="60D1B7C6" w14:textId="77777777" w:rsidR="00EE6147" w:rsidRPr="00DF53B4" w:rsidRDefault="00EE6147" w:rsidP="00252A6F">
            <w:pPr>
              <w:pStyle w:val="TAL"/>
              <w:rPr>
                <w:lang w:eastAsia="en-US"/>
              </w:rPr>
            </w:pPr>
            <w:r w:rsidRPr="00DF53B4">
              <w:rPr>
                <w:lang w:eastAsia="en-US"/>
              </w:rPr>
              <w:t>new SPI number of the inbound SA at the protected client port</w:t>
            </w:r>
          </w:p>
        </w:tc>
      </w:tr>
      <w:tr w:rsidR="00EE6147" w:rsidRPr="00DF53B4" w14:paraId="58F64E61" w14:textId="77777777">
        <w:trPr>
          <w:jc w:val="center"/>
        </w:trPr>
        <w:tc>
          <w:tcPr>
            <w:tcW w:w="2472" w:type="dxa"/>
            <w:tcBorders>
              <w:top w:val="nil"/>
              <w:bottom w:val="nil"/>
            </w:tcBorders>
          </w:tcPr>
          <w:p w14:paraId="2D463E69" w14:textId="77777777" w:rsidR="00EE6147" w:rsidRPr="00DF53B4" w:rsidRDefault="00EE6147" w:rsidP="00252A6F">
            <w:pPr>
              <w:pStyle w:val="TAL"/>
              <w:rPr>
                <w:lang w:eastAsia="en-US"/>
              </w:rPr>
            </w:pPr>
            <w:r w:rsidRPr="00DF53B4">
              <w:rPr>
                <w:lang w:eastAsia="en-US"/>
              </w:rPr>
              <w:tab/>
              <w:t>spi-s</w:t>
            </w:r>
          </w:p>
        </w:tc>
        <w:tc>
          <w:tcPr>
            <w:tcW w:w="6884" w:type="dxa"/>
            <w:tcBorders>
              <w:top w:val="nil"/>
              <w:bottom w:val="nil"/>
            </w:tcBorders>
          </w:tcPr>
          <w:p w14:paraId="7AD5038E" w14:textId="77777777" w:rsidR="00EE6147" w:rsidRPr="00DF53B4" w:rsidRDefault="00EE6147" w:rsidP="00252A6F">
            <w:pPr>
              <w:pStyle w:val="TAL"/>
              <w:rPr>
                <w:lang w:eastAsia="en-US"/>
              </w:rPr>
            </w:pPr>
            <w:r w:rsidRPr="00DF53B4">
              <w:rPr>
                <w:lang w:eastAsia="en-US"/>
              </w:rPr>
              <w:t>new SPI number of the inbound SA at the protected server port</w:t>
            </w:r>
          </w:p>
        </w:tc>
      </w:tr>
      <w:tr w:rsidR="00EE6147" w:rsidRPr="00DF53B4" w14:paraId="5340494A" w14:textId="77777777">
        <w:trPr>
          <w:jc w:val="center"/>
        </w:trPr>
        <w:tc>
          <w:tcPr>
            <w:tcW w:w="2472" w:type="dxa"/>
            <w:tcBorders>
              <w:top w:val="nil"/>
              <w:bottom w:val="nil"/>
            </w:tcBorders>
          </w:tcPr>
          <w:p w14:paraId="7C29B960" w14:textId="77777777" w:rsidR="00EE6147" w:rsidRPr="00DF53B4" w:rsidRDefault="00EE6147" w:rsidP="00252A6F">
            <w:pPr>
              <w:pStyle w:val="TAL"/>
              <w:rPr>
                <w:lang w:eastAsia="en-US"/>
              </w:rPr>
            </w:pPr>
            <w:r w:rsidRPr="00DF53B4">
              <w:rPr>
                <w:lang w:eastAsia="en-US"/>
              </w:rPr>
              <w:tab/>
              <w:t>port-c</w:t>
            </w:r>
          </w:p>
        </w:tc>
        <w:tc>
          <w:tcPr>
            <w:tcW w:w="6884" w:type="dxa"/>
            <w:tcBorders>
              <w:top w:val="nil"/>
              <w:bottom w:val="nil"/>
            </w:tcBorders>
          </w:tcPr>
          <w:p w14:paraId="67B9856B" w14:textId="77777777" w:rsidR="00EE6147" w:rsidRPr="00DF53B4" w:rsidRDefault="00EE6147" w:rsidP="00252A6F">
            <w:pPr>
              <w:pStyle w:val="TAL"/>
              <w:rPr>
                <w:lang w:eastAsia="en-US"/>
              </w:rPr>
            </w:pPr>
            <w:r w:rsidRPr="00DF53B4">
              <w:rPr>
                <w:lang w:eastAsia="en-US"/>
              </w:rPr>
              <w:t>new protected client port needed for the setup of new pairs of security associations</w:t>
            </w:r>
          </w:p>
        </w:tc>
      </w:tr>
      <w:tr w:rsidR="00EE6147" w:rsidRPr="00DF53B4" w14:paraId="7BB0A88C" w14:textId="77777777">
        <w:trPr>
          <w:jc w:val="center"/>
        </w:trPr>
        <w:tc>
          <w:tcPr>
            <w:tcW w:w="2472" w:type="dxa"/>
            <w:tcBorders>
              <w:top w:val="nil"/>
              <w:bottom w:val="single" w:sz="4" w:space="0" w:color="auto"/>
            </w:tcBorders>
          </w:tcPr>
          <w:p w14:paraId="6448798B" w14:textId="77777777" w:rsidR="00EE6147" w:rsidRPr="00DF53B4" w:rsidRDefault="00EE6147" w:rsidP="00252A6F">
            <w:pPr>
              <w:pStyle w:val="TAL"/>
              <w:rPr>
                <w:lang w:eastAsia="en-US"/>
              </w:rPr>
            </w:pPr>
            <w:r w:rsidRPr="00DF53B4">
              <w:rPr>
                <w:lang w:eastAsia="en-US"/>
              </w:rPr>
              <w:tab/>
              <w:t>port-s</w:t>
            </w:r>
          </w:p>
        </w:tc>
        <w:tc>
          <w:tcPr>
            <w:tcW w:w="6884" w:type="dxa"/>
            <w:tcBorders>
              <w:top w:val="nil"/>
              <w:bottom w:val="single" w:sz="4" w:space="0" w:color="auto"/>
            </w:tcBorders>
          </w:tcPr>
          <w:p w14:paraId="4B6BA548" w14:textId="77777777" w:rsidR="00EE6147" w:rsidRPr="00DF53B4" w:rsidRDefault="00EE6147" w:rsidP="00252A6F">
            <w:pPr>
              <w:pStyle w:val="TAL"/>
              <w:rPr>
                <w:lang w:eastAsia="en-US"/>
              </w:rPr>
            </w:pPr>
            <w:r w:rsidRPr="00DF53B4">
              <w:rPr>
                <w:lang w:eastAsia="en-US"/>
              </w:rPr>
              <w:t>Same value as in the previous Security-Server headers</w:t>
            </w:r>
          </w:p>
        </w:tc>
      </w:tr>
      <w:tr w:rsidR="00EE6147" w:rsidRPr="00DF53B4" w14:paraId="5405015F" w14:textId="77777777">
        <w:trPr>
          <w:jc w:val="center"/>
        </w:trPr>
        <w:tc>
          <w:tcPr>
            <w:tcW w:w="2472" w:type="dxa"/>
            <w:tcBorders>
              <w:top w:val="single" w:sz="4" w:space="0" w:color="auto"/>
              <w:bottom w:val="nil"/>
            </w:tcBorders>
          </w:tcPr>
          <w:p w14:paraId="433F0A8E" w14:textId="77777777" w:rsidR="00EE6147" w:rsidRPr="00DF53B4" w:rsidRDefault="00EE6147" w:rsidP="00252A6F">
            <w:pPr>
              <w:pStyle w:val="TAL"/>
              <w:rPr>
                <w:lang w:eastAsia="en-US"/>
              </w:rPr>
            </w:pPr>
            <w:r w:rsidRPr="00DF53B4">
              <w:rPr>
                <w:b/>
                <w:lang w:eastAsia="en-US"/>
              </w:rPr>
              <w:t>WWW-Authenticate</w:t>
            </w:r>
          </w:p>
        </w:tc>
        <w:tc>
          <w:tcPr>
            <w:tcW w:w="6884" w:type="dxa"/>
            <w:tcBorders>
              <w:top w:val="single" w:sz="4" w:space="0" w:color="auto"/>
              <w:bottom w:val="nil"/>
            </w:tcBorders>
          </w:tcPr>
          <w:p w14:paraId="6484C1A0" w14:textId="77777777" w:rsidR="00EE6147" w:rsidRPr="00DF53B4" w:rsidRDefault="00EE6147" w:rsidP="00252A6F">
            <w:pPr>
              <w:pStyle w:val="TAL"/>
              <w:rPr>
                <w:lang w:eastAsia="en-US"/>
              </w:rPr>
            </w:pPr>
          </w:p>
        </w:tc>
      </w:tr>
      <w:tr w:rsidR="00EE6147" w:rsidRPr="00DF53B4" w14:paraId="586484D4" w14:textId="77777777">
        <w:trPr>
          <w:jc w:val="center"/>
        </w:trPr>
        <w:tc>
          <w:tcPr>
            <w:tcW w:w="2472" w:type="dxa"/>
            <w:tcBorders>
              <w:top w:val="nil"/>
              <w:bottom w:val="single" w:sz="4" w:space="0" w:color="auto"/>
            </w:tcBorders>
          </w:tcPr>
          <w:p w14:paraId="5F128914" w14:textId="77777777" w:rsidR="00EE6147" w:rsidRPr="00DF53B4" w:rsidRDefault="00EE6147" w:rsidP="00252A6F">
            <w:pPr>
              <w:pStyle w:val="TAL"/>
              <w:rPr>
                <w:lang w:eastAsia="en-US"/>
              </w:rPr>
            </w:pPr>
            <w:r w:rsidRPr="00DF53B4">
              <w:rPr>
                <w:lang w:eastAsia="en-US"/>
              </w:rPr>
              <w:tab/>
              <w:t>nonce</w:t>
            </w:r>
          </w:p>
        </w:tc>
        <w:tc>
          <w:tcPr>
            <w:tcW w:w="6884" w:type="dxa"/>
            <w:tcBorders>
              <w:top w:val="nil"/>
              <w:bottom w:val="single" w:sz="4" w:space="0" w:color="auto"/>
            </w:tcBorders>
          </w:tcPr>
          <w:p w14:paraId="6521AFDC" w14:textId="77777777" w:rsidR="00EE6147" w:rsidRPr="00DF53B4" w:rsidRDefault="00EE6147" w:rsidP="00252A6F">
            <w:pPr>
              <w:pStyle w:val="TAL"/>
              <w:rPr>
                <w:lang w:eastAsia="en-US"/>
              </w:rPr>
            </w:pPr>
            <w:r w:rsidRPr="00DF53B4">
              <w:rPr>
                <w:lang w:eastAsia="en-US"/>
              </w:rPr>
              <w:t>Base 64 encoding of a new RAND and AUTN</w:t>
            </w:r>
          </w:p>
        </w:tc>
      </w:tr>
    </w:tbl>
    <w:p w14:paraId="2348A72A" w14:textId="77777777" w:rsidR="00EE6147" w:rsidRPr="00DF53B4" w:rsidRDefault="00EE6147" w:rsidP="00EE6147">
      <w:pPr>
        <w:rPr>
          <w:snapToGrid w:val="0"/>
        </w:rPr>
      </w:pPr>
    </w:p>
    <w:p w14:paraId="3541AA2F" w14:textId="77777777" w:rsidR="00EE6147" w:rsidRPr="00DF53B4" w:rsidRDefault="00EE6147" w:rsidP="00EE6147">
      <w:pPr>
        <w:pStyle w:val="H6"/>
        <w:rPr>
          <w:snapToGrid w:val="0"/>
        </w:rPr>
      </w:pPr>
      <w:r w:rsidRPr="00DF53B4">
        <w:rPr>
          <w:snapToGrid w:val="0"/>
        </w:rPr>
        <w:t xml:space="preserve">REGISTER (Step </w:t>
      </w:r>
      <w:r w:rsidR="00615689" w:rsidRPr="00DF53B4">
        <w:rPr>
          <w:snapToGrid w:val="0"/>
        </w:rPr>
        <w:t>2C</w:t>
      </w:r>
      <w:r w:rsidRPr="00DF53B4">
        <w:rPr>
          <w:snapToGrid w:val="0"/>
        </w:rPr>
        <w:t>)</w:t>
      </w:r>
    </w:p>
    <w:p w14:paraId="332AA232" w14:textId="77777777" w:rsidR="00EE6147" w:rsidRPr="00DF53B4" w:rsidRDefault="00EE6147" w:rsidP="00EE6147">
      <w:r w:rsidRPr="00DF53B4">
        <w:t>Use the default message “REGISTER” in annex A.1.1 like in step 1 above. The only difference is that the response value within Authorization header shall have been recalculated based on the nonce received from SS within 401 response.</w:t>
      </w:r>
    </w:p>
    <w:p w14:paraId="059D18D5" w14:textId="77777777" w:rsidR="00EE6147" w:rsidRPr="00DF53B4" w:rsidRDefault="00EE6147" w:rsidP="00EE6147">
      <w:pPr>
        <w:pStyle w:val="H6"/>
        <w:rPr>
          <w:snapToGrid w:val="0"/>
        </w:rPr>
      </w:pPr>
      <w:r w:rsidRPr="00DF53B4">
        <w:rPr>
          <w:snapToGrid w:val="0"/>
        </w:rPr>
        <w:t xml:space="preserve">200 OK for REGISTER (Step </w:t>
      </w:r>
      <w:r w:rsidR="00615689" w:rsidRPr="00DF53B4">
        <w:rPr>
          <w:snapToGrid w:val="0"/>
        </w:rPr>
        <w:t>2D</w:t>
      </w:r>
      <w:r w:rsidRPr="00DF53B4">
        <w:rPr>
          <w:snapToGrid w:val="0"/>
        </w:rPr>
        <w:t>)</w:t>
      </w:r>
    </w:p>
    <w:p w14:paraId="76CE4D7C" w14:textId="77777777" w:rsidR="00EE6147" w:rsidRPr="00DF53B4" w:rsidRDefault="00EE6147" w:rsidP="00EE6147">
      <w:r w:rsidRPr="00DF53B4">
        <w:t>Use the default message “200 OK for REGISTER” in annex A.1.3 with condition A3 “</w:t>
      </w:r>
      <w:r w:rsidRPr="00DF53B4">
        <w:rPr>
          <w:rFonts w:eastAsia="Batang"/>
        </w:rPr>
        <w:t>Response for an emergency registration” and the expires parameter of Contact header set to 1200.</w:t>
      </w:r>
    </w:p>
    <w:p w14:paraId="637F9165" w14:textId="77777777" w:rsidR="00EE6147" w:rsidRPr="00DF53B4" w:rsidRDefault="00EE6147" w:rsidP="00EE6147">
      <w:pPr>
        <w:pStyle w:val="Heading4"/>
        <w:rPr>
          <w:snapToGrid w:val="0"/>
        </w:rPr>
      </w:pPr>
      <w:bookmarkStart w:id="5627" w:name="_Toc21077830"/>
      <w:bookmarkStart w:id="5628" w:name="_Toc35972392"/>
      <w:bookmarkStart w:id="5629" w:name="_Toc51774681"/>
      <w:bookmarkStart w:id="5630" w:name="_Toc51835104"/>
      <w:bookmarkStart w:id="5631" w:name="_Toc52219957"/>
      <w:bookmarkStart w:id="5632" w:name="_Toc58360026"/>
      <w:bookmarkStart w:id="5633" w:name="_Toc68193165"/>
      <w:bookmarkStart w:id="5634" w:name="_Toc75422140"/>
      <w:r w:rsidRPr="00DF53B4">
        <w:rPr>
          <w:snapToGrid w:val="0"/>
        </w:rPr>
        <w:t>19.5.7.5</w:t>
      </w:r>
      <w:r w:rsidRPr="00DF53B4">
        <w:rPr>
          <w:snapToGrid w:val="0"/>
        </w:rPr>
        <w:tab/>
        <w:t>Test requirements</w:t>
      </w:r>
      <w:bookmarkEnd w:id="5627"/>
      <w:bookmarkEnd w:id="5628"/>
      <w:bookmarkEnd w:id="5629"/>
      <w:bookmarkEnd w:id="5630"/>
      <w:bookmarkEnd w:id="5631"/>
      <w:bookmarkEnd w:id="5632"/>
      <w:bookmarkEnd w:id="5633"/>
      <w:bookmarkEnd w:id="5634"/>
    </w:p>
    <w:p w14:paraId="2FF9B991" w14:textId="77777777" w:rsidR="00EE6147" w:rsidRPr="00DF53B4" w:rsidRDefault="00EE6147" w:rsidP="006D59FA">
      <w:r w:rsidRPr="00DF53B4">
        <w:t>All the messages specified for this test case shall be sent over the EPS emergency bearers allocated for the initial emergency registration.</w:t>
      </w:r>
    </w:p>
    <w:p w14:paraId="1A50BC68" w14:textId="77777777" w:rsidR="00842B43" w:rsidRPr="00DF53B4" w:rsidRDefault="00842B43" w:rsidP="0021040F">
      <w:pPr>
        <w:pStyle w:val="Heading3"/>
        <w:rPr>
          <w:lang w:eastAsia="zh-CN"/>
        </w:rPr>
      </w:pPr>
      <w:bookmarkStart w:id="5635" w:name="_Toc21077831"/>
      <w:bookmarkStart w:id="5636" w:name="_Toc35972393"/>
      <w:bookmarkStart w:id="5637" w:name="_Toc51774682"/>
      <w:bookmarkStart w:id="5638" w:name="_Toc51835105"/>
      <w:bookmarkStart w:id="5639" w:name="_Toc52219958"/>
      <w:bookmarkStart w:id="5640" w:name="_Toc58360027"/>
      <w:bookmarkStart w:id="5641" w:name="_Toc68193166"/>
      <w:bookmarkStart w:id="5642" w:name="_Toc75422141"/>
      <w:r w:rsidRPr="00DF53B4">
        <w:rPr>
          <w:lang w:eastAsia="zh-CN"/>
        </w:rPr>
        <w:t>19.5.8</w:t>
      </w:r>
      <w:r w:rsidRPr="00DF53B4">
        <w:rPr>
          <w:lang w:eastAsia="zh-CN"/>
        </w:rPr>
        <w:tab/>
      </w:r>
      <w:r w:rsidR="001E1795" w:rsidRPr="00DF53B4">
        <w:rPr>
          <w:lang w:eastAsia="zh-CN"/>
        </w:rPr>
        <w:t>Void</w:t>
      </w:r>
      <w:bookmarkEnd w:id="5635"/>
      <w:bookmarkEnd w:id="5636"/>
      <w:bookmarkEnd w:id="5637"/>
      <w:bookmarkEnd w:id="5638"/>
      <w:bookmarkEnd w:id="5639"/>
      <w:bookmarkEnd w:id="5640"/>
      <w:bookmarkEnd w:id="5641"/>
      <w:bookmarkEnd w:id="5642"/>
    </w:p>
    <w:p w14:paraId="26589542" w14:textId="77777777" w:rsidR="00E73226" w:rsidRPr="00DF53B4" w:rsidRDefault="00E73226" w:rsidP="00E73226">
      <w:pPr>
        <w:pStyle w:val="Heading3"/>
      </w:pPr>
      <w:bookmarkStart w:id="5643" w:name="_Toc21077832"/>
      <w:bookmarkStart w:id="5644" w:name="_Toc35972394"/>
      <w:bookmarkStart w:id="5645" w:name="_Toc51774683"/>
      <w:bookmarkStart w:id="5646" w:name="_Toc51835106"/>
      <w:bookmarkStart w:id="5647" w:name="_Toc52219959"/>
      <w:bookmarkStart w:id="5648" w:name="_Toc58360028"/>
      <w:bookmarkStart w:id="5649" w:name="_Toc68193167"/>
      <w:bookmarkStart w:id="5650" w:name="_Toc75422142"/>
      <w:r w:rsidRPr="00DF53B4">
        <w:rPr>
          <w:lang w:eastAsia="zh-CN"/>
        </w:rPr>
        <w:t>19.5.9</w:t>
      </w:r>
      <w:r w:rsidRPr="00DF53B4">
        <w:tab/>
        <w:t>In parallel emergency and non-emergency registrations</w:t>
      </w:r>
      <w:bookmarkEnd w:id="5643"/>
      <w:bookmarkEnd w:id="5644"/>
      <w:bookmarkEnd w:id="5645"/>
      <w:bookmarkEnd w:id="5646"/>
      <w:bookmarkEnd w:id="5647"/>
      <w:bookmarkEnd w:id="5648"/>
      <w:bookmarkEnd w:id="5649"/>
      <w:bookmarkEnd w:id="5650"/>
    </w:p>
    <w:p w14:paraId="2F62D6A6" w14:textId="77777777" w:rsidR="00E73226" w:rsidRPr="00DF53B4" w:rsidRDefault="00E73226" w:rsidP="00E73226">
      <w:pPr>
        <w:pStyle w:val="Heading4"/>
        <w:rPr>
          <w:snapToGrid w:val="0"/>
        </w:rPr>
      </w:pPr>
      <w:bookmarkStart w:id="5651" w:name="_Toc21077833"/>
      <w:bookmarkStart w:id="5652" w:name="_Toc35972395"/>
      <w:bookmarkStart w:id="5653" w:name="_Toc51774684"/>
      <w:bookmarkStart w:id="5654" w:name="_Toc51835107"/>
      <w:bookmarkStart w:id="5655" w:name="_Toc52219960"/>
      <w:bookmarkStart w:id="5656" w:name="_Toc58360029"/>
      <w:bookmarkStart w:id="5657" w:name="_Toc68193168"/>
      <w:bookmarkStart w:id="5658" w:name="_Toc75422143"/>
      <w:r w:rsidRPr="00DF53B4">
        <w:t>19.5.9.1</w:t>
      </w:r>
      <w:r w:rsidRPr="00DF53B4">
        <w:tab/>
        <w:t>Definition</w:t>
      </w:r>
      <w:bookmarkEnd w:id="5651"/>
      <w:bookmarkEnd w:id="5652"/>
      <w:bookmarkEnd w:id="5653"/>
      <w:bookmarkEnd w:id="5654"/>
      <w:bookmarkEnd w:id="5655"/>
      <w:bookmarkEnd w:id="5656"/>
      <w:bookmarkEnd w:id="5657"/>
      <w:bookmarkEnd w:id="5658"/>
    </w:p>
    <w:p w14:paraId="7DD177B1" w14:textId="77777777" w:rsidR="00E73226" w:rsidRPr="00DF53B4" w:rsidRDefault="00E73226" w:rsidP="00E73226">
      <w:pPr>
        <w:rPr>
          <w:snapToGrid w:val="0"/>
        </w:rPr>
      </w:pPr>
      <w:r w:rsidRPr="00DF53B4">
        <w:rPr>
          <w:snapToGrid w:val="0"/>
        </w:rPr>
        <w:t>Test to verify that the UE handles the IMS emergency registration and related signalling independently from any other ongoing IMS registration.</w:t>
      </w:r>
    </w:p>
    <w:p w14:paraId="67E9B5E3" w14:textId="77777777" w:rsidR="00E73226" w:rsidRPr="00DF53B4" w:rsidRDefault="00E73226" w:rsidP="00E73226">
      <w:pPr>
        <w:pStyle w:val="Heading4"/>
      </w:pPr>
      <w:bookmarkStart w:id="5659" w:name="_Toc21077834"/>
      <w:bookmarkStart w:id="5660" w:name="_Toc35972396"/>
      <w:bookmarkStart w:id="5661" w:name="_Toc51774685"/>
      <w:bookmarkStart w:id="5662" w:name="_Toc51835108"/>
      <w:bookmarkStart w:id="5663" w:name="_Toc52219961"/>
      <w:bookmarkStart w:id="5664" w:name="_Toc58360030"/>
      <w:bookmarkStart w:id="5665" w:name="_Toc68193169"/>
      <w:bookmarkStart w:id="5666" w:name="_Toc75422144"/>
      <w:r w:rsidRPr="00DF53B4">
        <w:t>19.5.9.2</w:t>
      </w:r>
      <w:r w:rsidRPr="00DF53B4">
        <w:tab/>
        <w:t>Conformance requirement</w:t>
      </w:r>
      <w:bookmarkEnd w:id="5659"/>
      <w:bookmarkEnd w:id="5660"/>
      <w:bookmarkEnd w:id="5661"/>
      <w:bookmarkEnd w:id="5662"/>
      <w:bookmarkEnd w:id="5663"/>
      <w:bookmarkEnd w:id="5664"/>
      <w:bookmarkEnd w:id="5665"/>
      <w:bookmarkEnd w:id="5666"/>
    </w:p>
    <w:p w14:paraId="0BF3B796" w14:textId="77777777" w:rsidR="00E73226" w:rsidRPr="00DF53B4" w:rsidRDefault="00E73226" w:rsidP="00E73226">
      <w:r w:rsidRPr="00DF53B4">
        <w:t>[TS 24.229 clause 5.1.6.2]:</w:t>
      </w:r>
    </w:p>
    <w:p w14:paraId="1FD69B1C" w14:textId="77777777" w:rsidR="00E73226" w:rsidRPr="00DF53B4" w:rsidRDefault="00E73226" w:rsidP="00E73226">
      <w:r w:rsidRPr="00DF53B4">
        <w:t>When the UE performs an initial emergency registration and whilst this emergency registration is active, the UE shall:</w:t>
      </w:r>
    </w:p>
    <w:p w14:paraId="07093BB2" w14:textId="77777777" w:rsidR="00E73226" w:rsidRPr="00DF53B4" w:rsidRDefault="00E73226" w:rsidP="00E73226">
      <w:pPr>
        <w:pStyle w:val="B1"/>
      </w:pPr>
      <w:r w:rsidRPr="00DF53B4">
        <w:t>-</w:t>
      </w:r>
      <w:r w:rsidRPr="00DF53B4">
        <w:tab/>
        <w:t xml:space="preserve">handle the emergency registration independently from any other ongoing registration to the IM CN subsystem; </w:t>
      </w:r>
    </w:p>
    <w:p w14:paraId="0843C9D3" w14:textId="77777777" w:rsidR="00E73226" w:rsidRPr="00DF53B4" w:rsidRDefault="00E73226" w:rsidP="00E73226">
      <w:pPr>
        <w:pStyle w:val="B1"/>
      </w:pPr>
      <w:r w:rsidRPr="00DF53B4">
        <w:t>-</w:t>
      </w:r>
      <w:r w:rsidRPr="00DF53B4">
        <w:tab/>
        <w:t>handle any signalling or media related IP-CAN for the purpose of emergency calls independently from any other established IP-CAN for IM CN subsystem related signalling or media; and</w:t>
      </w:r>
    </w:p>
    <w:p w14:paraId="2BA252EF" w14:textId="77777777" w:rsidR="00E73226" w:rsidRPr="00DF53B4" w:rsidRDefault="00E73226" w:rsidP="00E73226">
      <w:pPr>
        <w:pStyle w:val="B1"/>
      </w:pPr>
      <w:r w:rsidRPr="00DF53B4">
        <w:t>-</w:t>
      </w:r>
      <w:r w:rsidRPr="00DF53B4">
        <w:tab/>
        <w:t>handle all SIP signalling and all media related to the emergency call independently from any other ongoing IM CN subsystem signalling and media.</w:t>
      </w:r>
    </w:p>
    <w:p w14:paraId="0D5465E8" w14:textId="77777777" w:rsidR="00E73226" w:rsidRPr="00DF53B4" w:rsidRDefault="00E73226" w:rsidP="00E73226">
      <w:pPr>
        <w:pStyle w:val="H6"/>
        <w:rPr>
          <w:snapToGrid w:val="0"/>
        </w:rPr>
      </w:pPr>
      <w:r w:rsidRPr="00DF53B4">
        <w:rPr>
          <w:snapToGrid w:val="0"/>
        </w:rPr>
        <w:t>Reference(s)</w:t>
      </w:r>
    </w:p>
    <w:p w14:paraId="79D628E7" w14:textId="77777777" w:rsidR="00E73226" w:rsidRPr="00DF53B4" w:rsidRDefault="00E73226" w:rsidP="00E73226">
      <w:pPr>
        <w:rPr>
          <w:snapToGrid w:val="0"/>
        </w:rPr>
      </w:pPr>
      <w:r w:rsidRPr="00DF53B4">
        <w:rPr>
          <w:snapToGrid w:val="0"/>
        </w:rPr>
        <w:t>3GPP T</w:t>
      </w:r>
      <w:r w:rsidRPr="00DF53B4">
        <w:t>S 24.229</w:t>
      </w:r>
      <w:r w:rsidR="00582341" w:rsidRPr="00DF53B4">
        <w:t xml:space="preserve"> </w:t>
      </w:r>
      <w:r w:rsidRPr="00DF53B4">
        <w:t>[10], clause 5.1.6.2 (release 9)</w:t>
      </w:r>
    </w:p>
    <w:p w14:paraId="27EC2BE4" w14:textId="77777777" w:rsidR="00E73226" w:rsidRPr="00DF53B4" w:rsidRDefault="00E73226" w:rsidP="00E73226">
      <w:pPr>
        <w:pStyle w:val="Heading4"/>
      </w:pPr>
      <w:bookmarkStart w:id="5667" w:name="_Toc21077835"/>
      <w:bookmarkStart w:id="5668" w:name="_Toc35972397"/>
      <w:bookmarkStart w:id="5669" w:name="_Toc51774686"/>
      <w:bookmarkStart w:id="5670" w:name="_Toc51835109"/>
      <w:bookmarkStart w:id="5671" w:name="_Toc52219962"/>
      <w:bookmarkStart w:id="5672" w:name="_Toc58360031"/>
      <w:bookmarkStart w:id="5673" w:name="_Toc68193170"/>
      <w:bookmarkStart w:id="5674" w:name="_Toc75422145"/>
      <w:r w:rsidRPr="00DF53B4">
        <w:t>19.5.9.3</w:t>
      </w:r>
      <w:r w:rsidRPr="00DF53B4">
        <w:tab/>
        <w:t>Test</w:t>
      </w:r>
      <w:r w:rsidRPr="00DF53B4">
        <w:rPr>
          <w:snapToGrid w:val="0"/>
        </w:rPr>
        <w:t xml:space="preserve"> purpose</w:t>
      </w:r>
      <w:bookmarkEnd w:id="5667"/>
      <w:bookmarkEnd w:id="5668"/>
      <w:bookmarkEnd w:id="5669"/>
      <w:bookmarkEnd w:id="5670"/>
      <w:bookmarkEnd w:id="5671"/>
      <w:bookmarkEnd w:id="5672"/>
      <w:bookmarkEnd w:id="5673"/>
      <w:bookmarkEnd w:id="5674"/>
    </w:p>
    <w:p w14:paraId="2A5C9AFA" w14:textId="77777777" w:rsidR="00E73226" w:rsidRPr="00DF53B4" w:rsidRDefault="00E73226" w:rsidP="00E73226">
      <w:pPr>
        <w:pStyle w:val="B1"/>
        <w:rPr>
          <w:snapToGrid w:val="0"/>
        </w:rPr>
      </w:pPr>
      <w:r w:rsidRPr="00DF53B4">
        <w:rPr>
          <w:snapToGrid w:val="0"/>
        </w:rPr>
        <w:t>1)</w:t>
      </w:r>
      <w:r w:rsidRPr="00DF53B4">
        <w:rPr>
          <w:snapToGrid w:val="0"/>
        </w:rPr>
        <w:tab/>
        <w:t>To verify that the UE maintains the emergency call even if the network would initiate the deregistration procedure for the non-emergency IMS registration</w:t>
      </w:r>
    </w:p>
    <w:p w14:paraId="3DB237CC" w14:textId="77777777" w:rsidR="00E73226" w:rsidRPr="00DF53B4" w:rsidRDefault="00E73226" w:rsidP="00E73226">
      <w:pPr>
        <w:pStyle w:val="Heading4"/>
      </w:pPr>
      <w:bookmarkStart w:id="5675" w:name="_Toc21077836"/>
      <w:bookmarkStart w:id="5676" w:name="_Toc35972398"/>
      <w:bookmarkStart w:id="5677" w:name="_Toc51774687"/>
      <w:bookmarkStart w:id="5678" w:name="_Toc51835110"/>
      <w:bookmarkStart w:id="5679" w:name="_Toc52219963"/>
      <w:bookmarkStart w:id="5680" w:name="_Toc58360032"/>
      <w:bookmarkStart w:id="5681" w:name="_Toc68193171"/>
      <w:bookmarkStart w:id="5682" w:name="_Toc75422146"/>
      <w:r w:rsidRPr="00DF53B4">
        <w:t>19.5.9.4</w:t>
      </w:r>
      <w:r w:rsidRPr="00DF53B4">
        <w:tab/>
      </w:r>
      <w:r w:rsidRPr="00DF53B4">
        <w:rPr>
          <w:snapToGrid w:val="0"/>
        </w:rPr>
        <w:t>Method of test</w:t>
      </w:r>
      <w:bookmarkEnd w:id="5675"/>
      <w:bookmarkEnd w:id="5676"/>
      <w:bookmarkEnd w:id="5677"/>
      <w:bookmarkEnd w:id="5678"/>
      <w:bookmarkEnd w:id="5679"/>
      <w:bookmarkEnd w:id="5680"/>
      <w:bookmarkEnd w:id="5681"/>
      <w:bookmarkEnd w:id="5682"/>
    </w:p>
    <w:p w14:paraId="791351D1" w14:textId="77777777" w:rsidR="00E73226" w:rsidRPr="00DF53B4" w:rsidRDefault="00E73226" w:rsidP="00E73226">
      <w:pPr>
        <w:pStyle w:val="H6"/>
        <w:rPr>
          <w:snapToGrid w:val="0"/>
        </w:rPr>
      </w:pPr>
      <w:r w:rsidRPr="00DF53B4">
        <w:rPr>
          <w:snapToGrid w:val="0"/>
        </w:rPr>
        <w:t>Initial conditions</w:t>
      </w:r>
    </w:p>
    <w:p w14:paraId="7536AE6B" w14:textId="77777777" w:rsidR="00E73226" w:rsidRPr="00DF53B4" w:rsidRDefault="00E73226" w:rsidP="00E73226">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4DCE2380" w14:textId="77777777" w:rsidR="00E73226" w:rsidRPr="00DF53B4" w:rsidRDefault="00E73226" w:rsidP="00E73226">
      <w:pPr>
        <w:rPr>
          <w:b/>
          <w:bCs/>
          <w:snapToGrid w:val="0"/>
        </w:rPr>
      </w:pPr>
      <w:r w:rsidRPr="00DF53B4">
        <w:rPr>
          <w:snapToGrid w:val="0"/>
        </w:rPr>
        <w:t>UE contains either ISIM and USIM applications or only USIM application on UICC. UE is registered to IMS services, by executing the generic test procedure in Annex C.2 up to the last step.</w:t>
      </w:r>
    </w:p>
    <w:p w14:paraId="7834BD3D" w14:textId="77777777" w:rsidR="000A3074" w:rsidRPr="00DF53B4" w:rsidRDefault="00E73226" w:rsidP="000A3074">
      <w:pPr>
        <w:pStyle w:val="H6"/>
        <w:rPr>
          <w:rFonts w:eastAsia="MS Mincho"/>
          <w:snapToGrid w:val="0"/>
        </w:rPr>
      </w:pPr>
      <w:r w:rsidRPr="00DF53B4">
        <w:rPr>
          <w:snapToGrid w:val="0"/>
        </w:rPr>
        <w:t>Test procedure</w:t>
      </w:r>
      <w:r w:rsidR="00AD1BFE" w:rsidRPr="00DF53B4">
        <w:rPr>
          <w:snapToGrid w:val="0"/>
        </w:rPr>
        <w:t xml:space="preserve"> applicable for a UE with E-UTRA support (TS 34.229-2 [5] A.18/1)</w:t>
      </w:r>
    </w:p>
    <w:p w14:paraId="1A4CC1E7" w14:textId="77777777" w:rsidR="00E73226" w:rsidRPr="00DF53B4" w:rsidRDefault="000A3074" w:rsidP="00AD1BFE">
      <w:pPr>
        <w:pStyle w:val="B1"/>
        <w:rPr>
          <w:snapToGrid w:val="0"/>
        </w:rPr>
      </w:pPr>
      <w:r w:rsidRPr="00DF53B4">
        <w:rPr>
          <w:rFonts w:eastAsia="MS Mincho"/>
          <w:snapToGrid w:val="0"/>
        </w:rPr>
        <w:t>1-15)</w:t>
      </w:r>
      <w:r w:rsidRPr="00DF53B4">
        <w:rPr>
          <w:rFonts w:eastAsia="MS Mincho"/>
          <w:snapToGrid w:val="0"/>
        </w:rPr>
        <w:tab/>
      </w:r>
      <w:r w:rsidR="00AD1BFE" w:rsidRPr="00DF53B4">
        <w:rPr>
          <w:rFonts w:eastAsia="MS Mincho"/>
          <w:snapToGrid w:val="0"/>
        </w:rPr>
        <w:t xml:space="preserve">UE executes the procedures described in TS 36.508 [94] table </w:t>
      </w:r>
      <w:r w:rsidR="00AD1BFE" w:rsidRPr="00DF53B4">
        <w:rPr>
          <w:rFonts w:eastAsia="MS Mincho"/>
        </w:rPr>
        <w:t>4.5A.4.3-1</w:t>
      </w:r>
      <w:r w:rsidR="00AD1BFE" w:rsidRPr="00DF53B4">
        <w:rPr>
          <w:rFonts w:eastAsia="MS Mincho"/>
          <w:snapToGrid w:val="0"/>
        </w:rPr>
        <w:t xml:space="preserve"> steps 1 to 15 for EPS emergency bearer context activation, IMS emergency registration and subsequent IMS emergency speech call</w:t>
      </w:r>
    </w:p>
    <w:p w14:paraId="0DB76E66" w14:textId="77777777" w:rsidR="00E73226" w:rsidRPr="00DF53B4" w:rsidRDefault="00AD1BFE" w:rsidP="00E73226">
      <w:pPr>
        <w:pStyle w:val="B1"/>
        <w:rPr>
          <w:snapToGrid w:val="0"/>
        </w:rPr>
      </w:pPr>
      <w:r w:rsidRPr="00DF53B4">
        <w:rPr>
          <w:snapToGrid w:val="0"/>
        </w:rPr>
        <w:t>16</w:t>
      </w:r>
      <w:r w:rsidR="00E73226" w:rsidRPr="00DF53B4">
        <w:rPr>
          <w:snapToGrid w:val="0"/>
        </w:rPr>
        <w:t>)</w:t>
      </w:r>
      <w:r w:rsidR="00E73226" w:rsidRPr="00DF53B4">
        <w:rPr>
          <w:snapToGrid w:val="0"/>
        </w:rPr>
        <w:tab/>
        <w:t xml:space="preserve">SS sends a SIP NOTIFY request in order to terminate the non-emergency IMS registration. </w:t>
      </w:r>
    </w:p>
    <w:p w14:paraId="5112EA5D" w14:textId="77777777" w:rsidR="00E73226" w:rsidRPr="00DF53B4" w:rsidRDefault="00AD1BFE" w:rsidP="00E73226">
      <w:pPr>
        <w:pStyle w:val="B1"/>
        <w:rPr>
          <w:snapToGrid w:val="0"/>
        </w:rPr>
      </w:pPr>
      <w:r w:rsidRPr="00DF53B4">
        <w:rPr>
          <w:snapToGrid w:val="0"/>
        </w:rPr>
        <w:t>17</w:t>
      </w:r>
      <w:r w:rsidR="00E73226" w:rsidRPr="00DF53B4">
        <w:rPr>
          <w:snapToGrid w:val="0"/>
        </w:rPr>
        <w:t>)</w:t>
      </w:r>
      <w:r w:rsidR="00E73226" w:rsidRPr="00DF53B4">
        <w:rPr>
          <w:snapToGrid w:val="0"/>
        </w:rPr>
        <w:tab/>
        <w:t>UE responds the NOTIFY request with 200 OK response. The emergency call remains unaffected on the UE.</w:t>
      </w:r>
    </w:p>
    <w:p w14:paraId="5DB5CB2C" w14:textId="77777777" w:rsidR="00E73226" w:rsidRPr="00DF53B4" w:rsidRDefault="00AD1BFE" w:rsidP="00E73226">
      <w:pPr>
        <w:pStyle w:val="B1"/>
        <w:rPr>
          <w:snapToGrid w:val="0"/>
        </w:rPr>
      </w:pPr>
      <w:r w:rsidRPr="00DF53B4">
        <w:rPr>
          <w:snapToGrid w:val="0"/>
        </w:rPr>
        <w:t>18</w:t>
      </w:r>
      <w:r w:rsidR="00E73226" w:rsidRPr="00DF53B4">
        <w:rPr>
          <w:snapToGrid w:val="0"/>
        </w:rPr>
        <w:t>)</w:t>
      </w:r>
      <w:r w:rsidR="00E73226" w:rsidRPr="00DF53B4">
        <w:rPr>
          <w:snapToGrid w:val="0"/>
        </w:rPr>
        <w:tab/>
        <w:t>Emergency call is terminated manually on the UE. Consequently the UE sends SIP BYE request.</w:t>
      </w:r>
    </w:p>
    <w:p w14:paraId="22404B93" w14:textId="77777777" w:rsidR="00E73226" w:rsidRPr="00DF53B4" w:rsidRDefault="00AD1BFE" w:rsidP="00E73226">
      <w:pPr>
        <w:pStyle w:val="B1"/>
        <w:rPr>
          <w:snapToGrid w:val="0"/>
        </w:rPr>
      </w:pPr>
      <w:r w:rsidRPr="00DF53B4">
        <w:rPr>
          <w:snapToGrid w:val="0"/>
        </w:rPr>
        <w:t>19</w:t>
      </w:r>
      <w:r w:rsidR="00E73226" w:rsidRPr="00DF53B4">
        <w:rPr>
          <w:snapToGrid w:val="0"/>
        </w:rPr>
        <w:t>)</w:t>
      </w:r>
      <w:r w:rsidR="00E73226" w:rsidRPr="00DF53B4">
        <w:rPr>
          <w:snapToGrid w:val="0"/>
        </w:rPr>
        <w:tab/>
        <w:t>SS responds the BYE request with 200 OK response.</w:t>
      </w:r>
    </w:p>
    <w:p w14:paraId="17A01228" w14:textId="77777777" w:rsidR="00AD1BFE" w:rsidRPr="00DF53B4" w:rsidRDefault="00E73226" w:rsidP="00AD1BFE">
      <w:pPr>
        <w:pStyle w:val="H6"/>
      </w:pPr>
      <w:r w:rsidRPr="00DF53B4">
        <w:t>Expected sequence</w:t>
      </w:r>
    </w:p>
    <w:p w14:paraId="72E55481" w14:textId="77777777" w:rsidR="00E73226" w:rsidRPr="00DF53B4" w:rsidRDefault="00AD1BFE" w:rsidP="00AD1BFE">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73226" w:rsidRPr="00DF53B4" w14:paraId="5CEDC18A" w14:textId="77777777">
        <w:trPr>
          <w:cantSplit/>
          <w:jc w:val="center"/>
        </w:trPr>
        <w:tc>
          <w:tcPr>
            <w:tcW w:w="720" w:type="dxa"/>
            <w:tcBorders>
              <w:top w:val="single" w:sz="4" w:space="0" w:color="auto"/>
              <w:left w:val="single" w:sz="4" w:space="0" w:color="auto"/>
              <w:bottom w:val="nil"/>
              <w:right w:val="single" w:sz="4" w:space="0" w:color="auto"/>
            </w:tcBorders>
          </w:tcPr>
          <w:p w14:paraId="62E7E01B" w14:textId="77777777" w:rsidR="00E73226" w:rsidRPr="00DF53B4" w:rsidRDefault="00E73226" w:rsidP="00252A6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48D66C3" w14:textId="77777777" w:rsidR="00E73226" w:rsidRPr="00DF53B4" w:rsidRDefault="00E73226" w:rsidP="00252A6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FAC49D0" w14:textId="77777777" w:rsidR="00E73226" w:rsidRPr="00DF53B4" w:rsidRDefault="00E73226" w:rsidP="00252A6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F989DE2" w14:textId="77777777" w:rsidR="00E73226" w:rsidRPr="00DF53B4" w:rsidRDefault="00E73226" w:rsidP="00252A6F">
            <w:pPr>
              <w:pStyle w:val="TAH"/>
              <w:rPr>
                <w:lang w:eastAsia="en-US"/>
              </w:rPr>
            </w:pPr>
            <w:r w:rsidRPr="00DF53B4">
              <w:rPr>
                <w:lang w:eastAsia="en-US"/>
              </w:rPr>
              <w:t>Comment</w:t>
            </w:r>
          </w:p>
        </w:tc>
      </w:tr>
      <w:tr w:rsidR="00E73226" w:rsidRPr="00DF53B4" w14:paraId="0DA9B105" w14:textId="77777777">
        <w:trPr>
          <w:cantSplit/>
          <w:jc w:val="center"/>
        </w:trPr>
        <w:tc>
          <w:tcPr>
            <w:tcW w:w="720" w:type="dxa"/>
            <w:tcBorders>
              <w:top w:val="nil"/>
              <w:left w:val="single" w:sz="4" w:space="0" w:color="auto"/>
              <w:bottom w:val="single" w:sz="4" w:space="0" w:color="auto"/>
              <w:right w:val="single" w:sz="4" w:space="0" w:color="auto"/>
            </w:tcBorders>
          </w:tcPr>
          <w:p w14:paraId="2826AE31" w14:textId="77777777" w:rsidR="00E73226" w:rsidRPr="00DF53B4" w:rsidRDefault="00E73226" w:rsidP="00252A6F">
            <w:pPr>
              <w:pStyle w:val="TAC"/>
              <w:rPr>
                <w:rFonts w:eastAsia="MS Gothic"/>
                <w:lang w:eastAsia="en-US"/>
              </w:rPr>
            </w:pPr>
          </w:p>
        </w:tc>
        <w:tc>
          <w:tcPr>
            <w:tcW w:w="630" w:type="dxa"/>
            <w:tcBorders>
              <w:left w:val="single" w:sz="4" w:space="0" w:color="auto"/>
            </w:tcBorders>
          </w:tcPr>
          <w:p w14:paraId="6EF54638" w14:textId="77777777" w:rsidR="00E73226" w:rsidRPr="00DF53B4" w:rsidRDefault="00E73226" w:rsidP="00252A6F">
            <w:pPr>
              <w:pStyle w:val="TAH"/>
              <w:rPr>
                <w:lang w:eastAsia="en-US"/>
              </w:rPr>
            </w:pPr>
            <w:r w:rsidRPr="00DF53B4">
              <w:rPr>
                <w:lang w:eastAsia="en-US"/>
              </w:rPr>
              <w:t>UE</w:t>
            </w:r>
          </w:p>
        </w:tc>
        <w:tc>
          <w:tcPr>
            <w:tcW w:w="630" w:type="dxa"/>
            <w:tcBorders>
              <w:right w:val="single" w:sz="4" w:space="0" w:color="auto"/>
            </w:tcBorders>
          </w:tcPr>
          <w:p w14:paraId="5293C9EE" w14:textId="77777777" w:rsidR="00E73226" w:rsidRPr="00DF53B4" w:rsidRDefault="00E73226" w:rsidP="00252A6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AB68568" w14:textId="77777777" w:rsidR="00E73226" w:rsidRPr="00DF53B4" w:rsidRDefault="00E73226"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1728A75F" w14:textId="77777777" w:rsidR="00E73226" w:rsidRPr="00DF53B4" w:rsidRDefault="00E73226" w:rsidP="00252A6F">
            <w:pPr>
              <w:pStyle w:val="TAL"/>
              <w:rPr>
                <w:rFonts w:eastAsia="MS Gothic"/>
                <w:lang w:eastAsia="en-US"/>
              </w:rPr>
            </w:pPr>
          </w:p>
        </w:tc>
      </w:tr>
      <w:tr w:rsidR="00AD1BFE" w:rsidRPr="00DF53B4" w14:paraId="4B99216F" w14:textId="77777777">
        <w:trPr>
          <w:cantSplit/>
          <w:jc w:val="center"/>
        </w:trPr>
        <w:tc>
          <w:tcPr>
            <w:tcW w:w="720" w:type="dxa"/>
            <w:tcBorders>
              <w:top w:val="single" w:sz="4" w:space="0" w:color="auto"/>
            </w:tcBorders>
          </w:tcPr>
          <w:p w14:paraId="41F8C78F" w14:textId="77777777" w:rsidR="00AD1BFE" w:rsidRPr="00DF53B4" w:rsidRDefault="00AD1BFE" w:rsidP="004B1FE8">
            <w:pPr>
              <w:pStyle w:val="TAC"/>
              <w:rPr>
                <w:lang w:eastAsia="en-US"/>
              </w:rPr>
            </w:pPr>
            <w:r w:rsidRPr="00DF53B4">
              <w:rPr>
                <w:lang w:eastAsia="en-US"/>
              </w:rPr>
              <w:t>1-15</w:t>
            </w:r>
          </w:p>
        </w:tc>
        <w:tc>
          <w:tcPr>
            <w:tcW w:w="1260" w:type="dxa"/>
            <w:gridSpan w:val="2"/>
          </w:tcPr>
          <w:p w14:paraId="000CA261" w14:textId="77777777" w:rsidR="00AD1BFE" w:rsidRPr="00DF53B4" w:rsidRDefault="00AD1BFE" w:rsidP="004B1FE8">
            <w:pPr>
              <w:pStyle w:val="TAC"/>
              <w:rPr>
                <w:rFonts w:eastAsia="MS Gothic"/>
                <w:lang w:eastAsia="en-US"/>
              </w:rPr>
            </w:pPr>
          </w:p>
        </w:tc>
        <w:tc>
          <w:tcPr>
            <w:tcW w:w="3420" w:type="dxa"/>
            <w:tcBorders>
              <w:top w:val="single" w:sz="4" w:space="0" w:color="auto"/>
            </w:tcBorders>
          </w:tcPr>
          <w:p w14:paraId="7FBE0627" w14:textId="77777777" w:rsidR="00AD1BFE" w:rsidRPr="00DF53B4" w:rsidRDefault="00AD1BFE" w:rsidP="004B1FE8">
            <w:pPr>
              <w:pStyle w:val="TAL"/>
              <w:rPr>
                <w:lang w:eastAsia="en-US"/>
              </w:rPr>
            </w:pPr>
            <w:r w:rsidRPr="00DF53B4">
              <w:rPr>
                <w:lang w:eastAsia="en-US"/>
              </w:rPr>
              <w:t>Steps defined in annex C.20 followed by the steps defined in annex C.22</w:t>
            </w:r>
          </w:p>
        </w:tc>
        <w:tc>
          <w:tcPr>
            <w:tcW w:w="4288" w:type="dxa"/>
            <w:tcBorders>
              <w:top w:val="single" w:sz="4" w:space="0" w:color="auto"/>
            </w:tcBorders>
          </w:tcPr>
          <w:p w14:paraId="37FEF8BC" w14:textId="77777777" w:rsidR="00AD1BFE" w:rsidRPr="00DF53B4" w:rsidRDefault="00AD1BFE" w:rsidP="004B1FE8">
            <w:pPr>
              <w:pStyle w:val="TAL"/>
              <w:rPr>
                <w:snapToGrid w:val="0"/>
                <w:lang w:eastAsia="en-US"/>
              </w:rPr>
            </w:pPr>
            <w:r w:rsidRPr="00DF53B4">
              <w:rPr>
                <w:snapToGrid w:val="0"/>
                <w:lang w:eastAsia="en-US"/>
              </w:rPr>
              <w:t>IMS emergency registration by the UE followed by IMS emergency call setup with PSAP. Referred from 36.508 [94] table 4.5A.4.3-1 for a UE with E-UTRA support.</w:t>
            </w:r>
          </w:p>
        </w:tc>
      </w:tr>
      <w:tr w:rsidR="00E73226" w:rsidRPr="00DF53B4" w14:paraId="1C9C0F5E"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4CA470B2" w14:textId="77777777" w:rsidR="00E73226" w:rsidRPr="00DF53B4" w:rsidRDefault="00AD1BFE" w:rsidP="00252A6F">
            <w:pPr>
              <w:pStyle w:val="TAC"/>
              <w:rPr>
                <w:lang w:eastAsia="en-US"/>
              </w:rPr>
            </w:pPr>
            <w:r w:rsidRPr="00DF53B4">
              <w:rPr>
                <w:lang w:eastAsia="en-US"/>
              </w:rPr>
              <w:t>16</w:t>
            </w:r>
          </w:p>
        </w:tc>
        <w:tc>
          <w:tcPr>
            <w:tcW w:w="1260" w:type="dxa"/>
            <w:gridSpan w:val="2"/>
            <w:tcBorders>
              <w:top w:val="single" w:sz="4" w:space="0" w:color="auto"/>
              <w:left w:val="single" w:sz="4" w:space="0" w:color="auto"/>
              <w:bottom w:val="single" w:sz="4" w:space="0" w:color="auto"/>
              <w:right w:val="single" w:sz="4" w:space="0" w:color="auto"/>
            </w:tcBorders>
          </w:tcPr>
          <w:p w14:paraId="5B84408B" w14:textId="77777777" w:rsidR="00E73226" w:rsidRPr="00DF53B4" w:rsidRDefault="00E73226"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7BACF334" w14:textId="77777777" w:rsidR="00E73226" w:rsidRPr="00DF53B4" w:rsidRDefault="00E73226" w:rsidP="00252A6F">
            <w:pPr>
              <w:pStyle w:val="TAL"/>
              <w:rPr>
                <w:lang w:eastAsia="en-US"/>
              </w:rPr>
            </w:pPr>
            <w:r w:rsidRPr="00DF53B4">
              <w:rPr>
                <w:lang w:eastAsia="en-US"/>
              </w:rPr>
              <w:t>NOTIFY</w:t>
            </w:r>
          </w:p>
        </w:tc>
        <w:tc>
          <w:tcPr>
            <w:tcW w:w="4288" w:type="dxa"/>
            <w:tcBorders>
              <w:top w:val="single" w:sz="4" w:space="0" w:color="auto"/>
              <w:left w:val="single" w:sz="4" w:space="0" w:color="auto"/>
              <w:bottom w:val="single" w:sz="4" w:space="0" w:color="auto"/>
              <w:right w:val="single" w:sz="4" w:space="0" w:color="auto"/>
            </w:tcBorders>
          </w:tcPr>
          <w:p w14:paraId="34FB0282" w14:textId="77777777" w:rsidR="00E73226" w:rsidRPr="00DF53B4" w:rsidRDefault="00E73226" w:rsidP="00252A6F">
            <w:pPr>
              <w:pStyle w:val="TAL"/>
              <w:rPr>
                <w:snapToGrid w:val="0"/>
                <w:lang w:eastAsia="en-US"/>
              </w:rPr>
            </w:pPr>
            <w:r w:rsidRPr="00DF53B4">
              <w:rPr>
                <w:snapToGrid w:val="0"/>
                <w:lang w:eastAsia="en-US"/>
              </w:rPr>
              <w:t xml:space="preserve">The SS sends a NOTIFY for registration event package, containing partial registration state </w:t>
            </w:r>
            <w:smartTag w:uri="urn:schemas-microsoft-com:office:smarttags" w:element="PersonName">
              <w:r w:rsidRPr="00DF53B4">
                <w:rPr>
                  <w:snapToGrid w:val="0"/>
                  <w:lang w:eastAsia="en-US"/>
                </w:rPr>
                <w:t>info</w:t>
              </w:r>
            </w:smartTag>
            <w:r w:rsidRPr="00DF53B4">
              <w:rPr>
                <w:snapToGrid w:val="0"/>
                <w:lang w:eastAsia="en-US"/>
              </w:rPr>
              <w:t>rmation, with all previously registered non-emergency public user identities as "terminated" and "rejected"</w:t>
            </w:r>
          </w:p>
        </w:tc>
      </w:tr>
      <w:tr w:rsidR="00E73226" w:rsidRPr="00DF53B4" w14:paraId="250D6F5F"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A065055" w14:textId="77777777" w:rsidR="00E73226" w:rsidRPr="00DF53B4" w:rsidRDefault="00AD1BFE" w:rsidP="00252A6F">
            <w:pPr>
              <w:pStyle w:val="TAC"/>
              <w:rPr>
                <w:lang w:eastAsia="en-US"/>
              </w:rPr>
            </w:pPr>
            <w:r w:rsidRPr="00DF53B4">
              <w:rPr>
                <w:lang w:eastAsia="en-US"/>
              </w:rPr>
              <w:t>17</w:t>
            </w:r>
          </w:p>
        </w:tc>
        <w:tc>
          <w:tcPr>
            <w:tcW w:w="1260" w:type="dxa"/>
            <w:gridSpan w:val="2"/>
            <w:tcBorders>
              <w:top w:val="single" w:sz="4" w:space="0" w:color="auto"/>
              <w:left w:val="single" w:sz="4" w:space="0" w:color="auto"/>
              <w:bottom w:val="single" w:sz="4" w:space="0" w:color="auto"/>
              <w:right w:val="single" w:sz="4" w:space="0" w:color="auto"/>
            </w:tcBorders>
          </w:tcPr>
          <w:p w14:paraId="4F4495C9" w14:textId="77777777" w:rsidR="00E73226" w:rsidRPr="00DF53B4" w:rsidRDefault="00E73226"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15330FBF" w14:textId="77777777" w:rsidR="00E73226" w:rsidRPr="00DF53B4" w:rsidRDefault="00E73226" w:rsidP="00252A6F">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62EFD00D" w14:textId="77777777" w:rsidR="00E73226" w:rsidRPr="00DF53B4" w:rsidRDefault="00E73226" w:rsidP="00252A6F">
            <w:pPr>
              <w:pStyle w:val="TAL"/>
              <w:rPr>
                <w:snapToGrid w:val="0"/>
                <w:lang w:eastAsia="en-US"/>
              </w:rPr>
            </w:pPr>
            <w:r w:rsidRPr="00DF53B4">
              <w:rPr>
                <w:snapToGrid w:val="0"/>
                <w:lang w:eastAsia="en-US"/>
              </w:rPr>
              <w:t>The UE responds the NOTIFY with 200 OK</w:t>
            </w:r>
          </w:p>
        </w:tc>
      </w:tr>
      <w:tr w:rsidR="00E73226" w:rsidRPr="00DF53B4" w14:paraId="70D7FFD5"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0F765187" w14:textId="77777777" w:rsidR="00E73226" w:rsidRPr="00DF53B4" w:rsidRDefault="00AD1BFE" w:rsidP="00252A6F">
            <w:pPr>
              <w:pStyle w:val="TAC"/>
              <w:rPr>
                <w:lang w:eastAsia="en-US"/>
              </w:rPr>
            </w:pPr>
            <w:r w:rsidRPr="00DF53B4">
              <w:rPr>
                <w:lang w:eastAsia="en-US"/>
              </w:rPr>
              <w:t>18</w:t>
            </w:r>
          </w:p>
        </w:tc>
        <w:tc>
          <w:tcPr>
            <w:tcW w:w="1260" w:type="dxa"/>
            <w:gridSpan w:val="2"/>
            <w:tcBorders>
              <w:top w:val="single" w:sz="4" w:space="0" w:color="auto"/>
              <w:left w:val="single" w:sz="4" w:space="0" w:color="auto"/>
              <w:bottom w:val="single" w:sz="4" w:space="0" w:color="auto"/>
              <w:right w:val="single" w:sz="4" w:space="0" w:color="auto"/>
            </w:tcBorders>
          </w:tcPr>
          <w:p w14:paraId="49225C7E" w14:textId="77777777" w:rsidR="00E73226" w:rsidRPr="00DF53B4" w:rsidRDefault="00E73226"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46432D4F" w14:textId="77777777" w:rsidR="00E73226" w:rsidRPr="00DF53B4" w:rsidRDefault="00E73226" w:rsidP="00252A6F">
            <w:pPr>
              <w:pStyle w:val="TAL"/>
              <w:rPr>
                <w:lang w:eastAsia="en-US"/>
              </w:rPr>
            </w:pPr>
            <w:r w:rsidRPr="00DF53B4">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1A2DF9E2" w14:textId="77777777" w:rsidR="00E73226" w:rsidRPr="00DF53B4" w:rsidRDefault="00E73226" w:rsidP="00252A6F">
            <w:pPr>
              <w:pStyle w:val="TAL"/>
              <w:rPr>
                <w:snapToGrid w:val="0"/>
                <w:lang w:eastAsia="en-US"/>
              </w:rPr>
            </w:pPr>
            <w:r w:rsidRPr="00DF53B4">
              <w:rPr>
                <w:snapToGrid w:val="0"/>
                <w:lang w:eastAsia="en-US"/>
              </w:rPr>
              <w:t>The UE releases the emergency call with BYE</w:t>
            </w:r>
          </w:p>
        </w:tc>
      </w:tr>
      <w:tr w:rsidR="00E73226" w:rsidRPr="00DF53B4" w14:paraId="12D8F630"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97E7914" w14:textId="77777777" w:rsidR="00E73226" w:rsidRPr="00DF53B4" w:rsidRDefault="00AD1BFE" w:rsidP="00252A6F">
            <w:pPr>
              <w:pStyle w:val="TAC"/>
              <w:rPr>
                <w:lang w:eastAsia="en-US"/>
              </w:rPr>
            </w:pPr>
            <w:r w:rsidRPr="00DF53B4">
              <w:rPr>
                <w:lang w:eastAsia="en-US"/>
              </w:rPr>
              <w:t>19</w:t>
            </w:r>
          </w:p>
        </w:tc>
        <w:tc>
          <w:tcPr>
            <w:tcW w:w="1260" w:type="dxa"/>
            <w:gridSpan w:val="2"/>
            <w:tcBorders>
              <w:top w:val="single" w:sz="4" w:space="0" w:color="auto"/>
              <w:left w:val="single" w:sz="4" w:space="0" w:color="auto"/>
              <w:bottom w:val="single" w:sz="4" w:space="0" w:color="auto"/>
              <w:right w:val="single" w:sz="4" w:space="0" w:color="auto"/>
            </w:tcBorders>
          </w:tcPr>
          <w:p w14:paraId="73F7C0EA" w14:textId="77777777" w:rsidR="00E73226" w:rsidRPr="00DF53B4" w:rsidRDefault="00E73226"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02B0CA3F" w14:textId="77777777" w:rsidR="00E73226" w:rsidRPr="00DF53B4" w:rsidRDefault="00E73226" w:rsidP="00252A6F">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34B8277" w14:textId="77777777" w:rsidR="00E73226" w:rsidRPr="00DF53B4" w:rsidRDefault="00E73226" w:rsidP="00252A6F">
            <w:pPr>
              <w:pStyle w:val="TAL"/>
              <w:rPr>
                <w:snapToGrid w:val="0"/>
                <w:lang w:eastAsia="en-US"/>
              </w:rPr>
            </w:pPr>
            <w:r w:rsidRPr="00DF53B4">
              <w:rPr>
                <w:snapToGrid w:val="0"/>
                <w:lang w:eastAsia="en-US"/>
              </w:rPr>
              <w:t>The SS sends 200 OK for BYE</w:t>
            </w:r>
          </w:p>
        </w:tc>
      </w:tr>
    </w:tbl>
    <w:p w14:paraId="28694995" w14:textId="77777777" w:rsidR="00E73226" w:rsidRPr="00DF53B4" w:rsidRDefault="00E73226" w:rsidP="00E73226"/>
    <w:p w14:paraId="6A38B12B" w14:textId="77777777" w:rsidR="00E73226" w:rsidRPr="00DF53B4" w:rsidRDefault="00E73226" w:rsidP="00E73226">
      <w:pPr>
        <w:pStyle w:val="H6"/>
      </w:pPr>
      <w:r w:rsidRPr="00DF53B4">
        <w:t>Specific Message Contents</w:t>
      </w:r>
    </w:p>
    <w:p w14:paraId="1BF1A8DF" w14:textId="77777777" w:rsidR="00E73226" w:rsidRPr="00DF53B4" w:rsidRDefault="00E73226" w:rsidP="00E73226">
      <w:pPr>
        <w:pStyle w:val="H6"/>
        <w:rPr>
          <w:snapToGrid w:val="0"/>
        </w:rPr>
      </w:pPr>
      <w:r w:rsidRPr="00DF53B4">
        <w:rPr>
          <w:snapToGrid w:val="0"/>
        </w:rPr>
        <w:t xml:space="preserve">NOTIFY (Step </w:t>
      </w:r>
      <w:r w:rsidR="00AD1BFE" w:rsidRPr="00DF53B4">
        <w:rPr>
          <w:snapToGrid w:val="0"/>
        </w:rPr>
        <w:t>16</w:t>
      </w:r>
      <w:r w:rsidRPr="00DF53B4">
        <w:rPr>
          <w:snapToGrid w:val="0"/>
        </w:rPr>
        <w:t>)</w:t>
      </w:r>
    </w:p>
    <w:p w14:paraId="20E83C38" w14:textId="77777777" w:rsidR="00E73226" w:rsidRPr="00DF53B4" w:rsidRDefault="00E73226" w:rsidP="00E73226">
      <w:pPr>
        <w:keepNext/>
      </w:pPr>
      <w:r w:rsidRPr="00DF53B4">
        <w:t>Use the default message “NOTIFY for reg-event package” in annex A.1.6 with the following exceptions:</w:t>
      </w:r>
    </w:p>
    <w:tbl>
      <w:tblPr>
        <w:tblW w:w="9356" w:type="dxa"/>
        <w:jc w:val="center"/>
        <w:tblLayout w:type="fixed"/>
        <w:tblCellMar>
          <w:left w:w="28" w:type="dxa"/>
        </w:tblCellMar>
        <w:tblLook w:val="01E0" w:firstRow="1" w:lastRow="1" w:firstColumn="1" w:lastColumn="1" w:noHBand="0" w:noVBand="0"/>
      </w:tblPr>
      <w:tblGrid>
        <w:gridCol w:w="2472"/>
        <w:gridCol w:w="6884"/>
      </w:tblGrid>
      <w:tr w:rsidR="00E73226" w:rsidRPr="00DF53B4" w14:paraId="2A417ED8" w14:textId="77777777">
        <w:trPr>
          <w:cantSplit/>
          <w:tblHeader/>
          <w:jc w:val="center"/>
        </w:trPr>
        <w:tc>
          <w:tcPr>
            <w:tcW w:w="2472" w:type="dxa"/>
            <w:tcBorders>
              <w:top w:val="single" w:sz="4" w:space="0" w:color="auto"/>
              <w:left w:val="single" w:sz="4" w:space="0" w:color="auto"/>
              <w:bottom w:val="single" w:sz="4" w:space="0" w:color="auto"/>
              <w:right w:val="single" w:sz="4" w:space="0" w:color="auto"/>
            </w:tcBorders>
          </w:tcPr>
          <w:p w14:paraId="085AF595" w14:textId="77777777" w:rsidR="00E73226" w:rsidRPr="00DF53B4" w:rsidRDefault="00E73226" w:rsidP="00252A6F">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48C0250" w14:textId="77777777" w:rsidR="00E73226" w:rsidRPr="00DF53B4" w:rsidRDefault="00E73226" w:rsidP="00252A6F">
            <w:pPr>
              <w:pStyle w:val="TAH"/>
              <w:rPr>
                <w:lang w:eastAsia="en-US"/>
              </w:rPr>
            </w:pPr>
            <w:r w:rsidRPr="00DF53B4">
              <w:rPr>
                <w:lang w:eastAsia="en-US"/>
              </w:rPr>
              <w:t>Value/remark</w:t>
            </w:r>
          </w:p>
        </w:tc>
      </w:tr>
      <w:tr w:rsidR="00E73226" w:rsidRPr="00DF53B4" w14:paraId="0A370740" w14:textId="77777777">
        <w:trPr>
          <w:cantSplit/>
          <w:jc w:val="center"/>
        </w:trPr>
        <w:tc>
          <w:tcPr>
            <w:tcW w:w="2472" w:type="dxa"/>
            <w:tcBorders>
              <w:left w:val="single" w:sz="4" w:space="0" w:color="auto"/>
              <w:bottom w:val="nil"/>
              <w:right w:val="single" w:sz="4" w:space="0" w:color="auto"/>
            </w:tcBorders>
          </w:tcPr>
          <w:p w14:paraId="2DABFEC2" w14:textId="77777777" w:rsidR="00E73226" w:rsidRPr="00DF53B4" w:rsidRDefault="00E73226" w:rsidP="00252A6F">
            <w:pPr>
              <w:pStyle w:val="TAL"/>
              <w:rPr>
                <w:b/>
                <w:lang w:eastAsia="en-US"/>
              </w:rPr>
            </w:pPr>
            <w:r w:rsidRPr="00DF53B4">
              <w:rPr>
                <w:b/>
                <w:lang w:eastAsia="en-US"/>
              </w:rPr>
              <w:t>CSeq</w:t>
            </w:r>
          </w:p>
        </w:tc>
        <w:tc>
          <w:tcPr>
            <w:tcW w:w="6884" w:type="dxa"/>
            <w:tcBorders>
              <w:left w:val="single" w:sz="4" w:space="0" w:color="auto"/>
              <w:bottom w:val="nil"/>
              <w:right w:val="single" w:sz="4" w:space="0" w:color="auto"/>
            </w:tcBorders>
            <w:shd w:val="clear" w:color="auto" w:fill="auto"/>
          </w:tcPr>
          <w:p w14:paraId="3A592D99" w14:textId="77777777" w:rsidR="00E73226" w:rsidRPr="00DF53B4" w:rsidRDefault="00E73226" w:rsidP="00252A6F">
            <w:pPr>
              <w:pStyle w:val="TAL"/>
              <w:rPr>
                <w:lang w:eastAsia="en-US"/>
              </w:rPr>
            </w:pPr>
          </w:p>
        </w:tc>
      </w:tr>
      <w:tr w:rsidR="00E73226" w:rsidRPr="00DF53B4" w14:paraId="0F6FF9A9" w14:textId="77777777">
        <w:trPr>
          <w:cantSplit/>
          <w:jc w:val="center"/>
        </w:trPr>
        <w:tc>
          <w:tcPr>
            <w:tcW w:w="2472" w:type="dxa"/>
            <w:tcBorders>
              <w:top w:val="nil"/>
              <w:left w:val="single" w:sz="4" w:space="0" w:color="auto"/>
              <w:bottom w:val="single" w:sz="4" w:space="0" w:color="auto"/>
              <w:right w:val="single" w:sz="4" w:space="0" w:color="auto"/>
            </w:tcBorders>
          </w:tcPr>
          <w:p w14:paraId="7C1DCC5B" w14:textId="77777777" w:rsidR="00E73226" w:rsidRPr="00DF53B4" w:rsidRDefault="00E73226" w:rsidP="00252A6F">
            <w:pPr>
              <w:pStyle w:val="TAL"/>
              <w:rPr>
                <w:b/>
                <w:lang w:eastAsia="en-US"/>
              </w:rPr>
            </w:pPr>
            <w:r w:rsidRPr="00DF53B4">
              <w:rPr>
                <w:lang w:eastAsia="en-US"/>
              </w:rPr>
              <w:tab/>
              <w:t>Value</w:t>
            </w:r>
          </w:p>
        </w:tc>
        <w:tc>
          <w:tcPr>
            <w:tcW w:w="6884" w:type="dxa"/>
            <w:tcBorders>
              <w:top w:val="nil"/>
              <w:left w:val="single" w:sz="4" w:space="0" w:color="auto"/>
              <w:bottom w:val="single" w:sz="4" w:space="0" w:color="auto"/>
              <w:right w:val="single" w:sz="4" w:space="0" w:color="auto"/>
            </w:tcBorders>
            <w:shd w:val="clear" w:color="auto" w:fill="auto"/>
          </w:tcPr>
          <w:p w14:paraId="1E35C269" w14:textId="77777777" w:rsidR="00E73226" w:rsidRPr="00DF53B4" w:rsidRDefault="00E73226" w:rsidP="00252A6F">
            <w:pPr>
              <w:pStyle w:val="TAL"/>
              <w:rPr>
                <w:lang w:eastAsia="en-US"/>
              </w:rPr>
            </w:pPr>
            <w:r w:rsidRPr="00DF53B4">
              <w:rPr>
                <w:lang w:eastAsia="en-US"/>
              </w:rPr>
              <w:t>2</w:t>
            </w:r>
          </w:p>
        </w:tc>
      </w:tr>
      <w:tr w:rsidR="00E73226" w:rsidRPr="00DF53B4" w14:paraId="28065273" w14:textId="77777777">
        <w:trPr>
          <w:jc w:val="center"/>
        </w:trPr>
        <w:tc>
          <w:tcPr>
            <w:tcW w:w="2472" w:type="dxa"/>
            <w:tcBorders>
              <w:left w:val="single" w:sz="4" w:space="0" w:color="auto"/>
              <w:bottom w:val="single" w:sz="4" w:space="0" w:color="auto"/>
              <w:right w:val="single" w:sz="4" w:space="0" w:color="auto"/>
            </w:tcBorders>
          </w:tcPr>
          <w:p w14:paraId="55C96EC2" w14:textId="77777777" w:rsidR="00E73226" w:rsidRPr="00DF53B4" w:rsidRDefault="00E73226" w:rsidP="00252A6F">
            <w:pPr>
              <w:pStyle w:val="TAL"/>
              <w:rPr>
                <w:b/>
                <w:lang w:eastAsia="en-US"/>
              </w:rPr>
            </w:pPr>
            <w:r w:rsidRPr="00DF53B4">
              <w:rPr>
                <w:b/>
                <w:lang w:eastAsia="en-US"/>
              </w:rPr>
              <w:t>Message-body</w:t>
            </w:r>
          </w:p>
        </w:tc>
        <w:tc>
          <w:tcPr>
            <w:tcW w:w="6884" w:type="dxa"/>
            <w:tcBorders>
              <w:left w:val="single" w:sz="4" w:space="0" w:color="auto"/>
              <w:bottom w:val="single" w:sz="4" w:space="0" w:color="auto"/>
              <w:right w:val="single" w:sz="4" w:space="0" w:color="auto"/>
            </w:tcBorders>
          </w:tcPr>
          <w:p w14:paraId="2BAAE251" w14:textId="77777777" w:rsidR="00E73226" w:rsidRPr="00DF53B4" w:rsidRDefault="00E73226" w:rsidP="00252A6F">
            <w:pPr>
              <w:pStyle w:val="TAL"/>
              <w:rPr>
                <w:i/>
                <w:lang w:eastAsia="en-US"/>
              </w:rPr>
            </w:pPr>
            <w:r w:rsidRPr="00DF53B4">
              <w:rPr>
                <w:i/>
                <w:lang w:eastAsia="en-US"/>
              </w:rPr>
              <w:t>&lt;?xml version=”1.0</w:t>
            </w:r>
            <w:r w:rsidR="0015005C" w:rsidRPr="00DF53B4">
              <w:rPr>
                <w:i/>
                <w:lang w:eastAsia="en-US"/>
              </w:rPr>
              <w:t xml:space="preserve">” </w:t>
            </w:r>
            <w:r w:rsidR="0015005C" w:rsidRPr="00DF53B4">
              <w:rPr>
                <w:rFonts w:eastAsia="SimSun"/>
                <w:i/>
                <w:iCs/>
                <w:lang w:eastAsia="zh-CN"/>
              </w:rPr>
              <w:t>encoding="UTF-8"</w:t>
            </w:r>
            <w:r w:rsidRPr="00DF53B4">
              <w:rPr>
                <w:i/>
                <w:lang w:eastAsia="en-US"/>
              </w:rPr>
              <w:t>?&gt;</w:t>
            </w:r>
          </w:p>
          <w:p w14:paraId="55B90F19" w14:textId="77777777" w:rsidR="00E73226" w:rsidRPr="00DF53B4" w:rsidRDefault="00E73226" w:rsidP="00252A6F">
            <w:pPr>
              <w:pStyle w:val="TAL"/>
              <w:rPr>
                <w:i/>
                <w:lang w:eastAsia="en-US"/>
              </w:rPr>
            </w:pPr>
            <w:r w:rsidRPr="00DF53B4">
              <w:rPr>
                <w:i/>
                <w:lang w:eastAsia="en-US"/>
              </w:rPr>
              <w:t>&lt;reg</w:t>
            </w:r>
            <w:smartTag w:uri="urn:schemas-microsoft-com:office:smarttags" w:element="PersonName">
              <w:r w:rsidRPr="00DF53B4">
                <w:rPr>
                  <w:i/>
                  <w:lang w:eastAsia="en-US"/>
                </w:rPr>
                <w:t>info</w:t>
              </w:r>
            </w:smartTag>
            <w:r w:rsidRPr="00DF53B4">
              <w:rPr>
                <w:i/>
                <w:lang w:eastAsia="en-US"/>
              </w:rPr>
              <w:t xml:space="preserve"> xmlns=”urn:ietf:params:xml:ns:reg</w:t>
            </w:r>
            <w:smartTag w:uri="urn:schemas-microsoft-com:office:smarttags" w:element="PersonName">
              <w:r w:rsidRPr="00DF53B4">
                <w:rPr>
                  <w:i/>
                  <w:lang w:eastAsia="en-US"/>
                </w:rPr>
                <w:t>info</w:t>
              </w:r>
            </w:smartTag>
            <w:r w:rsidRPr="00DF53B4">
              <w:rPr>
                <w:i/>
                <w:lang w:eastAsia="en-US"/>
              </w:rPr>
              <w:t>” version=”1” state=”partial”&gt;</w:t>
            </w:r>
          </w:p>
          <w:p w14:paraId="37850B79" w14:textId="77777777" w:rsidR="00E73226" w:rsidRPr="00DF53B4" w:rsidRDefault="00E73226" w:rsidP="00252A6F">
            <w:pPr>
              <w:pStyle w:val="TAL"/>
              <w:ind w:firstLine="90"/>
              <w:rPr>
                <w:lang w:eastAsia="en-US"/>
              </w:rPr>
            </w:pPr>
            <w:r w:rsidRPr="00DF53B4">
              <w:rPr>
                <w:i/>
                <w:lang w:eastAsia="en-US"/>
              </w:rPr>
              <w:t>&lt;registration aor=</w:t>
            </w:r>
            <w:r w:rsidRPr="00DF53B4">
              <w:rPr>
                <w:lang w:eastAsia="en-US"/>
              </w:rPr>
              <w:t>”PublicUserIdentity2</w:t>
            </w:r>
            <w:r w:rsidR="004B595C" w:rsidRPr="00DF53B4">
              <w:rPr>
                <w:lang w:eastAsia="en-US"/>
              </w:rPr>
              <w:t xml:space="preserve"> (NOTE 1)</w:t>
            </w:r>
            <w:r w:rsidRPr="00DF53B4">
              <w:rPr>
                <w:lang w:eastAsia="en-US"/>
              </w:rPr>
              <w:t xml:space="preserve">” </w:t>
            </w:r>
            <w:r w:rsidRPr="00DF53B4">
              <w:rPr>
                <w:i/>
                <w:lang w:eastAsia="en-US"/>
              </w:rPr>
              <w:t>id=”a102” state=”terminated”&gt;</w:t>
            </w:r>
          </w:p>
          <w:p w14:paraId="0615EF30" w14:textId="77777777" w:rsidR="00E73226" w:rsidRPr="00DF53B4" w:rsidRDefault="00E73226" w:rsidP="00252A6F">
            <w:pPr>
              <w:pStyle w:val="TAL"/>
              <w:rPr>
                <w:i/>
                <w:lang w:eastAsia="en-US"/>
              </w:rPr>
            </w:pPr>
            <w:r w:rsidRPr="00DF53B4">
              <w:rPr>
                <w:i/>
                <w:lang w:eastAsia="en-US"/>
              </w:rPr>
              <w:t xml:space="preserve">    &lt;contact id=”980” state=”terminated” event=”rejected”&gt;</w:t>
            </w:r>
          </w:p>
          <w:p w14:paraId="1285A9D4" w14:textId="77777777" w:rsidR="00E73226" w:rsidRPr="00DF53B4" w:rsidRDefault="00E73226" w:rsidP="00252A6F">
            <w:pPr>
              <w:pStyle w:val="TAL"/>
              <w:rPr>
                <w:i/>
                <w:lang w:eastAsia="en-US"/>
              </w:rPr>
            </w:pPr>
            <w:r w:rsidRPr="00DF53B4">
              <w:rPr>
                <w:i/>
                <w:lang w:eastAsia="en-US"/>
              </w:rPr>
              <w:t xml:space="preserve">    &lt;uri&gt;</w:t>
            </w:r>
            <w:r w:rsidRPr="00DF53B4">
              <w:rPr>
                <w:lang w:eastAsia="en-US"/>
              </w:rPr>
              <w:t>same value as in Contact header of REGISTER request</w:t>
            </w:r>
            <w:r w:rsidRPr="00DF53B4">
              <w:rPr>
                <w:i/>
                <w:lang w:eastAsia="en-US"/>
              </w:rPr>
              <w:t>&lt;/uri&gt;</w:t>
            </w:r>
          </w:p>
          <w:p w14:paraId="2CD0F5FF" w14:textId="77777777" w:rsidR="00E73226" w:rsidRPr="00DF53B4" w:rsidRDefault="00E73226" w:rsidP="00252A6F">
            <w:pPr>
              <w:pStyle w:val="TAL"/>
              <w:rPr>
                <w:i/>
                <w:lang w:eastAsia="en-US"/>
              </w:rPr>
            </w:pPr>
            <w:r w:rsidRPr="00DF53B4">
              <w:rPr>
                <w:i/>
                <w:lang w:eastAsia="en-US"/>
              </w:rPr>
              <w:t xml:space="preserve">    &lt;/contact&gt;</w:t>
            </w:r>
          </w:p>
          <w:p w14:paraId="6779F227" w14:textId="77777777" w:rsidR="00E73226" w:rsidRPr="00DF53B4" w:rsidRDefault="00E73226" w:rsidP="00252A6F">
            <w:pPr>
              <w:pStyle w:val="TAL"/>
              <w:ind w:firstLine="90"/>
              <w:rPr>
                <w:i/>
                <w:lang w:eastAsia="en-US"/>
              </w:rPr>
            </w:pPr>
            <w:r w:rsidRPr="00DF53B4">
              <w:rPr>
                <w:i/>
                <w:lang w:eastAsia="en-US"/>
              </w:rPr>
              <w:t>&lt;/registration&gt;</w:t>
            </w:r>
          </w:p>
          <w:p w14:paraId="4C4BBD0D" w14:textId="77777777" w:rsidR="00E73226" w:rsidRPr="00DF53B4" w:rsidRDefault="00E73226" w:rsidP="00252A6F">
            <w:pPr>
              <w:pStyle w:val="TAL"/>
              <w:ind w:firstLine="90"/>
              <w:rPr>
                <w:lang w:eastAsia="en-US"/>
              </w:rPr>
            </w:pPr>
            <w:r w:rsidRPr="00DF53B4">
              <w:rPr>
                <w:i/>
                <w:lang w:eastAsia="en-US"/>
              </w:rPr>
              <w:t>&lt;registration aor=</w:t>
            </w:r>
            <w:r w:rsidRPr="00DF53B4">
              <w:rPr>
                <w:lang w:eastAsia="en-US"/>
              </w:rPr>
              <w:t>”AssociatedTelUri</w:t>
            </w:r>
            <w:r w:rsidR="004B595C" w:rsidRPr="00DF53B4">
              <w:rPr>
                <w:lang w:eastAsia="en-US"/>
              </w:rPr>
              <w:t>(NOTE 1)</w:t>
            </w:r>
            <w:r w:rsidRPr="00DF53B4">
              <w:rPr>
                <w:lang w:eastAsia="en-US"/>
              </w:rPr>
              <w:t xml:space="preserve">” </w:t>
            </w:r>
            <w:r w:rsidRPr="00DF53B4">
              <w:rPr>
                <w:i/>
                <w:lang w:eastAsia="en-US"/>
              </w:rPr>
              <w:t>id=”a101” state=”terminated”&gt;</w:t>
            </w:r>
          </w:p>
          <w:p w14:paraId="10A0715E" w14:textId="77777777" w:rsidR="00E73226" w:rsidRPr="00DF53B4" w:rsidRDefault="00E73226" w:rsidP="00252A6F">
            <w:pPr>
              <w:pStyle w:val="TAL"/>
              <w:rPr>
                <w:i/>
                <w:lang w:eastAsia="en-US"/>
              </w:rPr>
            </w:pPr>
            <w:r w:rsidRPr="00DF53B4">
              <w:rPr>
                <w:i/>
                <w:lang w:eastAsia="en-US"/>
              </w:rPr>
              <w:t xml:space="preserve">    &lt;contact id=”981” state=”terminated” event=”rejected”&gt;</w:t>
            </w:r>
          </w:p>
          <w:p w14:paraId="7629EE39" w14:textId="77777777" w:rsidR="00E73226" w:rsidRPr="00DF53B4" w:rsidRDefault="00E73226" w:rsidP="00252A6F">
            <w:pPr>
              <w:pStyle w:val="TAL"/>
              <w:rPr>
                <w:i/>
                <w:lang w:eastAsia="en-US"/>
              </w:rPr>
            </w:pPr>
            <w:r w:rsidRPr="00DF53B4">
              <w:rPr>
                <w:i/>
                <w:lang w:eastAsia="en-US"/>
              </w:rPr>
              <w:t xml:space="preserve">    &lt;uri&gt;</w:t>
            </w:r>
            <w:r w:rsidRPr="00DF53B4">
              <w:rPr>
                <w:lang w:eastAsia="en-US"/>
              </w:rPr>
              <w:t>same value as in Contact header of REGISTER request</w:t>
            </w:r>
            <w:r w:rsidRPr="00DF53B4">
              <w:rPr>
                <w:i/>
                <w:lang w:eastAsia="en-US"/>
              </w:rPr>
              <w:t>&lt;/uri&gt;</w:t>
            </w:r>
          </w:p>
          <w:p w14:paraId="41A5010F" w14:textId="77777777" w:rsidR="00E73226" w:rsidRPr="00DF53B4" w:rsidRDefault="00E73226" w:rsidP="00252A6F">
            <w:pPr>
              <w:pStyle w:val="TAL"/>
              <w:rPr>
                <w:i/>
                <w:lang w:eastAsia="en-US"/>
              </w:rPr>
            </w:pPr>
            <w:r w:rsidRPr="00DF53B4">
              <w:rPr>
                <w:i/>
                <w:lang w:eastAsia="en-US"/>
              </w:rPr>
              <w:t xml:space="preserve">    &lt;/contact&gt;</w:t>
            </w:r>
          </w:p>
          <w:p w14:paraId="72267C21" w14:textId="77777777" w:rsidR="00E73226" w:rsidRPr="00DF53B4" w:rsidRDefault="00E73226" w:rsidP="00252A6F">
            <w:pPr>
              <w:pStyle w:val="TAL"/>
              <w:ind w:firstLine="90"/>
              <w:rPr>
                <w:i/>
                <w:lang w:eastAsia="en-US"/>
              </w:rPr>
            </w:pPr>
            <w:r w:rsidRPr="00DF53B4">
              <w:rPr>
                <w:i/>
                <w:lang w:eastAsia="en-US"/>
              </w:rPr>
              <w:t>&lt;/registration&gt;</w:t>
            </w:r>
          </w:p>
          <w:p w14:paraId="4974FC78" w14:textId="77777777" w:rsidR="00E73226" w:rsidRPr="00DF53B4" w:rsidRDefault="00E73226" w:rsidP="00252A6F">
            <w:pPr>
              <w:pStyle w:val="TAL"/>
              <w:rPr>
                <w:i/>
                <w:lang w:eastAsia="en-US"/>
              </w:rPr>
            </w:pPr>
            <w:r w:rsidRPr="00DF53B4">
              <w:rPr>
                <w:i/>
                <w:lang w:eastAsia="en-US"/>
              </w:rPr>
              <w:t>&lt;/reg</w:t>
            </w:r>
            <w:smartTag w:uri="urn:schemas-microsoft-com:office:smarttags" w:element="PersonName">
              <w:r w:rsidRPr="00DF53B4">
                <w:rPr>
                  <w:i/>
                  <w:lang w:eastAsia="en-US"/>
                </w:rPr>
                <w:t>info</w:t>
              </w:r>
            </w:smartTag>
            <w:r w:rsidRPr="00DF53B4">
              <w:rPr>
                <w:i/>
                <w:lang w:eastAsia="en-US"/>
              </w:rPr>
              <w:t>&gt;</w:t>
            </w:r>
          </w:p>
        </w:tc>
      </w:tr>
    </w:tbl>
    <w:p w14:paraId="1595CADD" w14:textId="77777777" w:rsidR="004B595C" w:rsidRPr="00DF53B4" w:rsidRDefault="004B595C" w:rsidP="004B595C"/>
    <w:p w14:paraId="2E9445E5" w14:textId="77777777" w:rsidR="00E73226" w:rsidRPr="00DF53B4" w:rsidRDefault="004B595C" w:rsidP="004B595C">
      <w:pPr>
        <w:pStyle w:val="NO"/>
      </w:pPr>
      <w:r w:rsidRPr="00DF53B4">
        <w:t>NOTE 1:</w:t>
      </w:r>
      <w:r w:rsidRPr="00DF53B4">
        <w:tab/>
        <w:t>The public user ids and the associated TEL URI are as returned to the UE in the P-Associated-URI header of the 200 (OK) response to the REGISTER request;</w:t>
      </w:r>
      <w:r w:rsidRPr="00DF53B4">
        <w:br/>
        <w:t>PublicUserId1 is the default public user id i.e. the first one contained in P-Associated-URI;</w:t>
      </w:r>
      <w:r w:rsidRPr="00DF53B4">
        <w:br/>
        <w:t>AssociatedTelUri is the same as used in P-Associated-URI</w:t>
      </w:r>
      <w:r w:rsidRPr="00DF53B4">
        <w:br/>
        <w:t>PublicUserId2 and PublicUserId3 are the remaining IMPUs of the P-Associated-URI header</w:t>
      </w:r>
    </w:p>
    <w:p w14:paraId="094A3238" w14:textId="77777777" w:rsidR="00E73226" w:rsidRPr="00DF53B4" w:rsidRDefault="00E73226" w:rsidP="00E73226">
      <w:pPr>
        <w:pStyle w:val="H6"/>
        <w:rPr>
          <w:snapToGrid w:val="0"/>
        </w:rPr>
      </w:pPr>
      <w:r w:rsidRPr="00DF53B4">
        <w:rPr>
          <w:snapToGrid w:val="0"/>
        </w:rPr>
        <w:t xml:space="preserve">200 OK for NOTIFY (Step </w:t>
      </w:r>
      <w:r w:rsidR="00AD1BFE" w:rsidRPr="00DF53B4">
        <w:rPr>
          <w:snapToGrid w:val="0"/>
        </w:rPr>
        <w:t>17</w:t>
      </w:r>
      <w:r w:rsidRPr="00DF53B4">
        <w:rPr>
          <w:snapToGrid w:val="0"/>
        </w:rPr>
        <w:t>)</w:t>
      </w:r>
    </w:p>
    <w:p w14:paraId="7E754184" w14:textId="77777777" w:rsidR="00E73226" w:rsidRPr="00DF53B4" w:rsidRDefault="00E73226" w:rsidP="00E73226">
      <w:r w:rsidRPr="00DF53B4">
        <w:t>Use the default message “200 OK for other requests than REGISTER or SUBSCRIBE” in annex A.3.1</w:t>
      </w:r>
    </w:p>
    <w:p w14:paraId="735F677A" w14:textId="77777777" w:rsidR="00E73226" w:rsidRPr="00DF53B4" w:rsidRDefault="00E73226" w:rsidP="00E73226">
      <w:pPr>
        <w:pStyle w:val="H6"/>
        <w:rPr>
          <w:snapToGrid w:val="0"/>
        </w:rPr>
      </w:pPr>
      <w:r w:rsidRPr="00DF53B4">
        <w:rPr>
          <w:snapToGrid w:val="0"/>
        </w:rPr>
        <w:t xml:space="preserve">BYE (Step </w:t>
      </w:r>
      <w:r w:rsidR="00AD1BFE" w:rsidRPr="00DF53B4">
        <w:rPr>
          <w:snapToGrid w:val="0"/>
        </w:rPr>
        <w:t>18</w:t>
      </w:r>
      <w:r w:rsidRPr="00DF53B4">
        <w:rPr>
          <w:snapToGrid w:val="0"/>
        </w:rPr>
        <w:t>)</w:t>
      </w:r>
    </w:p>
    <w:p w14:paraId="2E119D58" w14:textId="77777777" w:rsidR="00E73226" w:rsidRPr="00DF53B4" w:rsidRDefault="00E73226" w:rsidP="00E73226">
      <w:pPr>
        <w:keepNext/>
      </w:pPr>
      <w:r w:rsidRPr="00DF53B4">
        <w:t>Use the default message “BYE” in annex A.2.8.</w:t>
      </w:r>
    </w:p>
    <w:p w14:paraId="74CE13B4" w14:textId="77777777" w:rsidR="00E73226" w:rsidRPr="00DF53B4" w:rsidRDefault="00E73226" w:rsidP="00E73226">
      <w:pPr>
        <w:pStyle w:val="H6"/>
        <w:rPr>
          <w:snapToGrid w:val="0"/>
        </w:rPr>
      </w:pPr>
      <w:r w:rsidRPr="00DF53B4">
        <w:rPr>
          <w:snapToGrid w:val="0"/>
        </w:rPr>
        <w:t xml:space="preserve">200 OK for BYE (Step </w:t>
      </w:r>
      <w:r w:rsidR="00AD1BFE" w:rsidRPr="00DF53B4">
        <w:rPr>
          <w:snapToGrid w:val="0"/>
        </w:rPr>
        <w:t>19</w:t>
      </w:r>
      <w:r w:rsidRPr="00DF53B4">
        <w:rPr>
          <w:snapToGrid w:val="0"/>
        </w:rPr>
        <w:t>)</w:t>
      </w:r>
    </w:p>
    <w:p w14:paraId="20D6DF52" w14:textId="77777777" w:rsidR="00E73226" w:rsidRPr="00DF53B4" w:rsidRDefault="00E73226" w:rsidP="00E73226">
      <w:pPr>
        <w:keepNext/>
        <w:rPr>
          <w:snapToGrid w:val="0"/>
        </w:rPr>
      </w:pPr>
      <w:r w:rsidRPr="00DF53B4">
        <w:t>Use the default message “200 OK for other requests than REGISTER or SUBSCRIBE” in annex A.3.1.</w:t>
      </w:r>
    </w:p>
    <w:p w14:paraId="6E421B3D" w14:textId="77777777" w:rsidR="00E73226" w:rsidRPr="00DF53B4" w:rsidRDefault="00E73226" w:rsidP="00E73226">
      <w:pPr>
        <w:pStyle w:val="Heading4"/>
        <w:rPr>
          <w:snapToGrid w:val="0"/>
        </w:rPr>
      </w:pPr>
      <w:bookmarkStart w:id="5683" w:name="_Toc21077837"/>
      <w:bookmarkStart w:id="5684" w:name="_Toc35972399"/>
      <w:bookmarkStart w:id="5685" w:name="_Toc51774688"/>
      <w:bookmarkStart w:id="5686" w:name="_Toc51835111"/>
      <w:bookmarkStart w:id="5687" w:name="_Toc52219964"/>
      <w:bookmarkStart w:id="5688" w:name="_Toc58360033"/>
      <w:bookmarkStart w:id="5689" w:name="_Toc68193172"/>
      <w:bookmarkStart w:id="5690" w:name="_Toc75422147"/>
      <w:r w:rsidRPr="00DF53B4">
        <w:rPr>
          <w:snapToGrid w:val="0"/>
        </w:rPr>
        <w:t>19.5.9.5</w:t>
      </w:r>
      <w:r w:rsidRPr="00DF53B4">
        <w:rPr>
          <w:snapToGrid w:val="0"/>
        </w:rPr>
        <w:tab/>
        <w:t>Test requirements</w:t>
      </w:r>
      <w:bookmarkEnd w:id="5683"/>
      <w:bookmarkEnd w:id="5684"/>
      <w:bookmarkEnd w:id="5685"/>
      <w:bookmarkEnd w:id="5686"/>
      <w:bookmarkEnd w:id="5687"/>
      <w:bookmarkEnd w:id="5688"/>
      <w:bookmarkEnd w:id="5689"/>
      <w:bookmarkEnd w:id="5690"/>
    </w:p>
    <w:p w14:paraId="791BD3D1" w14:textId="77777777" w:rsidR="00E73226" w:rsidRPr="00DF53B4" w:rsidRDefault="00E73226" w:rsidP="006D59FA">
      <w:r w:rsidRPr="00DF53B4">
        <w:t>UE maintains the IMS emergency call even if the non-emergency IMS registration is terminated by the SS.</w:t>
      </w:r>
    </w:p>
    <w:p w14:paraId="3B99DF0E" w14:textId="77777777" w:rsidR="00E04B1A" w:rsidRPr="00DF53B4" w:rsidRDefault="00E04B1A" w:rsidP="005E476F">
      <w:pPr>
        <w:pStyle w:val="Heading3"/>
      </w:pPr>
      <w:bookmarkStart w:id="5691" w:name="_Toc21077838"/>
      <w:bookmarkStart w:id="5692" w:name="_Toc35972400"/>
      <w:bookmarkStart w:id="5693" w:name="_Toc51774689"/>
      <w:bookmarkStart w:id="5694" w:name="_Toc51835112"/>
      <w:bookmarkStart w:id="5695" w:name="_Toc52219965"/>
      <w:bookmarkStart w:id="5696" w:name="_Toc58360034"/>
      <w:bookmarkStart w:id="5697" w:name="_Toc68193173"/>
      <w:bookmarkStart w:id="5698" w:name="_Toc75422148"/>
      <w:r w:rsidRPr="00DF53B4">
        <w:rPr>
          <w:lang w:eastAsia="zh-CN"/>
        </w:rPr>
        <w:t>19.5.10</w:t>
      </w:r>
      <w:r w:rsidRPr="00DF53B4">
        <w:tab/>
        <w:t>Deregistration upon emergency registration expiration</w:t>
      </w:r>
      <w:bookmarkEnd w:id="5691"/>
      <w:bookmarkEnd w:id="5692"/>
      <w:bookmarkEnd w:id="5693"/>
      <w:bookmarkEnd w:id="5694"/>
      <w:bookmarkEnd w:id="5695"/>
      <w:bookmarkEnd w:id="5696"/>
      <w:bookmarkEnd w:id="5697"/>
      <w:bookmarkEnd w:id="5698"/>
    </w:p>
    <w:p w14:paraId="190EE5BE" w14:textId="77777777" w:rsidR="00E04B1A" w:rsidRPr="00DF53B4" w:rsidRDefault="00E04B1A" w:rsidP="005E476F">
      <w:pPr>
        <w:pStyle w:val="Heading4"/>
        <w:rPr>
          <w:snapToGrid w:val="0"/>
        </w:rPr>
      </w:pPr>
      <w:bookmarkStart w:id="5699" w:name="_Toc21077839"/>
      <w:bookmarkStart w:id="5700" w:name="_Toc35972401"/>
      <w:bookmarkStart w:id="5701" w:name="_Toc51774690"/>
      <w:bookmarkStart w:id="5702" w:name="_Toc51835113"/>
      <w:bookmarkStart w:id="5703" w:name="_Toc52219966"/>
      <w:bookmarkStart w:id="5704" w:name="_Toc58360035"/>
      <w:bookmarkStart w:id="5705" w:name="_Toc68193174"/>
      <w:bookmarkStart w:id="5706" w:name="_Toc75422149"/>
      <w:r w:rsidRPr="00DF53B4">
        <w:t>19.5.10.1</w:t>
      </w:r>
      <w:r w:rsidRPr="00DF53B4">
        <w:tab/>
        <w:t>Definition</w:t>
      </w:r>
      <w:bookmarkEnd w:id="5699"/>
      <w:bookmarkEnd w:id="5700"/>
      <w:bookmarkEnd w:id="5701"/>
      <w:bookmarkEnd w:id="5702"/>
      <w:bookmarkEnd w:id="5703"/>
      <w:bookmarkEnd w:id="5704"/>
      <w:bookmarkEnd w:id="5705"/>
      <w:bookmarkEnd w:id="5706"/>
    </w:p>
    <w:p w14:paraId="6B9072B4" w14:textId="77777777" w:rsidR="00E04B1A" w:rsidRPr="00DF53B4" w:rsidRDefault="00E04B1A" w:rsidP="00E04B1A">
      <w:pPr>
        <w:rPr>
          <w:snapToGrid w:val="0"/>
        </w:rPr>
      </w:pPr>
      <w:r w:rsidRPr="00DF53B4">
        <w:rPr>
          <w:snapToGrid w:val="0"/>
        </w:rPr>
        <w:t>Test to verify that when there is no emergency call going on or being set up, neither there are any standalone transactions related to the IMS emergency registration when half of the time for IMS emergency registration has expired, the UE will not extend the IMS emergency registration but instead silently wait for the emergency registration to expire.</w:t>
      </w:r>
    </w:p>
    <w:p w14:paraId="1F8D4493" w14:textId="77777777" w:rsidR="00E04B1A" w:rsidRPr="00DF53B4" w:rsidRDefault="00E04B1A" w:rsidP="005E476F">
      <w:pPr>
        <w:pStyle w:val="Heading4"/>
      </w:pPr>
      <w:bookmarkStart w:id="5707" w:name="_Toc21077840"/>
      <w:bookmarkStart w:id="5708" w:name="_Toc35972402"/>
      <w:bookmarkStart w:id="5709" w:name="_Toc51774691"/>
      <w:bookmarkStart w:id="5710" w:name="_Toc51835114"/>
      <w:bookmarkStart w:id="5711" w:name="_Toc52219967"/>
      <w:bookmarkStart w:id="5712" w:name="_Toc58360036"/>
      <w:bookmarkStart w:id="5713" w:name="_Toc68193175"/>
      <w:bookmarkStart w:id="5714" w:name="_Toc75422150"/>
      <w:r w:rsidRPr="00DF53B4">
        <w:t>19.5.10.2</w:t>
      </w:r>
      <w:r w:rsidRPr="00DF53B4">
        <w:tab/>
        <w:t>Conformance requirement</w:t>
      </w:r>
      <w:bookmarkEnd w:id="5707"/>
      <w:bookmarkEnd w:id="5708"/>
      <w:bookmarkEnd w:id="5709"/>
      <w:bookmarkEnd w:id="5710"/>
      <w:bookmarkEnd w:id="5711"/>
      <w:bookmarkEnd w:id="5712"/>
      <w:bookmarkEnd w:id="5713"/>
      <w:bookmarkEnd w:id="5714"/>
    </w:p>
    <w:p w14:paraId="098C8583" w14:textId="77777777" w:rsidR="00E04B1A" w:rsidRPr="00DF53B4" w:rsidRDefault="00E04B1A" w:rsidP="00E04B1A">
      <w:r w:rsidRPr="00DF53B4">
        <w:t>[TS 24.229 clause 5.1.6.4]:</w:t>
      </w:r>
    </w:p>
    <w:p w14:paraId="6EEA985A" w14:textId="77777777" w:rsidR="00E04B1A" w:rsidRPr="00DF53B4" w:rsidRDefault="00E04B1A" w:rsidP="00E04B1A">
      <w:r w:rsidRPr="00DF53B4">
        <w:t>The UE shall perform user-initiated emergency reregistration</w:t>
      </w:r>
      <w:r w:rsidRPr="00DF53B4">
        <w:rPr>
          <w:lang w:eastAsia="zh-CN"/>
        </w:rPr>
        <w:t xml:space="preserve"> as specified in </w:t>
      </w:r>
      <w:r w:rsidRPr="00DF53B4">
        <w:t>subclause 5</w:t>
      </w:r>
      <w:r w:rsidRPr="00DF53B4">
        <w:rPr>
          <w:lang w:eastAsia="zh-CN"/>
        </w:rPr>
        <w:t>.1.1.4 if half of the time for the emergency registration has expired and:</w:t>
      </w:r>
      <w:r w:rsidRPr="00DF53B4">
        <w:t xml:space="preserve"> </w:t>
      </w:r>
    </w:p>
    <w:p w14:paraId="38E3A384" w14:textId="77777777" w:rsidR="00E04B1A" w:rsidRPr="00DF53B4" w:rsidRDefault="00E04B1A" w:rsidP="00E04B1A">
      <w:pPr>
        <w:pStyle w:val="B1"/>
      </w:pPr>
      <w:r w:rsidRPr="00DF53B4">
        <w:rPr>
          <w:lang w:eastAsia="zh-CN"/>
        </w:rPr>
        <w:t>-</w:t>
      </w:r>
      <w:r w:rsidRPr="00DF53B4">
        <w:rPr>
          <w:lang w:eastAsia="zh-CN"/>
        </w:rPr>
        <w:tab/>
        <w:t xml:space="preserve">the UE has emergency related </w:t>
      </w:r>
      <w:r w:rsidRPr="00DF53B4">
        <w:t xml:space="preserve">ongoing dialog; or </w:t>
      </w:r>
    </w:p>
    <w:p w14:paraId="1004CB4F" w14:textId="77777777" w:rsidR="00E04B1A" w:rsidRPr="00DF53B4" w:rsidRDefault="00E04B1A" w:rsidP="00E04B1A">
      <w:pPr>
        <w:pStyle w:val="B1"/>
      </w:pPr>
      <w:r w:rsidRPr="00DF53B4">
        <w:t>-</w:t>
      </w:r>
      <w:r w:rsidRPr="00DF53B4">
        <w:tab/>
        <w:t>standalone transactions exist; or</w:t>
      </w:r>
    </w:p>
    <w:p w14:paraId="22F84CB3" w14:textId="77777777" w:rsidR="00E04B1A" w:rsidRPr="00DF53B4" w:rsidRDefault="00E04B1A" w:rsidP="00E04B1A">
      <w:pPr>
        <w:pStyle w:val="B1"/>
        <w:rPr>
          <w:lang w:eastAsia="zh-CN"/>
        </w:rPr>
      </w:pPr>
      <w:r w:rsidRPr="00DF53B4">
        <w:rPr>
          <w:lang w:eastAsia="zh-CN"/>
        </w:rPr>
        <w:t>-</w:t>
      </w:r>
      <w:r w:rsidRPr="00DF53B4">
        <w:rPr>
          <w:lang w:eastAsia="zh-CN"/>
        </w:rPr>
        <w:tab/>
        <w:t>the user initiates an emergency call.</w:t>
      </w:r>
    </w:p>
    <w:p w14:paraId="2AA32EF1" w14:textId="77777777" w:rsidR="00E04B1A" w:rsidRPr="00DF53B4" w:rsidRDefault="00E04B1A" w:rsidP="00E04B1A">
      <w:r w:rsidRPr="00DF53B4">
        <w:t>The UE shall not perform user-initiated emergency reregistration in any other cases.</w:t>
      </w:r>
    </w:p>
    <w:p w14:paraId="514CAB11" w14:textId="77777777" w:rsidR="00E04B1A" w:rsidRPr="00DF53B4" w:rsidRDefault="00E04B1A" w:rsidP="00E04B1A">
      <w:r w:rsidRPr="00DF53B4">
        <w:t>[TS 24.229 clause 5.1.6.6]:</w:t>
      </w:r>
    </w:p>
    <w:p w14:paraId="054B8B03" w14:textId="77777777" w:rsidR="00E04B1A" w:rsidRPr="00DF53B4" w:rsidRDefault="00E04B1A" w:rsidP="00E04B1A">
      <w:r w:rsidRPr="00DF53B4">
        <w:t>Once the UE registers a public user identity and an associated contact address via emergency registration, the UE shall not perform user-initiated deregistration of the respective public user identity and the associated contact address.</w:t>
      </w:r>
    </w:p>
    <w:p w14:paraId="3E20B1C8" w14:textId="77777777" w:rsidR="00E04B1A" w:rsidRPr="00DF53B4" w:rsidRDefault="00E04B1A" w:rsidP="00E04B1A">
      <w:pPr>
        <w:pStyle w:val="NO"/>
      </w:pPr>
      <w:r w:rsidRPr="00DF53B4">
        <w:t>NOTE:</w:t>
      </w:r>
      <w:r w:rsidRPr="00DF53B4">
        <w:tab/>
        <w:t>The UE will be deregistered when the emergency registration expires.</w:t>
      </w:r>
    </w:p>
    <w:p w14:paraId="07510845" w14:textId="77777777" w:rsidR="00E04B1A" w:rsidRPr="00DF53B4" w:rsidRDefault="00E04B1A" w:rsidP="00E04B1A">
      <w:pPr>
        <w:pStyle w:val="H6"/>
        <w:rPr>
          <w:snapToGrid w:val="0"/>
        </w:rPr>
      </w:pPr>
      <w:r w:rsidRPr="00DF53B4">
        <w:rPr>
          <w:snapToGrid w:val="0"/>
        </w:rPr>
        <w:t>Reference(s)</w:t>
      </w:r>
    </w:p>
    <w:p w14:paraId="4AB704E6" w14:textId="77777777" w:rsidR="00E04B1A" w:rsidRPr="00DF53B4" w:rsidRDefault="00E04B1A" w:rsidP="00E04B1A">
      <w:pPr>
        <w:rPr>
          <w:snapToGrid w:val="0"/>
        </w:rPr>
      </w:pPr>
      <w:r w:rsidRPr="00DF53B4">
        <w:rPr>
          <w:snapToGrid w:val="0"/>
        </w:rPr>
        <w:t>3GPP T</w:t>
      </w:r>
      <w:r w:rsidRPr="00DF53B4">
        <w:t>S 24.229</w:t>
      </w:r>
      <w:r w:rsidR="000A36C2" w:rsidRPr="00DF53B4">
        <w:t xml:space="preserve"> </w:t>
      </w:r>
      <w:r w:rsidRPr="00DF53B4">
        <w:t>[10], clauses 5.1.6.4 and 5.1.6.6</w:t>
      </w:r>
    </w:p>
    <w:p w14:paraId="6A43D07B" w14:textId="77777777" w:rsidR="00E04B1A" w:rsidRPr="00DF53B4" w:rsidRDefault="00E04B1A" w:rsidP="005E476F">
      <w:pPr>
        <w:pStyle w:val="Heading4"/>
      </w:pPr>
      <w:bookmarkStart w:id="5715" w:name="_Toc21077841"/>
      <w:bookmarkStart w:id="5716" w:name="_Toc35972403"/>
      <w:bookmarkStart w:id="5717" w:name="_Toc51774692"/>
      <w:bookmarkStart w:id="5718" w:name="_Toc51835115"/>
      <w:bookmarkStart w:id="5719" w:name="_Toc52219968"/>
      <w:bookmarkStart w:id="5720" w:name="_Toc58360037"/>
      <w:bookmarkStart w:id="5721" w:name="_Toc68193176"/>
      <w:bookmarkStart w:id="5722" w:name="_Toc75422151"/>
      <w:r w:rsidRPr="00DF53B4">
        <w:t>19.5.10.3</w:t>
      </w:r>
      <w:r w:rsidRPr="00DF53B4">
        <w:tab/>
        <w:t>Test</w:t>
      </w:r>
      <w:r w:rsidRPr="00DF53B4">
        <w:rPr>
          <w:snapToGrid w:val="0"/>
        </w:rPr>
        <w:t xml:space="preserve"> purpose</w:t>
      </w:r>
      <w:bookmarkEnd w:id="5715"/>
      <w:bookmarkEnd w:id="5716"/>
      <w:bookmarkEnd w:id="5717"/>
      <w:bookmarkEnd w:id="5718"/>
      <w:bookmarkEnd w:id="5719"/>
      <w:bookmarkEnd w:id="5720"/>
      <w:bookmarkEnd w:id="5721"/>
      <w:bookmarkEnd w:id="5722"/>
    </w:p>
    <w:p w14:paraId="46A1F239" w14:textId="77777777" w:rsidR="00E04B1A" w:rsidRPr="00DF53B4" w:rsidRDefault="00E04B1A" w:rsidP="00E04B1A">
      <w:pPr>
        <w:pStyle w:val="B1"/>
        <w:rPr>
          <w:snapToGrid w:val="0"/>
        </w:rPr>
      </w:pPr>
      <w:r w:rsidRPr="00DF53B4">
        <w:rPr>
          <w:snapToGrid w:val="0"/>
        </w:rPr>
        <w:t>1)</w:t>
      </w:r>
      <w:r w:rsidRPr="00DF53B4">
        <w:rPr>
          <w:snapToGrid w:val="0"/>
        </w:rPr>
        <w:tab/>
        <w:t xml:space="preserve">To verify that the UE will not reregister to IMS emergency services in the absence of emergency related dialog, standalone transaction </w:t>
      </w:r>
      <w:r w:rsidR="000A36C2" w:rsidRPr="00DF53B4">
        <w:rPr>
          <w:snapToGrid w:val="0"/>
        </w:rPr>
        <w:t>and</w:t>
      </w:r>
      <w:r w:rsidRPr="00DF53B4">
        <w:rPr>
          <w:snapToGrid w:val="0"/>
        </w:rPr>
        <w:t xml:space="preserve"> emergency call initiation.</w:t>
      </w:r>
    </w:p>
    <w:p w14:paraId="4DD651FE" w14:textId="77777777" w:rsidR="00E04B1A" w:rsidRPr="00DF53B4" w:rsidRDefault="00E04B1A" w:rsidP="005E476F">
      <w:pPr>
        <w:pStyle w:val="Heading4"/>
      </w:pPr>
      <w:bookmarkStart w:id="5723" w:name="_Toc21077842"/>
      <w:bookmarkStart w:id="5724" w:name="_Toc35972404"/>
      <w:bookmarkStart w:id="5725" w:name="_Toc51774693"/>
      <w:bookmarkStart w:id="5726" w:name="_Toc51835116"/>
      <w:bookmarkStart w:id="5727" w:name="_Toc52219969"/>
      <w:bookmarkStart w:id="5728" w:name="_Toc58360038"/>
      <w:bookmarkStart w:id="5729" w:name="_Toc68193177"/>
      <w:bookmarkStart w:id="5730" w:name="_Toc75422152"/>
      <w:r w:rsidRPr="00DF53B4">
        <w:t>19.5.10.4</w:t>
      </w:r>
      <w:r w:rsidRPr="00DF53B4">
        <w:tab/>
      </w:r>
      <w:r w:rsidRPr="00DF53B4">
        <w:rPr>
          <w:snapToGrid w:val="0"/>
        </w:rPr>
        <w:t>Method of test</w:t>
      </w:r>
      <w:bookmarkEnd w:id="5723"/>
      <w:bookmarkEnd w:id="5724"/>
      <w:bookmarkEnd w:id="5725"/>
      <w:bookmarkEnd w:id="5726"/>
      <w:bookmarkEnd w:id="5727"/>
      <w:bookmarkEnd w:id="5728"/>
      <w:bookmarkEnd w:id="5729"/>
      <w:bookmarkEnd w:id="5730"/>
    </w:p>
    <w:p w14:paraId="32145C95" w14:textId="77777777" w:rsidR="00E04B1A" w:rsidRPr="00DF53B4" w:rsidRDefault="00E04B1A" w:rsidP="00E04B1A">
      <w:pPr>
        <w:pStyle w:val="H6"/>
        <w:rPr>
          <w:snapToGrid w:val="0"/>
        </w:rPr>
      </w:pPr>
      <w:r w:rsidRPr="00DF53B4">
        <w:rPr>
          <w:snapToGrid w:val="0"/>
        </w:rPr>
        <w:t>Initial conditions</w:t>
      </w:r>
    </w:p>
    <w:p w14:paraId="52309BC4" w14:textId="77777777" w:rsidR="00E04B1A" w:rsidRPr="00DF53B4" w:rsidRDefault="00E04B1A" w:rsidP="00E04B1A">
      <w:pPr>
        <w:rPr>
          <w:snapToGrid w:val="0"/>
        </w:rPr>
      </w:pPr>
      <w:r w:rsidRPr="00DF53B4">
        <w:rPr>
          <w:snapToGrid w:val="0"/>
        </w:rPr>
        <w:t xml:space="preserve">SS is configured with the IMSI within the USIM application, the home domain name, public and private user identities (including the public emergency user identity allocated for the user)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w:t>
      </w:r>
      <w:r w:rsidR="00862364" w:rsidRPr="00DF53B4">
        <w:rPr>
          <w:snapToGrid w:val="0"/>
        </w:rPr>
        <w:t>RFC </w:t>
      </w:r>
      <w:r w:rsidRPr="00DF53B4">
        <w:rPr>
          <w:snapToGrid w:val="0"/>
        </w:rPr>
        <w:t>3310 [17].</w:t>
      </w:r>
    </w:p>
    <w:p w14:paraId="2DD48DAA" w14:textId="77777777" w:rsidR="00E04B1A" w:rsidRPr="00DF53B4" w:rsidRDefault="00E04B1A" w:rsidP="00E04B1A">
      <w:pPr>
        <w:rPr>
          <w:b/>
          <w:bCs/>
          <w:snapToGrid w:val="0"/>
        </w:rPr>
      </w:pPr>
      <w:r w:rsidRPr="00DF53B4">
        <w:rPr>
          <w:snapToGrid w:val="0"/>
        </w:rPr>
        <w:t xml:space="preserve">UE contains either ISIM and USIM applications or only USIM application on UICC. </w:t>
      </w:r>
      <w:r w:rsidR="008D48F3" w:rsidRPr="00DF53B4">
        <w:rPr>
          <w:snapToGrid w:val="0"/>
        </w:rPr>
        <w:t>UE is registered to IMS services, by executing the generic test procedure in Annex C.2 up to the last step.</w:t>
      </w:r>
    </w:p>
    <w:p w14:paraId="4E4B75F8" w14:textId="77777777" w:rsidR="00357BAC" w:rsidRPr="00DF53B4" w:rsidRDefault="00E04B1A" w:rsidP="00357BAC">
      <w:pPr>
        <w:pStyle w:val="H6"/>
        <w:rPr>
          <w:rFonts w:eastAsia="MS Mincho"/>
          <w:snapToGrid w:val="0"/>
        </w:rPr>
      </w:pPr>
      <w:r w:rsidRPr="00DF53B4">
        <w:rPr>
          <w:snapToGrid w:val="0"/>
        </w:rPr>
        <w:t>Test procedure</w:t>
      </w:r>
      <w:r w:rsidR="00357BAC" w:rsidRPr="00DF53B4">
        <w:rPr>
          <w:snapToGrid w:val="0"/>
        </w:rPr>
        <w:t xml:space="preserve"> applicable for a UE with E-UTRA support (TS 34.229-2 [5] A.18/1)</w:t>
      </w:r>
    </w:p>
    <w:p w14:paraId="3FF98250" w14:textId="77777777" w:rsidR="00E04B1A" w:rsidRPr="00DF53B4" w:rsidRDefault="00357BAC" w:rsidP="00357BAC">
      <w:pPr>
        <w:pStyle w:val="B1"/>
        <w:rPr>
          <w:snapToGrid w:val="0"/>
        </w:rPr>
      </w:pPr>
      <w:r w:rsidRPr="00DF53B4">
        <w:rPr>
          <w:rFonts w:eastAsia="MS Mincho"/>
          <w:snapToGrid w:val="0"/>
        </w:rPr>
        <w:t>1-15)</w:t>
      </w:r>
      <w:r w:rsidRPr="00DF53B4">
        <w:rPr>
          <w:rFonts w:eastAsia="MS Mincho"/>
          <w:snapToGrid w:val="0"/>
        </w:rPr>
        <w:tab/>
        <w:t xml:space="preserve">UE executes the procedures described in TS 36.508 [94] table </w:t>
      </w:r>
      <w:r w:rsidRPr="00DF53B4">
        <w:rPr>
          <w:rFonts w:eastAsia="MS Mincho"/>
        </w:rPr>
        <w:t>4.5A.4.3-1</w:t>
      </w:r>
      <w:r w:rsidRPr="00DF53B4">
        <w:rPr>
          <w:rFonts w:eastAsia="MS Mincho"/>
          <w:snapToGrid w:val="0"/>
        </w:rPr>
        <w:t xml:space="preserve"> steps 1 to 15 for EPS emergency bearer context activation, IMS emergency registration and subsequent IMS emergency speech call. As an exception </w:t>
      </w:r>
      <w:r w:rsidRPr="00DF53B4">
        <w:rPr>
          <w:snapToGrid w:val="0"/>
        </w:rPr>
        <w:t xml:space="preserve">the SS sets the expiration time to 100 seconds in Step </w:t>
      </w:r>
      <w:r w:rsidR="0055652D" w:rsidRPr="00DF53B4">
        <w:rPr>
          <w:snapToGrid w:val="0"/>
        </w:rPr>
        <w:t xml:space="preserve">4 </w:t>
      </w:r>
      <w:r w:rsidRPr="00DF53B4">
        <w:rPr>
          <w:snapToGrid w:val="0"/>
        </w:rPr>
        <w:t>of Annex C.20.</w:t>
      </w:r>
    </w:p>
    <w:p w14:paraId="6208FB05" w14:textId="77777777" w:rsidR="00E04B1A" w:rsidRPr="00DF53B4" w:rsidRDefault="00357BAC" w:rsidP="00E04B1A">
      <w:pPr>
        <w:pStyle w:val="B1"/>
        <w:rPr>
          <w:snapToGrid w:val="0"/>
        </w:rPr>
      </w:pPr>
      <w:r w:rsidRPr="00DF53B4">
        <w:rPr>
          <w:snapToGrid w:val="0"/>
        </w:rPr>
        <w:t>16</w:t>
      </w:r>
      <w:r w:rsidR="00E04B1A" w:rsidRPr="00DF53B4">
        <w:rPr>
          <w:snapToGrid w:val="0"/>
        </w:rPr>
        <w:t>)</w:t>
      </w:r>
      <w:r w:rsidR="00862364" w:rsidRPr="00DF53B4">
        <w:rPr>
          <w:snapToGrid w:val="0"/>
        </w:rPr>
        <w:tab/>
        <w:t>Void.</w:t>
      </w:r>
    </w:p>
    <w:p w14:paraId="0D92E55B" w14:textId="77777777" w:rsidR="00E04B1A" w:rsidRPr="00DF53B4" w:rsidRDefault="00357BAC" w:rsidP="00E04B1A">
      <w:pPr>
        <w:pStyle w:val="B1"/>
        <w:rPr>
          <w:snapToGrid w:val="0"/>
        </w:rPr>
      </w:pPr>
      <w:r w:rsidRPr="00DF53B4">
        <w:rPr>
          <w:snapToGrid w:val="0"/>
        </w:rPr>
        <w:t>17</w:t>
      </w:r>
      <w:r w:rsidR="00E04B1A" w:rsidRPr="00DF53B4">
        <w:rPr>
          <w:snapToGrid w:val="0"/>
        </w:rPr>
        <w:t>)</w:t>
      </w:r>
      <w:r w:rsidR="00862364" w:rsidRPr="00DF53B4">
        <w:rPr>
          <w:snapToGrid w:val="0"/>
        </w:rPr>
        <w:tab/>
        <w:t>Void.</w:t>
      </w:r>
    </w:p>
    <w:p w14:paraId="5775952C" w14:textId="77777777" w:rsidR="00862364" w:rsidRPr="00DF53B4" w:rsidRDefault="00862364" w:rsidP="00862364">
      <w:pPr>
        <w:pStyle w:val="B1"/>
        <w:rPr>
          <w:snapToGrid w:val="0"/>
        </w:rPr>
      </w:pPr>
      <w:r w:rsidRPr="00DF53B4">
        <w:rPr>
          <w:snapToGrid w:val="0"/>
        </w:rPr>
        <w:t>18-22)</w:t>
      </w:r>
      <w:r w:rsidRPr="00DF53B4">
        <w:rPr>
          <w:snapToGrid w:val="0"/>
        </w:rPr>
        <w:tab/>
        <w:t>The emergency call is terminated on the UE 20 seconds after it has been initiated. Steps defined in annex C.32 are followed.</w:t>
      </w:r>
    </w:p>
    <w:p w14:paraId="54E88CE7" w14:textId="77777777" w:rsidR="00A77F8C" w:rsidRPr="00DF53B4" w:rsidRDefault="00862364" w:rsidP="00A77F8C">
      <w:pPr>
        <w:pStyle w:val="B1"/>
        <w:rPr>
          <w:snapToGrid w:val="0"/>
        </w:rPr>
      </w:pPr>
      <w:r w:rsidRPr="00DF53B4">
        <w:rPr>
          <w:snapToGrid w:val="0"/>
        </w:rPr>
        <w:t>23-24)</w:t>
      </w:r>
      <w:r w:rsidRPr="00DF53B4">
        <w:rPr>
          <w:snapToGrid w:val="0"/>
        </w:rPr>
        <w:tab/>
        <w:t>Emergency Bearer context is deactivated.</w:t>
      </w:r>
    </w:p>
    <w:p w14:paraId="7872648A" w14:textId="77777777" w:rsidR="001533FC" w:rsidRPr="00DF53B4" w:rsidRDefault="00A77F8C" w:rsidP="001533FC">
      <w:pPr>
        <w:pStyle w:val="B1"/>
        <w:rPr>
          <w:snapToGrid w:val="0"/>
        </w:rPr>
      </w:pPr>
      <w:r w:rsidRPr="00DF53B4">
        <w:rPr>
          <w:snapToGrid w:val="0"/>
        </w:rPr>
        <w:t>25)</w:t>
      </w:r>
      <w:r w:rsidRPr="00DF53B4">
        <w:rPr>
          <w:snapToGrid w:val="0"/>
        </w:rPr>
        <w:tab/>
        <w:t>The UE does not send any message before the IMS Emergency Reregistration time has elapsed.</w:t>
      </w:r>
    </w:p>
    <w:p w14:paraId="5787EE2E" w14:textId="77777777" w:rsidR="00357BAC" w:rsidRPr="00DF53B4" w:rsidRDefault="00E04B1A" w:rsidP="00357BAC">
      <w:pPr>
        <w:pStyle w:val="H6"/>
      </w:pPr>
      <w:r w:rsidRPr="00DF53B4">
        <w:t>Expected sequence</w:t>
      </w:r>
    </w:p>
    <w:p w14:paraId="14C931DB" w14:textId="77777777" w:rsidR="00E04B1A" w:rsidRPr="00DF53B4" w:rsidRDefault="00357BAC" w:rsidP="00357BA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04B1A" w:rsidRPr="00DF53B4" w14:paraId="34ADBEE9" w14:textId="77777777">
        <w:trPr>
          <w:cantSplit/>
          <w:jc w:val="center"/>
        </w:trPr>
        <w:tc>
          <w:tcPr>
            <w:tcW w:w="720" w:type="dxa"/>
            <w:tcBorders>
              <w:top w:val="single" w:sz="4" w:space="0" w:color="auto"/>
              <w:left w:val="single" w:sz="4" w:space="0" w:color="auto"/>
              <w:bottom w:val="nil"/>
              <w:right w:val="single" w:sz="4" w:space="0" w:color="auto"/>
            </w:tcBorders>
          </w:tcPr>
          <w:p w14:paraId="058A5B8E" w14:textId="77777777" w:rsidR="00E04B1A" w:rsidRPr="00DF53B4" w:rsidRDefault="00E04B1A" w:rsidP="00252A6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7E70485" w14:textId="77777777" w:rsidR="00E04B1A" w:rsidRPr="00DF53B4" w:rsidRDefault="00E04B1A" w:rsidP="00252A6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4A5230D" w14:textId="77777777" w:rsidR="00E04B1A" w:rsidRPr="00DF53B4" w:rsidRDefault="00E04B1A" w:rsidP="00252A6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E3EA787" w14:textId="77777777" w:rsidR="00E04B1A" w:rsidRPr="00DF53B4" w:rsidRDefault="00E04B1A" w:rsidP="00252A6F">
            <w:pPr>
              <w:pStyle w:val="TAH"/>
              <w:rPr>
                <w:lang w:eastAsia="en-US"/>
              </w:rPr>
            </w:pPr>
            <w:r w:rsidRPr="00DF53B4">
              <w:rPr>
                <w:lang w:eastAsia="en-US"/>
              </w:rPr>
              <w:t>Comment</w:t>
            </w:r>
          </w:p>
        </w:tc>
      </w:tr>
      <w:tr w:rsidR="00E04B1A" w:rsidRPr="00DF53B4" w14:paraId="73550D32" w14:textId="77777777">
        <w:trPr>
          <w:cantSplit/>
          <w:jc w:val="center"/>
        </w:trPr>
        <w:tc>
          <w:tcPr>
            <w:tcW w:w="720" w:type="dxa"/>
            <w:tcBorders>
              <w:top w:val="nil"/>
              <w:left w:val="single" w:sz="4" w:space="0" w:color="auto"/>
              <w:bottom w:val="single" w:sz="4" w:space="0" w:color="auto"/>
              <w:right w:val="single" w:sz="4" w:space="0" w:color="auto"/>
            </w:tcBorders>
          </w:tcPr>
          <w:p w14:paraId="0881B475" w14:textId="77777777" w:rsidR="00E04B1A" w:rsidRPr="00DF53B4" w:rsidRDefault="00E04B1A" w:rsidP="00252A6F">
            <w:pPr>
              <w:pStyle w:val="TAC"/>
              <w:rPr>
                <w:rFonts w:eastAsia="MS Gothic"/>
                <w:lang w:eastAsia="en-US"/>
              </w:rPr>
            </w:pPr>
          </w:p>
        </w:tc>
        <w:tc>
          <w:tcPr>
            <w:tcW w:w="630" w:type="dxa"/>
            <w:tcBorders>
              <w:left w:val="single" w:sz="4" w:space="0" w:color="auto"/>
            </w:tcBorders>
          </w:tcPr>
          <w:p w14:paraId="72F4AEBD" w14:textId="77777777" w:rsidR="00E04B1A" w:rsidRPr="00DF53B4" w:rsidRDefault="00E04B1A" w:rsidP="00252A6F">
            <w:pPr>
              <w:pStyle w:val="TAH"/>
              <w:rPr>
                <w:lang w:eastAsia="en-US"/>
              </w:rPr>
            </w:pPr>
            <w:r w:rsidRPr="00DF53B4">
              <w:rPr>
                <w:lang w:eastAsia="en-US"/>
              </w:rPr>
              <w:t>UE</w:t>
            </w:r>
          </w:p>
        </w:tc>
        <w:tc>
          <w:tcPr>
            <w:tcW w:w="630" w:type="dxa"/>
            <w:tcBorders>
              <w:right w:val="single" w:sz="4" w:space="0" w:color="auto"/>
            </w:tcBorders>
          </w:tcPr>
          <w:p w14:paraId="2FE07861" w14:textId="77777777" w:rsidR="00E04B1A" w:rsidRPr="00DF53B4" w:rsidRDefault="00E04B1A" w:rsidP="00252A6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176F47C" w14:textId="77777777" w:rsidR="00E04B1A" w:rsidRPr="00DF53B4" w:rsidRDefault="00E04B1A"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5B8E0B51" w14:textId="77777777" w:rsidR="00E04B1A" w:rsidRPr="00DF53B4" w:rsidRDefault="00E04B1A" w:rsidP="00252A6F">
            <w:pPr>
              <w:pStyle w:val="TAL"/>
              <w:rPr>
                <w:rFonts w:eastAsia="MS Gothic"/>
                <w:lang w:eastAsia="en-US"/>
              </w:rPr>
            </w:pPr>
          </w:p>
        </w:tc>
      </w:tr>
      <w:tr w:rsidR="00357BAC" w:rsidRPr="00DF53B4" w14:paraId="30CA80D1" w14:textId="77777777">
        <w:trPr>
          <w:cantSplit/>
          <w:jc w:val="center"/>
        </w:trPr>
        <w:tc>
          <w:tcPr>
            <w:tcW w:w="720" w:type="dxa"/>
            <w:tcBorders>
              <w:top w:val="single" w:sz="4" w:space="0" w:color="auto"/>
            </w:tcBorders>
          </w:tcPr>
          <w:p w14:paraId="20E83126" w14:textId="77777777" w:rsidR="00357BAC" w:rsidRPr="00DF53B4" w:rsidRDefault="00357BAC" w:rsidP="004B1FE8">
            <w:pPr>
              <w:pStyle w:val="TAC"/>
              <w:rPr>
                <w:lang w:eastAsia="en-US"/>
              </w:rPr>
            </w:pPr>
            <w:r w:rsidRPr="00DF53B4">
              <w:rPr>
                <w:lang w:eastAsia="en-US"/>
              </w:rPr>
              <w:t>1-15</w:t>
            </w:r>
          </w:p>
        </w:tc>
        <w:tc>
          <w:tcPr>
            <w:tcW w:w="1260" w:type="dxa"/>
            <w:gridSpan w:val="2"/>
          </w:tcPr>
          <w:p w14:paraId="06B24D8F" w14:textId="77777777" w:rsidR="00357BAC" w:rsidRPr="00DF53B4" w:rsidRDefault="00357BAC" w:rsidP="004B1FE8">
            <w:pPr>
              <w:pStyle w:val="TAC"/>
              <w:rPr>
                <w:rFonts w:eastAsia="MS Gothic"/>
                <w:lang w:eastAsia="en-US"/>
              </w:rPr>
            </w:pPr>
          </w:p>
        </w:tc>
        <w:tc>
          <w:tcPr>
            <w:tcW w:w="3420" w:type="dxa"/>
            <w:tcBorders>
              <w:top w:val="single" w:sz="4" w:space="0" w:color="auto"/>
            </w:tcBorders>
          </w:tcPr>
          <w:p w14:paraId="015616C2" w14:textId="77777777" w:rsidR="00357BAC" w:rsidRPr="00DF53B4" w:rsidRDefault="00357BAC" w:rsidP="004B1FE8">
            <w:pPr>
              <w:pStyle w:val="TAL"/>
              <w:rPr>
                <w:lang w:eastAsia="en-US"/>
              </w:rPr>
            </w:pPr>
            <w:r w:rsidRPr="00DF53B4">
              <w:rPr>
                <w:lang w:eastAsia="en-US"/>
              </w:rPr>
              <w:t>Steps defined in annex C.20 followed by the steps defined in annex C.22</w:t>
            </w:r>
          </w:p>
        </w:tc>
        <w:tc>
          <w:tcPr>
            <w:tcW w:w="4288" w:type="dxa"/>
            <w:tcBorders>
              <w:top w:val="single" w:sz="4" w:space="0" w:color="auto"/>
            </w:tcBorders>
          </w:tcPr>
          <w:p w14:paraId="5EB3BF9B" w14:textId="77777777" w:rsidR="00357BAC" w:rsidRPr="00DF53B4" w:rsidRDefault="00357BAC" w:rsidP="004B1FE8">
            <w:pPr>
              <w:pStyle w:val="TAL"/>
              <w:rPr>
                <w:snapToGrid w:val="0"/>
                <w:lang w:eastAsia="en-US"/>
              </w:rPr>
            </w:pPr>
            <w:r w:rsidRPr="00DF53B4">
              <w:rPr>
                <w:snapToGrid w:val="0"/>
                <w:lang w:eastAsia="en-US"/>
              </w:rPr>
              <w:t>IMS emergency registration by the UE followed by IMS emergency call setup with PSAP. Referred from 36.508 [94] table 4.5A.4.3-1 for a UE with E-UTRA support.</w:t>
            </w:r>
          </w:p>
        </w:tc>
      </w:tr>
      <w:tr w:rsidR="00E04B1A" w:rsidRPr="00DF53B4" w14:paraId="4BC89992"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63BC9941" w14:textId="77777777" w:rsidR="00E04B1A" w:rsidRPr="00DF53B4" w:rsidRDefault="00357BAC" w:rsidP="00252A6F">
            <w:pPr>
              <w:pStyle w:val="TAC"/>
              <w:rPr>
                <w:lang w:eastAsia="en-US"/>
              </w:rPr>
            </w:pPr>
            <w:r w:rsidRPr="00DF53B4">
              <w:rPr>
                <w:lang w:eastAsia="en-US"/>
              </w:rPr>
              <w:t>16</w:t>
            </w:r>
          </w:p>
        </w:tc>
        <w:tc>
          <w:tcPr>
            <w:tcW w:w="1260" w:type="dxa"/>
            <w:gridSpan w:val="2"/>
            <w:tcBorders>
              <w:top w:val="single" w:sz="4" w:space="0" w:color="auto"/>
              <w:left w:val="single" w:sz="4" w:space="0" w:color="auto"/>
              <w:bottom w:val="single" w:sz="4" w:space="0" w:color="auto"/>
              <w:right w:val="single" w:sz="4" w:space="0" w:color="auto"/>
            </w:tcBorders>
          </w:tcPr>
          <w:p w14:paraId="55504FD1" w14:textId="77777777" w:rsidR="00E04B1A" w:rsidRPr="00DF53B4" w:rsidRDefault="00E04B1A" w:rsidP="00252A6F">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0512F2C6" w14:textId="77777777" w:rsidR="00E04B1A" w:rsidRPr="00DF53B4" w:rsidRDefault="00E04B1A" w:rsidP="00252A6F">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42F85458" w14:textId="77777777" w:rsidR="00E04B1A" w:rsidRPr="00DF53B4" w:rsidRDefault="00862364" w:rsidP="00252A6F">
            <w:pPr>
              <w:pStyle w:val="TAL"/>
              <w:rPr>
                <w:snapToGrid w:val="0"/>
                <w:lang w:eastAsia="en-US"/>
              </w:rPr>
            </w:pPr>
            <w:r w:rsidRPr="00DF53B4">
              <w:rPr>
                <w:snapToGrid w:val="0"/>
                <w:lang w:eastAsia="en-US"/>
              </w:rPr>
              <w:t>Void.</w:t>
            </w:r>
          </w:p>
        </w:tc>
      </w:tr>
      <w:tr w:rsidR="00E04B1A" w:rsidRPr="00DF53B4" w14:paraId="269449F4"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69B85B91" w14:textId="77777777" w:rsidR="00E04B1A" w:rsidRPr="00DF53B4" w:rsidRDefault="00357BAC" w:rsidP="00252A6F">
            <w:pPr>
              <w:pStyle w:val="TAC"/>
              <w:rPr>
                <w:lang w:eastAsia="en-US"/>
              </w:rPr>
            </w:pPr>
            <w:r w:rsidRPr="00DF53B4">
              <w:rPr>
                <w:lang w:eastAsia="en-US"/>
              </w:rPr>
              <w:t>17</w:t>
            </w:r>
          </w:p>
        </w:tc>
        <w:tc>
          <w:tcPr>
            <w:tcW w:w="1260" w:type="dxa"/>
            <w:gridSpan w:val="2"/>
            <w:tcBorders>
              <w:top w:val="single" w:sz="4" w:space="0" w:color="auto"/>
              <w:left w:val="single" w:sz="4" w:space="0" w:color="auto"/>
              <w:bottom w:val="single" w:sz="4" w:space="0" w:color="auto"/>
              <w:right w:val="single" w:sz="4" w:space="0" w:color="auto"/>
            </w:tcBorders>
          </w:tcPr>
          <w:p w14:paraId="609DA83C" w14:textId="77777777" w:rsidR="00E04B1A" w:rsidRPr="00DF53B4" w:rsidRDefault="00E04B1A" w:rsidP="00252A6F">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1B4BE87B" w14:textId="77777777" w:rsidR="00E04B1A" w:rsidRPr="00DF53B4" w:rsidRDefault="00E04B1A" w:rsidP="00252A6F">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4A2272A0" w14:textId="77777777" w:rsidR="00E04B1A" w:rsidRPr="00DF53B4" w:rsidRDefault="00862364" w:rsidP="00252A6F">
            <w:pPr>
              <w:pStyle w:val="TAL"/>
              <w:rPr>
                <w:snapToGrid w:val="0"/>
                <w:lang w:eastAsia="en-US"/>
              </w:rPr>
            </w:pPr>
            <w:r w:rsidRPr="00DF53B4">
              <w:rPr>
                <w:snapToGrid w:val="0"/>
                <w:lang w:eastAsia="en-US"/>
              </w:rPr>
              <w:t>Void.</w:t>
            </w:r>
          </w:p>
        </w:tc>
      </w:tr>
      <w:tr w:rsidR="00862364" w:rsidRPr="00DF53B4" w14:paraId="06E687B5"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21E5E9B6" w14:textId="77777777" w:rsidR="00862364" w:rsidRPr="00DF53B4" w:rsidRDefault="00862364" w:rsidP="00252A6F">
            <w:pPr>
              <w:pStyle w:val="TAC"/>
              <w:rPr>
                <w:lang w:eastAsia="en-US"/>
              </w:rPr>
            </w:pPr>
            <w:r w:rsidRPr="00DF53B4">
              <w:rPr>
                <w:lang w:eastAsia="en-US"/>
              </w:rPr>
              <w:t>18-22</w:t>
            </w:r>
          </w:p>
        </w:tc>
        <w:tc>
          <w:tcPr>
            <w:tcW w:w="1260" w:type="dxa"/>
            <w:gridSpan w:val="2"/>
            <w:tcBorders>
              <w:top w:val="single" w:sz="4" w:space="0" w:color="auto"/>
              <w:left w:val="single" w:sz="4" w:space="0" w:color="auto"/>
              <w:bottom w:val="single" w:sz="4" w:space="0" w:color="auto"/>
              <w:right w:val="single" w:sz="4" w:space="0" w:color="auto"/>
            </w:tcBorders>
          </w:tcPr>
          <w:p w14:paraId="0C43BD51" w14:textId="77777777" w:rsidR="00862364" w:rsidRPr="00DF53B4" w:rsidRDefault="00862364" w:rsidP="00252A6F">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1DC289DF" w14:textId="77777777" w:rsidR="00862364" w:rsidRPr="00DF53B4" w:rsidRDefault="00862364" w:rsidP="00862364">
            <w:pPr>
              <w:pStyle w:val="TAL"/>
              <w:rPr>
                <w:lang w:eastAsia="en-US"/>
              </w:rPr>
            </w:pPr>
            <w:r w:rsidRPr="00DF53B4">
              <w:rPr>
                <w:lang w:eastAsia="en-US"/>
              </w:rPr>
              <w:t>Steps defined in clause C.32</w:t>
            </w:r>
          </w:p>
        </w:tc>
        <w:tc>
          <w:tcPr>
            <w:tcW w:w="4288" w:type="dxa"/>
            <w:tcBorders>
              <w:top w:val="single" w:sz="4" w:space="0" w:color="auto"/>
              <w:left w:val="single" w:sz="4" w:space="0" w:color="auto"/>
              <w:bottom w:val="single" w:sz="4" w:space="0" w:color="auto"/>
              <w:right w:val="single" w:sz="4" w:space="0" w:color="auto"/>
            </w:tcBorders>
          </w:tcPr>
          <w:p w14:paraId="4B2FE164" w14:textId="77777777" w:rsidR="00862364" w:rsidRPr="00DF53B4" w:rsidRDefault="00862364" w:rsidP="00252A6F">
            <w:pPr>
              <w:pStyle w:val="TAL"/>
              <w:rPr>
                <w:snapToGrid w:val="0"/>
                <w:lang w:eastAsia="en-US"/>
              </w:rPr>
            </w:pPr>
            <w:r w:rsidRPr="00DF53B4">
              <w:rPr>
                <w:snapToGrid w:val="0"/>
                <w:lang w:eastAsia="en-US"/>
              </w:rPr>
              <w:t>The emergency call is terminated on the UE 20 seconds after it has been initiated</w:t>
            </w:r>
            <w:r w:rsidR="00A77F8C" w:rsidRPr="00DF53B4">
              <w:rPr>
                <w:snapToGrid w:val="0"/>
                <w:lang w:eastAsia="en-US"/>
              </w:rPr>
              <w:t>.</w:t>
            </w:r>
          </w:p>
        </w:tc>
      </w:tr>
      <w:tr w:rsidR="00862364" w:rsidRPr="00DF53B4" w14:paraId="4201CB47" w14:textId="77777777">
        <w:trPr>
          <w:cantSplit/>
          <w:jc w:val="center"/>
        </w:trPr>
        <w:tc>
          <w:tcPr>
            <w:tcW w:w="720" w:type="dxa"/>
            <w:tcBorders>
              <w:top w:val="single" w:sz="4" w:space="0" w:color="auto"/>
              <w:left w:val="single" w:sz="4" w:space="0" w:color="auto"/>
              <w:bottom w:val="single" w:sz="4" w:space="0" w:color="auto"/>
              <w:right w:val="single" w:sz="4" w:space="0" w:color="auto"/>
            </w:tcBorders>
          </w:tcPr>
          <w:p w14:paraId="54F0DE14" w14:textId="77777777" w:rsidR="00862364" w:rsidRPr="00DF53B4" w:rsidRDefault="00862364" w:rsidP="00252A6F">
            <w:pPr>
              <w:pStyle w:val="TAC"/>
              <w:rPr>
                <w:lang w:eastAsia="en-US"/>
              </w:rPr>
            </w:pPr>
            <w:r w:rsidRPr="00DF53B4">
              <w:rPr>
                <w:lang w:eastAsia="en-US"/>
              </w:rPr>
              <w:t>23-24</w:t>
            </w:r>
          </w:p>
        </w:tc>
        <w:tc>
          <w:tcPr>
            <w:tcW w:w="1260" w:type="dxa"/>
            <w:gridSpan w:val="2"/>
            <w:tcBorders>
              <w:top w:val="single" w:sz="4" w:space="0" w:color="auto"/>
              <w:left w:val="single" w:sz="4" w:space="0" w:color="auto"/>
              <w:bottom w:val="single" w:sz="4" w:space="0" w:color="auto"/>
              <w:right w:val="single" w:sz="4" w:space="0" w:color="auto"/>
            </w:tcBorders>
          </w:tcPr>
          <w:p w14:paraId="37848F5D" w14:textId="77777777" w:rsidR="00862364" w:rsidRPr="00DF53B4" w:rsidRDefault="00862364" w:rsidP="00252A6F">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737CC46A" w14:textId="77777777" w:rsidR="00862364" w:rsidRPr="00DF53B4" w:rsidRDefault="00862364" w:rsidP="00252A6F">
            <w:pPr>
              <w:pStyle w:val="TAL"/>
              <w:rPr>
                <w:lang w:eastAsia="en-US"/>
              </w:rPr>
            </w:pPr>
            <w:r w:rsidRPr="00DF53B4">
              <w:rPr>
                <w:lang w:eastAsia="en-US"/>
              </w:rPr>
              <w:t>EPS emergency bearer context deactivation by the SS.</w:t>
            </w:r>
          </w:p>
        </w:tc>
        <w:tc>
          <w:tcPr>
            <w:tcW w:w="4288" w:type="dxa"/>
            <w:tcBorders>
              <w:top w:val="single" w:sz="4" w:space="0" w:color="auto"/>
              <w:left w:val="single" w:sz="4" w:space="0" w:color="auto"/>
              <w:bottom w:val="single" w:sz="4" w:space="0" w:color="auto"/>
              <w:right w:val="single" w:sz="4" w:space="0" w:color="auto"/>
            </w:tcBorders>
          </w:tcPr>
          <w:p w14:paraId="14880A5A" w14:textId="77777777" w:rsidR="00862364" w:rsidRPr="00DF53B4" w:rsidRDefault="00862364" w:rsidP="00252A6F">
            <w:pPr>
              <w:pStyle w:val="TAL"/>
              <w:rPr>
                <w:snapToGrid w:val="0"/>
                <w:lang w:eastAsia="en-US"/>
              </w:rPr>
            </w:pPr>
            <w:r w:rsidRPr="00DF53B4">
              <w:rPr>
                <w:snapToGrid w:val="0"/>
                <w:lang w:eastAsia="en-US"/>
              </w:rPr>
              <w:t>EPS Bearer Deactivation procedure according TS 36.508 [94] clause 4.5A.15, applied to the identity of the Default EPS Bearer of the emergency PDN.</w:t>
            </w:r>
          </w:p>
        </w:tc>
      </w:tr>
      <w:tr w:rsidR="00A77F8C" w:rsidRPr="00DF53B4" w14:paraId="508BCC59" w14:textId="77777777" w:rsidTr="00B34058">
        <w:trPr>
          <w:cantSplit/>
          <w:jc w:val="center"/>
        </w:trPr>
        <w:tc>
          <w:tcPr>
            <w:tcW w:w="720" w:type="dxa"/>
            <w:tcBorders>
              <w:top w:val="single" w:sz="4" w:space="0" w:color="auto"/>
              <w:left w:val="single" w:sz="4" w:space="0" w:color="auto"/>
              <w:bottom w:val="single" w:sz="4" w:space="0" w:color="auto"/>
              <w:right w:val="single" w:sz="4" w:space="0" w:color="auto"/>
            </w:tcBorders>
          </w:tcPr>
          <w:p w14:paraId="59E03F8E" w14:textId="77777777" w:rsidR="00A77F8C" w:rsidRPr="00DF53B4" w:rsidRDefault="00A77F8C" w:rsidP="00B34058">
            <w:pPr>
              <w:pStyle w:val="TAC"/>
              <w:rPr>
                <w:lang w:eastAsia="en-US"/>
              </w:rPr>
            </w:pPr>
            <w:r w:rsidRPr="00DF53B4">
              <w:rPr>
                <w:lang w:eastAsia="en-US"/>
              </w:rPr>
              <w:t>25</w:t>
            </w:r>
          </w:p>
        </w:tc>
        <w:tc>
          <w:tcPr>
            <w:tcW w:w="1260" w:type="dxa"/>
            <w:gridSpan w:val="2"/>
            <w:tcBorders>
              <w:top w:val="single" w:sz="4" w:space="0" w:color="auto"/>
              <w:left w:val="single" w:sz="4" w:space="0" w:color="auto"/>
              <w:bottom w:val="single" w:sz="4" w:space="0" w:color="auto"/>
              <w:right w:val="single" w:sz="4" w:space="0" w:color="auto"/>
            </w:tcBorders>
          </w:tcPr>
          <w:p w14:paraId="0AF2FF7C" w14:textId="77777777" w:rsidR="00A77F8C" w:rsidRPr="00DF53B4" w:rsidRDefault="00A77F8C" w:rsidP="00B34058">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273FE3CF" w14:textId="77777777" w:rsidR="00A77F8C" w:rsidRPr="00DF53B4" w:rsidRDefault="00A77F8C" w:rsidP="00B34058">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591332AC" w14:textId="77777777" w:rsidR="00A77F8C" w:rsidRPr="00DF53B4" w:rsidRDefault="00A77F8C" w:rsidP="00B34058">
            <w:pPr>
              <w:pStyle w:val="TAL"/>
              <w:rPr>
                <w:snapToGrid w:val="0"/>
                <w:lang w:eastAsia="en-US"/>
              </w:rPr>
            </w:pPr>
            <w:r w:rsidRPr="00DF53B4">
              <w:rPr>
                <w:rFonts w:eastAsia="MS Gothic"/>
                <w:lang w:eastAsia="en-US"/>
              </w:rPr>
              <w:t xml:space="preserve">The SS waits for </w:t>
            </w:r>
            <w:r w:rsidRPr="00DF53B4">
              <w:rPr>
                <w:snapToGrid w:val="0"/>
                <w:lang w:eastAsia="en-US"/>
              </w:rPr>
              <w:t>the IMS Emergency Reregistration time elapse</w:t>
            </w:r>
          </w:p>
        </w:tc>
      </w:tr>
    </w:tbl>
    <w:p w14:paraId="1E2B4056" w14:textId="77777777" w:rsidR="00E04B1A" w:rsidRPr="00DF53B4" w:rsidRDefault="00E04B1A" w:rsidP="00E04B1A"/>
    <w:p w14:paraId="7C4FDA16" w14:textId="77777777" w:rsidR="00E04B1A" w:rsidRPr="00DF53B4" w:rsidRDefault="00E04B1A" w:rsidP="005E476F">
      <w:pPr>
        <w:pStyle w:val="Heading4"/>
        <w:rPr>
          <w:snapToGrid w:val="0"/>
        </w:rPr>
      </w:pPr>
      <w:bookmarkStart w:id="5731" w:name="_Toc21077843"/>
      <w:bookmarkStart w:id="5732" w:name="_Toc35972405"/>
      <w:bookmarkStart w:id="5733" w:name="_Toc51774694"/>
      <w:bookmarkStart w:id="5734" w:name="_Toc51835117"/>
      <w:bookmarkStart w:id="5735" w:name="_Toc52219970"/>
      <w:bookmarkStart w:id="5736" w:name="_Toc58360039"/>
      <w:bookmarkStart w:id="5737" w:name="_Toc68193178"/>
      <w:bookmarkStart w:id="5738" w:name="_Toc75422153"/>
      <w:r w:rsidRPr="00DF53B4">
        <w:rPr>
          <w:snapToGrid w:val="0"/>
        </w:rPr>
        <w:t>19.5.10.5</w:t>
      </w:r>
      <w:r w:rsidRPr="00DF53B4">
        <w:rPr>
          <w:snapToGrid w:val="0"/>
        </w:rPr>
        <w:tab/>
        <w:t>Test requirements</w:t>
      </w:r>
      <w:bookmarkEnd w:id="5731"/>
      <w:bookmarkEnd w:id="5732"/>
      <w:bookmarkEnd w:id="5733"/>
      <w:bookmarkEnd w:id="5734"/>
      <w:bookmarkEnd w:id="5735"/>
      <w:bookmarkEnd w:id="5736"/>
      <w:bookmarkEnd w:id="5737"/>
      <w:bookmarkEnd w:id="5738"/>
    </w:p>
    <w:p w14:paraId="1E6E7CB3" w14:textId="77777777" w:rsidR="00E04B1A" w:rsidRPr="00DF53B4" w:rsidRDefault="00E04B1A" w:rsidP="006D59FA">
      <w:r w:rsidRPr="00DF53B4">
        <w:t xml:space="preserve">The UE shall not send IMS emergency reregistration within </w:t>
      </w:r>
      <w:r w:rsidR="000A36C2" w:rsidRPr="00DF53B4">
        <w:t>the expiration time specified in step 1.</w:t>
      </w:r>
    </w:p>
    <w:p w14:paraId="0FB29880" w14:textId="77777777" w:rsidR="009F4584" w:rsidRPr="00DF53B4" w:rsidRDefault="009F4584" w:rsidP="009F4584">
      <w:pPr>
        <w:pStyle w:val="Heading1"/>
      </w:pPr>
      <w:bookmarkStart w:id="5739" w:name="_Toc21077844"/>
      <w:bookmarkStart w:id="5740" w:name="_Toc35972406"/>
      <w:bookmarkStart w:id="5741" w:name="_Toc51774695"/>
      <w:bookmarkStart w:id="5742" w:name="_Toc51835118"/>
      <w:bookmarkStart w:id="5743" w:name="_Toc52219971"/>
      <w:bookmarkStart w:id="5744" w:name="_Toc58360040"/>
      <w:bookmarkStart w:id="5745" w:name="_Toc68193179"/>
      <w:bookmarkStart w:id="5746" w:name="_Toc75422154"/>
      <w:r w:rsidRPr="00DF53B4">
        <w:t>20</w:t>
      </w:r>
      <w:r w:rsidRPr="00DF53B4">
        <w:tab/>
        <w:t>Customized Alerting Tones (CAT)</w:t>
      </w:r>
      <w:bookmarkEnd w:id="5739"/>
      <w:bookmarkEnd w:id="5740"/>
      <w:bookmarkEnd w:id="5741"/>
      <w:bookmarkEnd w:id="5742"/>
      <w:bookmarkEnd w:id="5743"/>
      <w:bookmarkEnd w:id="5744"/>
      <w:bookmarkEnd w:id="5745"/>
      <w:bookmarkEnd w:id="5746"/>
    </w:p>
    <w:p w14:paraId="51912630" w14:textId="77777777" w:rsidR="009F4584" w:rsidRPr="00DF53B4" w:rsidRDefault="009F4584" w:rsidP="009F4584">
      <w:pPr>
        <w:pStyle w:val="Heading2"/>
      </w:pPr>
      <w:bookmarkStart w:id="5747" w:name="_Toc21077845"/>
      <w:bookmarkStart w:id="5748" w:name="_Toc35972407"/>
      <w:bookmarkStart w:id="5749" w:name="_Toc51774696"/>
      <w:bookmarkStart w:id="5750" w:name="_Toc51835119"/>
      <w:bookmarkStart w:id="5751" w:name="_Toc52219972"/>
      <w:bookmarkStart w:id="5752" w:name="_Toc58360041"/>
      <w:bookmarkStart w:id="5753" w:name="_Toc68193180"/>
      <w:bookmarkStart w:id="5754" w:name="_Toc75422155"/>
      <w:r w:rsidRPr="00DF53B4">
        <w:t>20.1</w:t>
      </w:r>
      <w:r w:rsidRPr="00DF53B4">
        <w:tab/>
        <w:t>Mobile Originating CAT – Forking Model</w:t>
      </w:r>
      <w:bookmarkEnd w:id="5747"/>
      <w:bookmarkEnd w:id="5748"/>
      <w:bookmarkEnd w:id="5749"/>
      <w:bookmarkEnd w:id="5750"/>
      <w:bookmarkEnd w:id="5751"/>
      <w:bookmarkEnd w:id="5752"/>
      <w:bookmarkEnd w:id="5753"/>
      <w:bookmarkEnd w:id="5754"/>
    </w:p>
    <w:p w14:paraId="4872E869" w14:textId="77777777" w:rsidR="009F4584" w:rsidRPr="00DF53B4" w:rsidRDefault="009F4584" w:rsidP="009F4584">
      <w:pPr>
        <w:pStyle w:val="Heading3"/>
        <w:rPr>
          <w:snapToGrid w:val="0"/>
        </w:rPr>
      </w:pPr>
      <w:bookmarkStart w:id="5755" w:name="_Toc21077846"/>
      <w:bookmarkStart w:id="5756" w:name="_Toc35972408"/>
      <w:bookmarkStart w:id="5757" w:name="_Toc51774697"/>
      <w:bookmarkStart w:id="5758" w:name="_Toc51835120"/>
      <w:bookmarkStart w:id="5759" w:name="_Toc52219973"/>
      <w:bookmarkStart w:id="5760" w:name="_Toc58360042"/>
      <w:bookmarkStart w:id="5761" w:name="_Toc68193181"/>
      <w:bookmarkStart w:id="5762" w:name="_Toc75422156"/>
      <w:r w:rsidRPr="00DF53B4">
        <w:t>20.1.1</w:t>
      </w:r>
      <w:r w:rsidRPr="00DF53B4">
        <w:tab/>
        <w:t>Definition</w:t>
      </w:r>
      <w:bookmarkEnd w:id="5755"/>
      <w:bookmarkEnd w:id="5756"/>
      <w:bookmarkEnd w:id="5757"/>
      <w:bookmarkEnd w:id="5758"/>
      <w:bookmarkEnd w:id="5759"/>
      <w:bookmarkEnd w:id="5760"/>
      <w:bookmarkEnd w:id="5761"/>
      <w:bookmarkEnd w:id="5762"/>
    </w:p>
    <w:p w14:paraId="7B4AF056" w14:textId="77777777" w:rsidR="009F4584" w:rsidRPr="00DF53B4" w:rsidRDefault="009F4584" w:rsidP="009F4584">
      <w:r w:rsidRPr="00DF53B4">
        <w:rPr>
          <w:snapToGrid w:val="0"/>
        </w:rPr>
        <w:t xml:space="preserve">Test to verify that the UE </w:t>
      </w:r>
      <w:r w:rsidRPr="00DF53B4">
        <w:rPr>
          <w:snapToGrid w:val="0"/>
          <w:lang w:eastAsia="zh-CN"/>
        </w:rPr>
        <w:t>support Customized Alerting Tones according to the forking model</w:t>
      </w:r>
      <w:r w:rsidRPr="00DF53B4">
        <w:rPr>
          <w:snapToGrid w:val="0"/>
        </w:rPr>
        <w:t xml:space="preserve">. This process is described in </w:t>
      </w:r>
      <w:r w:rsidRPr="00DF53B4">
        <w:t>3GPP TS 24.182</w:t>
      </w:r>
      <w:r w:rsidRPr="00DF53B4" w:rsidDel="004B1450">
        <w:t xml:space="preserve"> </w:t>
      </w:r>
      <w:r w:rsidRPr="00DF53B4">
        <w:t xml:space="preserve">[127]. </w:t>
      </w:r>
    </w:p>
    <w:p w14:paraId="04F31E8A" w14:textId="77777777" w:rsidR="009F4584" w:rsidRPr="00DF53B4" w:rsidRDefault="009F4584" w:rsidP="009F4584">
      <w:pPr>
        <w:pStyle w:val="Heading3"/>
      </w:pPr>
      <w:bookmarkStart w:id="5763" w:name="_Toc21077847"/>
      <w:bookmarkStart w:id="5764" w:name="_Toc35972409"/>
      <w:bookmarkStart w:id="5765" w:name="_Toc51774698"/>
      <w:bookmarkStart w:id="5766" w:name="_Toc51835121"/>
      <w:bookmarkStart w:id="5767" w:name="_Toc52219974"/>
      <w:bookmarkStart w:id="5768" w:name="_Toc58360043"/>
      <w:bookmarkStart w:id="5769" w:name="_Toc68193182"/>
      <w:bookmarkStart w:id="5770" w:name="_Toc75422157"/>
      <w:r w:rsidRPr="00DF53B4">
        <w:t>20.1.2</w:t>
      </w:r>
      <w:r w:rsidRPr="00DF53B4">
        <w:tab/>
        <w:t>Conformance requirement</w:t>
      </w:r>
      <w:bookmarkEnd w:id="5763"/>
      <w:bookmarkEnd w:id="5764"/>
      <w:bookmarkEnd w:id="5765"/>
      <w:bookmarkEnd w:id="5766"/>
      <w:bookmarkEnd w:id="5767"/>
      <w:bookmarkEnd w:id="5768"/>
      <w:bookmarkEnd w:id="5769"/>
      <w:bookmarkEnd w:id="5770"/>
    </w:p>
    <w:p w14:paraId="7DE73B04" w14:textId="77777777" w:rsidR="009F4584" w:rsidRPr="00DF53B4" w:rsidRDefault="009F4584" w:rsidP="009F4584">
      <w:pPr>
        <w:rPr>
          <w:rFonts w:eastAsia="SimSun"/>
          <w:lang w:eastAsia="zh-CN"/>
        </w:rPr>
      </w:pPr>
      <w:r w:rsidRPr="00DF53B4">
        <w:rPr>
          <w:rFonts w:eastAsia="SimSun"/>
          <w:lang w:eastAsia="zh-CN"/>
        </w:rPr>
        <w:t>[TS 24.182, clause 4.5.5.1.1]:</w:t>
      </w:r>
    </w:p>
    <w:p w14:paraId="2AD01312" w14:textId="77777777" w:rsidR="009F4584" w:rsidRPr="00DF53B4" w:rsidRDefault="009F4584" w:rsidP="009F4584">
      <w:r w:rsidRPr="00DF53B4">
        <w:t>The UE shall follow the procedures specified in 3GPP TS 24.229 for session initiation and termination.</w:t>
      </w:r>
    </w:p>
    <w:p w14:paraId="0B7874E1" w14:textId="77777777" w:rsidR="009F4584" w:rsidRPr="00DF53B4" w:rsidRDefault="009F4584" w:rsidP="009F4584">
      <w:pPr>
        <w:rPr>
          <w:rFonts w:eastAsia="SimSun"/>
          <w:lang w:eastAsia="zh-CN"/>
        </w:rPr>
      </w:pPr>
      <w:r w:rsidRPr="00DF53B4">
        <w:rPr>
          <w:rFonts w:eastAsia="SimSun"/>
          <w:lang w:eastAsia="zh-CN"/>
        </w:rPr>
        <w:t>[TS 24.628, clause 4.7.2.1]:</w:t>
      </w:r>
    </w:p>
    <w:p w14:paraId="27289F53" w14:textId="77777777" w:rsidR="009F4584" w:rsidRPr="00DF53B4" w:rsidRDefault="009F4584" w:rsidP="009F4584">
      <w:r w:rsidRPr="00DF53B4">
        <w:t>Procedures according to 3GPP TS 24.229 shall apply.</w:t>
      </w:r>
    </w:p>
    <w:p w14:paraId="5C7506D9" w14:textId="77777777" w:rsidR="009F4584" w:rsidRPr="00DF53B4" w:rsidRDefault="009F4584" w:rsidP="009F4584">
      <w:r w:rsidRPr="00DF53B4">
        <w:t xml:space="preserve">Certain services require the usage of the Alert-Info header field, Call-Info header field and Error-Info header field according to procedures specified by </w:t>
      </w:r>
      <w:r w:rsidR="00862364" w:rsidRPr="00DF53B4">
        <w:t>IETF RFC </w:t>
      </w:r>
      <w:r w:rsidRPr="00DF53B4">
        <w:t>3261.</w:t>
      </w:r>
    </w:p>
    <w:p w14:paraId="1094888E" w14:textId="77777777" w:rsidR="009F4584" w:rsidRPr="00DF53B4" w:rsidRDefault="009F4584" w:rsidP="009F4584">
      <w:r w:rsidRPr="00DF53B4">
        <w:t>If the UE detects that in-band information is received from the network as early media, the in-band information received from the network shall override locally generated communication progress information.</w:t>
      </w:r>
    </w:p>
    <w:p w14:paraId="2D475B45" w14:textId="77777777" w:rsidR="009F4584" w:rsidRPr="00DF53B4" w:rsidRDefault="009F4584" w:rsidP="009F4584">
      <w:r w:rsidRPr="00DF53B4">
        <w:t xml:space="preserve">The UE shall not generate the locally generated communication progress information if an early dialog exists where the last received P-Early-Media header field as described in </w:t>
      </w:r>
      <w:r w:rsidR="00862364" w:rsidRPr="00DF53B4">
        <w:t>IETF RFC </w:t>
      </w:r>
      <w:r w:rsidRPr="00DF53B4">
        <w:t>5009 contains "sendrecv" or "sendonly".</w:t>
      </w:r>
    </w:p>
    <w:p w14:paraId="25853BF0" w14:textId="77777777" w:rsidR="009F4584" w:rsidRPr="00DF53B4" w:rsidRDefault="009F4584" w:rsidP="009F4584">
      <w:pPr>
        <w:pStyle w:val="NO"/>
      </w:pPr>
      <w:r w:rsidRPr="00DF53B4">
        <w:t>NOTE:</w:t>
      </w:r>
      <w:r w:rsidRPr="00DF53B4">
        <w:tab/>
        <w:t xml:space="preserve">if an early dialog exists where a SIP 18x response to the SIP INVITE request other than 183 (Session Progress) response was received, no early dialog exists where the last received P-Early-Media header field as described in </w:t>
      </w:r>
      <w:r w:rsidR="00862364" w:rsidRPr="00DF53B4">
        <w:t>IETF RFC </w:t>
      </w:r>
      <w:r w:rsidRPr="00DF53B4">
        <w:t>5009 contained "sendrecv" or "sendonly" and in-band information is not received from the network, then the UE is expected to render the locally generated communication progress information.</w:t>
      </w:r>
    </w:p>
    <w:p w14:paraId="03591FD0" w14:textId="77777777" w:rsidR="009F4584" w:rsidRPr="00DF53B4" w:rsidRDefault="009F4584" w:rsidP="009F4584">
      <w:r w:rsidRPr="00DF53B4">
        <w:t xml:space="preserve">If the UE supports the P-Early-Media header field as defined in </w:t>
      </w:r>
      <w:r w:rsidR="00862364" w:rsidRPr="00DF53B4">
        <w:t>IETF RFC </w:t>
      </w:r>
      <w:r w:rsidRPr="00DF53B4">
        <w:t xml:space="preserve">5009, and a P-Early-Media header field has been received, then the UE shall send any available user generated media, e.g. speech or DTMF, on media stream(s) associated with the early dialog for which the most recent P-Early-Media header field, as described in </w:t>
      </w:r>
      <w:r w:rsidR="00862364" w:rsidRPr="00DF53B4">
        <w:t>IETF RFC </w:t>
      </w:r>
      <w:r w:rsidRPr="00DF53B4">
        <w:t>5009, contained a "sendrecv" or a "recvonly" header field value. If there is more than one such early dialog, the UE shall use the early dialog where the P-Early-Media header field was most recently received.</w:t>
      </w:r>
    </w:p>
    <w:p w14:paraId="0D2615D4" w14:textId="77777777" w:rsidR="009F4584" w:rsidRPr="00DF53B4" w:rsidRDefault="009F4584" w:rsidP="009F4584">
      <w:r w:rsidRPr="00DF53B4">
        <w:t>If the UE receives a re-INVITE request containing no SDP offer, the UE shall send a 200 (OK) response containing an SDP offer according to 3GPP TS 24.229 indicating the directionality used by UE as</w:t>
      </w:r>
    </w:p>
    <w:p w14:paraId="09202063" w14:textId="77777777" w:rsidR="009F4584" w:rsidRPr="00DF53B4" w:rsidRDefault="009F4584" w:rsidP="009F4584">
      <w:pPr>
        <w:pStyle w:val="B1"/>
      </w:pPr>
      <w:r w:rsidRPr="00DF53B4">
        <w:t>-</w:t>
      </w:r>
      <w:r w:rsidRPr="00DF53B4">
        <w:tab/>
        <w:t>"sendonly" if the re-INVITE request is received on a dialog where the associated communication session has been put on hold by the user; and</w:t>
      </w:r>
    </w:p>
    <w:p w14:paraId="30873C8C" w14:textId="77777777" w:rsidR="009F4584" w:rsidRPr="00DF53B4" w:rsidRDefault="009F4584" w:rsidP="009F4584">
      <w:pPr>
        <w:pStyle w:val="B1"/>
      </w:pPr>
      <w:r w:rsidRPr="00DF53B4">
        <w:t>-</w:t>
      </w:r>
      <w:r w:rsidRPr="00DF53B4">
        <w:tab/>
        <w:t>"sendrecv" otherwise.</w:t>
      </w:r>
    </w:p>
    <w:p w14:paraId="4F2AA4BE" w14:textId="77777777" w:rsidR="009F4584" w:rsidRPr="00DF53B4" w:rsidRDefault="009F4584" w:rsidP="009F4584">
      <w:pPr>
        <w:pStyle w:val="H6"/>
        <w:rPr>
          <w:snapToGrid w:val="0"/>
        </w:rPr>
      </w:pPr>
      <w:r w:rsidRPr="00DF53B4">
        <w:rPr>
          <w:snapToGrid w:val="0"/>
        </w:rPr>
        <w:t>Reference(s)</w:t>
      </w:r>
    </w:p>
    <w:p w14:paraId="31FEFDB7" w14:textId="77777777" w:rsidR="009F4584" w:rsidRPr="00DF53B4" w:rsidRDefault="009F4584" w:rsidP="009F4584">
      <w:pPr>
        <w:rPr>
          <w:snapToGrid w:val="0"/>
        </w:rPr>
      </w:pPr>
      <w:r w:rsidRPr="00DF53B4">
        <w:rPr>
          <w:snapToGrid w:val="0"/>
        </w:rPr>
        <w:t>3GPP T</w:t>
      </w:r>
      <w:r w:rsidRPr="00DF53B4">
        <w:t>S 24.182 [127], clause 4.5.5.1.1 and 3GPP TS 24.628 [128], clause 4.7.2.1.</w:t>
      </w:r>
    </w:p>
    <w:p w14:paraId="1E583684" w14:textId="77777777" w:rsidR="009F4584" w:rsidRPr="00DF53B4" w:rsidRDefault="009F4584" w:rsidP="009F4584">
      <w:pPr>
        <w:pStyle w:val="Heading3"/>
        <w:rPr>
          <w:snapToGrid w:val="0"/>
        </w:rPr>
      </w:pPr>
      <w:bookmarkStart w:id="5771" w:name="_Toc21077848"/>
      <w:bookmarkStart w:id="5772" w:name="_Toc35972410"/>
      <w:bookmarkStart w:id="5773" w:name="_Toc51774699"/>
      <w:bookmarkStart w:id="5774" w:name="_Toc51835122"/>
      <w:bookmarkStart w:id="5775" w:name="_Toc52219975"/>
      <w:bookmarkStart w:id="5776" w:name="_Toc58360044"/>
      <w:bookmarkStart w:id="5777" w:name="_Toc68193183"/>
      <w:bookmarkStart w:id="5778" w:name="_Toc75422158"/>
      <w:r w:rsidRPr="00DF53B4">
        <w:t>20.1.3</w:t>
      </w:r>
      <w:r w:rsidRPr="00DF53B4">
        <w:tab/>
      </w:r>
      <w:r w:rsidRPr="00DF53B4">
        <w:rPr>
          <w:snapToGrid w:val="0"/>
        </w:rPr>
        <w:t>Test purpose</w:t>
      </w:r>
      <w:bookmarkEnd w:id="5771"/>
      <w:bookmarkEnd w:id="5772"/>
      <w:bookmarkEnd w:id="5773"/>
      <w:bookmarkEnd w:id="5774"/>
      <w:bookmarkEnd w:id="5775"/>
      <w:bookmarkEnd w:id="5776"/>
      <w:bookmarkEnd w:id="5777"/>
      <w:bookmarkEnd w:id="5778"/>
    </w:p>
    <w:p w14:paraId="3930220C" w14:textId="77777777" w:rsidR="009F4584" w:rsidRPr="00DF53B4" w:rsidRDefault="009F4584" w:rsidP="009F4584">
      <w:pPr>
        <w:pStyle w:val="B1"/>
        <w:rPr>
          <w:snapToGrid w:val="0"/>
        </w:rPr>
      </w:pPr>
      <w:r w:rsidRPr="00DF53B4">
        <w:rPr>
          <w:snapToGrid w:val="0"/>
        </w:rPr>
        <w:t>1)</w:t>
      </w:r>
      <w:r w:rsidRPr="00DF53B4">
        <w:rPr>
          <w:snapToGrid w:val="0"/>
        </w:rPr>
        <w:tab/>
        <w:t xml:space="preserve">To verify that when initiating MO call, with Customized  Alerting Tones according to the forking model, the UE performs correct exchange of SIP protocol signalling messages </w:t>
      </w:r>
      <w:r w:rsidRPr="00DF53B4">
        <w:t xml:space="preserve">for setting up the session; </w:t>
      </w:r>
      <w:r w:rsidRPr="00DF53B4">
        <w:rPr>
          <w:snapToGrid w:val="0"/>
        </w:rPr>
        <w:t>and</w:t>
      </w:r>
    </w:p>
    <w:p w14:paraId="0696F3C4" w14:textId="77777777" w:rsidR="009F4584" w:rsidRPr="00DF53B4" w:rsidRDefault="009F4584" w:rsidP="009F4584">
      <w:pPr>
        <w:pStyle w:val="B1"/>
      </w:pPr>
      <w:r w:rsidRPr="00DF53B4">
        <w:rPr>
          <w:snapToGrid w:val="0"/>
        </w:rPr>
        <w:t>2)</w:t>
      </w:r>
      <w:r w:rsidRPr="00DF53B4">
        <w:rPr>
          <w:snapToGrid w:val="0"/>
        </w:rPr>
        <w:tab/>
        <w:t xml:space="preserve">To verify that within SIP signalling the UE performs the correct exchange of SDP messages for negotiating early media and indicating preconditions for resource reservation (as described by 3GPP TS </w:t>
      </w:r>
      <w:r w:rsidRPr="00DF53B4">
        <w:t>24.229 [10], clause 6.1).</w:t>
      </w:r>
    </w:p>
    <w:p w14:paraId="68124BAA" w14:textId="77777777" w:rsidR="009F4584" w:rsidRPr="00DF53B4" w:rsidRDefault="009F4584" w:rsidP="009F4584">
      <w:pPr>
        <w:pStyle w:val="Heading3"/>
      </w:pPr>
      <w:bookmarkStart w:id="5779" w:name="_Toc21077849"/>
      <w:bookmarkStart w:id="5780" w:name="_Toc35972411"/>
      <w:bookmarkStart w:id="5781" w:name="_Toc51774700"/>
      <w:bookmarkStart w:id="5782" w:name="_Toc51835123"/>
      <w:bookmarkStart w:id="5783" w:name="_Toc52219976"/>
      <w:bookmarkStart w:id="5784" w:name="_Toc58360045"/>
      <w:bookmarkStart w:id="5785" w:name="_Toc68193184"/>
      <w:bookmarkStart w:id="5786" w:name="_Toc75422159"/>
      <w:r w:rsidRPr="00DF53B4">
        <w:t>20.1.4</w:t>
      </w:r>
      <w:r w:rsidRPr="00DF53B4">
        <w:tab/>
      </w:r>
      <w:r w:rsidRPr="00DF53B4">
        <w:rPr>
          <w:snapToGrid w:val="0"/>
        </w:rPr>
        <w:t>Method of test</w:t>
      </w:r>
      <w:bookmarkEnd w:id="5779"/>
      <w:bookmarkEnd w:id="5780"/>
      <w:bookmarkEnd w:id="5781"/>
      <w:bookmarkEnd w:id="5782"/>
      <w:bookmarkEnd w:id="5783"/>
      <w:bookmarkEnd w:id="5784"/>
      <w:bookmarkEnd w:id="5785"/>
      <w:bookmarkEnd w:id="5786"/>
    </w:p>
    <w:p w14:paraId="20EDB212" w14:textId="77777777" w:rsidR="009F4584" w:rsidRPr="00DF53B4" w:rsidRDefault="009F4584" w:rsidP="009F4584">
      <w:pPr>
        <w:pStyle w:val="H6"/>
        <w:rPr>
          <w:snapToGrid w:val="0"/>
        </w:rPr>
      </w:pPr>
      <w:r w:rsidRPr="00DF53B4">
        <w:rPr>
          <w:snapToGrid w:val="0"/>
        </w:rPr>
        <w:t>Initial conditions</w:t>
      </w:r>
    </w:p>
    <w:p w14:paraId="59D512F0" w14:textId="77777777" w:rsidR="009F4584" w:rsidRPr="00DF53B4" w:rsidRDefault="009F4584" w:rsidP="009F4584">
      <w:pPr>
        <w:rPr>
          <w:snapToGrid w:val="0"/>
        </w:rPr>
      </w:pPr>
      <w:r w:rsidRPr="00DF53B4">
        <w:rPr>
          <w:snapToGrid w:val="0"/>
        </w:rPr>
        <w:t>UE contains either ISIM and USIM applications or only USIM application on UICC. UE has discovered P-CSCF, and registered to IMS services.</w:t>
      </w:r>
    </w:p>
    <w:p w14:paraId="5E445614" w14:textId="77777777" w:rsidR="009F4584" w:rsidRPr="00DF53B4" w:rsidRDefault="009F4584" w:rsidP="009F458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7EA735BF" w14:textId="77777777" w:rsidR="009F4584" w:rsidRPr="00DF53B4" w:rsidRDefault="009F4584" w:rsidP="009F4584">
      <w:pPr>
        <w:pStyle w:val="H6"/>
        <w:rPr>
          <w:snapToGrid w:val="0"/>
        </w:rPr>
      </w:pPr>
      <w:r w:rsidRPr="00DF53B4">
        <w:rPr>
          <w:snapToGrid w:val="0"/>
        </w:rPr>
        <w:t>Test procedure applicable for a UE with E-UTRA support (TS 34.229-2 [5] A.18/1)</w:t>
      </w:r>
    </w:p>
    <w:p w14:paraId="6FC5E395" w14:textId="77777777" w:rsidR="009F4584" w:rsidRPr="00DF53B4" w:rsidRDefault="009F4584" w:rsidP="009F4584">
      <w:pPr>
        <w:pStyle w:val="B1"/>
        <w:rPr>
          <w:rFonts w:eastAsia="MS Mincho"/>
          <w:snapToGrid w:val="0"/>
        </w:rPr>
      </w:pPr>
      <w:r w:rsidRPr="00DF53B4">
        <w:rPr>
          <w:rFonts w:eastAsia="MS Mincho"/>
          <w:snapToGrid w:val="0"/>
        </w:rPr>
        <w:t>1-13)</w:t>
      </w:r>
      <w:r w:rsidRPr="00DF53B4">
        <w:rPr>
          <w:rFonts w:eastAsia="MS Mincho"/>
          <w:snapToGrid w:val="0"/>
        </w:rPr>
        <w:tab/>
        <w:t xml:space="preserve">UE executes the procedures described in TS 36.508 [94] table </w:t>
      </w:r>
      <w:r w:rsidRPr="00DF53B4">
        <w:t>4.5A.</w:t>
      </w:r>
      <w:r w:rsidR="002559C3" w:rsidRPr="00DF53B4">
        <w:t>21</w:t>
      </w:r>
      <w:r w:rsidRPr="00DF53B4">
        <w:t>.3-1</w:t>
      </w:r>
      <w:r w:rsidRPr="00DF53B4">
        <w:rPr>
          <w:rFonts w:eastAsia="MS Mincho"/>
          <w:snapToGrid w:val="0"/>
        </w:rPr>
        <w:t xml:space="preserve"> steps 1 to14.</w:t>
      </w:r>
    </w:p>
    <w:p w14:paraId="15B8CD6F" w14:textId="77777777" w:rsidR="009F4584" w:rsidRPr="00DF53B4" w:rsidRDefault="009F4584" w:rsidP="009F4584">
      <w:pPr>
        <w:pStyle w:val="B1"/>
        <w:rPr>
          <w:rFonts w:eastAsia="MS Mincho"/>
          <w:snapToGrid w:val="0"/>
        </w:rPr>
      </w:pPr>
      <w:r w:rsidRPr="00DF53B4">
        <w:rPr>
          <w:rFonts w:eastAsia="MS Mincho"/>
          <w:snapToGrid w:val="0"/>
        </w:rPr>
        <w:t>14)</w:t>
      </w:r>
      <w:r w:rsidRPr="00DF53B4">
        <w:rPr>
          <w:rFonts w:eastAsia="MS Mincho"/>
          <w:snapToGrid w:val="0"/>
        </w:rPr>
        <w:tab/>
        <w:t>SS responds to the INVITE sen</w:t>
      </w:r>
      <w:r w:rsidR="002559C3" w:rsidRPr="00DF53B4">
        <w:rPr>
          <w:rFonts w:eastAsia="MS Mincho"/>
          <w:snapToGrid w:val="0"/>
        </w:rPr>
        <w:t>t</w:t>
      </w:r>
      <w:r w:rsidRPr="00DF53B4">
        <w:rPr>
          <w:rFonts w:eastAsia="MS Mincho"/>
          <w:snapToGrid w:val="0"/>
        </w:rPr>
        <w:t xml:space="preserve"> by the UE in step 2 with a 200 OK</w:t>
      </w:r>
      <w:r w:rsidR="002559C3" w:rsidRPr="00DF53B4">
        <w:rPr>
          <w:rFonts w:eastAsia="MS Mincho"/>
          <w:snapToGrid w:val="0"/>
        </w:rPr>
        <w:t xml:space="preserve"> to create dialog 1.</w:t>
      </w:r>
    </w:p>
    <w:p w14:paraId="6DADCA01" w14:textId="77777777" w:rsidR="009F4584" w:rsidRPr="00DF53B4" w:rsidRDefault="009F4584" w:rsidP="009F4584">
      <w:pPr>
        <w:pStyle w:val="B1"/>
      </w:pPr>
      <w:r w:rsidRPr="00DF53B4">
        <w:rPr>
          <w:rFonts w:eastAsia="MS Mincho"/>
          <w:snapToGrid w:val="0"/>
        </w:rPr>
        <w:t>15)</w:t>
      </w:r>
      <w:r w:rsidRPr="00DF53B4">
        <w:rPr>
          <w:rFonts w:eastAsia="MS Mincho"/>
          <w:snapToGrid w:val="0"/>
        </w:rPr>
        <w:tab/>
      </w:r>
      <w:r w:rsidRPr="00DF53B4">
        <w:t>UE sends ACK to acknowledge receipt of the 200 OK for INVITE.</w:t>
      </w:r>
    </w:p>
    <w:p w14:paraId="3F2B686C" w14:textId="77777777" w:rsidR="009F4584" w:rsidRPr="00DF53B4" w:rsidRDefault="009F4584" w:rsidP="009F4584">
      <w:pPr>
        <w:pStyle w:val="B1"/>
        <w:rPr>
          <w:rFonts w:eastAsia="MS Mincho"/>
          <w:snapToGrid w:val="0"/>
        </w:rPr>
      </w:pPr>
      <w:r w:rsidRPr="00DF53B4">
        <w:rPr>
          <w:rFonts w:eastAsia="MS Mincho"/>
          <w:snapToGrid w:val="0"/>
        </w:rPr>
        <w:t>16)</w:t>
      </w:r>
      <w:r w:rsidRPr="00DF53B4">
        <w:rPr>
          <w:rFonts w:eastAsia="MS Mincho"/>
          <w:snapToGrid w:val="0"/>
        </w:rPr>
        <w:tab/>
      </w:r>
      <w:r w:rsidRPr="00DF53B4">
        <w:t>UE is triggered by MMI to release the call</w:t>
      </w:r>
    </w:p>
    <w:p w14:paraId="7F51CBFA" w14:textId="77777777" w:rsidR="009F4584" w:rsidRPr="00DF53B4" w:rsidRDefault="009F4584" w:rsidP="009F4584">
      <w:pPr>
        <w:pStyle w:val="B1"/>
        <w:rPr>
          <w:snapToGrid w:val="0"/>
        </w:rPr>
      </w:pPr>
      <w:r w:rsidRPr="00DF53B4">
        <w:rPr>
          <w:rFonts w:eastAsia="MS Mincho"/>
          <w:snapToGrid w:val="0"/>
        </w:rPr>
        <w:t>17)</w:t>
      </w:r>
      <w:r w:rsidRPr="00DF53B4">
        <w:rPr>
          <w:rFonts w:eastAsia="MS Mincho"/>
          <w:snapToGrid w:val="0"/>
        </w:rPr>
        <w:tab/>
      </w:r>
      <w:r w:rsidRPr="00DF53B4">
        <w:rPr>
          <w:snapToGrid w:val="0"/>
        </w:rPr>
        <w:t>UE sends a BYE request to the SS in order to release the call.</w:t>
      </w:r>
    </w:p>
    <w:p w14:paraId="000B205F" w14:textId="77777777" w:rsidR="009F4584" w:rsidRPr="00DF53B4" w:rsidRDefault="009F4584" w:rsidP="009F4584">
      <w:pPr>
        <w:pStyle w:val="B1"/>
      </w:pPr>
      <w:r w:rsidRPr="00DF53B4">
        <w:rPr>
          <w:snapToGrid w:val="0"/>
        </w:rPr>
        <w:t>18)</w:t>
      </w:r>
      <w:r w:rsidRPr="00DF53B4">
        <w:rPr>
          <w:snapToGrid w:val="0"/>
        </w:rPr>
        <w:tab/>
        <w:t xml:space="preserve">SS responds to the BYE request with </w:t>
      </w:r>
      <w:r w:rsidR="002559C3" w:rsidRPr="00DF53B4">
        <w:rPr>
          <w:snapToGrid w:val="0"/>
        </w:rPr>
        <w:t xml:space="preserve">a </w:t>
      </w:r>
      <w:r w:rsidRPr="00DF53B4">
        <w:rPr>
          <w:snapToGrid w:val="0"/>
        </w:rPr>
        <w:t>valid 200 OK response.</w:t>
      </w:r>
    </w:p>
    <w:p w14:paraId="45E59B60" w14:textId="77777777" w:rsidR="009F4584" w:rsidRPr="00DF53B4" w:rsidRDefault="009F4584" w:rsidP="009F458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9F4584" w:rsidRPr="00DF53B4" w14:paraId="188ECCEA" w14:textId="77777777" w:rsidTr="00B25E17">
        <w:trPr>
          <w:cantSplit/>
          <w:jc w:val="center"/>
        </w:trPr>
        <w:tc>
          <w:tcPr>
            <w:tcW w:w="720" w:type="dxa"/>
            <w:tcBorders>
              <w:top w:val="single" w:sz="4" w:space="0" w:color="auto"/>
              <w:left w:val="single" w:sz="4" w:space="0" w:color="auto"/>
              <w:bottom w:val="nil"/>
              <w:right w:val="single" w:sz="4" w:space="0" w:color="auto"/>
            </w:tcBorders>
          </w:tcPr>
          <w:p w14:paraId="14869AEE" w14:textId="77777777" w:rsidR="009F4584" w:rsidRPr="00DF53B4" w:rsidRDefault="009F4584" w:rsidP="00B25E17">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AF2508A" w14:textId="77777777" w:rsidR="009F4584" w:rsidRPr="00DF53B4" w:rsidRDefault="009F4584" w:rsidP="00B25E17">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D087AD4" w14:textId="77777777" w:rsidR="009F4584" w:rsidRPr="00DF53B4" w:rsidRDefault="009F4584" w:rsidP="00B25E17">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95CCF70" w14:textId="77777777" w:rsidR="009F4584" w:rsidRPr="00DF53B4" w:rsidRDefault="009F4584" w:rsidP="00B25E17">
            <w:pPr>
              <w:pStyle w:val="TAH"/>
              <w:rPr>
                <w:lang w:eastAsia="en-US"/>
              </w:rPr>
            </w:pPr>
            <w:r w:rsidRPr="00DF53B4">
              <w:rPr>
                <w:lang w:eastAsia="en-US"/>
              </w:rPr>
              <w:t>Comment</w:t>
            </w:r>
          </w:p>
        </w:tc>
      </w:tr>
      <w:tr w:rsidR="009F4584" w:rsidRPr="00DF53B4" w14:paraId="465AAA8F" w14:textId="77777777" w:rsidTr="00B25E17">
        <w:trPr>
          <w:cantSplit/>
          <w:jc w:val="center"/>
        </w:trPr>
        <w:tc>
          <w:tcPr>
            <w:tcW w:w="720" w:type="dxa"/>
            <w:tcBorders>
              <w:top w:val="nil"/>
              <w:left w:val="single" w:sz="4" w:space="0" w:color="auto"/>
              <w:bottom w:val="single" w:sz="4" w:space="0" w:color="auto"/>
              <w:right w:val="single" w:sz="4" w:space="0" w:color="auto"/>
            </w:tcBorders>
          </w:tcPr>
          <w:p w14:paraId="3957DC97" w14:textId="77777777" w:rsidR="009F4584" w:rsidRPr="00DF53B4" w:rsidRDefault="009F4584" w:rsidP="00B25E17">
            <w:pPr>
              <w:pStyle w:val="TAC"/>
              <w:rPr>
                <w:rFonts w:eastAsia="MS Gothic"/>
                <w:lang w:eastAsia="en-US"/>
              </w:rPr>
            </w:pPr>
          </w:p>
        </w:tc>
        <w:tc>
          <w:tcPr>
            <w:tcW w:w="630" w:type="dxa"/>
            <w:tcBorders>
              <w:left w:val="single" w:sz="4" w:space="0" w:color="auto"/>
            </w:tcBorders>
          </w:tcPr>
          <w:p w14:paraId="7AB64D71" w14:textId="77777777" w:rsidR="009F4584" w:rsidRPr="00DF53B4" w:rsidRDefault="009F4584" w:rsidP="00B25E17">
            <w:pPr>
              <w:pStyle w:val="TAH"/>
              <w:rPr>
                <w:lang w:eastAsia="en-US"/>
              </w:rPr>
            </w:pPr>
            <w:r w:rsidRPr="00DF53B4">
              <w:rPr>
                <w:lang w:eastAsia="en-US"/>
              </w:rPr>
              <w:t>UE</w:t>
            </w:r>
          </w:p>
        </w:tc>
        <w:tc>
          <w:tcPr>
            <w:tcW w:w="630" w:type="dxa"/>
            <w:tcBorders>
              <w:right w:val="single" w:sz="4" w:space="0" w:color="auto"/>
            </w:tcBorders>
          </w:tcPr>
          <w:p w14:paraId="3EC5D7EB" w14:textId="77777777" w:rsidR="009F4584" w:rsidRPr="00DF53B4" w:rsidRDefault="009F4584" w:rsidP="00B25E17">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6F9338E" w14:textId="77777777" w:rsidR="009F4584" w:rsidRPr="00DF53B4" w:rsidRDefault="009F4584" w:rsidP="00B25E17">
            <w:pPr>
              <w:pStyle w:val="TAC"/>
              <w:rPr>
                <w:lang w:eastAsia="en-US"/>
              </w:rPr>
            </w:pPr>
          </w:p>
        </w:tc>
        <w:tc>
          <w:tcPr>
            <w:tcW w:w="4288" w:type="dxa"/>
            <w:tcBorders>
              <w:top w:val="nil"/>
              <w:left w:val="single" w:sz="4" w:space="0" w:color="auto"/>
              <w:bottom w:val="single" w:sz="4" w:space="0" w:color="auto"/>
              <w:right w:val="single" w:sz="4" w:space="0" w:color="auto"/>
            </w:tcBorders>
          </w:tcPr>
          <w:p w14:paraId="613B989D" w14:textId="77777777" w:rsidR="009F4584" w:rsidRPr="00DF53B4" w:rsidRDefault="009F4584" w:rsidP="00B25E17">
            <w:pPr>
              <w:pStyle w:val="TAL"/>
              <w:rPr>
                <w:rFonts w:eastAsia="MS Gothic"/>
                <w:lang w:eastAsia="en-US"/>
              </w:rPr>
            </w:pPr>
          </w:p>
        </w:tc>
      </w:tr>
      <w:tr w:rsidR="009F4584" w:rsidRPr="00DF53B4" w14:paraId="0E05AA4E" w14:textId="77777777" w:rsidTr="00B25E17">
        <w:trPr>
          <w:cantSplit/>
          <w:jc w:val="center"/>
        </w:trPr>
        <w:tc>
          <w:tcPr>
            <w:tcW w:w="720" w:type="dxa"/>
            <w:tcBorders>
              <w:top w:val="single" w:sz="4" w:space="0" w:color="auto"/>
            </w:tcBorders>
          </w:tcPr>
          <w:p w14:paraId="1F4DFC87" w14:textId="77777777" w:rsidR="009F4584" w:rsidRPr="00DF53B4" w:rsidRDefault="009F4584" w:rsidP="00B25E17">
            <w:pPr>
              <w:pStyle w:val="TAC"/>
              <w:rPr>
                <w:rFonts w:eastAsia="MS Gothic"/>
                <w:lang w:eastAsia="en-US"/>
              </w:rPr>
            </w:pPr>
            <w:r w:rsidRPr="00DF53B4">
              <w:rPr>
                <w:rFonts w:eastAsia="MS Gothic"/>
                <w:lang w:eastAsia="en-US"/>
              </w:rPr>
              <w:t>1-8</w:t>
            </w:r>
          </w:p>
        </w:tc>
        <w:tc>
          <w:tcPr>
            <w:tcW w:w="1260" w:type="dxa"/>
            <w:gridSpan w:val="2"/>
          </w:tcPr>
          <w:p w14:paraId="0DDD92F3" w14:textId="77777777" w:rsidR="009F4584" w:rsidRPr="00DF53B4" w:rsidRDefault="009F4584" w:rsidP="00B25E17">
            <w:pPr>
              <w:pStyle w:val="TAC"/>
              <w:rPr>
                <w:rFonts w:eastAsia="MS Gothic"/>
                <w:lang w:eastAsia="en-US"/>
              </w:rPr>
            </w:pPr>
          </w:p>
        </w:tc>
        <w:tc>
          <w:tcPr>
            <w:tcW w:w="3420" w:type="dxa"/>
            <w:tcBorders>
              <w:top w:val="single" w:sz="4" w:space="0" w:color="auto"/>
            </w:tcBorders>
          </w:tcPr>
          <w:p w14:paraId="085B27D5" w14:textId="77777777" w:rsidR="009F4584" w:rsidRPr="00DF53B4" w:rsidRDefault="009F4584" w:rsidP="00B25E17">
            <w:pPr>
              <w:pStyle w:val="TAL"/>
              <w:rPr>
                <w:rFonts w:eastAsia="MS Gothic"/>
                <w:lang w:eastAsia="en-US"/>
              </w:rPr>
            </w:pPr>
            <w:r w:rsidRPr="00DF53B4">
              <w:rPr>
                <w:rFonts w:eastAsia="MS Gothic"/>
                <w:lang w:eastAsia="en-US"/>
              </w:rPr>
              <w:t>Perform steps 1 to 8 of the procedure detailed in C.21</w:t>
            </w:r>
          </w:p>
        </w:tc>
        <w:tc>
          <w:tcPr>
            <w:tcW w:w="4288" w:type="dxa"/>
            <w:tcBorders>
              <w:top w:val="single" w:sz="4" w:space="0" w:color="auto"/>
            </w:tcBorders>
          </w:tcPr>
          <w:p w14:paraId="2C13C8A8" w14:textId="77777777" w:rsidR="009F4584" w:rsidRPr="00DF53B4" w:rsidRDefault="009F4584" w:rsidP="00B25E17">
            <w:pPr>
              <w:pStyle w:val="TAL"/>
              <w:rPr>
                <w:rFonts w:eastAsia="MS Gothic"/>
                <w:lang w:eastAsia="en-US"/>
              </w:rPr>
            </w:pPr>
            <w:r w:rsidRPr="00DF53B4">
              <w:rPr>
                <w:rFonts w:eastAsia="MS Gothic"/>
                <w:lang w:eastAsia="en-US"/>
              </w:rPr>
              <w:t>Setup dialog 1</w:t>
            </w:r>
          </w:p>
        </w:tc>
      </w:tr>
      <w:tr w:rsidR="009F4584" w:rsidRPr="00DF53B4" w14:paraId="3F3EAC29" w14:textId="77777777" w:rsidTr="00B25E17">
        <w:trPr>
          <w:cantSplit/>
          <w:jc w:val="center"/>
        </w:trPr>
        <w:tc>
          <w:tcPr>
            <w:tcW w:w="720" w:type="dxa"/>
            <w:tcBorders>
              <w:top w:val="single" w:sz="4" w:space="0" w:color="auto"/>
            </w:tcBorders>
          </w:tcPr>
          <w:p w14:paraId="0A631A93" w14:textId="77777777" w:rsidR="009F4584" w:rsidRPr="00DF53B4" w:rsidRDefault="009F4584" w:rsidP="00B25E17">
            <w:pPr>
              <w:pStyle w:val="TAC"/>
              <w:rPr>
                <w:rFonts w:eastAsia="MS Gothic"/>
                <w:lang w:eastAsia="en-US"/>
              </w:rPr>
            </w:pPr>
            <w:r w:rsidRPr="00DF53B4">
              <w:rPr>
                <w:rFonts w:eastAsia="MS Gothic"/>
                <w:lang w:eastAsia="en-US"/>
              </w:rPr>
              <w:t>9-13</w:t>
            </w:r>
          </w:p>
        </w:tc>
        <w:tc>
          <w:tcPr>
            <w:tcW w:w="1260" w:type="dxa"/>
            <w:gridSpan w:val="2"/>
          </w:tcPr>
          <w:p w14:paraId="16FF41A3" w14:textId="77777777" w:rsidR="009F4584" w:rsidRPr="00DF53B4" w:rsidRDefault="009F4584" w:rsidP="00B25E17">
            <w:pPr>
              <w:pStyle w:val="TAC"/>
              <w:rPr>
                <w:rFonts w:eastAsia="MS Gothic"/>
                <w:lang w:eastAsia="en-US"/>
              </w:rPr>
            </w:pPr>
          </w:p>
        </w:tc>
        <w:tc>
          <w:tcPr>
            <w:tcW w:w="3420" w:type="dxa"/>
            <w:tcBorders>
              <w:top w:val="single" w:sz="4" w:space="0" w:color="auto"/>
            </w:tcBorders>
          </w:tcPr>
          <w:p w14:paraId="5985C196" w14:textId="77777777" w:rsidR="009F4584" w:rsidRPr="00DF53B4" w:rsidRDefault="009F4584" w:rsidP="00B25E17">
            <w:pPr>
              <w:pStyle w:val="TAL"/>
              <w:rPr>
                <w:rFonts w:eastAsia="MS Gothic"/>
                <w:lang w:eastAsia="en-US"/>
              </w:rPr>
            </w:pPr>
            <w:r w:rsidRPr="00DF53B4">
              <w:rPr>
                <w:rFonts w:eastAsia="MS Gothic"/>
                <w:lang w:eastAsia="en-US"/>
              </w:rPr>
              <w:t>Perform steps 4 to 8 of the procedure detailed in C.21</w:t>
            </w:r>
          </w:p>
        </w:tc>
        <w:tc>
          <w:tcPr>
            <w:tcW w:w="4288" w:type="dxa"/>
            <w:tcBorders>
              <w:top w:val="single" w:sz="4" w:space="0" w:color="auto"/>
            </w:tcBorders>
          </w:tcPr>
          <w:p w14:paraId="7B607A3F" w14:textId="77777777" w:rsidR="009F4584" w:rsidRPr="00DF53B4" w:rsidRDefault="009F4584" w:rsidP="00B25E17">
            <w:pPr>
              <w:pStyle w:val="TAL"/>
              <w:rPr>
                <w:rFonts w:eastAsia="MS Gothic"/>
                <w:b/>
                <w:lang w:eastAsia="en-US"/>
              </w:rPr>
            </w:pPr>
            <w:r w:rsidRPr="00DF53B4">
              <w:rPr>
                <w:rFonts w:eastAsia="MS Gothic"/>
                <w:lang w:eastAsia="en-US"/>
              </w:rPr>
              <w:t>Setup dialog 2 (CAT)</w:t>
            </w:r>
          </w:p>
        </w:tc>
      </w:tr>
      <w:tr w:rsidR="009F4584" w:rsidRPr="00DF53B4" w14:paraId="6EC25371" w14:textId="77777777" w:rsidTr="00B25E17">
        <w:trPr>
          <w:cantSplit/>
          <w:jc w:val="center"/>
        </w:trPr>
        <w:tc>
          <w:tcPr>
            <w:tcW w:w="720" w:type="dxa"/>
            <w:tcBorders>
              <w:top w:val="single" w:sz="4" w:space="0" w:color="auto"/>
            </w:tcBorders>
          </w:tcPr>
          <w:p w14:paraId="625F82AD" w14:textId="77777777" w:rsidR="009F4584" w:rsidRPr="00DF53B4" w:rsidRDefault="009F4584" w:rsidP="00B25E17">
            <w:pPr>
              <w:pStyle w:val="TAC"/>
              <w:rPr>
                <w:rFonts w:eastAsia="MS Gothic"/>
                <w:lang w:eastAsia="en-US"/>
              </w:rPr>
            </w:pPr>
            <w:r w:rsidRPr="00DF53B4">
              <w:rPr>
                <w:rFonts w:eastAsia="MS Gothic"/>
                <w:lang w:eastAsia="en-US"/>
              </w:rPr>
              <w:t>14</w:t>
            </w:r>
          </w:p>
        </w:tc>
        <w:tc>
          <w:tcPr>
            <w:tcW w:w="1260" w:type="dxa"/>
            <w:gridSpan w:val="2"/>
          </w:tcPr>
          <w:p w14:paraId="05250244" w14:textId="77777777" w:rsidR="009F4584" w:rsidRPr="00DF53B4" w:rsidRDefault="009F4584" w:rsidP="00B25E17">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7D48EE4" w14:textId="77777777" w:rsidR="009F4584" w:rsidRPr="00DF53B4" w:rsidRDefault="009F4584" w:rsidP="00B25E17">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07AB6C4" w14:textId="77777777" w:rsidR="009F4584" w:rsidRPr="00DF53B4" w:rsidRDefault="009F4584" w:rsidP="00B25E17">
            <w:pPr>
              <w:pStyle w:val="TAL"/>
              <w:rPr>
                <w:rFonts w:eastAsia="MS Gothic"/>
                <w:lang w:eastAsia="en-US"/>
              </w:rPr>
            </w:pPr>
            <w:r w:rsidRPr="00DF53B4">
              <w:rPr>
                <w:rFonts w:eastAsia="MS Gothic"/>
                <w:lang w:eastAsia="en-US"/>
              </w:rPr>
              <w:t>The SS sends 200 OK for INVITE sent in step 2 above</w:t>
            </w:r>
            <w:r w:rsidR="00617CAD" w:rsidRPr="00DF53B4">
              <w:rPr>
                <w:rFonts w:eastAsia="MS Gothic"/>
                <w:lang w:eastAsia="en-US"/>
              </w:rPr>
              <w:t xml:space="preserve"> (dialog 1)</w:t>
            </w:r>
          </w:p>
        </w:tc>
      </w:tr>
      <w:tr w:rsidR="009F4584" w:rsidRPr="00DF53B4" w14:paraId="0718B32A" w14:textId="77777777" w:rsidTr="00B25E17">
        <w:trPr>
          <w:cantSplit/>
          <w:jc w:val="center"/>
        </w:trPr>
        <w:tc>
          <w:tcPr>
            <w:tcW w:w="720" w:type="dxa"/>
            <w:tcBorders>
              <w:top w:val="single" w:sz="4" w:space="0" w:color="auto"/>
            </w:tcBorders>
          </w:tcPr>
          <w:p w14:paraId="300818E0" w14:textId="77777777" w:rsidR="009F4584" w:rsidRPr="00DF53B4" w:rsidRDefault="009F4584" w:rsidP="00B25E17">
            <w:pPr>
              <w:pStyle w:val="TAC"/>
              <w:rPr>
                <w:rFonts w:eastAsia="MS Gothic"/>
                <w:lang w:eastAsia="en-US"/>
              </w:rPr>
            </w:pPr>
            <w:r w:rsidRPr="00DF53B4">
              <w:rPr>
                <w:rFonts w:eastAsia="MS Gothic"/>
                <w:lang w:eastAsia="en-US"/>
              </w:rPr>
              <w:t>15</w:t>
            </w:r>
          </w:p>
        </w:tc>
        <w:tc>
          <w:tcPr>
            <w:tcW w:w="1260" w:type="dxa"/>
            <w:gridSpan w:val="2"/>
          </w:tcPr>
          <w:p w14:paraId="41AF28E9" w14:textId="77777777" w:rsidR="009F4584" w:rsidRPr="00DF53B4" w:rsidRDefault="009F4584" w:rsidP="00B25E17">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7C13CD2" w14:textId="77777777" w:rsidR="009F4584" w:rsidRPr="00DF53B4" w:rsidRDefault="009F4584" w:rsidP="00B25E17">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4B473DBF" w14:textId="77777777" w:rsidR="009F4584" w:rsidRPr="00DF53B4" w:rsidRDefault="009F4584" w:rsidP="00B25E17">
            <w:pPr>
              <w:pStyle w:val="TAL"/>
              <w:rPr>
                <w:rFonts w:eastAsia="MS Gothic"/>
                <w:lang w:eastAsia="en-US"/>
              </w:rPr>
            </w:pPr>
            <w:r w:rsidRPr="00DF53B4">
              <w:rPr>
                <w:rFonts w:eastAsia="MS Gothic"/>
                <w:lang w:eastAsia="en-US"/>
              </w:rPr>
              <w:t>The UE sends ACK for the 200 OK</w:t>
            </w:r>
          </w:p>
        </w:tc>
      </w:tr>
      <w:tr w:rsidR="009F4584" w:rsidRPr="00DF53B4" w14:paraId="6DFFCD8E" w14:textId="77777777" w:rsidTr="00B25E17">
        <w:trPr>
          <w:cantSplit/>
          <w:jc w:val="center"/>
        </w:trPr>
        <w:tc>
          <w:tcPr>
            <w:tcW w:w="720" w:type="dxa"/>
            <w:tcBorders>
              <w:top w:val="single" w:sz="4" w:space="0" w:color="auto"/>
              <w:bottom w:val="single" w:sz="4" w:space="0" w:color="auto"/>
            </w:tcBorders>
          </w:tcPr>
          <w:p w14:paraId="599DFF83" w14:textId="77777777" w:rsidR="009F4584" w:rsidRPr="00DF53B4" w:rsidRDefault="009F4584" w:rsidP="00B25E17">
            <w:pPr>
              <w:pStyle w:val="TAC"/>
              <w:rPr>
                <w:lang w:eastAsia="en-US"/>
              </w:rPr>
            </w:pPr>
            <w:r w:rsidRPr="00DF53B4">
              <w:rPr>
                <w:lang w:eastAsia="en-US"/>
              </w:rPr>
              <w:t>16</w:t>
            </w:r>
          </w:p>
        </w:tc>
        <w:tc>
          <w:tcPr>
            <w:tcW w:w="1260" w:type="dxa"/>
            <w:gridSpan w:val="2"/>
          </w:tcPr>
          <w:p w14:paraId="1D6039B5" w14:textId="77777777" w:rsidR="009F4584" w:rsidRPr="00DF53B4" w:rsidRDefault="009F4584" w:rsidP="00B25E17">
            <w:pPr>
              <w:pStyle w:val="TAC"/>
              <w:jc w:val="left"/>
              <w:rPr>
                <w:lang w:eastAsia="en-US"/>
              </w:rPr>
            </w:pPr>
          </w:p>
        </w:tc>
        <w:tc>
          <w:tcPr>
            <w:tcW w:w="3420" w:type="dxa"/>
            <w:tcBorders>
              <w:top w:val="single" w:sz="4" w:space="0" w:color="auto"/>
              <w:bottom w:val="single" w:sz="4" w:space="0" w:color="auto"/>
            </w:tcBorders>
          </w:tcPr>
          <w:p w14:paraId="0F928490" w14:textId="77777777" w:rsidR="009F4584" w:rsidRPr="00DF53B4" w:rsidRDefault="009F4584" w:rsidP="00B25E17">
            <w:pPr>
              <w:pStyle w:val="TAL"/>
              <w:rPr>
                <w:lang w:eastAsia="en-US"/>
              </w:rPr>
            </w:pPr>
            <w:r w:rsidRPr="00DF53B4">
              <w:rPr>
                <w:lang w:eastAsia="en-US"/>
              </w:rPr>
              <w:t>The UE is triggered by MMI to release the call</w:t>
            </w:r>
          </w:p>
        </w:tc>
        <w:tc>
          <w:tcPr>
            <w:tcW w:w="4288" w:type="dxa"/>
            <w:tcBorders>
              <w:top w:val="single" w:sz="4" w:space="0" w:color="auto"/>
              <w:bottom w:val="single" w:sz="4" w:space="0" w:color="auto"/>
            </w:tcBorders>
          </w:tcPr>
          <w:p w14:paraId="02F43772" w14:textId="77777777" w:rsidR="009F4584" w:rsidRPr="00DF53B4" w:rsidRDefault="009F4584" w:rsidP="00B25E17">
            <w:pPr>
              <w:pStyle w:val="TAL"/>
              <w:rPr>
                <w:lang w:eastAsia="en-US"/>
              </w:rPr>
            </w:pPr>
          </w:p>
        </w:tc>
      </w:tr>
      <w:tr w:rsidR="009F4584" w:rsidRPr="00DF53B4" w14:paraId="0003A444" w14:textId="77777777" w:rsidTr="00B25E17">
        <w:trPr>
          <w:cantSplit/>
          <w:jc w:val="center"/>
        </w:trPr>
        <w:tc>
          <w:tcPr>
            <w:tcW w:w="720" w:type="dxa"/>
            <w:tcBorders>
              <w:top w:val="single" w:sz="4" w:space="0" w:color="auto"/>
              <w:bottom w:val="single" w:sz="4" w:space="0" w:color="auto"/>
            </w:tcBorders>
          </w:tcPr>
          <w:p w14:paraId="097DA2D3" w14:textId="77777777" w:rsidR="009F4584" w:rsidRPr="00DF53B4" w:rsidRDefault="009F4584" w:rsidP="00B25E17">
            <w:pPr>
              <w:pStyle w:val="TAC"/>
              <w:rPr>
                <w:lang w:eastAsia="en-US"/>
              </w:rPr>
            </w:pPr>
            <w:r w:rsidRPr="00DF53B4">
              <w:rPr>
                <w:lang w:eastAsia="en-US"/>
              </w:rPr>
              <w:t>17</w:t>
            </w:r>
          </w:p>
        </w:tc>
        <w:tc>
          <w:tcPr>
            <w:tcW w:w="1260" w:type="dxa"/>
            <w:gridSpan w:val="2"/>
          </w:tcPr>
          <w:p w14:paraId="33DC21CA" w14:textId="77777777" w:rsidR="009F4584" w:rsidRPr="00DF53B4" w:rsidRDefault="009F4584" w:rsidP="00B25E17">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1F091182" w14:textId="77777777" w:rsidR="009F4584" w:rsidRPr="00DF53B4" w:rsidRDefault="009F4584" w:rsidP="00B25E17">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39F17AE0" w14:textId="77777777" w:rsidR="009F4584" w:rsidRPr="00DF53B4" w:rsidRDefault="009F4584" w:rsidP="00B25E17">
            <w:pPr>
              <w:pStyle w:val="TAL"/>
              <w:rPr>
                <w:lang w:eastAsia="en-US"/>
              </w:rPr>
            </w:pPr>
            <w:r w:rsidRPr="00DF53B4">
              <w:rPr>
                <w:rFonts w:eastAsia="MS Gothic"/>
                <w:lang w:eastAsia="en-US"/>
              </w:rPr>
              <w:t>The UE releases the call with BYE</w:t>
            </w:r>
          </w:p>
        </w:tc>
      </w:tr>
      <w:tr w:rsidR="009F4584" w:rsidRPr="00DF53B4" w14:paraId="7EE15DF8" w14:textId="77777777" w:rsidTr="00B25E17">
        <w:trPr>
          <w:cantSplit/>
          <w:jc w:val="center"/>
        </w:trPr>
        <w:tc>
          <w:tcPr>
            <w:tcW w:w="720" w:type="dxa"/>
            <w:tcBorders>
              <w:top w:val="single" w:sz="4" w:space="0" w:color="auto"/>
            </w:tcBorders>
          </w:tcPr>
          <w:p w14:paraId="26C183B8" w14:textId="77777777" w:rsidR="009F4584" w:rsidRPr="00DF53B4" w:rsidRDefault="009F4584" w:rsidP="00B25E17">
            <w:pPr>
              <w:pStyle w:val="TAC"/>
              <w:rPr>
                <w:lang w:eastAsia="en-US"/>
              </w:rPr>
            </w:pPr>
            <w:r w:rsidRPr="00DF53B4">
              <w:rPr>
                <w:lang w:eastAsia="en-US"/>
              </w:rPr>
              <w:t>18</w:t>
            </w:r>
          </w:p>
        </w:tc>
        <w:tc>
          <w:tcPr>
            <w:tcW w:w="1260" w:type="dxa"/>
            <w:gridSpan w:val="2"/>
          </w:tcPr>
          <w:p w14:paraId="68E6FA77" w14:textId="77777777" w:rsidR="009F4584" w:rsidRPr="00DF53B4" w:rsidRDefault="009F4584" w:rsidP="00B25E17">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00239FFB" w14:textId="77777777" w:rsidR="009F4584" w:rsidRPr="00DF53B4" w:rsidRDefault="009F4584" w:rsidP="00B25E17">
            <w:pPr>
              <w:pStyle w:val="TAL"/>
              <w:rPr>
                <w:lang w:eastAsia="en-US"/>
              </w:rPr>
            </w:pPr>
            <w:r w:rsidRPr="00DF53B4">
              <w:rPr>
                <w:rFonts w:eastAsia="MS Gothic"/>
                <w:lang w:eastAsia="en-US"/>
              </w:rPr>
              <w:t>200 OK</w:t>
            </w:r>
          </w:p>
        </w:tc>
        <w:tc>
          <w:tcPr>
            <w:tcW w:w="4288" w:type="dxa"/>
            <w:tcBorders>
              <w:top w:val="single" w:sz="4" w:space="0" w:color="auto"/>
            </w:tcBorders>
          </w:tcPr>
          <w:p w14:paraId="71BD1BD3" w14:textId="77777777" w:rsidR="009F4584" w:rsidRPr="00DF53B4" w:rsidRDefault="009F4584" w:rsidP="00B25E17">
            <w:pPr>
              <w:pStyle w:val="TAL"/>
              <w:rPr>
                <w:lang w:eastAsia="en-US"/>
              </w:rPr>
            </w:pPr>
            <w:r w:rsidRPr="00DF53B4">
              <w:rPr>
                <w:rFonts w:eastAsia="MS Gothic"/>
                <w:lang w:eastAsia="en-US"/>
              </w:rPr>
              <w:t>The SS sends 200 OK for BYE</w:t>
            </w:r>
          </w:p>
        </w:tc>
      </w:tr>
    </w:tbl>
    <w:p w14:paraId="26DEE61C" w14:textId="77777777" w:rsidR="009F4584" w:rsidRPr="00DF53B4" w:rsidRDefault="009F4584" w:rsidP="009F4584"/>
    <w:p w14:paraId="502E931E" w14:textId="77777777" w:rsidR="009F4584" w:rsidRPr="00DF53B4" w:rsidDel="00422BCE" w:rsidRDefault="009F4584" w:rsidP="009F4584">
      <w:pPr>
        <w:pStyle w:val="NO"/>
      </w:pPr>
      <w:r w:rsidRPr="00DF53B4" w:rsidDel="00422BCE">
        <w:t>NOTE:</w:t>
      </w:r>
      <w:r w:rsidRPr="00DF53B4" w:rsidDel="00422BCE">
        <w:tab/>
        <w:t>The default messages contents in annex A are used with condition “IMS security</w:t>
      </w:r>
      <w:r w:rsidR="00582341" w:rsidRPr="00DF53B4" w:rsidDel="00422BCE">
        <w:t>”</w:t>
      </w:r>
      <w:r w:rsidRPr="00DF53B4" w:rsidDel="00422BCE">
        <w:t xml:space="preserve"> or “</w:t>
      </w:r>
      <w:r w:rsidR="00582341" w:rsidRPr="00DF53B4">
        <w:t>GIBA</w:t>
      </w:r>
      <w:r w:rsidRPr="00DF53B4" w:rsidDel="00422BCE">
        <w:t>” when applicable</w:t>
      </w:r>
    </w:p>
    <w:p w14:paraId="25CEC2A9" w14:textId="77777777" w:rsidR="009F4584" w:rsidRPr="00DF53B4" w:rsidRDefault="009F4584" w:rsidP="009F4584">
      <w:pPr>
        <w:pStyle w:val="H6"/>
      </w:pPr>
      <w:r w:rsidRPr="00DF53B4">
        <w:t>Specific Message Contents</w:t>
      </w:r>
    </w:p>
    <w:p w14:paraId="080EA24B" w14:textId="77777777" w:rsidR="00D60A9F" w:rsidRPr="00DF53B4" w:rsidRDefault="009F4584" w:rsidP="00D60A9F">
      <w:pPr>
        <w:rPr>
          <w:snapToGrid w:val="0"/>
        </w:rPr>
      </w:pPr>
      <w:r w:rsidRPr="00DF53B4">
        <w:rPr>
          <w:snapToGrid w:val="0"/>
        </w:rPr>
        <w:t>Steps 1 – 8 and 9-13 as specified in annex C.21</w:t>
      </w:r>
      <w:r w:rsidR="008D6062" w:rsidRPr="00DF53B4">
        <w:rPr>
          <w:snapToGrid w:val="0"/>
        </w:rPr>
        <w:t xml:space="preserve"> </w:t>
      </w:r>
      <w:r w:rsidRPr="00DF53B4">
        <w:rPr>
          <w:snapToGrid w:val="0"/>
        </w:rPr>
        <w:t>with the exceptions detailed below</w:t>
      </w:r>
      <w:r w:rsidR="00D60A9F" w:rsidRPr="00DF53B4">
        <w:rPr>
          <w:snapToGrid w:val="0"/>
        </w:rPr>
        <w:t xml:space="preserve"> </w:t>
      </w:r>
    </w:p>
    <w:p w14:paraId="3474C301" w14:textId="77777777" w:rsidR="00D60A9F" w:rsidRPr="00DF53B4" w:rsidRDefault="00D60A9F" w:rsidP="00D60A9F">
      <w:pPr>
        <w:pStyle w:val="H6"/>
      </w:pPr>
      <w:r w:rsidRPr="00DF53B4">
        <w:t>INVITE (Step 2)</w:t>
      </w:r>
    </w:p>
    <w:p w14:paraId="7E69DA32" w14:textId="77777777" w:rsidR="009F4584" w:rsidRPr="00DF53B4" w:rsidRDefault="00D60A9F" w:rsidP="00D60A9F">
      <w:pPr>
        <w:rPr>
          <w:snapToGrid w:val="0"/>
        </w:rPr>
      </w:pPr>
      <w:r w:rsidRPr="00DF53B4">
        <w:t>Use the default message “INVITE” in step 2 of annex C.21</w:t>
      </w:r>
    </w:p>
    <w:p w14:paraId="3DE4B264" w14:textId="77777777" w:rsidR="009F4584" w:rsidRPr="00DF53B4" w:rsidRDefault="009F4584" w:rsidP="009F4584">
      <w:pPr>
        <w:pStyle w:val="H6"/>
      </w:pPr>
      <w:r w:rsidRPr="00DF53B4">
        <w:t>183 Session Progress (Step 9)</w:t>
      </w:r>
    </w:p>
    <w:p w14:paraId="099C747B" w14:textId="77777777" w:rsidR="009F4584" w:rsidRPr="00DF53B4" w:rsidRDefault="009F4584" w:rsidP="009F4584">
      <w:pPr>
        <w:keepNext/>
      </w:pPr>
      <w:r w:rsidRPr="00DF53B4">
        <w:t>Use the default message "183 Session Progress" in step 4 of annex C.21 with the following exceptions:</w:t>
      </w:r>
    </w:p>
    <w:tbl>
      <w:tblPr>
        <w:tblW w:w="9884"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467"/>
      </w:tblGrid>
      <w:tr w:rsidR="009F4584" w:rsidRPr="00DF53B4" w14:paraId="6F4D74CE" w14:textId="77777777" w:rsidTr="00B25E17">
        <w:tc>
          <w:tcPr>
            <w:tcW w:w="1417" w:type="dxa"/>
            <w:tcBorders>
              <w:top w:val="single" w:sz="4" w:space="0" w:color="auto"/>
              <w:left w:val="single" w:sz="4" w:space="0" w:color="auto"/>
              <w:bottom w:val="single" w:sz="4" w:space="0" w:color="auto"/>
              <w:right w:val="single" w:sz="6" w:space="0" w:color="auto"/>
            </w:tcBorders>
          </w:tcPr>
          <w:p w14:paraId="522D5778" w14:textId="77777777" w:rsidR="009F4584" w:rsidRPr="00DF53B4" w:rsidRDefault="009F4584" w:rsidP="00B25E17">
            <w:pPr>
              <w:pStyle w:val="TAH"/>
              <w:jc w:val="left"/>
              <w:rPr>
                <w:lang w:eastAsia="en-US"/>
              </w:rPr>
            </w:pPr>
            <w:r w:rsidRPr="00DF53B4">
              <w:rPr>
                <w:lang w:eastAsia="en-US"/>
              </w:rPr>
              <w:t>Header/param</w:t>
            </w:r>
          </w:p>
        </w:tc>
        <w:tc>
          <w:tcPr>
            <w:tcW w:w="8467" w:type="dxa"/>
            <w:tcBorders>
              <w:top w:val="single" w:sz="4" w:space="0" w:color="auto"/>
              <w:left w:val="single" w:sz="6" w:space="0" w:color="auto"/>
              <w:bottom w:val="single" w:sz="4" w:space="0" w:color="auto"/>
              <w:right w:val="single" w:sz="4" w:space="0" w:color="auto"/>
            </w:tcBorders>
          </w:tcPr>
          <w:p w14:paraId="308166B2" w14:textId="77777777" w:rsidR="009F4584" w:rsidRPr="00DF53B4" w:rsidRDefault="009F4584" w:rsidP="00B25E17">
            <w:pPr>
              <w:pStyle w:val="TAH"/>
              <w:jc w:val="left"/>
              <w:rPr>
                <w:lang w:eastAsia="en-US"/>
              </w:rPr>
            </w:pPr>
            <w:r w:rsidRPr="00DF53B4">
              <w:rPr>
                <w:lang w:eastAsia="en-US"/>
              </w:rPr>
              <w:t>Value/Remark</w:t>
            </w:r>
          </w:p>
        </w:tc>
      </w:tr>
      <w:tr w:rsidR="009F4584" w:rsidRPr="00DF53B4" w14:paraId="1DF34439" w14:textId="77777777" w:rsidTr="00B25E17">
        <w:tc>
          <w:tcPr>
            <w:tcW w:w="1417" w:type="dxa"/>
            <w:tcBorders>
              <w:top w:val="single" w:sz="4" w:space="0" w:color="auto"/>
              <w:left w:val="single" w:sz="4" w:space="0" w:color="auto"/>
              <w:bottom w:val="nil"/>
              <w:right w:val="single" w:sz="6" w:space="0" w:color="auto"/>
            </w:tcBorders>
          </w:tcPr>
          <w:p w14:paraId="0987013E" w14:textId="77777777" w:rsidR="009F4584" w:rsidRPr="00DF53B4" w:rsidRDefault="009F4584" w:rsidP="00B25E17">
            <w:pPr>
              <w:pStyle w:val="TAL"/>
              <w:rPr>
                <w:b/>
                <w:lang w:eastAsia="en-US"/>
              </w:rPr>
            </w:pPr>
            <w:r w:rsidRPr="00DF53B4">
              <w:rPr>
                <w:b/>
                <w:lang w:eastAsia="en-US"/>
              </w:rPr>
              <w:t>To</w:t>
            </w:r>
          </w:p>
        </w:tc>
        <w:tc>
          <w:tcPr>
            <w:tcW w:w="8467" w:type="dxa"/>
            <w:tcBorders>
              <w:top w:val="single" w:sz="4" w:space="0" w:color="auto"/>
              <w:left w:val="single" w:sz="6" w:space="0" w:color="auto"/>
              <w:bottom w:val="nil"/>
              <w:right w:val="single" w:sz="4" w:space="0" w:color="auto"/>
            </w:tcBorders>
          </w:tcPr>
          <w:p w14:paraId="1B476B7C" w14:textId="77777777" w:rsidR="009F4584" w:rsidRPr="00DF53B4" w:rsidRDefault="009F4584" w:rsidP="00B25E17">
            <w:pPr>
              <w:pStyle w:val="TAH"/>
              <w:jc w:val="left"/>
              <w:rPr>
                <w:lang w:eastAsia="en-US"/>
              </w:rPr>
            </w:pPr>
          </w:p>
        </w:tc>
      </w:tr>
      <w:tr w:rsidR="009F4584" w:rsidRPr="00DF53B4" w14:paraId="2D6BAEE1" w14:textId="77777777" w:rsidTr="00B25E17">
        <w:tc>
          <w:tcPr>
            <w:tcW w:w="1417" w:type="dxa"/>
            <w:tcBorders>
              <w:top w:val="nil"/>
              <w:left w:val="single" w:sz="4" w:space="0" w:color="auto"/>
              <w:bottom w:val="single" w:sz="4" w:space="0" w:color="auto"/>
              <w:right w:val="single" w:sz="6" w:space="0" w:color="auto"/>
            </w:tcBorders>
          </w:tcPr>
          <w:p w14:paraId="188CFFD3" w14:textId="77777777" w:rsidR="009F4584" w:rsidRPr="00DF53B4" w:rsidRDefault="009F4584" w:rsidP="00B25E17">
            <w:pPr>
              <w:pStyle w:val="TAL"/>
              <w:rPr>
                <w:b/>
                <w:lang w:eastAsia="en-US"/>
              </w:rPr>
            </w:pPr>
            <w:r w:rsidRPr="00DF53B4">
              <w:rPr>
                <w:lang w:eastAsia="en-US"/>
              </w:rPr>
              <w:tab/>
              <w:t>tag</w:t>
            </w:r>
          </w:p>
        </w:tc>
        <w:tc>
          <w:tcPr>
            <w:tcW w:w="8467" w:type="dxa"/>
            <w:tcBorders>
              <w:top w:val="nil"/>
              <w:left w:val="single" w:sz="6" w:space="0" w:color="auto"/>
              <w:bottom w:val="single" w:sz="4" w:space="0" w:color="auto"/>
              <w:right w:val="single" w:sz="4" w:space="0" w:color="auto"/>
            </w:tcBorders>
          </w:tcPr>
          <w:p w14:paraId="743EEF35" w14:textId="77777777" w:rsidR="009F4584" w:rsidRPr="00DF53B4" w:rsidRDefault="009F4584" w:rsidP="00B25E17">
            <w:pPr>
              <w:pStyle w:val="TAH"/>
              <w:jc w:val="left"/>
              <w:rPr>
                <w:b w:val="0"/>
                <w:lang w:eastAsia="en-US"/>
              </w:rPr>
            </w:pPr>
            <w:r w:rsidRPr="00DF53B4">
              <w:rPr>
                <w:b w:val="0"/>
                <w:lang w:eastAsia="en-US"/>
              </w:rPr>
              <w:t>Any value different from what is used in steps 1-8</w:t>
            </w:r>
          </w:p>
        </w:tc>
      </w:tr>
      <w:tr w:rsidR="009F4584" w:rsidRPr="00DF53B4" w14:paraId="0B9EA962" w14:textId="77777777" w:rsidTr="00B25E17">
        <w:tc>
          <w:tcPr>
            <w:tcW w:w="1417" w:type="dxa"/>
            <w:tcBorders>
              <w:top w:val="single" w:sz="4" w:space="0" w:color="auto"/>
              <w:left w:val="single" w:sz="4" w:space="0" w:color="auto"/>
              <w:bottom w:val="nil"/>
              <w:right w:val="single" w:sz="6" w:space="0" w:color="auto"/>
            </w:tcBorders>
          </w:tcPr>
          <w:p w14:paraId="1720B380" w14:textId="77777777" w:rsidR="009F4584" w:rsidRPr="00DF53B4" w:rsidRDefault="009F4584" w:rsidP="00B25E17">
            <w:pPr>
              <w:pStyle w:val="TAL"/>
              <w:rPr>
                <w:lang w:eastAsia="en-US"/>
              </w:rPr>
            </w:pPr>
            <w:r w:rsidRPr="00DF53B4">
              <w:rPr>
                <w:b/>
                <w:lang w:eastAsia="en-US"/>
              </w:rPr>
              <w:t>Contact</w:t>
            </w:r>
          </w:p>
        </w:tc>
        <w:tc>
          <w:tcPr>
            <w:tcW w:w="8467" w:type="dxa"/>
            <w:tcBorders>
              <w:top w:val="single" w:sz="4" w:space="0" w:color="auto"/>
              <w:left w:val="single" w:sz="6" w:space="0" w:color="auto"/>
              <w:bottom w:val="nil"/>
              <w:right w:val="single" w:sz="4" w:space="0" w:color="auto"/>
            </w:tcBorders>
          </w:tcPr>
          <w:p w14:paraId="5C92ED18" w14:textId="77777777" w:rsidR="009F4584" w:rsidRPr="00DF53B4" w:rsidRDefault="009F4584" w:rsidP="00B25E17">
            <w:pPr>
              <w:pStyle w:val="TAH"/>
              <w:jc w:val="left"/>
              <w:rPr>
                <w:lang w:eastAsia="en-US"/>
              </w:rPr>
            </w:pPr>
          </w:p>
        </w:tc>
      </w:tr>
      <w:tr w:rsidR="009F4584" w:rsidRPr="00DF53B4" w14:paraId="48CF5E18" w14:textId="77777777" w:rsidTr="00B25E17">
        <w:tc>
          <w:tcPr>
            <w:tcW w:w="1417" w:type="dxa"/>
            <w:tcBorders>
              <w:top w:val="nil"/>
              <w:left w:val="single" w:sz="4" w:space="0" w:color="auto"/>
              <w:bottom w:val="single" w:sz="4" w:space="0" w:color="auto"/>
              <w:right w:val="single" w:sz="6" w:space="0" w:color="auto"/>
            </w:tcBorders>
          </w:tcPr>
          <w:p w14:paraId="60D4CB26" w14:textId="77777777" w:rsidR="009F4584" w:rsidRPr="00DF53B4" w:rsidRDefault="009F4584" w:rsidP="00B25E17">
            <w:pPr>
              <w:pStyle w:val="TAL"/>
              <w:rPr>
                <w:b/>
                <w:lang w:eastAsia="en-US"/>
              </w:rPr>
            </w:pPr>
            <w:r w:rsidRPr="00DF53B4">
              <w:rPr>
                <w:lang w:eastAsia="en-US"/>
              </w:rPr>
              <w:tab/>
              <w:t xml:space="preserve">addr-spec </w:t>
            </w:r>
          </w:p>
        </w:tc>
        <w:tc>
          <w:tcPr>
            <w:tcW w:w="8467" w:type="dxa"/>
            <w:tcBorders>
              <w:top w:val="nil"/>
              <w:left w:val="single" w:sz="6" w:space="0" w:color="auto"/>
              <w:bottom w:val="single" w:sz="4" w:space="0" w:color="auto"/>
              <w:right w:val="single" w:sz="4" w:space="0" w:color="auto"/>
            </w:tcBorders>
          </w:tcPr>
          <w:p w14:paraId="5E8253A2" w14:textId="77777777" w:rsidR="009F4584" w:rsidRPr="00DF53B4" w:rsidRDefault="009F4584" w:rsidP="00B25E17">
            <w:pPr>
              <w:pStyle w:val="TAH"/>
              <w:jc w:val="left"/>
              <w:rPr>
                <w:lang w:eastAsia="en-US"/>
              </w:rPr>
            </w:pPr>
            <w:r w:rsidRPr="00DF53B4">
              <w:rPr>
                <w:b w:val="0"/>
                <w:i/>
                <w:iCs/>
                <w:snapToGrid w:val="0"/>
                <w:lang w:eastAsia="en-US"/>
              </w:rPr>
              <w:t>&lt;sip:cat-as.home1.net;+g.3gpp.icsi_ref="urn%3Aurn-7%3gpp-service.ims.icsi.mmtel"&gt;</w:t>
            </w:r>
          </w:p>
        </w:tc>
      </w:tr>
      <w:tr w:rsidR="009F4584" w:rsidRPr="00DF53B4" w14:paraId="6F4096AF" w14:textId="77777777" w:rsidTr="00B25E17">
        <w:tc>
          <w:tcPr>
            <w:tcW w:w="1417" w:type="dxa"/>
            <w:tcBorders>
              <w:top w:val="single" w:sz="4" w:space="0" w:color="auto"/>
              <w:left w:val="single" w:sz="4" w:space="0" w:color="auto"/>
              <w:bottom w:val="nil"/>
              <w:right w:val="single" w:sz="6" w:space="0" w:color="auto"/>
            </w:tcBorders>
          </w:tcPr>
          <w:p w14:paraId="56599C4E" w14:textId="77777777" w:rsidR="009F4584" w:rsidRPr="00DF53B4" w:rsidRDefault="009F4584" w:rsidP="00B25E17">
            <w:pPr>
              <w:pStyle w:val="TAH"/>
              <w:jc w:val="left"/>
              <w:rPr>
                <w:lang w:eastAsia="en-US"/>
              </w:rPr>
            </w:pPr>
            <w:r w:rsidRPr="00DF53B4">
              <w:rPr>
                <w:lang w:eastAsia="en-US"/>
              </w:rPr>
              <w:t>P-Early-Media</w:t>
            </w:r>
          </w:p>
        </w:tc>
        <w:tc>
          <w:tcPr>
            <w:tcW w:w="8467" w:type="dxa"/>
            <w:tcBorders>
              <w:top w:val="single" w:sz="4" w:space="0" w:color="auto"/>
              <w:left w:val="single" w:sz="6" w:space="0" w:color="auto"/>
              <w:bottom w:val="nil"/>
              <w:right w:val="single" w:sz="4" w:space="0" w:color="auto"/>
            </w:tcBorders>
          </w:tcPr>
          <w:p w14:paraId="46CE3128" w14:textId="77777777" w:rsidR="009F4584" w:rsidRPr="00DF53B4" w:rsidRDefault="009F4584" w:rsidP="00B25E17">
            <w:pPr>
              <w:pStyle w:val="TAH"/>
              <w:rPr>
                <w:lang w:eastAsia="en-US"/>
              </w:rPr>
            </w:pPr>
          </w:p>
        </w:tc>
      </w:tr>
      <w:tr w:rsidR="009F4584" w:rsidRPr="00DF53B4" w14:paraId="3E880675" w14:textId="77777777" w:rsidTr="00B25E17">
        <w:tc>
          <w:tcPr>
            <w:tcW w:w="1417" w:type="dxa"/>
            <w:tcBorders>
              <w:top w:val="nil"/>
              <w:left w:val="single" w:sz="4" w:space="0" w:color="auto"/>
              <w:bottom w:val="nil"/>
              <w:right w:val="single" w:sz="6" w:space="0" w:color="auto"/>
            </w:tcBorders>
          </w:tcPr>
          <w:p w14:paraId="1BE19889" w14:textId="77777777" w:rsidR="009F4584" w:rsidRPr="00DF53B4" w:rsidRDefault="009F4584" w:rsidP="00B25E17">
            <w:pPr>
              <w:pStyle w:val="TAH"/>
              <w:jc w:val="left"/>
              <w:rPr>
                <w:b w:val="0"/>
                <w:lang w:eastAsia="en-US"/>
              </w:rPr>
            </w:pPr>
            <w:r w:rsidRPr="00DF53B4">
              <w:rPr>
                <w:b w:val="0"/>
                <w:lang w:eastAsia="en-US"/>
              </w:rPr>
              <w:t xml:space="preserve">    em-param</w:t>
            </w:r>
          </w:p>
        </w:tc>
        <w:tc>
          <w:tcPr>
            <w:tcW w:w="8467" w:type="dxa"/>
            <w:tcBorders>
              <w:top w:val="nil"/>
              <w:left w:val="single" w:sz="6" w:space="0" w:color="auto"/>
              <w:bottom w:val="nil"/>
              <w:right w:val="single" w:sz="4" w:space="0" w:color="auto"/>
            </w:tcBorders>
          </w:tcPr>
          <w:p w14:paraId="38A5750B" w14:textId="77777777" w:rsidR="009F4584" w:rsidRPr="00DF53B4" w:rsidRDefault="009F4584" w:rsidP="00B25E17">
            <w:pPr>
              <w:pStyle w:val="TAH"/>
              <w:jc w:val="left"/>
              <w:rPr>
                <w:b w:val="0"/>
                <w:lang w:eastAsia="en-US"/>
              </w:rPr>
            </w:pPr>
            <w:r w:rsidRPr="00DF53B4">
              <w:rPr>
                <w:b w:val="0"/>
                <w:i/>
                <w:iCs/>
                <w:snapToGrid w:val="0"/>
                <w:lang w:eastAsia="en-US"/>
              </w:rPr>
              <w:t>sendonly</w:t>
            </w:r>
          </w:p>
        </w:tc>
      </w:tr>
      <w:tr w:rsidR="009F4584" w:rsidRPr="00DF53B4" w14:paraId="536C7236" w14:textId="77777777" w:rsidTr="00B25E17">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417" w:type="dxa"/>
            <w:tcBorders>
              <w:top w:val="single" w:sz="4" w:space="0" w:color="auto"/>
              <w:left w:val="single" w:sz="4" w:space="0" w:color="auto"/>
              <w:bottom w:val="single" w:sz="4" w:space="0" w:color="auto"/>
              <w:right w:val="single" w:sz="4" w:space="0" w:color="auto"/>
            </w:tcBorders>
          </w:tcPr>
          <w:p w14:paraId="036C79B8" w14:textId="77777777" w:rsidR="009F4584" w:rsidRPr="00DF53B4" w:rsidRDefault="009F4584" w:rsidP="00B25E17">
            <w:pPr>
              <w:pStyle w:val="TAL"/>
              <w:rPr>
                <w:rFonts w:eastAsia="SimSun"/>
                <w:b/>
                <w:szCs w:val="24"/>
                <w:lang w:eastAsia="zh-CN"/>
              </w:rPr>
            </w:pPr>
            <w:r w:rsidRPr="00DF53B4">
              <w:rPr>
                <w:rFonts w:eastAsia="SimSun"/>
                <w:b/>
                <w:szCs w:val="24"/>
                <w:lang w:eastAsia="zh-CN"/>
              </w:rPr>
              <w:t>Message-body</w:t>
            </w:r>
          </w:p>
        </w:tc>
        <w:tc>
          <w:tcPr>
            <w:tcW w:w="8467" w:type="dxa"/>
            <w:tcBorders>
              <w:top w:val="single" w:sz="4" w:space="0" w:color="auto"/>
              <w:left w:val="single" w:sz="4" w:space="0" w:color="auto"/>
              <w:bottom w:val="single" w:sz="4" w:space="0" w:color="auto"/>
              <w:right w:val="single" w:sz="4" w:space="0" w:color="auto"/>
            </w:tcBorders>
            <w:shd w:val="clear" w:color="auto" w:fill="auto"/>
          </w:tcPr>
          <w:p w14:paraId="738638B2" w14:textId="77777777" w:rsidR="009F4584" w:rsidRPr="00DF53B4" w:rsidRDefault="009F4584" w:rsidP="00B25E17">
            <w:pPr>
              <w:pStyle w:val="TAL"/>
              <w:rPr>
                <w:rFonts w:eastAsia="SimSun"/>
                <w:lang w:eastAsia="zh-CN"/>
              </w:rPr>
            </w:pPr>
            <w:r w:rsidRPr="00DF53B4">
              <w:rPr>
                <w:rFonts w:eastAsia="SimSun"/>
                <w:lang w:eastAsia="zh-CN"/>
              </w:rPr>
              <w:t>Session description:</w:t>
            </w:r>
          </w:p>
          <w:p w14:paraId="7F39EEFC"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v=0</w:t>
            </w:r>
          </w:p>
          <w:p w14:paraId="6C923028" w14:textId="77777777" w:rsidR="009F4584" w:rsidRPr="00DF53B4" w:rsidRDefault="009F4584" w:rsidP="00B25E17">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SS for early-media)</w:t>
            </w:r>
          </w:p>
          <w:p w14:paraId="3F4E5D0D" w14:textId="77777777" w:rsidR="009F4584" w:rsidRPr="00DF53B4" w:rsidRDefault="009F4584" w:rsidP="00B25E17">
            <w:pPr>
              <w:pStyle w:val="TAL"/>
              <w:rPr>
                <w:rFonts w:eastAsia="SimSun"/>
                <w:lang w:eastAsia="zh-CN"/>
              </w:rPr>
            </w:pPr>
            <w:r w:rsidRPr="00DF53B4">
              <w:rPr>
                <w:rFonts w:eastAsia="SimSun"/>
                <w:lang w:eastAsia="zh-CN"/>
              </w:rPr>
              <w:t>-</w:t>
            </w:r>
            <w:r w:rsidRPr="00DF53B4">
              <w:rPr>
                <w:rFonts w:eastAsia="SimSun"/>
                <w:lang w:eastAsia="zh-CN"/>
              </w:rPr>
              <w:tab/>
            </w:r>
            <w:r w:rsidRPr="00DF53B4">
              <w:rPr>
                <w:i/>
                <w:iCs/>
                <w:snapToGrid w:val="0"/>
                <w:lang w:eastAsia="en-US"/>
              </w:rPr>
              <w:t>s=-</w:t>
            </w:r>
          </w:p>
          <w:p w14:paraId="3C549291" w14:textId="77777777" w:rsidR="009F4584" w:rsidRPr="00DF53B4" w:rsidRDefault="009F4584" w:rsidP="00B25E17">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 for early-media)</w:t>
            </w:r>
          </w:p>
          <w:p w14:paraId="13878C29"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b=AS:37</w:t>
            </w:r>
          </w:p>
          <w:p w14:paraId="5218BF4F" w14:textId="77777777" w:rsidR="009F4584" w:rsidRPr="00DF53B4" w:rsidRDefault="009F4584" w:rsidP="00B25E17">
            <w:pPr>
              <w:pStyle w:val="TAL"/>
              <w:rPr>
                <w:rFonts w:eastAsia="SimSun"/>
                <w:lang w:eastAsia="zh-CN"/>
              </w:rPr>
            </w:pPr>
          </w:p>
          <w:p w14:paraId="1A701F4E" w14:textId="77777777" w:rsidR="009F4584" w:rsidRPr="00DF53B4" w:rsidRDefault="009F4584" w:rsidP="00B25E17">
            <w:pPr>
              <w:pStyle w:val="TAL"/>
              <w:rPr>
                <w:rFonts w:eastAsia="SimSun"/>
                <w:lang w:eastAsia="zh-CN"/>
              </w:rPr>
            </w:pPr>
            <w:r w:rsidRPr="00DF53B4">
              <w:rPr>
                <w:rFonts w:eastAsia="SimSun"/>
                <w:lang w:eastAsia="zh-CN"/>
              </w:rPr>
              <w:t>Attributes for preconditions:</w:t>
            </w:r>
          </w:p>
          <w:p w14:paraId="5A6DB280"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3D65B70F"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022C9D22"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0494DD4C"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5DFA6C13"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6B10FFF7" w14:textId="77777777" w:rsidR="009F4584" w:rsidRPr="00DF53B4" w:rsidRDefault="009F4584" w:rsidP="00B25E17">
            <w:pPr>
              <w:pStyle w:val="TAL"/>
              <w:rPr>
                <w:rFonts w:eastAsia="SimSun"/>
                <w:i/>
                <w:lang w:eastAsia="zh-CN"/>
              </w:rPr>
            </w:pPr>
          </w:p>
          <w:p w14:paraId="063886F1" w14:textId="77777777" w:rsidR="009F4584" w:rsidRPr="00DF53B4" w:rsidRDefault="00617CAD" w:rsidP="00B25E17">
            <w:pPr>
              <w:pStyle w:val="TAL"/>
              <w:rPr>
                <w:rFonts w:eastAsia="SimSun"/>
                <w:lang w:eastAsia="zh-CN"/>
              </w:rPr>
            </w:pPr>
            <w:r w:rsidRPr="00DF53B4">
              <w:rPr>
                <w:rFonts w:eastAsia="SimSun"/>
                <w:lang w:eastAsia="zh-CN"/>
              </w:rPr>
              <w:t>Other attributes:</w:t>
            </w:r>
          </w:p>
          <w:p w14:paraId="419D87B8"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content:g.3gpp.cat</w:t>
            </w:r>
          </w:p>
        </w:tc>
      </w:tr>
    </w:tbl>
    <w:p w14:paraId="02666FB1" w14:textId="77777777" w:rsidR="00214283" w:rsidRPr="00DF53B4" w:rsidRDefault="00214283" w:rsidP="00214283">
      <w:pPr>
        <w:rPr>
          <w:snapToGrid w:val="0"/>
        </w:rPr>
      </w:pPr>
    </w:p>
    <w:p w14:paraId="2ED78642" w14:textId="77777777" w:rsidR="009F4584" w:rsidRPr="00DF53B4" w:rsidRDefault="009F4584" w:rsidP="009F4584">
      <w:pPr>
        <w:pStyle w:val="H6"/>
        <w:rPr>
          <w:snapToGrid w:val="0"/>
        </w:rPr>
      </w:pPr>
      <w:r w:rsidRPr="00DF53B4">
        <w:rPr>
          <w:snapToGrid w:val="0"/>
        </w:rPr>
        <w:t>PRACK (Step 10)</w:t>
      </w:r>
    </w:p>
    <w:p w14:paraId="1D466B39" w14:textId="77777777" w:rsidR="009F4584" w:rsidRPr="00DF53B4" w:rsidRDefault="009F4584" w:rsidP="009F4584">
      <w:r w:rsidRPr="00DF53B4">
        <w:t>Use the default message “PRACK” in step 5 of annex C.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9F4584" w:rsidRPr="00DF53B4" w14:paraId="3A1A197F" w14:textId="77777777" w:rsidTr="00B25E17">
        <w:tc>
          <w:tcPr>
            <w:tcW w:w="2552" w:type="dxa"/>
            <w:tcBorders>
              <w:top w:val="single" w:sz="4" w:space="0" w:color="auto"/>
              <w:left w:val="single" w:sz="4" w:space="0" w:color="auto"/>
              <w:bottom w:val="single" w:sz="4" w:space="0" w:color="auto"/>
              <w:right w:val="single" w:sz="6" w:space="0" w:color="auto"/>
            </w:tcBorders>
          </w:tcPr>
          <w:p w14:paraId="318C1AA3" w14:textId="77777777" w:rsidR="009F4584" w:rsidRPr="00DF53B4" w:rsidRDefault="009F4584" w:rsidP="00B25E17">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66E6AA24" w14:textId="77777777" w:rsidR="009F4584" w:rsidRPr="00DF53B4" w:rsidRDefault="009F4584" w:rsidP="00B25E17">
            <w:pPr>
              <w:pStyle w:val="TAH"/>
              <w:jc w:val="left"/>
              <w:rPr>
                <w:lang w:eastAsia="en-US"/>
              </w:rPr>
            </w:pPr>
            <w:r w:rsidRPr="00DF53B4">
              <w:rPr>
                <w:lang w:eastAsia="en-US"/>
              </w:rPr>
              <w:t>Value/Remark</w:t>
            </w:r>
          </w:p>
        </w:tc>
      </w:tr>
      <w:tr w:rsidR="009F4584" w:rsidRPr="00DF53B4" w14:paraId="7487E674" w14:textId="77777777" w:rsidTr="00B25E17">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1650DEA0" w14:textId="77777777" w:rsidR="009F4584" w:rsidRPr="00DF53B4" w:rsidRDefault="009F4584" w:rsidP="00B25E17">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37797086" w14:textId="77777777" w:rsidR="00617CAD" w:rsidRPr="00DF53B4" w:rsidRDefault="00617CAD" w:rsidP="00617CAD">
            <w:pPr>
              <w:pStyle w:val="TAL"/>
              <w:rPr>
                <w:rFonts w:eastAsia="SimSun"/>
                <w:lang w:eastAsia="zh-CN"/>
              </w:rPr>
            </w:pPr>
            <w:r w:rsidRPr="00DF53B4">
              <w:rPr>
                <w:rFonts w:eastAsia="SimSun"/>
                <w:lang w:eastAsia="zh-CN"/>
              </w:rPr>
              <w:t>Header optional</w:t>
            </w:r>
          </w:p>
          <w:p w14:paraId="48DE9AB2" w14:textId="77777777" w:rsidR="00617CAD" w:rsidRPr="00DF53B4" w:rsidRDefault="00617CAD" w:rsidP="00617CAD">
            <w:pPr>
              <w:pStyle w:val="TAL"/>
              <w:rPr>
                <w:rFonts w:eastAsia="SimSun"/>
                <w:lang w:eastAsia="zh-CN"/>
              </w:rPr>
            </w:pPr>
          </w:p>
          <w:p w14:paraId="1EE18C96" w14:textId="77777777" w:rsidR="009F4584" w:rsidRPr="00DF53B4" w:rsidRDefault="00617CAD" w:rsidP="00617CAD">
            <w:pPr>
              <w:pStyle w:val="TAL"/>
              <w:rPr>
                <w:rFonts w:eastAsia="SimSun"/>
                <w:lang w:eastAsia="zh-CN"/>
              </w:rPr>
            </w:pPr>
            <w:r w:rsidRPr="00DF53B4">
              <w:rPr>
                <w:rFonts w:eastAsia="SimSun"/>
                <w:lang w:eastAsia="zh-CN"/>
              </w:rPr>
              <w:t>Contents if present is copied from step 5 of annex C.21 with the following exceptions:</w:t>
            </w:r>
          </w:p>
          <w:p w14:paraId="4DDB1BE0" w14:textId="77777777" w:rsidR="00617CAD" w:rsidRPr="00DF53B4" w:rsidRDefault="00617CAD" w:rsidP="00617CAD">
            <w:pPr>
              <w:pStyle w:val="TAL"/>
              <w:rPr>
                <w:rFonts w:eastAsia="SimSun"/>
                <w:lang w:eastAsia="zh-CN"/>
              </w:rPr>
            </w:pPr>
          </w:p>
          <w:p w14:paraId="69C941DB" w14:textId="77777777" w:rsidR="009F4584" w:rsidRPr="00DF53B4" w:rsidRDefault="009F4584" w:rsidP="00B25E17">
            <w:pPr>
              <w:pStyle w:val="TAL"/>
              <w:rPr>
                <w:rFonts w:eastAsia="SimSun"/>
                <w:lang w:eastAsia="zh-CN"/>
              </w:rPr>
            </w:pPr>
            <w:r w:rsidRPr="00DF53B4">
              <w:rPr>
                <w:rFonts w:eastAsia="SimSun"/>
                <w:lang w:eastAsia="zh-CN"/>
              </w:rPr>
              <w:t>Attributes for preconditions:</w:t>
            </w:r>
          </w:p>
          <w:p w14:paraId="68F05475"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66E50DE7"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curr:qos remote sendrecv</w:t>
            </w:r>
          </w:p>
          <w:p w14:paraId="7C534B5A" w14:textId="77777777" w:rsidR="009F4584" w:rsidRPr="00DF53B4" w:rsidRDefault="009F4584"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227EC63D" w14:textId="77777777" w:rsidR="009F4584" w:rsidRPr="00DF53B4" w:rsidRDefault="009F4584" w:rsidP="00B25E17">
            <w:pPr>
              <w:pStyle w:val="TAL"/>
              <w:rPr>
                <w:i/>
                <w:lang w:eastAsia="en-US"/>
              </w:rPr>
            </w:pPr>
            <w:r w:rsidRPr="00DF53B4">
              <w:rPr>
                <w:rFonts w:eastAsia="SimSun"/>
                <w:i/>
                <w:lang w:eastAsia="zh-CN"/>
              </w:rPr>
              <w:t>-</w:t>
            </w:r>
            <w:r w:rsidRPr="00DF53B4">
              <w:rPr>
                <w:rFonts w:eastAsia="SimSun"/>
                <w:i/>
                <w:lang w:eastAsia="zh-CN"/>
              </w:rPr>
              <w:tab/>
              <w:t>a=des:qos optional remote sendrecv</w:t>
            </w:r>
            <w:r w:rsidRPr="00DF53B4">
              <w:rPr>
                <w:lang w:eastAsia="en-US"/>
              </w:rPr>
              <w:t xml:space="preserve"> or</w:t>
            </w:r>
            <w:r w:rsidRPr="00DF53B4">
              <w:rPr>
                <w:i/>
                <w:lang w:eastAsia="en-US"/>
              </w:rPr>
              <w:t xml:space="preserve"> a=des:qos mandatory remote sendrecv</w:t>
            </w:r>
          </w:p>
        </w:tc>
      </w:tr>
    </w:tbl>
    <w:p w14:paraId="1CA0D73F" w14:textId="77777777" w:rsidR="00214283" w:rsidRPr="00DF53B4" w:rsidRDefault="00214283" w:rsidP="00214283">
      <w:pPr>
        <w:rPr>
          <w:snapToGrid w:val="0"/>
        </w:rPr>
      </w:pPr>
    </w:p>
    <w:p w14:paraId="616E3CF7" w14:textId="77777777" w:rsidR="009F4584" w:rsidRPr="00DF53B4" w:rsidRDefault="009F4584" w:rsidP="009F4584">
      <w:pPr>
        <w:pStyle w:val="H6"/>
        <w:rPr>
          <w:snapToGrid w:val="0"/>
        </w:rPr>
      </w:pPr>
      <w:r w:rsidRPr="00DF53B4">
        <w:rPr>
          <w:snapToGrid w:val="0"/>
        </w:rPr>
        <w:t>200 OK for PRACK (Step 11)</w:t>
      </w:r>
    </w:p>
    <w:p w14:paraId="5D25A898" w14:textId="77777777" w:rsidR="009F4584" w:rsidRPr="00DF53B4" w:rsidRDefault="009F4584" w:rsidP="009F4584">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552"/>
        <w:gridCol w:w="6804"/>
      </w:tblGrid>
      <w:tr w:rsidR="009F4584" w:rsidRPr="00DF53B4" w14:paraId="04D988D2" w14:textId="77777777" w:rsidTr="00B25E17">
        <w:trPr>
          <w:cantSplit/>
          <w:trHeight w:val="255"/>
        </w:trPr>
        <w:tc>
          <w:tcPr>
            <w:tcW w:w="2552" w:type="dxa"/>
            <w:tcBorders>
              <w:top w:val="single" w:sz="4" w:space="0" w:color="auto"/>
              <w:left w:val="single" w:sz="4" w:space="0" w:color="auto"/>
              <w:bottom w:val="single" w:sz="4" w:space="0" w:color="auto"/>
              <w:right w:val="single" w:sz="4" w:space="0" w:color="auto"/>
            </w:tcBorders>
          </w:tcPr>
          <w:p w14:paraId="08C1B965" w14:textId="77777777" w:rsidR="009F4584" w:rsidRPr="00DF53B4" w:rsidRDefault="009F4584" w:rsidP="00B25E17">
            <w:pPr>
              <w:pStyle w:val="TAL"/>
              <w:rPr>
                <w:b/>
                <w:lang w:eastAsia="en-US"/>
              </w:rPr>
            </w:pPr>
            <w:r w:rsidRPr="00DF53B4">
              <w:rPr>
                <w:b/>
                <w:lang w:eastAsia="en-US"/>
              </w:rPr>
              <w:t>Header/param</w:t>
            </w:r>
          </w:p>
        </w:tc>
        <w:tc>
          <w:tcPr>
            <w:tcW w:w="6804" w:type="dxa"/>
            <w:tcBorders>
              <w:top w:val="single" w:sz="4" w:space="0" w:color="auto"/>
              <w:left w:val="single" w:sz="4" w:space="0" w:color="auto"/>
              <w:bottom w:val="single" w:sz="4" w:space="0" w:color="auto"/>
              <w:right w:val="single" w:sz="4" w:space="0" w:color="auto"/>
            </w:tcBorders>
          </w:tcPr>
          <w:p w14:paraId="0AF219EE" w14:textId="77777777" w:rsidR="009F4584" w:rsidRPr="00DF53B4" w:rsidRDefault="009F4584" w:rsidP="00B25E17">
            <w:pPr>
              <w:pStyle w:val="TAL"/>
              <w:rPr>
                <w:b/>
                <w:lang w:eastAsia="en-US"/>
              </w:rPr>
            </w:pPr>
            <w:r w:rsidRPr="00DF53B4">
              <w:rPr>
                <w:b/>
                <w:lang w:eastAsia="en-US"/>
              </w:rPr>
              <w:t>Value/remark</w:t>
            </w:r>
          </w:p>
        </w:tc>
      </w:tr>
      <w:tr w:rsidR="009F4584" w:rsidRPr="00DF53B4" w14:paraId="0F137580" w14:textId="77777777" w:rsidTr="00B25E17">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single" w:sz="4" w:space="0" w:color="auto"/>
              <w:left w:val="single" w:sz="4" w:space="0" w:color="auto"/>
              <w:bottom w:val="nil"/>
              <w:right w:val="single" w:sz="6" w:space="0" w:color="auto"/>
            </w:tcBorders>
          </w:tcPr>
          <w:p w14:paraId="28628D19" w14:textId="77777777" w:rsidR="009F4584" w:rsidRPr="00DF53B4" w:rsidRDefault="009F4584" w:rsidP="00B25E17">
            <w:pPr>
              <w:pStyle w:val="TAL"/>
              <w:rPr>
                <w:b/>
                <w:lang w:eastAsia="en-US"/>
              </w:rPr>
            </w:pPr>
            <w:r w:rsidRPr="00DF53B4">
              <w:rPr>
                <w:b/>
                <w:lang w:eastAsia="en-US"/>
              </w:rPr>
              <w:t>To</w:t>
            </w:r>
          </w:p>
        </w:tc>
        <w:tc>
          <w:tcPr>
            <w:tcW w:w="6804" w:type="dxa"/>
            <w:tcBorders>
              <w:top w:val="single" w:sz="4" w:space="0" w:color="auto"/>
              <w:left w:val="single" w:sz="6" w:space="0" w:color="auto"/>
              <w:bottom w:val="nil"/>
              <w:right w:val="single" w:sz="4" w:space="0" w:color="auto"/>
            </w:tcBorders>
          </w:tcPr>
          <w:p w14:paraId="67CBC362" w14:textId="77777777" w:rsidR="009F4584" w:rsidRPr="00DF53B4" w:rsidRDefault="009F4584" w:rsidP="00B25E17">
            <w:pPr>
              <w:pStyle w:val="TAH"/>
              <w:jc w:val="left"/>
              <w:rPr>
                <w:lang w:eastAsia="en-US"/>
              </w:rPr>
            </w:pPr>
          </w:p>
        </w:tc>
      </w:tr>
      <w:tr w:rsidR="009F4584" w:rsidRPr="00DF53B4" w14:paraId="2CCD6EF0" w14:textId="77777777" w:rsidTr="00B25E17">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single" w:sz="4" w:space="0" w:color="auto"/>
              <w:right w:val="single" w:sz="6" w:space="0" w:color="auto"/>
            </w:tcBorders>
          </w:tcPr>
          <w:p w14:paraId="788F5C61" w14:textId="77777777" w:rsidR="009F4584" w:rsidRPr="00DF53B4" w:rsidRDefault="009F4584" w:rsidP="00B25E17">
            <w:pPr>
              <w:pStyle w:val="TAL"/>
              <w:rPr>
                <w:b/>
                <w:lang w:eastAsia="en-US"/>
              </w:rPr>
            </w:pPr>
            <w:r w:rsidRPr="00DF53B4">
              <w:rPr>
                <w:lang w:eastAsia="en-US"/>
              </w:rPr>
              <w:tab/>
              <w:t>tag</w:t>
            </w:r>
          </w:p>
        </w:tc>
        <w:tc>
          <w:tcPr>
            <w:tcW w:w="6804" w:type="dxa"/>
            <w:tcBorders>
              <w:top w:val="nil"/>
              <w:left w:val="single" w:sz="6" w:space="0" w:color="auto"/>
              <w:bottom w:val="single" w:sz="4" w:space="0" w:color="auto"/>
              <w:right w:val="single" w:sz="4" w:space="0" w:color="auto"/>
            </w:tcBorders>
          </w:tcPr>
          <w:p w14:paraId="2ED7EDE0" w14:textId="77777777" w:rsidR="009F4584" w:rsidRPr="00DF53B4" w:rsidRDefault="009F4584" w:rsidP="00B25E17">
            <w:pPr>
              <w:pStyle w:val="TAH"/>
              <w:jc w:val="left"/>
              <w:rPr>
                <w:b w:val="0"/>
                <w:lang w:eastAsia="en-US"/>
              </w:rPr>
            </w:pPr>
            <w:r w:rsidRPr="00DF53B4">
              <w:rPr>
                <w:b w:val="0"/>
                <w:lang w:eastAsia="en-US"/>
              </w:rPr>
              <w:t>Same value as used in step 9</w:t>
            </w:r>
          </w:p>
        </w:tc>
      </w:tr>
      <w:tr w:rsidR="008738B2" w:rsidRPr="00DF53B4" w14:paraId="544073CE" w14:textId="77777777" w:rsidTr="00D464E6">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nil"/>
              <w:right w:val="single" w:sz="6" w:space="0" w:color="auto"/>
            </w:tcBorders>
          </w:tcPr>
          <w:p w14:paraId="6025A861" w14:textId="77777777" w:rsidR="008738B2" w:rsidRPr="00DF53B4" w:rsidRDefault="008738B2" w:rsidP="00D464E6">
            <w:pPr>
              <w:pStyle w:val="TAL"/>
              <w:rPr>
                <w:lang w:eastAsia="en-US"/>
              </w:rPr>
            </w:pPr>
            <w:r w:rsidRPr="00DF53B4">
              <w:rPr>
                <w:b/>
                <w:lang w:eastAsia="en-US"/>
              </w:rPr>
              <w:t>Content-Type</w:t>
            </w:r>
          </w:p>
        </w:tc>
        <w:tc>
          <w:tcPr>
            <w:tcW w:w="6804" w:type="dxa"/>
            <w:tcBorders>
              <w:top w:val="nil"/>
              <w:left w:val="single" w:sz="6" w:space="0" w:color="auto"/>
              <w:bottom w:val="nil"/>
              <w:right w:val="single" w:sz="4" w:space="0" w:color="auto"/>
            </w:tcBorders>
          </w:tcPr>
          <w:p w14:paraId="1FB97E1D" w14:textId="77777777" w:rsidR="008738B2" w:rsidRPr="00DF53B4" w:rsidRDefault="008738B2" w:rsidP="00D464E6">
            <w:pPr>
              <w:pStyle w:val="TAL"/>
              <w:rPr>
                <w:bCs/>
                <w:lang w:eastAsia="en-US"/>
              </w:rPr>
            </w:pPr>
            <w:r w:rsidRPr="00DF53B4">
              <w:rPr>
                <w:bCs/>
                <w:lang w:eastAsia="en-US"/>
              </w:rPr>
              <w:t>Header optional</w:t>
            </w:r>
          </w:p>
          <w:p w14:paraId="2A27CF17" w14:textId="77777777" w:rsidR="008738B2" w:rsidRPr="00DF53B4" w:rsidRDefault="008738B2" w:rsidP="00D464E6">
            <w:pPr>
              <w:pStyle w:val="TAH"/>
              <w:jc w:val="left"/>
              <w:rPr>
                <w:b w:val="0"/>
                <w:lang w:eastAsia="en-US"/>
              </w:rPr>
            </w:pPr>
            <w:r w:rsidRPr="00DF53B4">
              <w:rPr>
                <w:b w:val="0"/>
                <w:bCs/>
                <w:lang w:eastAsia="en-US"/>
              </w:rPr>
              <w:t>Contents if present:</w:t>
            </w:r>
          </w:p>
        </w:tc>
      </w:tr>
      <w:tr w:rsidR="008738B2" w:rsidRPr="00DF53B4" w14:paraId="17B528C2" w14:textId="77777777" w:rsidTr="00D464E6">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single" w:sz="4" w:space="0" w:color="auto"/>
              <w:right w:val="single" w:sz="4" w:space="0" w:color="auto"/>
            </w:tcBorders>
          </w:tcPr>
          <w:p w14:paraId="47A7867E" w14:textId="77777777" w:rsidR="008738B2" w:rsidRPr="00DF53B4" w:rsidRDefault="008738B2" w:rsidP="00D464E6">
            <w:pPr>
              <w:pStyle w:val="TAL"/>
              <w:rPr>
                <w:lang w:eastAsia="en-US"/>
              </w:rPr>
            </w:pPr>
            <w:r w:rsidRPr="00DF53B4">
              <w:rPr>
                <w:lang w:eastAsia="en-US"/>
              </w:rPr>
              <w:tab/>
              <w:t>media-type</w:t>
            </w:r>
          </w:p>
        </w:tc>
        <w:tc>
          <w:tcPr>
            <w:tcW w:w="6804" w:type="dxa"/>
            <w:tcBorders>
              <w:top w:val="nil"/>
              <w:left w:val="single" w:sz="4" w:space="0" w:color="auto"/>
              <w:bottom w:val="single" w:sz="4" w:space="0" w:color="auto"/>
              <w:right w:val="single" w:sz="6" w:space="0" w:color="auto"/>
            </w:tcBorders>
          </w:tcPr>
          <w:p w14:paraId="00DF75C1" w14:textId="77777777" w:rsidR="008738B2" w:rsidRPr="00DF53B4" w:rsidRDefault="008738B2" w:rsidP="00D464E6">
            <w:pPr>
              <w:pStyle w:val="TAH"/>
              <w:jc w:val="left"/>
              <w:rPr>
                <w:b w:val="0"/>
                <w:lang w:eastAsia="en-US"/>
              </w:rPr>
            </w:pPr>
            <w:r w:rsidRPr="00DF53B4">
              <w:rPr>
                <w:b w:val="0"/>
                <w:i/>
                <w:lang w:eastAsia="en-US"/>
              </w:rPr>
              <w:t>application/sdp</w:t>
            </w:r>
            <w:r w:rsidRPr="00DF53B4">
              <w:rPr>
                <w:b w:val="0"/>
                <w:i/>
                <w:iCs/>
                <w:snapToGrid w:val="0"/>
                <w:lang w:eastAsia="en-US"/>
              </w:rPr>
              <w:t xml:space="preserve"> </w:t>
            </w:r>
          </w:p>
        </w:tc>
      </w:tr>
      <w:tr w:rsidR="008738B2" w:rsidRPr="00DF53B4" w14:paraId="27D938CD" w14:textId="77777777" w:rsidTr="00D464E6">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nil"/>
              <w:right w:val="single" w:sz="6" w:space="0" w:color="auto"/>
            </w:tcBorders>
          </w:tcPr>
          <w:p w14:paraId="1BE9646F" w14:textId="77777777" w:rsidR="008738B2" w:rsidRPr="00DF53B4" w:rsidRDefault="008738B2" w:rsidP="00D464E6">
            <w:pPr>
              <w:pStyle w:val="TAL"/>
              <w:rPr>
                <w:lang w:eastAsia="en-US"/>
              </w:rPr>
            </w:pPr>
            <w:r w:rsidRPr="00DF53B4">
              <w:rPr>
                <w:b/>
                <w:lang w:eastAsia="en-US"/>
              </w:rPr>
              <w:t>Content-Length</w:t>
            </w:r>
          </w:p>
        </w:tc>
        <w:tc>
          <w:tcPr>
            <w:tcW w:w="6804" w:type="dxa"/>
            <w:tcBorders>
              <w:top w:val="nil"/>
              <w:left w:val="single" w:sz="6" w:space="0" w:color="auto"/>
              <w:bottom w:val="nil"/>
              <w:right w:val="single" w:sz="4" w:space="0" w:color="auto"/>
            </w:tcBorders>
          </w:tcPr>
          <w:p w14:paraId="63BEC004" w14:textId="77777777" w:rsidR="008738B2" w:rsidRPr="00DF53B4" w:rsidRDefault="008738B2" w:rsidP="00D464E6">
            <w:pPr>
              <w:pStyle w:val="TAH"/>
              <w:jc w:val="left"/>
              <w:rPr>
                <w:b w:val="0"/>
                <w:lang w:eastAsia="en-US"/>
              </w:rPr>
            </w:pPr>
            <w:r w:rsidRPr="00DF53B4">
              <w:rPr>
                <w:b w:val="0"/>
                <w:lang w:eastAsia="en-US"/>
              </w:rPr>
              <w:t>Contents if header Content-Type is present:</w:t>
            </w:r>
          </w:p>
        </w:tc>
      </w:tr>
      <w:tr w:rsidR="008738B2" w:rsidRPr="00DF53B4" w14:paraId="01DB0FEB" w14:textId="77777777" w:rsidTr="00D464E6">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single" w:sz="4" w:space="0" w:color="auto"/>
              <w:right w:val="single" w:sz="4" w:space="0" w:color="auto"/>
            </w:tcBorders>
          </w:tcPr>
          <w:p w14:paraId="5364DC73" w14:textId="77777777" w:rsidR="008738B2" w:rsidRPr="00DF53B4" w:rsidRDefault="008738B2" w:rsidP="00D464E6">
            <w:pPr>
              <w:pStyle w:val="TAL"/>
              <w:rPr>
                <w:lang w:eastAsia="en-US"/>
              </w:rPr>
            </w:pPr>
            <w:r w:rsidRPr="00DF53B4">
              <w:rPr>
                <w:lang w:eastAsia="en-US"/>
              </w:rPr>
              <w:tab/>
              <w:t>Value</w:t>
            </w:r>
          </w:p>
        </w:tc>
        <w:tc>
          <w:tcPr>
            <w:tcW w:w="6804" w:type="dxa"/>
            <w:tcBorders>
              <w:top w:val="nil"/>
              <w:left w:val="single" w:sz="4" w:space="0" w:color="auto"/>
              <w:bottom w:val="single" w:sz="4" w:space="0" w:color="auto"/>
              <w:right w:val="single" w:sz="6" w:space="0" w:color="auto"/>
            </w:tcBorders>
          </w:tcPr>
          <w:p w14:paraId="5F6A08A8" w14:textId="77777777" w:rsidR="008738B2" w:rsidRPr="00DF53B4" w:rsidRDefault="008738B2" w:rsidP="00D464E6">
            <w:pPr>
              <w:pStyle w:val="TAH"/>
              <w:jc w:val="left"/>
              <w:rPr>
                <w:b w:val="0"/>
                <w:lang w:eastAsia="en-US"/>
              </w:rPr>
            </w:pPr>
            <w:r w:rsidRPr="00DF53B4">
              <w:rPr>
                <w:b w:val="0"/>
                <w:iCs/>
                <w:lang w:eastAsia="en-US"/>
              </w:rPr>
              <w:t>length of message-body</w:t>
            </w:r>
          </w:p>
        </w:tc>
      </w:tr>
      <w:tr w:rsidR="009F4584" w:rsidRPr="00DF53B4" w14:paraId="72259F95" w14:textId="77777777" w:rsidTr="00B25E17">
        <w:trPr>
          <w:cantSplit/>
          <w:trHeight w:val="255"/>
        </w:trPr>
        <w:tc>
          <w:tcPr>
            <w:tcW w:w="2552" w:type="dxa"/>
            <w:tcBorders>
              <w:top w:val="single" w:sz="4" w:space="0" w:color="auto"/>
              <w:left w:val="single" w:sz="4" w:space="0" w:color="auto"/>
              <w:bottom w:val="single" w:sz="4" w:space="0" w:color="auto"/>
              <w:right w:val="single" w:sz="4" w:space="0" w:color="auto"/>
            </w:tcBorders>
          </w:tcPr>
          <w:p w14:paraId="4BFE59A7" w14:textId="77777777" w:rsidR="009F4584" w:rsidRPr="00DF53B4" w:rsidRDefault="009F4584" w:rsidP="00B25E17">
            <w:pPr>
              <w:pStyle w:val="TAL"/>
              <w:rPr>
                <w:b/>
                <w:lang w:eastAsia="en-US"/>
              </w:rPr>
            </w:pPr>
            <w:r w:rsidRPr="00DF53B4">
              <w:rPr>
                <w:b/>
                <w:lang w:eastAsia="en-US"/>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77C226BF" w14:textId="77777777" w:rsidR="009F4584" w:rsidRPr="00DF53B4" w:rsidRDefault="00617CAD" w:rsidP="00617CAD">
            <w:pPr>
              <w:spacing w:after="0"/>
              <w:rPr>
                <w:rFonts w:ascii="Arial" w:hAnsi="Arial"/>
                <w:bCs/>
                <w:sz w:val="18"/>
              </w:rPr>
            </w:pPr>
            <w:r w:rsidRPr="00DF53B4">
              <w:rPr>
                <w:rFonts w:ascii="Arial" w:hAnsi="Arial"/>
                <w:bCs/>
                <w:sz w:val="18"/>
              </w:rPr>
              <w:t>Header present if PRACK in step 10 contained a SDP.</w:t>
            </w:r>
          </w:p>
          <w:p w14:paraId="6E555E60" w14:textId="77777777" w:rsidR="00617CAD" w:rsidRPr="00DF53B4" w:rsidRDefault="00617CAD" w:rsidP="00617CAD">
            <w:pPr>
              <w:spacing w:after="0"/>
              <w:rPr>
                <w:rFonts w:ascii="Arial" w:hAnsi="Arial"/>
                <w:bCs/>
                <w:sz w:val="18"/>
              </w:rPr>
            </w:pPr>
          </w:p>
          <w:p w14:paraId="5C1285C7" w14:textId="77777777" w:rsidR="009F4584" w:rsidRPr="00DF53B4" w:rsidRDefault="009F4584" w:rsidP="00B25E17">
            <w:pPr>
              <w:pStyle w:val="TAL"/>
              <w:rPr>
                <w:lang w:eastAsia="en-US"/>
              </w:rPr>
            </w:pPr>
            <w:r w:rsidRPr="00DF53B4">
              <w:rPr>
                <w:bCs/>
                <w:lang w:eastAsia="en-US"/>
              </w:rPr>
              <w:t xml:space="preserve">Contents if present: </w:t>
            </w:r>
            <w:r w:rsidRPr="00DF53B4">
              <w:rPr>
                <w:lang w:eastAsia="en-US"/>
              </w:rPr>
              <w:t>SDP body of the 200 OK response copied from the received PRACK and modified as follows:</w:t>
            </w:r>
          </w:p>
          <w:p w14:paraId="4DA31BB4" w14:textId="77777777" w:rsidR="009F4584" w:rsidRPr="00DF53B4" w:rsidRDefault="009F4584" w:rsidP="00B25E17">
            <w:pPr>
              <w:pStyle w:val="TAL"/>
              <w:rPr>
                <w:lang w:eastAsia="en-US"/>
              </w:rPr>
            </w:pPr>
          </w:p>
          <w:p w14:paraId="056A9E43" w14:textId="77777777" w:rsidR="009F4584" w:rsidRPr="00DF53B4" w:rsidRDefault="009F4584" w:rsidP="00B25E17">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 (same as used in step 9 above);</w:t>
            </w:r>
          </w:p>
          <w:p w14:paraId="664629F5" w14:textId="77777777" w:rsidR="009F4584" w:rsidRPr="00DF53B4" w:rsidRDefault="009F4584" w:rsidP="00B25E17">
            <w:pPr>
              <w:pStyle w:val="TAL"/>
              <w:rPr>
                <w:snapToGrid w:val="0"/>
                <w:lang w:eastAsia="en-US"/>
              </w:rPr>
            </w:pPr>
            <w:r w:rsidRPr="00DF53B4">
              <w:rPr>
                <w:i/>
                <w:iCs/>
                <w:snapToGrid w:val="0"/>
                <w:lang w:eastAsia="en-US"/>
              </w:rPr>
              <w:t>-</w:t>
            </w:r>
            <w:r w:rsidRPr="00DF53B4">
              <w:rPr>
                <w:i/>
                <w:iCs/>
                <w:snapToGrid w:val="0"/>
                <w:lang w:eastAsia="en-US"/>
              </w:rPr>
              <w:tab/>
            </w:r>
            <w:r w:rsidRPr="00DF53B4">
              <w:rPr>
                <w:iCs/>
                <w:snapToGrid w:val="0"/>
                <w:lang w:eastAsia="en-US"/>
              </w:rPr>
              <w:t>"o=" line identical to previous SDP sent by SS except that sess-version is incremented.</w:t>
            </w:r>
          </w:p>
          <w:p w14:paraId="2CC48FFF" w14:textId="77777777" w:rsidR="009F4584" w:rsidRPr="00DF53B4" w:rsidRDefault="009F4584" w:rsidP="00B25E17">
            <w:pPr>
              <w:pStyle w:val="TAL"/>
              <w:rPr>
                <w:i/>
                <w:iCs/>
                <w:snapToGrid w:val="0"/>
                <w:lang w:eastAsia="en-US"/>
              </w:rPr>
            </w:pPr>
          </w:p>
          <w:p w14:paraId="0BD4E402" w14:textId="77777777" w:rsidR="009F4584" w:rsidRPr="00DF53B4" w:rsidRDefault="009F4584" w:rsidP="00B25E17">
            <w:pPr>
              <w:pStyle w:val="TAL"/>
              <w:rPr>
                <w:snapToGrid w:val="0"/>
                <w:lang w:eastAsia="en-US"/>
              </w:rPr>
            </w:pPr>
            <w:r w:rsidRPr="00DF53B4">
              <w:rPr>
                <w:snapToGrid w:val="0"/>
                <w:lang w:eastAsia="en-US"/>
              </w:rPr>
              <w:t>Attributes for preconditions:</w:t>
            </w:r>
          </w:p>
          <w:p w14:paraId="013BE750" w14:textId="77777777" w:rsidR="009F4584" w:rsidRPr="00DF53B4" w:rsidRDefault="009F4584" w:rsidP="009F4584">
            <w:pPr>
              <w:pStyle w:val="TAL"/>
              <w:numPr>
                <w:ilvl w:val="0"/>
                <w:numId w:val="5"/>
              </w:numPr>
              <w:rPr>
                <w:i/>
                <w:iCs/>
                <w:snapToGrid w:val="0"/>
                <w:lang w:eastAsia="en-US"/>
              </w:rPr>
            </w:pPr>
            <w:r w:rsidRPr="00DF53B4">
              <w:rPr>
                <w:i/>
                <w:iCs/>
                <w:lang w:eastAsia="en-US"/>
              </w:rPr>
              <w:t>a=curr:qos remote sendrecv</w:t>
            </w:r>
          </w:p>
        </w:tc>
      </w:tr>
    </w:tbl>
    <w:p w14:paraId="286807D3" w14:textId="77777777" w:rsidR="00214283" w:rsidRPr="00DF53B4" w:rsidRDefault="00214283" w:rsidP="00214283">
      <w:pPr>
        <w:rPr>
          <w:snapToGrid w:val="0"/>
        </w:rPr>
      </w:pPr>
    </w:p>
    <w:p w14:paraId="3A00EFDC" w14:textId="77777777" w:rsidR="009F4584" w:rsidRPr="00DF53B4" w:rsidRDefault="009F4584" w:rsidP="009F4584">
      <w:pPr>
        <w:pStyle w:val="H6"/>
        <w:rPr>
          <w:snapToGrid w:val="0"/>
        </w:rPr>
      </w:pPr>
      <w:r w:rsidRPr="00DF53B4">
        <w:rPr>
          <w:snapToGrid w:val="0"/>
        </w:rPr>
        <w:t>200 OK for UPDATE (Step 13)</w:t>
      </w:r>
    </w:p>
    <w:p w14:paraId="50FEAC54" w14:textId="77777777" w:rsidR="009F4584" w:rsidRPr="00DF53B4" w:rsidRDefault="009F4584" w:rsidP="009F4584">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552"/>
        <w:gridCol w:w="6804"/>
      </w:tblGrid>
      <w:tr w:rsidR="009F4584" w:rsidRPr="00DF53B4" w14:paraId="19B36FE4" w14:textId="77777777" w:rsidTr="00B25E17">
        <w:trPr>
          <w:cantSplit/>
          <w:trHeight w:val="255"/>
        </w:trPr>
        <w:tc>
          <w:tcPr>
            <w:tcW w:w="2552" w:type="dxa"/>
            <w:tcBorders>
              <w:top w:val="single" w:sz="4" w:space="0" w:color="auto"/>
              <w:left w:val="single" w:sz="4" w:space="0" w:color="auto"/>
              <w:bottom w:val="single" w:sz="4" w:space="0" w:color="auto"/>
              <w:right w:val="single" w:sz="4" w:space="0" w:color="auto"/>
            </w:tcBorders>
          </w:tcPr>
          <w:p w14:paraId="5525F173" w14:textId="77777777" w:rsidR="009F4584" w:rsidRPr="00DF53B4" w:rsidRDefault="009F4584" w:rsidP="00B25E17">
            <w:pPr>
              <w:pStyle w:val="TAL"/>
              <w:rPr>
                <w:b/>
                <w:lang w:eastAsia="en-US"/>
              </w:rPr>
            </w:pPr>
            <w:r w:rsidRPr="00DF53B4">
              <w:rPr>
                <w:b/>
                <w:lang w:eastAsia="en-US"/>
              </w:rPr>
              <w:t>Header/param</w:t>
            </w:r>
          </w:p>
        </w:tc>
        <w:tc>
          <w:tcPr>
            <w:tcW w:w="6804" w:type="dxa"/>
            <w:tcBorders>
              <w:top w:val="single" w:sz="4" w:space="0" w:color="auto"/>
              <w:left w:val="single" w:sz="4" w:space="0" w:color="auto"/>
              <w:bottom w:val="single" w:sz="4" w:space="0" w:color="auto"/>
              <w:right w:val="single" w:sz="4" w:space="0" w:color="auto"/>
            </w:tcBorders>
          </w:tcPr>
          <w:p w14:paraId="2BACA7F0" w14:textId="77777777" w:rsidR="009F4584" w:rsidRPr="00DF53B4" w:rsidRDefault="009F4584" w:rsidP="00B25E17">
            <w:pPr>
              <w:pStyle w:val="TAL"/>
              <w:rPr>
                <w:b/>
                <w:lang w:eastAsia="en-US"/>
              </w:rPr>
            </w:pPr>
            <w:r w:rsidRPr="00DF53B4">
              <w:rPr>
                <w:b/>
                <w:lang w:eastAsia="en-US"/>
              </w:rPr>
              <w:t>Value/remark</w:t>
            </w:r>
          </w:p>
        </w:tc>
      </w:tr>
      <w:tr w:rsidR="009F4584" w:rsidRPr="00DF53B4" w14:paraId="070E5EE4" w14:textId="77777777" w:rsidTr="00B25E17">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single" w:sz="4" w:space="0" w:color="auto"/>
              <w:left w:val="single" w:sz="4" w:space="0" w:color="auto"/>
              <w:bottom w:val="nil"/>
              <w:right w:val="single" w:sz="6" w:space="0" w:color="auto"/>
            </w:tcBorders>
          </w:tcPr>
          <w:p w14:paraId="13D83F2B" w14:textId="77777777" w:rsidR="009F4584" w:rsidRPr="00DF53B4" w:rsidRDefault="009F4584" w:rsidP="00B25E17">
            <w:pPr>
              <w:pStyle w:val="TAL"/>
              <w:rPr>
                <w:b/>
                <w:lang w:eastAsia="en-US"/>
              </w:rPr>
            </w:pPr>
            <w:r w:rsidRPr="00DF53B4">
              <w:rPr>
                <w:b/>
                <w:lang w:eastAsia="en-US"/>
              </w:rPr>
              <w:t>To</w:t>
            </w:r>
          </w:p>
        </w:tc>
        <w:tc>
          <w:tcPr>
            <w:tcW w:w="6804" w:type="dxa"/>
            <w:tcBorders>
              <w:top w:val="single" w:sz="4" w:space="0" w:color="auto"/>
              <w:left w:val="single" w:sz="6" w:space="0" w:color="auto"/>
              <w:bottom w:val="nil"/>
              <w:right w:val="single" w:sz="4" w:space="0" w:color="auto"/>
            </w:tcBorders>
          </w:tcPr>
          <w:p w14:paraId="69FC1715" w14:textId="77777777" w:rsidR="009F4584" w:rsidRPr="00DF53B4" w:rsidRDefault="009F4584" w:rsidP="00B25E17">
            <w:pPr>
              <w:pStyle w:val="TAH"/>
              <w:jc w:val="left"/>
              <w:rPr>
                <w:lang w:eastAsia="en-US"/>
              </w:rPr>
            </w:pPr>
          </w:p>
        </w:tc>
      </w:tr>
      <w:tr w:rsidR="009F4584" w:rsidRPr="00DF53B4" w14:paraId="23A13BE9" w14:textId="77777777" w:rsidTr="00B25E17">
        <w:tblPrEx>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Ex>
        <w:tc>
          <w:tcPr>
            <w:tcW w:w="2552" w:type="dxa"/>
            <w:tcBorders>
              <w:top w:val="nil"/>
              <w:left w:val="single" w:sz="4" w:space="0" w:color="auto"/>
              <w:bottom w:val="single" w:sz="4" w:space="0" w:color="auto"/>
              <w:right w:val="single" w:sz="6" w:space="0" w:color="auto"/>
            </w:tcBorders>
          </w:tcPr>
          <w:p w14:paraId="4D5B17A3" w14:textId="77777777" w:rsidR="009F4584" w:rsidRPr="00DF53B4" w:rsidRDefault="009F4584" w:rsidP="00B25E17">
            <w:pPr>
              <w:pStyle w:val="TAL"/>
              <w:rPr>
                <w:b/>
                <w:lang w:eastAsia="en-US"/>
              </w:rPr>
            </w:pPr>
            <w:r w:rsidRPr="00DF53B4">
              <w:rPr>
                <w:lang w:eastAsia="en-US"/>
              </w:rPr>
              <w:tab/>
              <w:t>tag</w:t>
            </w:r>
          </w:p>
        </w:tc>
        <w:tc>
          <w:tcPr>
            <w:tcW w:w="6804" w:type="dxa"/>
            <w:tcBorders>
              <w:top w:val="nil"/>
              <w:left w:val="single" w:sz="6" w:space="0" w:color="auto"/>
              <w:bottom w:val="single" w:sz="4" w:space="0" w:color="auto"/>
              <w:right w:val="single" w:sz="4" w:space="0" w:color="auto"/>
            </w:tcBorders>
          </w:tcPr>
          <w:p w14:paraId="3AA694A4" w14:textId="77777777" w:rsidR="009F4584" w:rsidRPr="00DF53B4" w:rsidRDefault="009F4584" w:rsidP="00B25E17">
            <w:pPr>
              <w:pStyle w:val="TAH"/>
              <w:jc w:val="left"/>
              <w:rPr>
                <w:b w:val="0"/>
                <w:lang w:eastAsia="en-US"/>
              </w:rPr>
            </w:pPr>
            <w:r w:rsidRPr="00DF53B4">
              <w:rPr>
                <w:b w:val="0"/>
                <w:lang w:eastAsia="en-US"/>
              </w:rPr>
              <w:t>Same value as used in step 9</w:t>
            </w:r>
          </w:p>
        </w:tc>
      </w:tr>
      <w:tr w:rsidR="009F4584" w:rsidRPr="00DF53B4" w14:paraId="1CA85B96" w14:textId="77777777" w:rsidTr="00B25E17">
        <w:trPr>
          <w:cantSplit/>
          <w:trHeight w:val="255"/>
          <w:tblHeader/>
        </w:trPr>
        <w:tc>
          <w:tcPr>
            <w:tcW w:w="2552" w:type="dxa"/>
            <w:tcBorders>
              <w:top w:val="single" w:sz="4" w:space="0" w:color="auto"/>
              <w:left w:val="single" w:sz="4" w:space="0" w:color="auto"/>
              <w:right w:val="single" w:sz="4" w:space="0" w:color="auto"/>
            </w:tcBorders>
          </w:tcPr>
          <w:p w14:paraId="7B84156F" w14:textId="77777777" w:rsidR="009F4584" w:rsidRPr="00DF53B4" w:rsidRDefault="009F4584" w:rsidP="00B25E17">
            <w:pPr>
              <w:pStyle w:val="TAL"/>
              <w:rPr>
                <w:b/>
                <w:lang w:eastAsia="en-US"/>
              </w:rPr>
            </w:pPr>
            <w:r w:rsidRPr="00DF53B4">
              <w:rPr>
                <w:b/>
                <w:lang w:eastAsia="en-US"/>
              </w:rPr>
              <w:t>Content-Type</w:t>
            </w:r>
          </w:p>
        </w:tc>
        <w:tc>
          <w:tcPr>
            <w:tcW w:w="6804" w:type="dxa"/>
            <w:tcBorders>
              <w:top w:val="single" w:sz="4" w:space="0" w:color="auto"/>
              <w:left w:val="single" w:sz="4" w:space="0" w:color="auto"/>
              <w:right w:val="single" w:sz="4" w:space="0" w:color="auto"/>
            </w:tcBorders>
          </w:tcPr>
          <w:p w14:paraId="15374195" w14:textId="77777777" w:rsidR="009F4584" w:rsidRPr="00DF53B4" w:rsidRDefault="009F4584" w:rsidP="00B25E17">
            <w:pPr>
              <w:pStyle w:val="TAL"/>
              <w:rPr>
                <w:bCs/>
                <w:lang w:eastAsia="en-US"/>
              </w:rPr>
            </w:pPr>
            <w:r w:rsidRPr="00DF53B4">
              <w:rPr>
                <w:bCs/>
                <w:lang w:eastAsia="en-US"/>
              </w:rPr>
              <w:t>Header optional</w:t>
            </w:r>
          </w:p>
          <w:p w14:paraId="03DBA728" w14:textId="77777777" w:rsidR="009F4584" w:rsidRPr="00DF53B4" w:rsidRDefault="009F4584" w:rsidP="00B25E17">
            <w:pPr>
              <w:pStyle w:val="TAL"/>
              <w:rPr>
                <w:bCs/>
                <w:lang w:eastAsia="en-US"/>
              </w:rPr>
            </w:pPr>
            <w:r w:rsidRPr="00DF53B4">
              <w:rPr>
                <w:bCs/>
                <w:lang w:eastAsia="en-US"/>
              </w:rPr>
              <w:t xml:space="preserve">Contents if present: </w:t>
            </w:r>
          </w:p>
        </w:tc>
      </w:tr>
      <w:tr w:rsidR="009F4584" w:rsidRPr="00DF53B4" w14:paraId="701CA8C9" w14:textId="77777777" w:rsidTr="00B25E17">
        <w:trPr>
          <w:cantSplit/>
          <w:trHeight w:val="255"/>
          <w:tblHeader/>
        </w:trPr>
        <w:tc>
          <w:tcPr>
            <w:tcW w:w="2552" w:type="dxa"/>
            <w:tcBorders>
              <w:left w:val="single" w:sz="4" w:space="0" w:color="auto"/>
              <w:bottom w:val="single" w:sz="4" w:space="0" w:color="auto"/>
              <w:right w:val="single" w:sz="4" w:space="0" w:color="auto"/>
            </w:tcBorders>
          </w:tcPr>
          <w:p w14:paraId="01CE49DC" w14:textId="77777777" w:rsidR="009F4584" w:rsidRPr="00DF53B4" w:rsidRDefault="009F4584" w:rsidP="00B25E17">
            <w:pPr>
              <w:pStyle w:val="TAL"/>
              <w:rPr>
                <w:lang w:eastAsia="en-US"/>
              </w:rPr>
            </w:pPr>
            <w:r w:rsidRPr="00DF53B4">
              <w:rPr>
                <w:lang w:eastAsia="en-US"/>
              </w:rPr>
              <w:tab/>
              <w:t>media-type</w:t>
            </w:r>
          </w:p>
        </w:tc>
        <w:tc>
          <w:tcPr>
            <w:tcW w:w="6804" w:type="dxa"/>
            <w:tcBorders>
              <w:left w:val="single" w:sz="4" w:space="0" w:color="auto"/>
              <w:bottom w:val="single" w:sz="4" w:space="0" w:color="auto"/>
              <w:right w:val="single" w:sz="4" w:space="0" w:color="auto"/>
            </w:tcBorders>
          </w:tcPr>
          <w:p w14:paraId="61F43185" w14:textId="77777777" w:rsidR="009F4584" w:rsidRPr="00DF53B4" w:rsidRDefault="009F4584" w:rsidP="00B25E17">
            <w:pPr>
              <w:pStyle w:val="TAL"/>
              <w:rPr>
                <w:i/>
                <w:iCs/>
                <w:lang w:eastAsia="en-US"/>
              </w:rPr>
            </w:pPr>
            <w:r w:rsidRPr="00DF53B4">
              <w:rPr>
                <w:i/>
                <w:lang w:eastAsia="en-US"/>
              </w:rPr>
              <w:t>application/sdp</w:t>
            </w:r>
            <w:r w:rsidRPr="00DF53B4">
              <w:rPr>
                <w:i/>
                <w:iCs/>
                <w:snapToGrid w:val="0"/>
                <w:lang w:eastAsia="en-US"/>
              </w:rPr>
              <w:t xml:space="preserve"> </w:t>
            </w:r>
          </w:p>
        </w:tc>
      </w:tr>
      <w:tr w:rsidR="009F4584" w:rsidRPr="00DF53B4" w14:paraId="49C956CF" w14:textId="77777777" w:rsidTr="00B25E17">
        <w:trPr>
          <w:cantSplit/>
          <w:trHeight w:val="255"/>
          <w:tblHeader/>
        </w:trPr>
        <w:tc>
          <w:tcPr>
            <w:tcW w:w="2552" w:type="dxa"/>
            <w:tcBorders>
              <w:top w:val="single" w:sz="4" w:space="0" w:color="auto"/>
              <w:left w:val="single" w:sz="4" w:space="0" w:color="auto"/>
              <w:right w:val="single" w:sz="4" w:space="0" w:color="auto"/>
            </w:tcBorders>
          </w:tcPr>
          <w:p w14:paraId="16842653" w14:textId="77777777" w:rsidR="009F4584" w:rsidRPr="00DF53B4" w:rsidRDefault="009F4584" w:rsidP="00B25E17">
            <w:pPr>
              <w:pStyle w:val="TAR"/>
              <w:ind w:right="360"/>
              <w:jc w:val="left"/>
              <w:rPr>
                <w:lang w:eastAsia="en-US"/>
              </w:rPr>
            </w:pPr>
            <w:r w:rsidRPr="00DF53B4">
              <w:rPr>
                <w:b/>
                <w:lang w:eastAsia="en-US"/>
              </w:rPr>
              <w:t>Content-Length</w:t>
            </w:r>
          </w:p>
        </w:tc>
        <w:tc>
          <w:tcPr>
            <w:tcW w:w="6804" w:type="dxa"/>
            <w:tcBorders>
              <w:top w:val="single" w:sz="4" w:space="0" w:color="auto"/>
              <w:left w:val="single" w:sz="4" w:space="0" w:color="auto"/>
              <w:right w:val="single" w:sz="4" w:space="0" w:color="auto"/>
            </w:tcBorders>
          </w:tcPr>
          <w:p w14:paraId="66BF0901" w14:textId="77777777" w:rsidR="009F4584" w:rsidRPr="00DF53B4" w:rsidRDefault="009F4584" w:rsidP="00B25E17">
            <w:pPr>
              <w:pStyle w:val="TAL"/>
              <w:rPr>
                <w:bCs/>
                <w:lang w:eastAsia="en-US"/>
              </w:rPr>
            </w:pPr>
            <w:r w:rsidRPr="00DF53B4">
              <w:rPr>
                <w:lang w:eastAsia="en-US"/>
              </w:rPr>
              <w:t>Contents if header Content-Type is present:</w:t>
            </w:r>
          </w:p>
        </w:tc>
      </w:tr>
      <w:tr w:rsidR="009F4584" w:rsidRPr="00DF53B4" w14:paraId="0615D545" w14:textId="77777777" w:rsidTr="00B25E17">
        <w:trPr>
          <w:cantSplit/>
          <w:trHeight w:val="255"/>
          <w:tblHeader/>
        </w:trPr>
        <w:tc>
          <w:tcPr>
            <w:tcW w:w="2552" w:type="dxa"/>
            <w:tcBorders>
              <w:left w:val="single" w:sz="4" w:space="0" w:color="auto"/>
              <w:bottom w:val="single" w:sz="4" w:space="0" w:color="auto"/>
              <w:right w:val="single" w:sz="4" w:space="0" w:color="auto"/>
            </w:tcBorders>
          </w:tcPr>
          <w:p w14:paraId="4C142F2C" w14:textId="77777777" w:rsidR="009F4584" w:rsidRPr="00DF53B4" w:rsidRDefault="009F4584" w:rsidP="00B25E17">
            <w:pPr>
              <w:pStyle w:val="TAR"/>
              <w:ind w:right="360"/>
              <w:jc w:val="left"/>
              <w:rPr>
                <w:b/>
                <w:lang w:eastAsia="en-US"/>
              </w:rPr>
            </w:pPr>
            <w:r w:rsidRPr="00DF53B4">
              <w:rPr>
                <w:lang w:eastAsia="en-US"/>
              </w:rPr>
              <w:t xml:space="preserve">      Value</w:t>
            </w:r>
          </w:p>
        </w:tc>
        <w:tc>
          <w:tcPr>
            <w:tcW w:w="6804" w:type="dxa"/>
            <w:tcBorders>
              <w:left w:val="single" w:sz="4" w:space="0" w:color="auto"/>
              <w:bottom w:val="single" w:sz="4" w:space="0" w:color="auto"/>
              <w:right w:val="single" w:sz="4" w:space="0" w:color="auto"/>
            </w:tcBorders>
          </w:tcPr>
          <w:p w14:paraId="3D627B02" w14:textId="77777777" w:rsidR="009F4584" w:rsidRPr="00DF53B4" w:rsidRDefault="009F4584" w:rsidP="00B25E17">
            <w:pPr>
              <w:pStyle w:val="TAR"/>
              <w:ind w:right="360"/>
              <w:jc w:val="left"/>
              <w:rPr>
                <w:iCs/>
                <w:lang w:eastAsia="en-US"/>
              </w:rPr>
            </w:pPr>
            <w:r w:rsidRPr="00DF53B4">
              <w:rPr>
                <w:iCs/>
                <w:lang w:eastAsia="en-US"/>
              </w:rPr>
              <w:t>length of message-body</w:t>
            </w:r>
          </w:p>
        </w:tc>
      </w:tr>
      <w:tr w:rsidR="009F4584" w:rsidRPr="00DF53B4" w14:paraId="312182A7" w14:textId="77777777" w:rsidTr="00B25E17">
        <w:trPr>
          <w:cantSplit/>
          <w:trHeight w:val="255"/>
        </w:trPr>
        <w:tc>
          <w:tcPr>
            <w:tcW w:w="2552" w:type="dxa"/>
            <w:tcBorders>
              <w:top w:val="single" w:sz="4" w:space="0" w:color="auto"/>
              <w:left w:val="single" w:sz="4" w:space="0" w:color="auto"/>
              <w:bottom w:val="single" w:sz="4" w:space="0" w:color="auto"/>
              <w:right w:val="single" w:sz="4" w:space="0" w:color="auto"/>
            </w:tcBorders>
          </w:tcPr>
          <w:p w14:paraId="0EA36DDE" w14:textId="77777777" w:rsidR="009F4584" w:rsidRPr="00DF53B4" w:rsidRDefault="009F4584" w:rsidP="00B25E17">
            <w:pPr>
              <w:pStyle w:val="TAL"/>
              <w:rPr>
                <w:b/>
                <w:lang w:eastAsia="en-US"/>
              </w:rPr>
            </w:pPr>
            <w:r w:rsidRPr="00DF53B4">
              <w:rPr>
                <w:b/>
                <w:lang w:eastAsia="en-US"/>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2EBAA129" w14:textId="77777777" w:rsidR="009F4584" w:rsidRPr="00DF53B4" w:rsidRDefault="009F4584" w:rsidP="00B25E17">
            <w:pPr>
              <w:pStyle w:val="TAL"/>
              <w:rPr>
                <w:lang w:eastAsia="en-US"/>
              </w:rPr>
            </w:pPr>
            <w:r w:rsidRPr="00DF53B4">
              <w:rPr>
                <w:lang w:eastAsia="en-US"/>
              </w:rPr>
              <w:t>SDP body of the 200 response copied from the received UPDATE and modified as follows:</w:t>
            </w:r>
          </w:p>
          <w:p w14:paraId="48C56E9F" w14:textId="77777777" w:rsidR="009F4584" w:rsidRPr="00DF53B4" w:rsidRDefault="009F4584" w:rsidP="00B25E17">
            <w:pPr>
              <w:pStyle w:val="TAL"/>
              <w:rPr>
                <w:lang w:eastAsia="en-US"/>
              </w:rPr>
            </w:pPr>
          </w:p>
          <w:p w14:paraId="5931A399" w14:textId="77777777" w:rsidR="009F4584" w:rsidRPr="00DF53B4" w:rsidRDefault="009F4584" w:rsidP="00B25E17">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 (same as used in step 9 above);</w:t>
            </w:r>
          </w:p>
          <w:p w14:paraId="605E1C9E" w14:textId="77777777" w:rsidR="009F4584" w:rsidRPr="00DF53B4" w:rsidRDefault="009F4584" w:rsidP="00B25E17">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157CB2CA" w14:textId="77777777" w:rsidR="009F4584" w:rsidRPr="00DF53B4" w:rsidRDefault="009F4584" w:rsidP="00B25E17">
            <w:pPr>
              <w:pStyle w:val="TAL"/>
              <w:rPr>
                <w:i/>
                <w:iCs/>
                <w:snapToGrid w:val="0"/>
                <w:lang w:eastAsia="en-US"/>
              </w:rPr>
            </w:pPr>
          </w:p>
          <w:p w14:paraId="6BE3BD9B" w14:textId="77777777" w:rsidR="009F4584" w:rsidRPr="00DF53B4" w:rsidRDefault="009F4584" w:rsidP="00B25E17">
            <w:pPr>
              <w:pStyle w:val="TAL"/>
              <w:rPr>
                <w:snapToGrid w:val="0"/>
                <w:lang w:eastAsia="en-US"/>
              </w:rPr>
            </w:pPr>
            <w:r w:rsidRPr="00DF53B4">
              <w:rPr>
                <w:snapToGrid w:val="0"/>
                <w:lang w:eastAsia="en-US"/>
              </w:rPr>
              <w:t>Attributes for preconditions:</w:t>
            </w:r>
          </w:p>
          <w:p w14:paraId="1AEDD56D" w14:textId="77777777" w:rsidR="009F4584" w:rsidRPr="00DF53B4" w:rsidRDefault="009F4584" w:rsidP="009F4584">
            <w:pPr>
              <w:pStyle w:val="TAL"/>
              <w:numPr>
                <w:ilvl w:val="0"/>
                <w:numId w:val="5"/>
              </w:numPr>
              <w:rPr>
                <w:i/>
                <w:iCs/>
                <w:snapToGrid w:val="0"/>
                <w:lang w:eastAsia="en-US"/>
              </w:rPr>
            </w:pPr>
            <w:r w:rsidRPr="00DF53B4">
              <w:rPr>
                <w:i/>
                <w:iCs/>
                <w:lang w:eastAsia="en-US"/>
              </w:rPr>
              <w:t>a=curr:qos remote sendrecv</w:t>
            </w:r>
          </w:p>
        </w:tc>
      </w:tr>
    </w:tbl>
    <w:p w14:paraId="6D9E0227" w14:textId="77777777" w:rsidR="00214283" w:rsidRPr="00DF53B4" w:rsidRDefault="00214283" w:rsidP="00214283">
      <w:pPr>
        <w:rPr>
          <w:snapToGrid w:val="0"/>
        </w:rPr>
      </w:pPr>
    </w:p>
    <w:p w14:paraId="61C588ED" w14:textId="77777777" w:rsidR="009F4584" w:rsidRPr="00DF53B4" w:rsidRDefault="009F4584" w:rsidP="009F4584">
      <w:pPr>
        <w:pStyle w:val="H6"/>
        <w:rPr>
          <w:snapToGrid w:val="0"/>
        </w:rPr>
      </w:pPr>
      <w:r w:rsidRPr="00DF53B4">
        <w:rPr>
          <w:snapToGrid w:val="0"/>
        </w:rPr>
        <w:t>200 OK (Step 14)</w:t>
      </w:r>
    </w:p>
    <w:p w14:paraId="7222E88D" w14:textId="77777777" w:rsidR="009F4584" w:rsidRPr="00DF53B4" w:rsidRDefault="009F4584" w:rsidP="009F4584">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9F4584" w:rsidRPr="00DF53B4" w14:paraId="140756F8"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0405E1C" w14:textId="77777777" w:rsidR="009F4584" w:rsidRPr="00DF53B4" w:rsidRDefault="009F4584" w:rsidP="00B25E17">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0673FCD" w14:textId="77777777" w:rsidR="009F4584" w:rsidRPr="00DF53B4" w:rsidRDefault="009F4584" w:rsidP="00B25E17">
            <w:pPr>
              <w:pStyle w:val="TAL"/>
              <w:rPr>
                <w:b/>
                <w:lang w:eastAsia="en-US"/>
              </w:rPr>
            </w:pPr>
            <w:r w:rsidRPr="00DF53B4">
              <w:rPr>
                <w:b/>
                <w:lang w:eastAsia="en-US"/>
              </w:rPr>
              <w:t>Value/remark</w:t>
            </w:r>
          </w:p>
        </w:tc>
      </w:tr>
      <w:tr w:rsidR="009F4584" w:rsidRPr="00DF53B4" w14:paraId="696AF4F0"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78A0241C" w14:textId="77777777" w:rsidR="009F4584" w:rsidRPr="00DF53B4" w:rsidRDefault="009F4584" w:rsidP="00B25E17">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32964156" w14:textId="77777777" w:rsidR="009F4584" w:rsidRPr="00DF53B4" w:rsidRDefault="009F4584" w:rsidP="00B25E17">
            <w:pPr>
              <w:pStyle w:val="TAL"/>
              <w:rPr>
                <w:bCs/>
                <w:lang w:eastAsia="en-US"/>
              </w:rPr>
            </w:pPr>
            <w:r w:rsidRPr="00DF53B4">
              <w:rPr>
                <w:bCs/>
                <w:lang w:eastAsia="en-US"/>
              </w:rPr>
              <w:t>Header optional</w:t>
            </w:r>
          </w:p>
          <w:p w14:paraId="49555356" w14:textId="77777777" w:rsidR="009F4584" w:rsidRPr="00DF53B4" w:rsidRDefault="009F4584" w:rsidP="00B25E17">
            <w:pPr>
              <w:pStyle w:val="TAL"/>
              <w:rPr>
                <w:bCs/>
                <w:lang w:eastAsia="en-US"/>
              </w:rPr>
            </w:pPr>
            <w:r w:rsidRPr="00DF53B4">
              <w:rPr>
                <w:bCs/>
                <w:lang w:eastAsia="en-US"/>
              </w:rPr>
              <w:t>Contents if present:</w:t>
            </w:r>
          </w:p>
        </w:tc>
      </w:tr>
      <w:tr w:rsidR="009F4584" w:rsidRPr="00DF53B4" w14:paraId="46D595A2"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47438E34" w14:textId="77777777" w:rsidR="009F4584" w:rsidRPr="00DF53B4" w:rsidRDefault="009F4584" w:rsidP="00B25E17">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05B333C4" w14:textId="77777777" w:rsidR="009F4584" w:rsidRPr="00DF53B4" w:rsidRDefault="009F4584" w:rsidP="00B25E17">
            <w:pPr>
              <w:pStyle w:val="TAL"/>
              <w:rPr>
                <w:i/>
                <w:iCs/>
                <w:lang w:eastAsia="en-US"/>
              </w:rPr>
            </w:pPr>
            <w:r w:rsidRPr="00DF53B4">
              <w:rPr>
                <w:i/>
                <w:lang w:eastAsia="en-US"/>
              </w:rPr>
              <w:t>application/sdp</w:t>
            </w:r>
            <w:r w:rsidRPr="00DF53B4">
              <w:rPr>
                <w:i/>
                <w:iCs/>
                <w:snapToGrid w:val="0"/>
                <w:lang w:eastAsia="en-US"/>
              </w:rPr>
              <w:t xml:space="preserve"> </w:t>
            </w:r>
          </w:p>
        </w:tc>
      </w:tr>
      <w:tr w:rsidR="009F4584" w:rsidRPr="00DF53B4" w14:paraId="38BA410D"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0ADA40DF" w14:textId="77777777" w:rsidR="009F4584" w:rsidRPr="00DF53B4" w:rsidRDefault="009F4584" w:rsidP="00B25E17">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71F75664" w14:textId="77777777" w:rsidR="009F4584" w:rsidRPr="00DF53B4" w:rsidRDefault="009F4584" w:rsidP="00B25E17">
            <w:pPr>
              <w:pStyle w:val="TAL"/>
              <w:rPr>
                <w:bCs/>
                <w:lang w:eastAsia="en-US"/>
              </w:rPr>
            </w:pPr>
            <w:r w:rsidRPr="00DF53B4">
              <w:rPr>
                <w:lang w:eastAsia="en-US"/>
              </w:rPr>
              <w:t>Contents if header Content-Type is present:</w:t>
            </w:r>
          </w:p>
        </w:tc>
      </w:tr>
      <w:tr w:rsidR="009F4584" w:rsidRPr="00DF53B4" w14:paraId="091EB5AF"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5C5E59FA" w14:textId="77777777" w:rsidR="009F4584" w:rsidRPr="00DF53B4" w:rsidRDefault="009F4584" w:rsidP="00B25E17">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2AAEA5E3" w14:textId="77777777" w:rsidR="009F4584" w:rsidRPr="00DF53B4" w:rsidRDefault="009F4584" w:rsidP="00B25E17">
            <w:pPr>
              <w:pStyle w:val="TAR"/>
              <w:ind w:right="360"/>
              <w:jc w:val="left"/>
              <w:rPr>
                <w:iCs/>
                <w:lang w:eastAsia="en-US"/>
              </w:rPr>
            </w:pPr>
            <w:r w:rsidRPr="00DF53B4">
              <w:rPr>
                <w:iCs/>
                <w:lang w:eastAsia="en-US"/>
              </w:rPr>
              <w:t>length of message-body</w:t>
            </w:r>
          </w:p>
        </w:tc>
      </w:tr>
      <w:tr w:rsidR="009F4584" w:rsidRPr="00DF53B4" w14:paraId="3883A0FE"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A2CA13C" w14:textId="77777777" w:rsidR="009F4584" w:rsidRPr="00DF53B4" w:rsidRDefault="009F4584" w:rsidP="00B25E17">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D327083" w14:textId="77777777" w:rsidR="009F4584" w:rsidRPr="00DF53B4" w:rsidRDefault="009F4584" w:rsidP="00B25E17">
            <w:pPr>
              <w:pStyle w:val="TAL"/>
              <w:rPr>
                <w:bCs/>
                <w:lang w:eastAsia="en-US"/>
              </w:rPr>
            </w:pPr>
            <w:r w:rsidRPr="00DF53B4">
              <w:rPr>
                <w:bCs/>
                <w:lang w:eastAsia="en-US"/>
              </w:rPr>
              <w:t>Header present if Prack (step 5) contained SDP.</w:t>
            </w:r>
          </w:p>
          <w:p w14:paraId="331312DA" w14:textId="77777777" w:rsidR="009F4584" w:rsidRPr="00DF53B4" w:rsidRDefault="009F4584" w:rsidP="00B25E17">
            <w:pPr>
              <w:pStyle w:val="TAL"/>
              <w:rPr>
                <w:bCs/>
                <w:lang w:eastAsia="en-US"/>
              </w:rPr>
            </w:pPr>
          </w:p>
          <w:p w14:paraId="7DC7170C" w14:textId="77777777" w:rsidR="009F4584" w:rsidRPr="00DF53B4" w:rsidRDefault="009F4584" w:rsidP="00B25E17">
            <w:pPr>
              <w:pStyle w:val="TAL"/>
              <w:rPr>
                <w:lang w:eastAsia="en-US"/>
              </w:rPr>
            </w:pPr>
            <w:r w:rsidRPr="00DF53B4">
              <w:rPr>
                <w:bCs/>
                <w:lang w:eastAsia="en-US"/>
              </w:rPr>
              <w:t xml:space="preserve">Contents if present: </w:t>
            </w:r>
            <w:r w:rsidRPr="00DF53B4">
              <w:rPr>
                <w:lang w:eastAsia="en-US"/>
              </w:rPr>
              <w:t>SDP body of the 200 OK response copied from the received PRACK and modified as follows:</w:t>
            </w:r>
          </w:p>
          <w:p w14:paraId="59CC301A" w14:textId="77777777" w:rsidR="009F4584" w:rsidRPr="00DF53B4" w:rsidRDefault="009F4584" w:rsidP="00B25E17">
            <w:pPr>
              <w:pStyle w:val="TAL"/>
              <w:rPr>
                <w:lang w:eastAsia="en-US"/>
              </w:rPr>
            </w:pPr>
          </w:p>
          <w:p w14:paraId="095E4252" w14:textId="77777777" w:rsidR="009F4584" w:rsidRPr="00DF53B4" w:rsidRDefault="009F4584" w:rsidP="00B25E17">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0022F459" w14:textId="77777777" w:rsidR="009F4584" w:rsidRPr="00DF53B4" w:rsidRDefault="009F4584" w:rsidP="00B25E17">
            <w:pPr>
              <w:pStyle w:val="TAL"/>
              <w:rPr>
                <w:snapToGrid w:val="0"/>
                <w:lang w:eastAsia="en-US"/>
              </w:rPr>
            </w:pPr>
            <w:r w:rsidRPr="00DF53B4">
              <w:rPr>
                <w:i/>
                <w:iCs/>
                <w:snapToGrid w:val="0"/>
                <w:lang w:eastAsia="en-US"/>
              </w:rPr>
              <w:t>-</w:t>
            </w:r>
            <w:r w:rsidRPr="00DF53B4">
              <w:rPr>
                <w:i/>
                <w:iCs/>
                <w:snapToGrid w:val="0"/>
                <w:lang w:eastAsia="en-US"/>
              </w:rPr>
              <w:tab/>
            </w:r>
            <w:r w:rsidRPr="00DF53B4">
              <w:rPr>
                <w:iCs/>
                <w:snapToGrid w:val="0"/>
                <w:lang w:eastAsia="en-US"/>
              </w:rPr>
              <w:t>"o=" line identical to previous SDP sent by SS except that sess-version is incremented.</w:t>
            </w:r>
          </w:p>
          <w:p w14:paraId="5804A26B" w14:textId="77777777" w:rsidR="009F4584" w:rsidRPr="00DF53B4" w:rsidRDefault="009F4584" w:rsidP="00B25E17">
            <w:pPr>
              <w:pStyle w:val="TAL"/>
              <w:rPr>
                <w:i/>
                <w:iCs/>
                <w:snapToGrid w:val="0"/>
                <w:lang w:eastAsia="en-US"/>
              </w:rPr>
            </w:pPr>
          </w:p>
          <w:p w14:paraId="44D7C388" w14:textId="77777777" w:rsidR="009F4584" w:rsidRPr="00DF53B4" w:rsidRDefault="009F4584" w:rsidP="00B25E17">
            <w:pPr>
              <w:pStyle w:val="TAL"/>
              <w:rPr>
                <w:snapToGrid w:val="0"/>
                <w:lang w:eastAsia="en-US"/>
              </w:rPr>
            </w:pPr>
            <w:r w:rsidRPr="00DF53B4">
              <w:rPr>
                <w:snapToGrid w:val="0"/>
                <w:lang w:eastAsia="en-US"/>
              </w:rPr>
              <w:t>Attributes for preconditions:</w:t>
            </w:r>
          </w:p>
          <w:p w14:paraId="24750669" w14:textId="77777777" w:rsidR="009F4584" w:rsidRPr="00DF53B4" w:rsidRDefault="009F4584" w:rsidP="009F4584">
            <w:pPr>
              <w:pStyle w:val="TAL"/>
              <w:numPr>
                <w:ilvl w:val="0"/>
                <w:numId w:val="5"/>
              </w:numPr>
              <w:rPr>
                <w:i/>
                <w:iCs/>
                <w:snapToGrid w:val="0"/>
                <w:lang w:eastAsia="en-US"/>
              </w:rPr>
            </w:pPr>
            <w:r w:rsidRPr="00DF53B4">
              <w:rPr>
                <w:i/>
                <w:iCs/>
                <w:lang w:eastAsia="en-US"/>
              </w:rPr>
              <w:t>a=curr:qos remote sendrecv</w:t>
            </w:r>
          </w:p>
        </w:tc>
      </w:tr>
    </w:tbl>
    <w:p w14:paraId="2CC4089E" w14:textId="77777777" w:rsidR="00214283" w:rsidRPr="00DF53B4" w:rsidRDefault="00214283" w:rsidP="00214283">
      <w:pPr>
        <w:rPr>
          <w:snapToGrid w:val="0"/>
        </w:rPr>
      </w:pPr>
    </w:p>
    <w:p w14:paraId="778B4ECA" w14:textId="77777777" w:rsidR="009F4584" w:rsidRPr="00DF53B4" w:rsidRDefault="009F4584" w:rsidP="009F4584">
      <w:pPr>
        <w:pStyle w:val="H6"/>
        <w:rPr>
          <w:snapToGrid w:val="0"/>
        </w:rPr>
      </w:pPr>
      <w:r w:rsidRPr="00DF53B4">
        <w:rPr>
          <w:snapToGrid w:val="0"/>
        </w:rPr>
        <w:t>BYE (Step 17)</w:t>
      </w:r>
    </w:p>
    <w:p w14:paraId="365AA0D5" w14:textId="77777777" w:rsidR="009F4584" w:rsidRPr="00DF53B4" w:rsidRDefault="009F4584" w:rsidP="009F4584">
      <w:pPr>
        <w:keepNext/>
      </w:pPr>
      <w:r w:rsidRPr="00DF53B4">
        <w:t>Use the default message “BYE” in annex A.2.8.</w:t>
      </w:r>
    </w:p>
    <w:p w14:paraId="4DD8D230" w14:textId="77777777" w:rsidR="009F4584" w:rsidRPr="00DF53B4" w:rsidRDefault="009F4584" w:rsidP="009F4584">
      <w:pPr>
        <w:pStyle w:val="H6"/>
        <w:rPr>
          <w:snapToGrid w:val="0"/>
        </w:rPr>
      </w:pPr>
      <w:r w:rsidRPr="00DF53B4">
        <w:rPr>
          <w:snapToGrid w:val="0"/>
        </w:rPr>
        <w:t>200 OK for BYE (Step 18)</w:t>
      </w:r>
    </w:p>
    <w:p w14:paraId="120447DE" w14:textId="77777777" w:rsidR="009F4584" w:rsidRPr="00DF53B4" w:rsidRDefault="009F4584" w:rsidP="009F4584">
      <w:pPr>
        <w:keepNext/>
        <w:rPr>
          <w:snapToGrid w:val="0"/>
        </w:rPr>
      </w:pPr>
      <w:r w:rsidRPr="00DF53B4">
        <w:t>Use the default message “200 OK for other requests than REGISTER or SUBSCRIBE” in annex A.3.1.</w:t>
      </w:r>
    </w:p>
    <w:p w14:paraId="4945CD9D" w14:textId="77777777" w:rsidR="009F4584" w:rsidRPr="00DF53B4" w:rsidRDefault="009F4584" w:rsidP="009F4584">
      <w:pPr>
        <w:pStyle w:val="Heading3"/>
        <w:rPr>
          <w:snapToGrid w:val="0"/>
        </w:rPr>
      </w:pPr>
      <w:bookmarkStart w:id="5787" w:name="_Toc21077850"/>
      <w:bookmarkStart w:id="5788" w:name="_Toc35972412"/>
      <w:bookmarkStart w:id="5789" w:name="_Toc51774701"/>
      <w:bookmarkStart w:id="5790" w:name="_Toc51835124"/>
      <w:bookmarkStart w:id="5791" w:name="_Toc52219977"/>
      <w:bookmarkStart w:id="5792" w:name="_Toc58360046"/>
      <w:bookmarkStart w:id="5793" w:name="_Toc68193185"/>
      <w:bookmarkStart w:id="5794" w:name="_Toc75422160"/>
      <w:r w:rsidRPr="00DF53B4">
        <w:rPr>
          <w:snapToGrid w:val="0"/>
        </w:rPr>
        <w:t>20.1.5</w:t>
      </w:r>
      <w:r w:rsidRPr="00DF53B4">
        <w:rPr>
          <w:snapToGrid w:val="0"/>
        </w:rPr>
        <w:tab/>
        <w:t>Test requirements</w:t>
      </w:r>
      <w:bookmarkEnd w:id="5787"/>
      <w:bookmarkEnd w:id="5788"/>
      <w:bookmarkEnd w:id="5789"/>
      <w:bookmarkEnd w:id="5790"/>
      <w:bookmarkEnd w:id="5791"/>
      <w:bookmarkEnd w:id="5792"/>
      <w:bookmarkEnd w:id="5793"/>
      <w:bookmarkEnd w:id="5794"/>
    </w:p>
    <w:p w14:paraId="15EDE232" w14:textId="77777777" w:rsidR="009F4584" w:rsidRPr="00DF53B4" w:rsidRDefault="009F4584" w:rsidP="009F4584">
      <w:r w:rsidRPr="00DF53B4">
        <w:rPr>
          <w:snapToGrid w:val="0"/>
        </w:rPr>
        <w:t xml:space="preserve">SS must check that the if the UE uses full IMS security, it sends all the requests </w:t>
      </w:r>
      <w:r w:rsidRPr="00DF53B4">
        <w:t>over the security associations set up during registration</w:t>
      </w:r>
      <w:r w:rsidRPr="00DF53B4">
        <w:rPr>
          <w:snapToGrid w:val="0"/>
        </w:rPr>
        <w:t>, in accordance to 3GPP T</w:t>
      </w:r>
      <w:r w:rsidRPr="00DF53B4">
        <w:t>S 24.229 [10], clause 5.1.1.5.1.</w:t>
      </w:r>
    </w:p>
    <w:p w14:paraId="620B49B1" w14:textId="77777777" w:rsidR="009F4584" w:rsidRPr="00DF53B4" w:rsidRDefault="009F4584" w:rsidP="006D59FA">
      <w:r w:rsidRPr="00DF53B4">
        <w:t>The UE shall send requests and responses as described in clause 20.1.4</w:t>
      </w:r>
      <w:r w:rsidR="005E70CE" w:rsidRPr="00DF53B4">
        <w:t>.</w:t>
      </w:r>
    </w:p>
    <w:p w14:paraId="6616E79C" w14:textId="77777777" w:rsidR="005E70CE" w:rsidRPr="00DF53B4" w:rsidRDefault="005E70CE" w:rsidP="005E70CE">
      <w:pPr>
        <w:pStyle w:val="Heading1"/>
      </w:pPr>
      <w:bookmarkStart w:id="5795" w:name="_Toc21077851"/>
      <w:bookmarkStart w:id="5796" w:name="_Toc35972413"/>
      <w:bookmarkStart w:id="5797" w:name="_Toc51774702"/>
      <w:bookmarkStart w:id="5798" w:name="_Toc51835125"/>
      <w:bookmarkStart w:id="5799" w:name="_Toc52219978"/>
      <w:bookmarkStart w:id="5800" w:name="_Toc58360047"/>
      <w:bookmarkStart w:id="5801" w:name="_Toc68193186"/>
      <w:bookmarkStart w:id="5802" w:name="_Toc75422161"/>
      <w:r w:rsidRPr="00DF53B4">
        <w:t>21</w:t>
      </w:r>
      <w:r w:rsidRPr="00DF53B4">
        <w:tab/>
        <w:t>eCall over IMS</w:t>
      </w:r>
      <w:bookmarkEnd w:id="5795"/>
      <w:bookmarkEnd w:id="5796"/>
      <w:bookmarkEnd w:id="5797"/>
      <w:bookmarkEnd w:id="5798"/>
      <w:bookmarkEnd w:id="5799"/>
      <w:bookmarkEnd w:id="5800"/>
      <w:bookmarkEnd w:id="5801"/>
      <w:bookmarkEnd w:id="5802"/>
    </w:p>
    <w:p w14:paraId="17C0437C" w14:textId="77777777" w:rsidR="00965B83" w:rsidRPr="00DF53B4" w:rsidRDefault="00965B83" w:rsidP="00965B83">
      <w:r w:rsidRPr="00DF53B4">
        <w:t xml:space="preserve">For the eCall over IMS test cases, the default USIM settings </w:t>
      </w:r>
      <w:r w:rsidR="00093E56" w:rsidRPr="00DF53B4">
        <w:t>are specified in TS 36.508 [94] clause 4.9.3.5.</w:t>
      </w:r>
    </w:p>
    <w:p w14:paraId="45E9B088" w14:textId="77777777" w:rsidR="005E70CE" w:rsidRPr="00DF53B4" w:rsidRDefault="005E70CE" w:rsidP="005E70CE">
      <w:pPr>
        <w:pStyle w:val="Heading2"/>
      </w:pPr>
      <w:bookmarkStart w:id="5803" w:name="_Toc21077852"/>
      <w:bookmarkStart w:id="5804" w:name="_Toc35972414"/>
      <w:bookmarkStart w:id="5805" w:name="_Toc51774703"/>
      <w:bookmarkStart w:id="5806" w:name="_Toc51835126"/>
      <w:bookmarkStart w:id="5807" w:name="_Toc52219979"/>
      <w:bookmarkStart w:id="5808" w:name="_Toc58360048"/>
      <w:bookmarkStart w:id="5809" w:name="_Toc68193187"/>
      <w:bookmarkStart w:id="5810" w:name="_Toc75422162"/>
      <w:r w:rsidRPr="00DF53B4">
        <w:t>21.1</w:t>
      </w:r>
      <w:r w:rsidRPr="00DF53B4">
        <w:tab/>
        <w:t>eCall over IMS / Manual initiation / Normal registration / Emergency registration / Success / 200 OK with ACK</w:t>
      </w:r>
      <w:bookmarkEnd w:id="5803"/>
      <w:bookmarkEnd w:id="5804"/>
      <w:bookmarkEnd w:id="5805"/>
      <w:bookmarkEnd w:id="5806"/>
      <w:bookmarkEnd w:id="5807"/>
      <w:bookmarkEnd w:id="5808"/>
      <w:bookmarkEnd w:id="5809"/>
      <w:bookmarkEnd w:id="5810"/>
      <w:r w:rsidRPr="00DF53B4">
        <w:t xml:space="preserve"> </w:t>
      </w:r>
    </w:p>
    <w:p w14:paraId="31262BFF" w14:textId="77777777" w:rsidR="005E70CE" w:rsidRPr="00DF53B4" w:rsidRDefault="005E70CE" w:rsidP="005E70CE">
      <w:pPr>
        <w:pStyle w:val="Heading3"/>
        <w:rPr>
          <w:snapToGrid w:val="0"/>
        </w:rPr>
      </w:pPr>
      <w:bookmarkStart w:id="5811" w:name="_Toc21077853"/>
      <w:bookmarkStart w:id="5812" w:name="_Toc35972415"/>
      <w:bookmarkStart w:id="5813" w:name="_Toc51774704"/>
      <w:bookmarkStart w:id="5814" w:name="_Toc51835127"/>
      <w:bookmarkStart w:id="5815" w:name="_Toc52219980"/>
      <w:bookmarkStart w:id="5816" w:name="_Toc58360049"/>
      <w:bookmarkStart w:id="5817" w:name="_Toc68193188"/>
      <w:bookmarkStart w:id="5818" w:name="_Toc75422163"/>
      <w:r w:rsidRPr="00DF53B4">
        <w:t>21.1.1</w:t>
      </w:r>
      <w:r w:rsidRPr="00DF53B4">
        <w:tab/>
        <w:t>Definition</w:t>
      </w:r>
      <w:bookmarkEnd w:id="5811"/>
      <w:bookmarkEnd w:id="5812"/>
      <w:bookmarkEnd w:id="5813"/>
      <w:bookmarkEnd w:id="5814"/>
      <w:bookmarkEnd w:id="5815"/>
      <w:bookmarkEnd w:id="5816"/>
      <w:bookmarkEnd w:id="5817"/>
      <w:bookmarkEnd w:id="5818"/>
    </w:p>
    <w:p w14:paraId="2072A044" w14:textId="77777777" w:rsidR="005E70CE" w:rsidRPr="00DF53B4" w:rsidRDefault="005E70CE" w:rsidP="005E70CE">
      <w:pPr>
        <w:rPr>
          <w:snapToGrid w:val="0"/>
        </w:rPr>
      </w:pPr>
      <w:r w:rsidRPr="00DF53B4">
        <w:rPr>
          <w:snapToGrid w:val="0"/>
        </w:rPr>
        <w:t xml:space="preserve">Test to verify that the UE can correctly perform eCall over IMS when initiated manually and </w:t>
      </w:r>
      <w:r w:rsidR="005E36B8" w:rsidRPr="00DF53B4">
        <w:rPr>
          <w:snapToGrid w:val="0"/>
        </w:rPr>
        <w:t xml:space="preserve">that the SS </w:t>
      </w:r>
      <w:r w:rsidRPr="00DF53B4">
        <w:rPr>
          <w:snapToGrid w:val="0"/>
        </w:rPr>
        <w:t>release</w:t>
      </w:r>
      <w:r w:rsidR="005E36B8" w:rsidRPr="00DF53B4">
        <w:rPr>
          <w:snapToGrid w:val="0"/>
        </w:rPr>
        <w:t>s</w:t>
      </w:r>
      <w:r w:rsidRPr="00DF53B4">
        <w:rPr>
          <w:snapToGrid w:val="0"/>
        </w:rPr>
        <w:t xml:space="preserve"> the call after 200 OK with ACK is received. The process consists of emergency registration and MSD included in INVITE during call setup.</w:t>
      </w:r>
    </w:p>
    <w:p w14:paraId="687B273E" w14:textId="77777777" w:rsidR="005E70CE" w:rsidRPr="00DF53B4" w:rsidRDefault="005E70CE" w:rsidP="005E70CE">
      <w:pPr>
        <w:pStyle w:val="Heading3"/>
      </w:pPr>
      <w:bookmarkStart w:id="5819" w:name="_Toc21077854"/>
      <w:bookmarkStart w:id="5820" w:name="_Toc35972416"/>
      <w:bookmarkStart w:id="5821" w:name="_Toc51774705"/>
      <w:bookmarkStart w:id="5822" w:name="_Toc51835128"/>
      <w:bookmarkStart w:id="5823" w:name="_Toc52219981"/>
      <w:bookmarkStart w:id="5824" w:name="_Toc58360050"/>
      <w:bookmarkStart w:id="5825" w:name="_Toc68193189"/>
      <w:bookmarkStart w:id="5826" w:name="_Toc75422164"/>
      <w:r w:rsidRPr="00DF53B4">
        <w:t>21.1.2</w:t>
      </w:r>
      <w:r w:rsidRPr="00DF53B4">
        <w:tab/>
        <w:t>Conformance requirement</w:t>
      </w:r>
      <w:bookmarkEnd w:id="5819"/>
      <w:bookmarkEnd w:id="5820"/>
      <w:bookmarkEnd w:id="5821"/>
      <w:bookmarkEnd w:id="5822"/>
      <w:bookmarkEnd w:id="5823"/>
      <w:bookmarkEnd w:id="5824"/>
      <w:bookmarkEnd w:id="5825"/>
      <w:bookmarkEnd w:id="5826"/>
    </w:p>
    <w:p w14:paraId="579D6DDB" w14:textId="77777777" w:rsidR="005E70CE" w:rsidRPr="00DF53B4" w:rsidRDefault="005E70CE" w:rsidP="005E70CE">
      <w:r w:rsidRPr="00DF53B4">
        <w:t>[TS 24.229, clause 5.1.6.11.1]:</w:t>
      </w:r>
    </w:p>
    <w:p w14:paraId="4D8C5FD2" w14:textId="77777777" w:rsidR="005E70CE" w:rsidRPr="00DF53B4" w:rsidRDefault="005E70CE" w:rsidP="005E70CE">
      <w:r w:rsidRPr="00DF53B4">
        <w:t>If the upper layers request establishment of an IMS emergency call of the manually initiated eCall type of emergency service, the service URN shall be "urn:service:sos.ecall.manual" as specified in RFC 8147 [244].</w:t>
      </w:r>
    </w:p>
    <w:p w14:paraId="1D44DF65" w14:textId="77777777" w:rsidR="005E70CE" w:rsidRPr="00DF53B4" w:rsidRDefault="005E70CE" w:rsidP="005E70CE">
      <w:r w:rsidRPr="00DF53B4">
        <w:t>If the upper layers request establishment of an IMS emergency call of the automatically initiated eCall type of emergency service, the service URN shall be "urn:service:sos.ecall.automatic" as specified in RFC 8147 [244].</w:t>
      </w:r>
    </w:p>
    <w:p w14:paraId="763AF2F1" w14:textId="77777777" w:rsidR="005E70CE" w:rsidRPr="00DF53B4" w:rsidRDefault="005E70CE" w:rsidP="005E70CE">
      <w:pPr>
        <w:pStyle w:val="NO"/>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4E86EBCE" w14:textId="77777777" w:rsidR="005E70CE" w:rsidRPr="00DF53B4" w:rsidRDefault="005E70CE" w:rsidP="005E70CE">
      <w:r w:rsidRPr="00DF53B4">
        <w:t>[TS 24.229, clause 5.1.6.11.2]:</w:t>
      </w:r>
    </w:p>
    <w:p w14:paraId="2911192D" w14:textId="77777777" w:rsidR="005E70CE" w:rsidRPr="00DF53B4" w:rsidRDefault="005E70CE" w:rsidP="005E70CE">
      <w:r w:rsidRPr="00DF53B4">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0FFF96F0" w14:textId="77777777" w:rsidR="005E70CE" w:rsidRPr="00DF53B4" w:rsidRDefault="005E70CE" w:rsidP="005E70CE">
      <w:pPr>
        <w:pStyle w:val="B1"/>
      </w:pPr>
      <w:r w:rsidRPr="00DF53B4">
        <w:t>1)</w:t>
      </w:r>
      <w:r w:rsidRPr="00DF53B4">
        <w:tab/>
        <w:t>the UE shall set the Request-URI to "urn:service:sos.ecall.automatic" or "urn:service:sos.ecall.manual"; and</w:t>
      </w:r>
    </w:p>
    <w:p w14:paraId="5B4E2285" w14:textId="77777777" w:rsidR="005E70CE" w:rsidRPr="00DF53B4" w:rsidRDefault="005E70CE" w:rsidP="005E70CE">
      <w:pPr>
        <w:pStyle w:val="B1"/>
      </w:pPr>
      <w:r w:rsidRPr="00DF53B4">
        <w:t>2)</w:t>
      </w:r>
      <w:r w:rsidRPr="00DF53B4">
        <w:tab/>
        <w:t>if the IP-CAN indicates the eCall support indication, the UE shall:</w:t>
      </w:r>
    </w:p>
    <w:p w14:paraId="5F8F1E08" w14:textId="77777777" w:rsidR="005E70CE" w:rsidRPr="00DF53B4" w:rsidRDefault="005E70CE" w:rsidP="005E70CE">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10801152" w14:textId="77777777" w:rsidR="005E70CE" w:rsidRPr="00DF53B4" w:rsidRDefault="005E70CE" w:rsidP="005E70CE">
      <w:pPr>
        <w:pStyle w:val="B2"/>
      </w:pPr>
      <w:r w:rsidRPr="00DF53B4">
        <w:t>b)</w:t>
      </w:r>
      <w:r w:rsidRPr="00DF53B4">
        <w:tab/>
        <w:t>insert an Accept header field indicating the UE is willing to accept an "application/EmergencyCallData.Control+xml" MIME type as defined in RFC 8147 [244]; and</w:t>
      </w:r>
    </w:p>
    <w:p w14:paraId="1C25264C" w14:textId="77777777" w:rsidR="005E70CE" w:rsidRPr="00DF53B4" w:rsidRDefault="005E70CE" w:rsidP="005E70CE">
      <w:pPr>
        <w:pStyle w:val="B2"/>
      </w:pPr>
      <w:r w:rsidRPr="00DF53B4">
        <w:t>c)</w:t>
      </w:r>
      <w:r w:rsidRPr="00DF53B4">
        <w:tab/>
        <w:t>insert a Recv-Info header field set to "EmergencyCallData.eCall.MSD" as defined in RFC 8147 [244].</w:t>
      </w:r>
    </w:p>
    <w:p w14:paraId="583AEB3A" w14:textId="77777777" w:rsidR="005E70CE" w:rsidRPr="00DF53B4" w:rsidRDefault="005E70CE" w:rsidP="005E70CE">
      <w:pPr>
        <w:pStyle w:val="NO"/>
      </w:pPr>
      <w:r w:rsidRPr="00DF53B4">
        <w:t>NOTE:</w:t>
      </w:r>
      <w:r w:rsidRPr="00DF53B4">
        <w:tab/>
        <w:t>Further content for the INVITE is as defined in RFC 8147 [244].</w:t>
      </w:r>
    </w:p>
    <w:p w14:paraId="675F040F" w14:textId="77777777" w:rsidR="005E70CE" w:rsidRPr="00DF53B4" w:rsidRDefault="005E70CE" w:rsidP="005E70CE">
      <w:r w:rsidRPr="00DF53B4">
        <w:t>Then the UE shall proceed as follows:</w:t>
      </w:r>
    </w:p>
    <w:p w14:paraId="432B942F" w14:textId="77777777" w:rsidR="005E70CE" w:rsidRPr="00DF53B4" w:rsidRDefault="005E70CE" w:rsidP="005E70CE">
      <w:r w:rsidRPr="00DF53B4">
        <w:t>…</w:t>
      </w:r>
    </w:p>
    <w:p w14:paraId="79E095A7" w14:textId="77777777" w:rsidR="005E70CE" w:rsidRPr="00DF53B4" w:rsidRDefault="005E70CE" w:rsidP="005E70CE">
      <w:pPr>
        <w:pStyle w:val="B1"/>
      </w:pPr>
      <w:r w:rsidRPr="00DF53B4">
        <w:t>2)</w:t>
      </w:r>
      <w:r w:rsidRPr="00DF53B4">
        <w:tab/>
        <w:t>if the UE receives a 200 (OK) response to the INVITE request containing:</w:t>
      </w:r>
    </w:p>
    <w:p w14:paraId="37DA2BEB" w14:textId="77777777" w:rsidR="005E70CE" w:rsidRPr="00DF53B4" w:rsidRDefault="005E70CE" w:rsidP="005E70CE">
      <w:pPr>
        <w:pStyle w:val="B2"/>
      </w:pPr>
      <w:r w:rsidRPr="00DF53B4">
        <w:t>a)</w:t>
      </w:r>
      <w:r w:rsidRPr="00DF53B4">
        <w:tab/>
        <w:t>a multipart/mixed body containing an "application/EmergencyCallData.Control+xml" MIME body part as defined in RFC 8147 [244] with an "ack" element containing:</w:t>
      </w:r>
    </w:p>
    <w:p w14:paraId="47D3A0C6" w14:textId="77777777" w:rsidR="005E70CE" w:rsidRPr="00DF53B4" w:rsidRDefault="005E70CE" w:rsidP="005E70CE">
      <w:pPr>
        <w:pStyle w:val="B3"/>
      </w:pPr>
      <w:r w:rsidRPr="00DF53B4">
        <w:t>i)</w:t>
      </w:r>
      <w:r w:rsidRPr="00DF53B4">
        <w:tab/>
        <w:t>a "received" attribute set to "true"; and</w:t>
      </w:r>
    </w:p>
    <w:p w14:paraId="1CCBB3EF" w14:textId="77777777" w:rsidR="005E70CE" w:rsidRPr="00DF53B4" w:rsidRDefault="005E70CE" w:rsidP="005E70CE">
      <w:pPr>
        <w:pStyle w:val="B3"/>
      </w:pPr>
      <w:r w:rsidRPr="00DF53B4">
        <w:t>ii)</w:t>
      </w:r>
      <w:r w:rsidRPr="00DF53B4">
        <w:tab/>
        <w:t>a "ref" attribute set to the Content-ID of the MIME body part containing the MSD sent by the UE;</w:t>
      </w:r>
    </w:p>
    <w:p w14:paraId="4DC28FCC" w14:textId="77777777" w:rsidR="005E70CE" w:rsidRPr="00DF53B4" w:rsidRDefault="005E70CE" w:rsidP="001974AB">
      <w:pPr>
        <w:pStyle w:val="B1"/>
      </w:pPr>
      <w:r w:rsidRPr="00DF53B4">
        <w:tab/>
        <w:t>then the UE shall consider the initial MSD transmission as successful;</w:t>
      </w:r>
    </w:p>
    <w:p w14:paraId="3C1352E3" w14:textId="77777777" w:rsidR="005E70CE" w:rsidRPr="00DF53B4" w:rsidRDefault="005E70CE" w:rsidP="001974AB">
      <w:pPr>
        <w:pStyle w:val="H6"/>
        <w:rPr>
          <w:snapToGrid w:val="0"/>
        </w:rPr>
      </w:pPr>
      <w:r w:rsidRPr="00DF53B4">
        <w:rPr>
          <w:snapToGrid w:val="0"/>
        </w:rPr>
        <w:t>Reference(s)</w:t>
      </w:r>
    </w:p>
    <w:p w14:paraId="4C5F96C5" w14:textId="77777777" w:rsidR="005E70CE" w:rsidRPr="00DF53B4" w:rsidRDefault="005E70CE" w:rsidP="005E70CE">
      <w:pPr>
        <w:rPr>
          <w:snapToGrid w:val="0"/>
        </w:rPr>
      </w:pPr>
      <w:r w:rsidRPr="00DF53B4">
        <w:rPr>
          <w:snapToGrid w:val="0"/>
        </w:rPr>
        <w:t>3GPP T</w:t>
      </w:r>
      <w:r w:rsidRPr="00DF53B4">
        <w:t>S 24.229 [10], clauses 5.1.6.11.1 and 5.1.6.11.2.</w:t>
      </w:r>
    </w:p>
    <w:p w14:paraId="0A27E846" w14:textId="77777777" w:rsidR="005E70CE" w:rsidRPr="00DF53B4" w:rsidRDefault="005E70CE" w:rsidP="001974AB">
      <w:pPr>
        <w:pStyle w:val="Heading3"/>
      </w:pPr>
      <w:bookmarkStart w:id="5827" w:name="_Toc21077855"/>
      <w:bookmarkStart w:id="5828" w:name="_Toc35972417"/>
      <w:bookmarkStart w:id="5829" w:name="_Toc51774706"/>
      <w:bookmarkStart w:id="5830" w:name="_Toc51835129"/>
      <w:bookmarkStart w:id="5831" w:name="_Toc52219982"/>
      <w:bookmarkStart w:id="5832" w:name="_Toc58360051"/>
      <w:bookmarkStart w:id="5833" w:name="_Toc68193190"/>
      <w:bookmarkStart w:id="5834" w:name="_Toc75422165"/>
      <w:r w:rsidRPr="00DF53B4">
        <w:t>21.1.3</w:t>
      </w:r>
      <w:r w:rsidRPr="00DF53B4">
        <w:tab/>
        <w:t>Test</w:t>
      </w:r>
      <w:r w:rsidRPr="00DF53B4">
        <w:rPr>
          <w:snapToGrid w:val="0"/>
        </w:rPr>
        <w:t xml:space="preserve"> purpose</w:t>
      </w:r>
      <w:bookmarkEnd w:id="5827"/>
      <w:bookmarkEnd w:id="5828"/>
      <w:bookmarkEnd w:id="5829"/>
      <w:bookmarkEnd w:id="5830"/>
      <w:bookmarkEnd w:id="5831"/>
      <w:bookmarkEnd w:id="5832"/>
      <w:bookmarkEnd w:id="5833"/>
      <w:bookmarkEnd w:id="5834"/>
    </w:p>
    <w:p w14:paraId="38067DB4" w14:textId="77777777" w:rsidR="005E70CE" w:rsidRPr="00DF53B4" w:rsidRDefault="005E70CE" w:rsidP="001974AB">
      <w:pPr>
        <w:pStyle w:val="B1"/>
        <w:rPr>
          <w:snapToGrid w:val="0"/>
        </w:rPr>
      </w:pPr>
      <w:r w:rsidRPr="00DF53B4">
        <w:rPr>
          <w:snapToGrid w:val="0"/>
        </w:rPr>
        <w:t>1)</w:t>
      </w:r>
      <w:r w:rsidRPr="00DF53B4">
        <w:rPr>
          <w:snapToGrid w:val="0"/>
        </w:rPr>
        <w:tab/>
        <w:t>To verify that the UE can correctly register to IMS emergency services and initiate an eCall over IMS in manual mode when UE is registered to IMS non-emergency services, according to TS 24.229 [10] clause 5.1.6.11.1;</w:t>
      </w:r>
    </w:p>
    <w:p w14:paraId="6C1125AD" w14:textId="77777777" w:rsidR="005E70CE" w:rsidRPr="00DF53B4" w:rsidRDefault="005E70CE" w:rsidP="001974AB">
      <w:pPr>
        <w:pStyle w:val="B1"/>
        <w:rPr>
          <w:snapToGrid w:val="0"/>
        </w:rPr>
      </w:pPr>
      <w:r w:rsidRPr="00DF53B4">
        <w:rPr>
          <w:snapToGrid w:val="0"/>
        </w:rPr>
        <w:t>2)</w:t>
      </w:r>
      <w:r w:rsidRPr="00DF53B4">
        <w:rPr>
          <w:snapToGrid w:val="0"/>
        </w:rPr>
        <w:tab/>
        <w:t>To verify that the UE sends a correctly composed initial INVITE request for eCall over IMS and will complete the eCall session setup after receiving 200 OK with ACK, according to 3GPP TS 24.229 [10] clause 5.1.6.11.2.</w:t>
      </w:r>
    </w:p>
    <w:p w14:paraId="68DF3C08" w14:textId="77777777" w:rsidR="005E70CE" w:rsidRPr="00DF53B4" w:rsidRDefault="005E70CE" w:rsidP="001974AB">
      <w:pPr>
        <w:pStyle w:val="Heading3"/>
      </w:pPr>
      <w:bookmarkStart w:id="5835" w:name="_Toc21077856"/>
      <w:bookmarkStart w:id="5836" w:name="_Toc35972418"/>
      <w:bookmarkStart w:id="5837" w:name="_Toc51774707"/>
      <w:bookmarkStart w:id="5838" w:name="_Toc51835130"/>
      <w:bookmarkStart w:id="5839" w:name="_Toc52219983"/>
      <w:bookmarkStart w:id="5840" w:name="_Toc58360052"/>
      <w:bookmarkStart w:id="5841" w:name="_Toc68193191"/>
      <w:bookmarkStart w:id="5842" w:name="_Toc75422166"/>
      <w:r w:rsidRPr="00DF53B4">
        <w:t>21.1.4</w:t>
      </w:r>
      <w:r w:rsidRPr="00DF53B4">
        <w:tab/>
      </w:r>
      <w:r w:rsidRPr="00DF53B4">
        <w:rPr>
          <w:snapToGrid w:val="0"/>
        </w:rPr>
        <w:t>Method of test</w:t>
      </w:r>
      <w:bookmarkEnd w:id="5835"/>
      <w:bookmarkEnd w:id="5836"/>
      <w:bookmarkEnd w:id="5837"/>
      <w:bookmarkEnd w:id="5838"/>
      <w:bookmarkEnd w:id="5839"/>
      <w:bookmarkEnd w:id="5840"/>
      <w:bookmarkEnd w:id="5841"/>
      <w:bookmarkEnd w:id="5842"/>
    </w:p>
    <w:p w14:paraId="570EE52F" w14:textId="77777777" w:rsidR="005E70CE" w:rsidRPr="00DF53B4" w:rsidRDefault="005E70CE" w:rsidP="001974AB">
      <w:pPr>
        <w:pStyle w:val="H6"/>
        <w:rPr>
          <w:snapToGrid w:val="0"/>
        </w:rPr>
      </w:pPr>
      <w:r w:rsidRPr="00DF53B4">
        <w:rPr>
          <w:snapToGrid w:val="0"/>
        </w:rPr>
        <w:t>Initial conditions</w:t>
      </w:r>
    </w:p>
    <w:p w14:paraId="717B1396" w14:textId="77777777" w:rsidR="005E70CE" w:rsidRPr="00DF53B4" w:rsidRDefault="005E70CE" w:rsidP="005E70CE">
      <w:pPr>
        <w:rPr>
          <w:b/>
          <w:bCs/>
          <w:snapToGrid w:val="0"/>
        </w:rPr>
      </w:pPr>
      <w:r w:rsidRPr="00DF53B4">
        <w:rPr>
          <w:snapToGrid w:val="0"/>
        </w:rPr>
        <w:t xml:space="preserve">UE contains either ISIM and USIM applications or only USIM application with eCall subscription on UICC. </w:t>
      </w:r>
      <w:r w:rsidR="004463C8" w:rsidRPr="00DF53B4">
        <w:rPr>
          <w:snapToGrid w:val="0"/>
        </w:rPr>
        <w:t xml:space="preserve">The UE has discovered P-CSCF, and registered to IMS services. </w:t>
      </w:r>
    </w:p>
    <w:p w14:paraId="19AB67B1" w14:textId="77777777" w:rsidR="005E70CE" w:rsidRPr="00DF53B4" w:rsidRDefault="005E70CE" w:rsidP="005E70CE">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5FB5B110" w14:textId="77777777" w:rsidR="005E70CE" w:rsidRPr="00DF53B4" w:rsidRDefault="005E70CE" w:rsidP="005E70CE">
      <w:pPr>
        <w:pStyle w:val="H6"/>
        <w:rPr>
          <w:snapToGrid w:val="0"/>
        </w:rPr>
      </w:pPr>
      <w:r w:rsidRPr="00DF53B4">
        <w:rPr>
          <w:snapToGrid w:val="0"/>
        </w:rPr>
        <w:t>Test procedure applicable for a UE with E-UTRA support (TS 34.229-2 [5] A.18/1)</w:t>
      </w:r>
    </w:p>
    <w:p w14:paraId="5856A2C1" w14:textId="77777777" w:rsidR="003F3B4A" w:rsidRPr="00DF53B4" w:rsidRDefault="001974AB" w:rsidP="001974AB">
      <w:pPr>
        <w:pStyle w:val="B1"/>
      </w:pPr>
      <w:r w:rsidRPr="00DF53B4">
        <w:t>1)</w:t>
      </w:r>
      <w:r w:rsidRPr="00DF53B4">
        <w:tab/>
        <w:t>Manual eCall over IMS initiated at UE</w:t>
      </w:r>
    </w:p>
    <w:p w14:paraId="0EAEAE31" w14:textId="77777777" w:rsidR="003F3B4A" w:rsidRPr="00DF53B4" w:rsidRDefault="003F3B4A" w:rsidP="001974AB">
      <w:pPr>
        <w:pStyle w:val="B1"/>
      </w:pPr>
      <w:r w:rsidRPr="00DF53B4">
        <w:t>2)</w:t>
      </w:r>
      <w:r w:rsidRPr="00DF53B4">
        <w:tab/>
        <w:t>Emergency registration according to C.20 is executed</w:t>
      </w:r>
    </w:p>
    <w:p w14:paraId="5E5D4CBD" w14:textId="77777777" w:rsidR="001974AB" w:rsidRPr="00DF53B4" w:rsidRDefault="003F3B4A" w:rsidP="001974AB">
      <w:pPr>
        <w:pStyle w:val="B1"/>
      </w:pPr>
      <w:r w:rsidRPr="00DF53B4">
        <w:t>3)</w:t>
      </w:r>
      <w:r w:rsidRPr="00DF53B4">
        <w:tab/>
      </w:r>
      <w:r w:rsidR="001974AB" w:rsidRPr="00DF53B4">
        <w:t>SS waits for UE to send an INVITE request.</w:t>
      </w:r>
    </w:p>
    <w:p w14:paraId="3C55DEAE" w14:textId="77777777" w:rsidR="001974AB" w:rsidRPr="00DF53B4" w:rsidRDefault="003F3B4A" w:rsidP="001974AB">
      <w:pPr>
        <w:pStyle w:val="B1"/>
      </w:pPr>
      <w:r w:rsidRPr="00DF53B4">
        <w:t>4</w:t>
      </w:r>
      <w:r w:rsidR="001974AB" w:rsidRPr="00DF53B4">
        <w:t>)</w:t>
      </w:r>
      <w:r w:rsidR="001974AB" w:rsidRPr="00DF53B4">
        <w:tab/>
        <w:t>SS sends 200 OK with ACK.</w:t>
      </w:r>
    </w:p>
    <w:p w14:paraId="454C81E4" w14:textId="77777777" w:rsidR="001974AB" w:rsidRPr="00DF53B4" w:rsidRDefault="003F3B4A" w:rsidP="001974AB">
      <w:pPr>
        <w:pStyle w:val="B1"/>
      </w:pPr>
      <w:r w:rsidRPr="00DF53B4">
        <w:t>5</w:t>
      </w:r>
      <w:r w:rsidR="001974AB" w:rsidRPr="00DF53B4">
        <w:t>)</w:t>
      </w:r>
      <w:r w:rsidR="001974AB" w:rsidRPr="00DF53B4">
        <w:tab/>
      </w:r>
      <w:r w:rsidR="005E36B8" w:rsidRPr="00DF53B4">
        <w:t>Void</w:t>
      </w:r>
    </w:p>
    <w:p w14:paraId="231FE903" w14:textId="77777777" w:rsidR="001974AB" w:rsidRPr="00DF53B4" w:rsidRDefault="003F3B4A" w:rsidP="001974AB">
      <w:pPr>
        <w:pStyle w:val="B1"/>
      </w:pPr>
      <w:r w:rsidRPr="00DF53B4">
        <w:t>6</w:t>
      </w:r>
      <w:r w:rsidR="001974AB" w:rsidRPr="00DF53B4">
        <w:t>)</w:t>
      </w:r>
      <w:r w:rsidR="005E36B8" w:rsidRPr="00DF53B4">
        <w:t>-9)</w:t>
      </w:r>
      <w:r w:rsidR="001974AB" w:rsidRPr="00DF53B4">
        <w:tab/>
      </w:r>
      <w:r w:rsidR="005E36B8" w:rsidRPr="00DF53B4">
        <w:t>MT Call release according to steps 1-4 of procedure C.33.</w:t>
      </w:r>
    </w:p>
    <w:p w14:paraId="1A3AE21F" w14:textId="77777777" w:rsidR="001974AB" w:rsidRPr="00DF53B4" w:rsidRDefault="001974AB" w:rsidP="001974AB">
      <w:pPr>
        <w:pStyle w:val="B1"/>
      </w:pPr>
    </w:p>
    <w:p w14:paraId="6001846B" w14:textId="77777777" w:rsidR="005E70CE" w:rsidRPr="00DF53B4" w:rsidRDefault="005E70CE" w:rsidP="001974AB">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E70CE" w:rsidRPr="00DF53B4" w14:paraId="06B1A7E7" w14:textId="77777777" w:rsidTr="007750AE">
        <w:trPr>
          <w:cantSplit/>
          <w:jc w:val="center"/>
        </w:trPr>
        <w:tc>
          <w:tcPr>
            <w:tcW w:w="720" w:type="dxa"/>
            <w:tcBorders>
              <w:top w:val="single" w:sz="4" w:space="0" w:color="auto"/>
              <w:left w:val="single" w:sz="4" w:space="0" w:color="auto"/>
              <w:bottom w:val="nil"/>
              <w:right w:val="single" w:sz="4" w:space="0" w:color="auto"/>
            </w:tcBorders>
          </w:tcPr>
          <w:p w14:paraId="3541EFD0" w14:textId="77777777" w:rsidR="005E70CE" w:rsidRPr="00DF53B4" w:rsidRDefault="005E70CE" w:rsidP="001974AB">
            <w:pPr>
              <w:pStyle w:val="TAH"/>
              <w:rPr>
                <w:lang w:eastAsia="ja-JP"/>
              </w:rPr>
            </w:pPr>
            <w:r w:rsidRPr="00DF53B4">
              <w:rPr>
                <w:lang w:eastAsia="ja-JP"/>
              </w:rPr>
              <w:t>Step</w:t>
            </w:r>
          </w:p>
        </w:tc>
        <w:tc>
          <w:tcPr>
            <w:tcW w:w="1260" w:type="dxa"/>
            <w:gridSpan w:val="2"/>
            <w:tcBorders>
              <w:left w:val="single" w:sz="4" w:space="0" w:color="auto"/>
              <w:right w:val="single" w:sz="4" w:space="0" w:color="auto"/>
            </w:tcBorders>
          </w:tcPr>
          <w:p w14:paraId="3D99CA77" w14:textId="77777777" w:rsidR="005E70CE" w:rsidRPr="00DF53B4" w:rsidRDefault="005E70CE" w:rsidP="001974AB">
            <w:pPr>
              <w:pStyle w:val="TAH"/>
              <w:rPr>
                <w:lang w:eastAsia="ja-JP"/>
              </w:rPr>
            </w:pPr>
            <w:r w:rsidRPr="00DF53B4">
              <w:rPr>
                <w:lang w:eastAsia="ja-JP"/>
              </w:rPr>
              <w:t>Direction</w:t>
            </w:r>
          </w:p>
        </w:tc>
        <w:tc>
          <w:tcPr>
            <w:tcW w:w="3420" w:type="dxa"/>
            <w:tcBorders>
              <w:top w:val="single" w:sz="4" w:space="0" w:color="auto"/>
              <w:left w:val="single" w:sz="4" w:space="0" w:color="auto"/>
              <w:bottom w:val="nil"/>
              <w:right w:val="single" w:sz="4" w:space="0" w:color="auto"/>
            </w:tcBorders>
          </w:tcPr>
          <w:p w14:paraId="4FF91125" w14:textId="77777777" w:rsidR="005E70CE" w:rsidRPr="00DF53B4" w:rsidRDefault="005E70CE" w:rsidP="001974AB">
            <w:pPr>
              <w:pStyle w:val="TAH"/>
              <w:rPr>
                <w:lang w:eastAsia="ja-JP"/>
              </w:rPr>
            </w:pPr>
            <w:r w:rsidRPr="00DF53B4">
              <w:rPr>
                <w:lang w:eastAsia="ja-JP"/>
              </w:rPr>
              <w:t>Message</w:t>
            </w:r>
          </w:p>
        </w:tc>
        <w:tc>
          <w:tcPr>
            <w:tcW w:w="4288" w:type="dxa"/>
            <w:tcBorders>
              <w:top w:val="single" w:sz="4" w:space="0" w:color="auto"/>
              <w:left w:val="single" w:sz="4" w:space="0" w:color="auto"/>
              <w:bottom w:val="nil"/>
              <w:right w:val="single" w:sz="4" w:space="0" w:color="auto"/>
            </w:tcBorders>
          </w:tcPr>
          <w:p w14:paraId="21139115" w14:textId="77777777" w:rsidR="005E70CE" w:rsidRPr="00DF53B4" w:rsidRDefault="005E70CE" w:rsidP="001974AB">
            <w:pPr>
              <w:pStyle w:val="TAH"/>
              <w:rPr>
                <w:lang w:eastAsia="ja-JP"/>
              </w:rPr>
            </w:pPr>
            <w:r w:rsidRPr="00DF53B4">
              <w:rPr>
                <w:lang w:eastAsia="ja-JP"/>
              </w:rPr>
              <w:t>Comment</w:t>
            </w:r>
          </w:p>
        </w:tc>
      </w:tr>
      <w:tr w:rsidR="005E70CE" w:rsidRPr="00DF53B4" w14:paraId="19270ED8" w14:textId="77777777" w:rsidTr="007750AE">
        <w:trPr>
          <w:cantSplit/>
          <w:jc w:val="center"/>
        </w:trPr>
        <w:tc>
          <w:tcPr>
            <w:tcW w:w="720" w:type="dxa"/>
            <w:tcBorders>
              <w:top w:val="nil"/>
              <w:left w:val="single" w:sz="4" w:space="0" w:color="auto"/>
              <w:bottom w:val="single" w:sz="4" w:space="0" w:color="auto"/>
              <w:right w:val="single" w:sz="4" w:space="0" w:color="auto"/>
            </w:tcBorders>
          </w:tcPr>
          <w:p w14:paraId="6882F127" w14:textId="77777777" w:rsidR="005E70CE" w:rsidRPr="00DF53B4" w:rsidRDefault="005E70CE" w:rsidP="001974AB">
            <w:pPr>
              <w:pStyle w:val="TAH"/>
              <w:rPr>
                <w:rFonts w:eastAsia="MS Gothic"/>
                <w:lang w:eastAsia="ja-JP"/>
              </w:rPr>
            </w:pPr>
          </w:p>
        </w:tc>
        <w:tc>
          <w:tcPr>
            <w:tcW w:w="630" w:type="dxa"/>
            <w:tcBorders>
              <w:left w:val="single" w:sz="4" w:space="0" w:color="auto"/>
            </w:tcBorders>
          </w:tcPr>
          <w:p w14:paraId="026A53C4" w14:textId="77777777" w:rsidR="005E70CE" w:rsidRPr="00DF53B4" w:rsidRDefault="005E70CE" w:rsidP="001974AB">
            <w:pPr>
              <w:pStyle w:val="TAH"/>
              <w:rPr>
                <w:lang w:eastAsia="ja-JP"/>
              </w:rPr>
            </w:pPr>
            <w:r w:rsidRPr="00DF53B4">
              <w:rPr>
                <w:lang w:eastAsia="ja-JP"/>
              </w:rPr>
              <w:t>UE</w:t>
            </w:r>
          </w:p>
        </w:tc>
        <w:tc>
          <w:tcPr>
            <w:tcW w:w="630" w:type="dxa"/>
            <w:tcBorders>
              <w:right w:val="single" w:sz="4" w:space="0" w:color="auto"/>
            </w:tcBorders>
          </w:tcPr>
          <w:p w14:paraId="441C3D93" w14:textId="77777777" w:rsidR="005E70CE" w:rsidRPr="00DF53B4" w:rsidRDefault="005E70CE" w:rsidP="001974AB">
            <w:pPr>
              <w:pStyle w:val="TAH"/>
              <w:rPr>
                <w:lang w:eastAsia="ja-JP"/>
              </w:rPr>
            </w:pPr>
            <w:r w:rsidRPr="00DF53B4">
              <w:rPr>
                <w:lang w:eastAsia="ja-JP"/>
              </w:rPr>
              <w:t>SS</w:t>
            </w:r>
          </w:p>
        </w:tc>
        <w:tc>
          <w:tcPr>
            <w:tcW w:w="3420" w:type="dxa"/>
            <w:tcBorders>
              <w:top w:val="nil"/>
              <w:left w:val="single" w:sz="4" w:space="0" w:color="auto"/>
              <w:bottom w:val="single" w:sz="4" w:space="0" w:color="auto"/>
              <w:right w:val="single" w:sz="4" w:space="0" w:color="auto"/>
            </w:tcBorders>
          </w:tcPr>
          <w:p w14:paraId="0A73132A" w14:textId="77777777" w:rsidR="005E70CE" w:rsidRPr="00DF53B4" w:rsidRDefault="005E70CE" w:rsidP="001974AB">
            <w:pPr>
              <w:pStyle w:val="TAH"/>
              <w:rPr>
                <w:lang w:eastAsia="ja-JP"/>
              </w:rPr>
            </w:pPr>
          </w:p>
        </w:tc>
        <w:tc>
          <w:tcPr>
            <w:tcW w:w="4288" w:type="dxa"/>
            <w:tcBorders>
              <w:top w:val="nil"/>
              <w:left w:val="single" w:sz="4" w:space="0" w:color="auto"/>
              <w:bottom w:val="single" w:sz="4" w:space="0" w:color="auto"/>
              <w:right w:val="single" w:sz="4" w:space="0" w:color="auto"/>
            </w:tcBorders>
          </w:tcPr>
          <w:p w14:paraId="7BB2E5CE" w14:textId="77777777" w:rsidR="005E70CE" w:rsidRPr="00DF53B4" w:rsidRDefault="005E70CE" w:rsidP="001974AB">
            <w:pPr>
              <w:pStyle w:val="TAH"/>
              <w:rPr>
                <w:rFonts w:eastAsia="MS Gothic"/>
                <w:lang w:eastAsia="ja-JP"/>
              </w:rPr>
            </w:pPr>
          </w:p>
        </w:tc>
      </w:tr>
      <w:tr w:rsidR="00AC3C12" w:rsidRPr="00DF53B4" w14:paraId="41F7F9BB" w14:textId="77777777" w:rsidTr="00DE1355">
        <w:trPr>
          <w:cantSplit/>
          <w:jc w:val="center"/>
        </w:trPr>
        <w:tc>
          <w:tcPr>
            <w:tcW w:w="720" w:type="dxa"/>
            <w:tcBorders>
              <w:top w:val="nil"/>
              <w:left w:val="single" w:sz="4" w:space="0" w:color="auto"/>
              <w:bottom w:val="single" w:sz="4" w:space="0" w:color="auto"/>
              <w:right w:val="single" w:sz="4" w:space="0" w:color="auto"/>
            </w:tcBorders>
          </w:tcPr>
          <w:p w14:paraId="0A712374" w14:textId="77777777" w:rsidR="00AC3C12" w:rsidRPr="00DF53B4" w:rsidRDefault="00AC3C12" w:rsidP="00DE1355">
            <w:pPr>
              <w:keepNext/>
              <w:keepLines/>
              <w:spacing w:after="0"/>
              <w:jc w:val="center"/>
              <w:rPr>
                <w:rFonts w:ascii="Arial" w:eastAsia="MS Gothic" w:hAnsi="Arial"/>
                <w:sz w:val="18"/>
              </w:rPr>
            </w:pPr>
            <w:r w:rsidRPr="00DF53B4">
              <w:rPr>
                <w:rFonts w:ascii="Arial" w:eastAsia="MS Gothic" w:hAnsi="Arial"/>
                <w:sz w:val="18"/>
              </w:rPr>
              <w:t>1</w:t>
            </w:r>
          </w:p>
        </w:tc>
        <w:tc>
          <w:tcPr>
            <w:tcW w:w="630" w:type="dxa"/>
            <w:tcBorders>
              <w:left w:val="single" w:sz="4" w:space="0" w:color="auto"/>
              <w:right w:val="nil"/>
            </w:tcBorders>
          </w:tcPr>
          <w:p w14:paraId="3169C859" w14:textId="77777777" w:rsidR="00AC3C12" w:rsidRPr="00DF53B4" w:rsidRDefault="00AC3C12" w:rsidP="00DE1355">
            <w:pPr>
              <w:keepNext/>
              <w:keepLines/>
              <w:spacing w:after="0"/>
              <w:jc w:val="center"/>
              <w:rPr>
                <w:rFonts w:ascii="Arial" w:hAnsi="Arial"/>
                <w:b/>
                <w:sz w:val="18"/>
              </w:rPr>
            </w:pPr>
          </w:p>
        </w:tc>
        <w:tc>
          <w:tcPr>
            <w:tcW w:w="630" w:type="dxa"/>
            <w:tcBorders>
              <w:left w:val="nil"/>
              <w:right w:val="single" w:sz="4" w:space="0" w:color="auto"/>
            </w:tcBorders>
          </w:tcPr>
          <w:p w14:paraId="4237C271" w14:textId="77777777" w:rsidR="00AC3C12" w:rsidRPr="00DF53B4" w:rsidRDefault="00AC3C12" w:rsidP="00DE1355">
            <w:pPr>
              <w:keepNext/>
              <w:keepLines/>
              <w:spacing w:after="0"/>
              <w:jc w:val="center"/>
              <w:rPr>
                <w:rFonts w:ascii="Arial" w:hAnsi="Arial"/>
                <w:b/>
                <w:sz w:val="18"/>
              </w:rPr>
            </w:pPr>
          </w:p>
        </w:tc>
        <w:tc>
          <w:tcPr>
            <w:tcW w:w="3420" w:type="dxa"/>
            <w:tcBorders>
              <w:top w:val="nil"/>
              <w:left w:val="single" w:sz="4" w:space="0" w:color="auto"/>
              <w:bottom w:val="single" w:sz="4" w:space="0" w:color="auto"/>
              <w:right w:val="single" w:sz="4" w:space="0" w:color="auto"/>
            </w:tcBorders>
          </w:tcPr>
          <w:p w14:paraId="702B4728" w14:textId="77777777" w:rsidR="00AC3C12" w:rsidRPr="00DF53B4" w:rsidRDefault="00AC3C12" w:rsidP="00DE1355">
            <w:pPr>
              <w:keepNext/>
              <w:keepLines/>
              <w:spacing w:after="0"/>
              <w:jc w:val="center"/>
              <w:rPr>
                <w:rFonts w:ascii="Arial" w:hAnsi="Arial"/>
                <w:sz w:val="18"/>
              </w:rPr>
            </w:pPr>
            <w:r w:rsidRPr="00DF53B4">
              <w:rPr>
                <w:rFonts w:ascii="Arial" w:eastAsia="MS Gothic" w:hAnsi="Arial"/>
                <w:sz w:val="18"/>
              </w:rPr>
              <w:t>UE is triggered to initiate a manual eCall</w:t>
            </w:r>
          </w:p>
        </w:tc>
        <w:tc>
          <w:tcPr>
            <w:tcW w:w="4288" w:type="dxa"/>
            <w:tcBorders>
              <w:top w:val="nil"/>
              <w:left w:val="single" w:sz="4" w:space="0" w:color="auto"/>
              <w:bottom w:val="single" w:sz="4" w:space="0" w:color="auto"/>
              <w:right w:val="single" w:sz="4" w:space="0" w:color="auto"/>
            </w:tcBorders>
          </w:tcPr>
          <w:p w14:paraId="4755CF21" w14:textId="77777777" w:rsidR="00AC3C12" w:rsidRPr="00DF53B4" w:rsidRDefault="00AC3C12" w:rsidP="00DE1355">
            <w:pPr>
              <w:keepNext/>
              <w:keepLines/>
              <w:spacing w:after="0"/>
              <w:rPr>
                <w:rFonts w:ascii="Arial" w:eastAsia="MS Gothic" w:hAnsi="Arial"/>
                <w:sz w:val="18"/>
              </w:rPr>
            </w:pPr>
          </w:p>
        </w:tc>
      </w:tr>
      <w:tr w:rsidR="00AC3C12" w:rsidRPr="00DF53B4" w14:paraId="5C04C9B5" w14:textId="77777777" w:rsidTr="00DE1355">
        <w:trPr>
          <w:cantSplit/>
          <w:jc w:val="center"/>
        </w:trPr>
        <w:tc>
          <w:tcPr>
            <w:tcW w:w="720" w:type="dxa"/>
            <w:tcBorders>
              <w:top w:val="single" w:sz="4" w:space="0" w:color="auto"/>
              <w:bottom w:val="single" w:sz="4" w:space="0" w:color="auto"/>
            </w:tcBorders>
          </w:tcPr>
          <w:p w14:paraId="6134657B" w14:textId="77777777" w:rsidR="00AC3C12" w:rsidRPr="00DF53B4" w:rsidRDefault="00AC3C12" w:rsidP="00DE1355">
            <w:pPr>
              <w:keepNext/>
              <w:keepLines/>
              <w:spacing w:after="0"/>
              <w:jc w:val="center"/>
              <w:rPr>
                <w:rFonts w:ascii="Arial" w:eastAsia="MS Gothic" w:hAnsi="Arial"/>
                <w:sz w:val="18"/>
              </w:rPr>
            </w:pPr>
            <w:r w:rsidRPr="00DF53B4">
              <w:rPr>
                <w:rFonts w:ascii="Arial" w:eastAsia="MS Gothic" w:hAnsi="Arial"/>
                <w:sz w:val="18"/>
              </w:rPr>
              <w:t>2-5</w:t>
            </w:r>
          </w:p>
        </w:tc>
        <w:tc>
          <w:tcPr>
            <w:tcW w:w="1260" w:type="dxa"/>
            <w:gridSpan w:val="2"/>
          </w:tcPr>
          <w:p w14:paraId="322604C3" w14:textId="77777777" w:rsidR="00AC3C12" w:rsidRPr="00DF53B4" w:rsidRDefault="00AC3C12" w:rsidP="00DE1355">
            <w:pPr>
              <w:keepNext/>
              <w:keepLines/>
              <w:spacing w:after="0"/>
              <w:jc w:val="center"/>
              <w:rPr>
                <w:rFonts w:ascii="Arial" w:eastAsia="MS Gothic" w:hAnsi="Arial"/>
                <w:sz w:val="18"/>
              </w:rPr>
            </w:pPr>
          </w:p>
        </w:tc>
        <w:tc>
          <w:tcPr>
            <w:tcW w:w="3420" w:type="dxa"/>
            <w:tcBorders>
              <w:top w:val="single" w:sz="4" w:space="0" w:color="auto"/>
              <w:bottom w:val="single" w:sz="4" w:space="0" w:color="auto"/>
            </w:tcBorders>
          </w:tcPr>
          <w:p w14:paraId="779187F3" w14:textId="77777777" w:rsidR="00AC3C12" w:rsidRPr="00DF53B4" w:rsidRDefault="00AC3C12" w:rsidP="00DE1355">
            <w:pPr>
              <w:keepNext/>
              <w:keepLines/>
              <w:spacing w:after="0"/>
              <w:rPr>
                <w:rFonts w:ascii="Arial" w:eastAsia="MS Gothic" w:hAnsi="Arial"/>
                <w:sz w:val="18"/>
              </w:rPr>
            </w:pPr>
            <w:r w:rsidRPr="00DF53B4">
              <w:rPr>
                <w:rFonts w:ascii="Arial" w:eastAsia="MS Gothic" w:hAnsi="Arial"/>
                <w:sz w:val="18"/>
              </w:rPr>
              <w:t xml:space="preserve"> Steps 1-4 defined in C.20</w:t>
            </w:r>
          </w:p>
        </w:tc>
        <w:tc>
          <w:tcPr>
            <w:tcW w:w="4288" w:type="dxa"/>
            <w:tcBorders>
              <w:top w:val="single" w:sz="4" w:space="0" w:color="auto"/>
              <w:bottom w:val="single" w:sz="4" w:space="0" w:color="auto"/>
            </w:tcBorders>
          </w:tcPr>
          <w:p w14:paraId="251970B0" w14:textId="77777777" w:rsidR="00AC3C12" w:rsidRPr="00DF53B4" w:rsidRDefault="00AC3C12" w:rsidP="00DE1355">
            <w:pPr>
              <w:keepNext/>
              <w:keepLines/>
              <w:spacing w:after="0"/>
              <w:rPr>
                <w:rFonts w:ascii="Arial" w:eastAsia="MS Gothic" w:hAnsi="Arial"/>
                <w:sz w:val="18"/>
              </w:rPr>
            </w:pPr>
            <w:r w:rsidRPr="00DF53B4">
              <w:rPr>
                <w:rFonts w:ascii="Arial" w:eastAsia="MS Gothic" w:hAnsi="Arial"/>
                <w:sz w:val="18"/>
              </w:rPr>
              <w:t>IMS emergency registration. Referred from 36.508 [94] table 4.5A.26.3-1 for a UE with E-UTRA support.</w:t>
            </w:r>
          </w:p>
        </w:tc>
      </w:tr>
      <w:tr w:rsidR="00AC3C12" w:rsidRPr="00DF53B4" w14:paraId="0AE0AA5B" w14:textId="77777777" w:rsidTr="00DE1355">
        <w:trPr>
          <w:cantSplit/>
          <w:jc w:val="center"/>
        </w:trPr>
        <w:tc>
          <w:tcPr>
            <w:tcW w:w="720" w:type="dxa"/>
            <w:tcBorders>
              <w:top w:val="single" w:sz="4" w:space="0" w:color="auto"/>
            </w:tcBorders>
          </w:tcPr>
          <w:p w14:paraId="3EBB0051" w14:textId="77777777" w:rsidR="00AC3C12" w:rsidRPr="00DF53B4" w:rsidRDefault="00AC3C12" w:rsidP="00DE1355">
            <w:pPr>
              <w:pStyle w:val="TAC"/>
              <w:rPr>
                <w:rFonts w:eastAsia="MS Gothic"/>
                <w:lang w:eastAsia="en-US"/>
              </w:rPr>
            </w:pPr>
            <w:r w:rsidRPr="00DF53B4">
              <w:rPr>
                <w:rFonts w:eastAsia="MS Gothic"/>
                <w:lang w:eastAsia="en-US"/>
              </w:rPr>
              <w:t>6-8</w:t>
            </w:r>
          </w:p>
        </w:tc>
        <w:tc>
          <w:tcPr>
            <w:tcW w:w="1260" w:type="dxa"/>
            <w:gridSpan w:val="2"/>
          </w:tcPr>
          <w:p w14:paraId="2707FBEB" w14:textId="77777777" w:rsidR="00AC3C12" w:rsidRPr="00DF53B4" w:rsidRDefault="00AC3C12" w:rsidP="00DE1355">
            <w:pPr>
              <w:pStyle w:val="TAC"/>
              <w:jc w:val="left"/>
              <w:rPr>
                <w:rFonts w:eastAsia="MS Gothic"/>
                <w:lang w:eastAsia="en-US"/>
              </w:rPr>
            </w:pPr>
          </w:p>
        </w:tc>
        <w:tc>
          <w:tcPr>
            <w:tcW w:w="3420" w:type="dxa"/>
            <w:tcBorders>
              <w:top w:val="single" w:sz="4" w:space="0" w:color="auto"/>
            </w:tcBorders>
          </w:tcPr>
          <w:p w14:paraId="78582DB3" w14:textId="77777777" w:rsidR="00AC3C12" w:rsidRPr="00DF53B4" w:rsidRDefault="00AC3C12" w:rsidP="00DE1355">
            <w:pPr>
              <w:pStyle w:val="TAL"/>
              <w:rPr>
                <w:lang w:eastAsia="en-US"/>
              </w:rPr>
            </w:pPr>
            <w:r w:rsidRPr="00DF53B4">
              <w:rPr>
                <w:lang w:eastAsia="en-US"/>
              </w:rPr>
              <w:t>Steps 1-3 defined in C.47</w:t>
            </w:r>
          </w:p>
        </w:tc>
        <w:tc>
          <w:tcPr>
            <w:tcW w:w="4288" w:type="dxa"/>
            <w:tcBorders>
              <w:top w:val="single" w:sz="4" w:space="0" w:color="auto"/>
            </w:tcBorders>
          </w:tcPr>
          <w:p w14:paraId="69DE293B" w14:textId="77777777" w:rsidR="00AC3C12" w:rsidRPr="00DF53B4" w:rsidRDefault="00AC3C12" w:rsidP="00DE1355">
            <w:pPr>
              <w:pStyle w:val="TAL"/>
              <w:rPr>
                <w:rFonts w:eastAsia="MS Gothic"/>
                <w:lang w:eastAsia="en-US"/>
              </w:rPr>
            </w:pPr>
            <w:r w:rsidRPr="00DF53B4">
              <w:rPr>
                <w:rFonts w:eastAsia="MS Gothic"/>
                <w:lang w:eastAsia="en-US"/>
              </w:rPr>
              <w:t>eCall setup</w:t>
            </w:r>
          </w:p>
        </w:tc>
      </w:tr>
      <w:tr w:rsidR="005E70CE" w:rsidRPr="00DF53B4" w14:paraId="124486BD" w14:textId="77777777" w:rsidTr="007750AE">
        <w:trPr>
          <w:cantSplit/>
          <w:jc w:val="center"/>
        </w:trPr>
        <w:tc>
          <w:tcPr>
            <w:tcW w:w="720" w:type="dxa"/>
            <w:tcBorders>
              <w:top w:val="single" w:sz="4" w:space="0" w:color="auto"/>
            </w:tcBorders>
          </w:tcPr>
          <w:p w14:paraId="67F42A71" w14:textId="77777777" w:rsidR="005E70CE" w:rsidRPr="00DF53B4" w:rsidRDefault="005E36B8" w:rsidP="00FB0B51">
            <w:pPr>
              <w:pStyle w:val="TAC"/>
              <w:rPr>
                <w:rFonts w:eastAsia="MS Gothic"/>
                <w:lang w:eastAsia="en-US"/>
              </w:rPr>
            </w:pPr>
            <w:r w:rsidRPr="00DF53B4">
              <w:rPr>
                <w:rFonts w:eastAsia="MS Gothic"/>
                <w:lang w:eastAsia="en-US"/>
              </w:rPr>
              <w:t>9-12</w:t>
            </w:r>
          </w:p>
        </w:tc>
        <w:tc>
          <w:tcPr>
            <w:tcW w:w="1260" w:type="dxa"/>
            <w:gridSpan w:val="2"/>
          </w:tcPr>
          <w:p w14:paraId="1D0D1289" w14:textId="77777777" w:rsidR="005E70CE" w:rsidRPr="00DF53B4" w:rsidRDefault="005E70CE" w:rsidP="001974AB">
            <w:pPr>
              <w:pStyle w:val="TAL"/>
              <w:jc w:val="center"/>
              <w:rPr>
                <w:rFonts w:eastAsia="MS Gothic"/>
                <w:lang w:eastAsia="en-US"/>
              </w:rPr>
            </w:pPr>
          </w:p>
        </w:tc>
        <w:tc>
          <w:tcPr>
            <w:tcW w:w="3420" w:type="dxa"/>
            <w:tcBorders>
              <w:top w:val="single" w:sz="4" w:space="0" w:color="auto"/>
            </w:tcBorders>
          </w:tcPr>
          <w:p w14:paraId="198CD150" w14:textId="77777777" w:rsidR="005E70CE" w:rsidRPr="00DF53B4" w:rsidRDefault="005E36B8" w:rsidP="001974AB">
            <w:pPr>
              <w:pStyle w:val="TAL"/>
              <w:rPr>
                <w:rFonts w:eastAsia="MS Gothic"/>
                <w:lang w:eastAsia="en-US"/>
              </w:rPr>
            </w:pPr>
            <w:r w:rsidRPr="00DF53B4">
              <w:rPr>
                <w:rFonts w:eastAsia="MS Gothic"/>
              </w:rPr>
              <w:t>Steps 1-4 defined in C.33</w:t>
            </w:r>
          </w:p>
        </w:tc>
        <w:tc>
          <w:tcPr>
            <w:tcW w:w="4288" w:type="dxa"/>
            <w:tcBorders>
              <w:top w:val="single" w:sz="4" w:space="0" w:color="auto"/>
            </w:tcBorders>
          </w:tcPr>
          <w:p w14:paraId="4A469EBD" w14:textId="77777777" w:rsidR="005E70CE" w:rsidRPr="00DF53B4" w:rsidRDefault="005E36B8" w:rsidP="001974AB">
            <w:pPr>
              <w:pStyle w:val="TAL"/>
              <w:rPr>
                <w:rFonts w:eastAsia="MS Gothic"/>
                <w:lang w:eastAsia="en-US"/>
              </w:rPr>
            </w:pPr>
            <w:r w:rsidRPr="00DF53B4">
              <w:rPr>
                <w:rFonts w:eastAsia="MS Gothic"/>
              </w:rPr>
              <w:t>The SS releases the call</w:t>
            </w:r>
          </w:p>
        </w:tc>
      </w:tr>
    </w:tbl>
    <w:p w14:paraId="69F1BE79" w14:textId="77777777" w:rsidR="005E70CE" w:rsidRPr="00DF53B4" w:rsidRDefault="005E70CE" w:rsidP="005E70CE"/>
    <w:p w14:paraId="7A252289" w14:textId="77777777" w:rsidR="005E70CE" w:rsidRPr="00DF53B4" w:rsidRDefault="005E70CE" w:rsidP="001974AB">
      <w:pPr>
        <w:pStyle w:val="H6"/>
        <w:rPr>
          <w:snapToGrid w:val="0"/>
          <w:lang w:eastAsia="en-US"/>
        </w:rPr>
      </w:pPr>
      <w:r w:rsidRPr="00DF53B4">
        <w:rPr>
          <w:snapToGrid w:val="0"/>
          <w:lang w:eastAsia="en-US"/>
        </w:rPr>
        <w:t>Specific Message Contents</w:t>
      </w:r>
    </w:p>
    <w:p w14:paraId="7DAAE843" w14:textId="77777777" w:rsidR="005E70CE" w:rsidRPr="00DF53B4" w:rsidRDefault="005E70CE" w:rsidP="005E70CE">
      <w:pPr>
        <w:rPr>
          <w:snapToGrid w:val="0"/>
        </w:rPr>
      </w:pPr>
      <w:r w:rsidRPr="00DF53B4">
        <w:rPr>
          <w:snapToGrid w:val="0"/>
        </w:rPr>
        <w:t xml:space="preserve">Step </w:t>
      </w:r>
      <w:r w:rsidR="00AC3C12" w:rsidRPr="00DF53B4">
        <w:rPr>
          <w:snapToGrid w:val="0"/>
        </w:rPr>
        <w:t>6</w:t>
      </w:r>
      <w:r w:rsidRPr="00DF53B4">
        <w:rPr>
          <w:snapToGrid w:val="0"/>
        </w:rPr>
        <w:t xml:space="preserve"> as specified in annex C.</w:t>
      </w:r>
      <w:r w:rsidR="00AC3C12" w:rsidRPr="00DF53B4">
        <w:rPr>
          <w:snapToGrid w:val="0"/>
        </w:rPr>
        <w:t>47</w:t>
      </w:r>
      <w:r w:rsidRPr="00DF53B4">
        <w:rPr>
          <w:snapToGrid w:val="0"/>
        </w:rPr>
        <w:t>, which is referring to A.2.1 default message content of INVITE with condition A</w:t>
      </w:r>
      <w:r w:rsidR="00BC6767" w:rsidRPr="00DF53B4">
        <w:rPr>
          <w:snapToGrid w:val="0"/>
        </w:rPr>
        <w:t>20</w:t>
      </w:r>
      <w:r w:rsidRPr="00DF53B4">
        <w:rPr>
          <w:snapToGrid w:val="0"/>
        </w:rPr>
        <w:t>.</w:t>
      </w:r>
    </w:p>
    <w:p w14:paraId="209D5458" w14:textId="77777777" w:rsidR="005E70CE" w:rsidRPr="00DF53B4" w:rsidRDefault="005E70CE" w:rsidP="005E70CE">
      <w:pPr>
        <w:rPr>
          <w:snapToGrid w:val="0"/>
        </w:rPr>
      </w:pPr>
      <w:r w:rsidRPr="00DF53B4">
        <w:rPr>
          <w:snapToGrid w:val="0"/>
        </w:rPr>
        <w:t xml:space="preserve">Step </w:t>
      </w:r>
      <w:r w:rsidR="00AC3C12" w:rsidRPr="00DF53B4">
        <w:rPr>
          <w:snapToGrid w:val="0"/>
        </w:rPr>
        <w:t>7</w:t>
      </w:r>
      <w:r w:rsidRPr="00DF53B4">
        <w:rPr>
          <w:snapToGrid w:val="0"/>
        </w:rPr>
        <w:t xml:space="preserve"> as specified in annex C.</w:t>
      </w:r>
      <w:r w:rsidR="00AC3C12" w:rsidRPr="00DF53B4">
        <w:rPr>
          <w:snapToGrid w:val="0"/>
        </w:rPr>
        <w:t>47</w:t>
      </w:r>
      <w:r w:rsidRPr="00DF53B4">
        <w:rPr>
          <w:snapToGrid w:val="0"/>
        </w:rPr>
        <w:t>, which is referring to A.3.1 default message content of 200 OK with condition A</w:t>
      </w:r>
      <w:r w:rsidR="009D72A9" w:rsidRPr="00DF53B4">
        <w:rPr>
          <w:snapToGrid w:val="0"/>
        </w:rPr>
        <w:t>1</w:t>
      </w:r>
      <w:r w:rsidR="00AC3C12" w:rsidRPr="00DF53B4">
        <w:rPr>
          <w:snapToGrid w:val="0"/>
        </w:rPr>
        <w:t>3</w:t>
      </w:r>
      <w:r w:rsidRPr="00DF53B4">
        <w:rPr>
          <w:snapToGrid w:val="0"/>
        </w:rPr>
        <w:t>.</w:t>
      </w:r>
    </w:p>
    <w:p w14:paraId="4EB96D23" w14:textId="77777777" w:rsidR="005E70CE" w:rsidRPr="00DF53B4" w:rsidRDefault="005E70CE" w:rsidP="001974AB">
      <w:pPr>
        <w:pStyle w:val="H6"/>
        <w:rPr>
          <w:snapToGrid w:val="0"/>
          <w:lang w:eastAsia="en-US"/>
        </w:rPr>
      </w:pPr>
      <w:r w:rsidRPr="00DF53B4">
        <w:rPr>
          <w:snapToGrid w:val="0"/>
          <w:lang w:eastAsia="en-US"/>
        </w:rPr>
        <w:t xml:space="preserve">BYE (Step </w:t>
      </w:r>
      <w:r w:rsidR="005E36B8" w:rsidRPr="00DF53B4">
        <w:rPr>
          <w:snapToGrid w:val="0"/>
        </w:rPr>
        <w:t>9</w:t>
      </w:r>
      <w:r w:rsidRPr="00DF53B4">
        <w:rPr>
          <w:snapToGrid w:val="0"/>
          <w:lang w:eastAsia="en-US"/>
        </w:rPr>
        <w:t>)</w:t>
      </w:r>
    </w:p>
    <w:p w14:paraId="3A9CC842" w14:textId="77777777" w:rsidR="005E70CE" w:rsidRPr="00DF53B4" w:rsidRDefault="005E70CE" w:rsidP="005E70CE">
      <w:pPr>
        <w:keepNext/>
        <w:rPr>
          <w:snapToGrid w:val="0"/>
        </w:rPr>
      </w:pPr>
      <w:r w:rsidRPr="00DF53B4">
        <w:rPr>
          <w:snapToGrid w:val="0"/>
        </w:rPr>
        <w:t>Use the default message “BYE” in annex A.2.8.</w:t>
      </w:r>
    </w:p>
    <w:p w14:paraId="2BBB5F13" w14:textId="77777777" w:rsidR="005E70CE" w:rsidRPr="00DF53B4" w:rsidRDefault="005E70CE" w:rsidP="001974AB">
      <w:pPr>
        <w:pStyle w:val="H6"/>
        <w:rPr>
          <w:snapToGrid w:val="0"/>
          <w:lang w:eastAsia="en-US"/>
        </w:rPr>
      </w:pPr>
      <w:r w:rsidRPr="00DF53B4">
        <w:rPr>
          <w:snapToGrid w:val="0"/>
          <w:lang w:eastAsia="en-US"/>
        </w:rPr>
        <w:t xml:space="preserve">200 OK for BYE (Step </w:t>
      </w:r>
      <w:r w:rsidR="005E36B8" w:rsidRPr="00DF53B4">
        <w:rPr>
          <w:snapToGrid w:val="0"/>
        </w:rPr>
        <w:t>10</w:t>
      </w:r>
      <w:r w:rsidRPr="00DF53B4">
        <w:rPr>
          <w:snapToGrid w:val="0"/>
          <w:lang w:eastAsia="en-US"/>
        </w:rPr>
        <w:t>)</w:t>
      </w:r>
    </w:p>
    <w:p w14:paraId="4E3B203D" w14:textId="77777777" w:rsidR="005E70CE" w:rsidRPr="00DF53B4" w:rsidRDefault="005E70CE" w:rsidP="005E70CE">
      <w:pPr>
        <w:keepNext/>
        <w:rPr>
          <w:snapToGrid w:val="0"/>
        </w:rPr>
      </w:pPr>
      <w:r w:rsidRPr="00DF53B4">
        <w:rPr>
          <w:snapToGrid w:val="0"/>
        </w:rPr>
        <w:t>Use the default message “200 OK for other requests than REGISTER or SUBSCRIBE” in annex A.3.1.</w:t>
      </w:r>
    </w:p>
    <w:p w14:paraId="4D5090D0" w14:textId="77777777" w:rsidR="005E70CE" w:rsidRPr="00DF53B4" w:rsidRDefault="005E70CE" w:rsidP="001974AB">
      <w:pPr>
        <w:pStyle w:val="Heading3"/>
        <w:rPr>
          <w:snapToGrid w:val="0"/>
        </w:rPr>
      </w:pPr>
      <w:bookmarkStart w:id="5843" w:name="_Toc21077857"/>
      <w:bookmarkStart w:id="5844" w:name="_Toc35972419"/>
      <w:bookmarkStart w:id="5845" w:name="_Toc51774708"/>
      <w:bookmarkStart w:id="5846" w:name="_Toc51835131"/>
      <w:bookmarkStart w:id="5847" w:name="_Toc52219984"/>
      <w:bookmarkStart w:id="5848" w:name="_Toc58360053"/>
      <w:bookmarkStart w:id="5849" w:name="_Toc68193192"/>
      <w:bookmarkStart w:id="5850" w:name="_Toc75422167"/>
      <w:r w:rsidRPr="00DF53B4">
        <w:rPr>
          <w:snapToGrid w:val="0"/>
        </w:rPr>
        <w:t>21.1.5</w:t>
      </w:r>
      <w:r w:rsidRPr="00DF53B4">
        <w:rPr>
          <w:snapToGrid w:val="0"/>
        </w:rPr>
        <w:tab/>
        <w:t>Test requirements</w:t>
      </w:r>
      <w:bookmarkEnd w:id="5843"/>
      <w:bookmarkEnd w:id="5844"/>
      <w:bookmarkEnd w:id="5845"/>
      <w:bookmarkEnd w:id="5846"/>
      <w:bookmarkEnd w:id="5847"/>
      <w:bookmarkEnd w:id="5848"/>
      <w:bookmarkEnd w:id="5849"/>
      <w:bookmarkEnd w:id="5850"/>
    </w:p>
    <w:p w14:paraId="26D04E6F" w14:textId="77777777" w:rsidR="005E70CE" w:rsidRPr="00DF53B4" w:rsidRDefault="005E70CE" w:rsidP="005E70CE">
      <w:pPr>
        <w:rPr>
          <w:snapToGrid w:val="0"/>
        </w:rPr>
      </w:pPr>
      <w:r w:rsidRPr="00DF53B4">
        <w:rPr>
          <w:snapToGrid w:val="0"/>
        </w:rPr>
        <w:t xml:space="preserve">In step </w:t>
      </w:r>
      <w:r w:rsidR="00AC3C12" w:rsidRPr="00DF53B4">
        <w:rPr>
          <w:snapToGrid w:val="0"/>
        </w:rPr>
        <w:t>6</w:t>
      </w:r>
      <w:r w:rsidRPr="00DF53B4">
        <w:rPr>
          <w:snapToGrid w:val="0"/>
        </w:rPr>
        <w:t>, UE shall transmit INVITE with all applicable headers for manual eCall over IMS.</w:t>
      </w:r>
    </w:p>
    <w:p w14:paraId="205DCE1F" w14:textId="77777777" w:rsidR="005E70CE" w:rsidRPr="00DF53B4" w:rsidRDefault="005E70CE" w:rsidP="006D59FA">
      <w:pPr>
        <w:rPr>
          <w:snapToGrid w:val="0"/>
        </w:rPr>
      </w:pPr>
      <w:r w:rsidRPr="00DF53B4">
        <w:rPr>
          <w:snapToGrid w:val="0"/>
        </w:rPr>
        <w:t xml:space="preserve">In step </w:t>
      </w:r>
      <w:r w:rsidR="00AC3C12" w:rsidRPr="00DF53B4">
        <w:rPr>
          <w:snapToGrid w:val="0"/>
        </w:rPr>
        <w:t>6</w:t>
      </w:r>
      <w:r w:rsidRPr="00DF53B4">
        <w:rPr>
          <w:snapToGrid w:val="0"/>
        </w:rPr>
        <w:t>, UE shall transmit MSD in the INVITE.</w:t>
      </w:r>
    </w:p>
    <w:p w14:paraId="49B92DEA" w14:textId="77777777" w:rsidR="00613CDC" w:rsidRPr="00DF53B4" w:rsidRDefault="00613CDC" w:rsidP="00613CDC">
      <w:pPr>
        <w:pStyle w:val="Heading2"/>
      </w:pPr>
      <w:bookmarkStart w:id="5851" w:name="_Toc21077858"/>
      <w:bookmarkStart w:id="5852" w:name="_Toc35972420"/>
      <w:bookmarkStart w:id="5853" w:name="_Toc51774709"/>
      <w:bookmarkStart w:id="5854" w:name="_Toc51835132"/>
      <w:bookmarkStart w:id="5855" w:name="_Toc52219985"/>
      <w:bookmarkStart w:id="5856" w:name="_Toc58360054"/>
      <w:bookmarkStart w:id="5857" w:name="_Toc68193193"/>
      <w:bookmarkStart w:id="5858" w:name="_Toc75422168"/>
      <w:r w:rsidRPr="00DF53B4">
        <w:t>21.2</w:t>
      </w:r>
      <w:r w:rsidRPr="00DF53B4">
        <w:tab/>
        <w:t>eCall over IMS / Automatic initiation / Normal registration / Emergency registration / Success / 200 OK with ACK</w:t>
      </w:r>
      <w:bookmarkEnd w:id="5851"/>
      <w:bookmarkEnd w:id="5852"/>
      <w:bookmarkEnd w:id="5853"/>
      <w:bookmarkEnd w:id="5854"/>
      <w:bookmarkEnd w:id="5855"/>
      <w:bookmarkEnd w:id="5856"/>
      <w:bookmarkEnd w:id="5857"/>
      <w:bookmarkEnd w:id="5858"/>
    </w:p>
    <w:p w14:paraId="60233BC1" w14:textId="77777777" w:rsidR="00613CDC" w:rsidRPr="00DF53B4" w:rsidRDefault="00613CDC" w:rsidP="00613CDC">
      <w:pPr>
        <w:pStyle w:val="Heading3"/>
        <w:rPr>
          <w:snapToGrid w:val="0"/>
        </w:rPr>
      </w:pPr>
      <w:bookmarkStart w:id="5859" w:name="_Toc21077859"/>
      <w:bookmarkStart w:id="5860" w:name="_Toc35972421"/>
      <w:bookmarkStart w:id="5861" w:name="_Toc51774710"/>
      <w:bookmarkStart w:id="5862" w:name="_Toc51835133"/>
      <w:bookmarkStart w:id="5863" w:name="_Toc52219986"/>
      <w:bookmarkStart w:id="5864" w:name="_Toc58360055"/>
      <w:bookmarkStart w:id="5865" w:name="_Toc68193194"/>
      <w:bookmarkStart w:id="5866" w:name="_Toc75422169"/>
      <w:r w:rsidRPr="00DF53B4">
        <w:t>21.2.1</w:t>
      </w:r>
      <w:r w:rsidRPr="00DF53B4">
        <w:tab/>
        <w:t>Definition</w:t>
      </w:r>
      <w:bookmarkEnd w:id="5859"/>
      <w:bookmarkEnd w:id="5860"/>
      <w:bookmarkEnd w:id="5861"/>
      <w:bookmarkEnd w:id="5862"/>
      <w:bookmarkEnd w:id="5863"/>
      <w:bookmarkEnd w:id="5864"/>
      <w:bookmarkEnd w:id="5865"/>
      <w:bookmarkEnd w:id="5866"/>
    </w:p>
    <w:p w14:paraId="42B83B79" w14:textId="77777777" w:rsidR="00613CDC" w:rsidRPr="00DF53B4" w:rsidRDefault="00613CDC" w:rsidP="00613CDC">
      <w:pPr>
        <w:rPr>
          <w:snapToGrid w:val="0"/>
        </w:rPr>
      </w:pPr>
      <w:r w:rsidRPr="00DF53B4">
        <w:rPr>
          <w:snapToGrid w:val="0"/>
        </w:rPr>
        <w:t xml:space="preserve">Test to verify that the UE can correctly perform eCall over IMS when initiated automatically and </w:t>
      </w:r>
      <w:r w:rsidR="005E36B8" w:rsidRPr="00DF53B4">
        <w:rPr>
          <w:snapToGrid w:val="0"/>
        </w:rPr>
        <w:t xml:space="preserve">that the SS </w:t>
      </w:r>
      <w:r w:rsidRPr="00DF53B4">
        <w:rPr>
          <w:snapToGrid w:val="0"/>
        </w:rPr>
        <w:t>release</w:t>
      </w:r>
      <w:r w:rsidR="005E36B8" w:rsidRPr="00DF53B4">
        <w:rPr>
          <w:snapToGrid w:val="0"/>
        </w:rPr>
        <w:t>s</w:t>
      </w:r>
      <w:r w:rsidRPr="00DF53B4">
        <w:rPr>
          <w:snapToGrid w:val="0"/>
        </w:rPr>
        <w:t xml:space="preserve"> the call after 200 OK with ACK is received. The process consists of emergency registration and MSD included in INVITE during call setup.</w:t>
      </w:r>
    </w:p>
    <w:p w14:paraId="30CE5B10" w14:textId="77777777" w:rsidR="00613CDC" w:rsidRPr="00DF53B4" w:rsidRDefault="00613CDC" w:rsidP="00613CDC">
      <w:pPr>
        <w:pStyle w:val="Heading3"/>
      </w:pPr>
      <w:bookmarkStart w:id="5867" w:name="_Toc21077860"/>
      <w:bookmarkStart w:id="5868" w:name="_Toc35972422"/>
      <w:bookmarkStart w:id="5869" w:name="_Toc51774711"/>
      <w:bookmarkStart w:id="5870" w:name="_Toc51835134"/>
      <w:bookmarkStart w:id="5871" w:name="_Toc52219987"/>
      <w:bookmarkStart w:id="5872" w:name="_Toc58360056"/>
      <w:bookmarkStart w:id="5873" w:name="_Toc68193195"/>
      <w:bookmarkStart w:id="5874" w:name="_Toc75422170"/>
      <w:r w:rsidRPr="00DF53B4">
        <w:t>21.2.2</w:t>
      </w:r>
      <w:r w:rsidRPr="00DF53B4">
        <w:tab/>
        <w:t>Conformance requirement</w:t>
      </w:r>
      <w:bookmarkEnd w:id="5867"/>
      <w:bookmarkEnd w:id="5868"/>
      <w:bookmarkEnd w:id="5869"/>
      <w:bookmarkEnd w:id="5870"/>
      <w:bookmarkEnd w:id="5871"/>
      <w:bookmarkEnd w:id="5872"/>
      <w:bookmarkEnd w:id="5873"/>
      <w:bookmarkEnd w:id="5874"/>
    </w:p>
    <w:p w14:paraId="778840F0" w14:textId="77777777" w:rsidR="00613CDC" w:rsidRPr="00DF53B4" w:rsidRDefault="00613CDC" w:rsidP="00613CDC">
      <w:r w:rsidRPr="00DF53B4">
        <w:t>[TS 24.229, clause 5.1.6.11.1]:</w:t>
      </w:r>
    </w:p>
    <w:p w14:paraId="41302602" w14:textId="77777777" w:rsidR="00613CDC" w:rsidRPr="00DF53B4" w:rsidRDefault="00613CDC" w:rsidP="00613CDC">
      <w:r w:rsidRPr="00DF53B4">
        <w:t>If the upper layers request establishment of an IMS emergency call of the manually initiated eCall type of emergency service, the service URN shall be "urn:service:sos.ecall.manual" as specified in RFC 8147 [244].</w:t>
      </w:r>
    </w:p>
    <w:p w14:paraId="6F2EE713" w14:textId="77777777" w:rsidR="00613CDC" w:rsidRPr="00DF53B4" w:rsidRDefault="00613CDC" w:rsidP="00613CDC">
      <w:r w:rsidRPr="00DF53B4">
        <w:t>If the upper layers request establishment of an IMS emergency call of the automatically initiated eCall type of emergency service, the service URN shall be "urn:service:sos.ecall.automatic" as specified in RFC 8147 [244].</w:t>
      </w:r>
    </w:p>
    <w:p w14:paraId="7563C7A0" w14:textId="77777777" w:rsidR="00613CDC" w:rsidRPr="00DF53B4" w:rsidRDefault="00613CDC" w:rsidP="00613CDC">
      <w:pPr>
        <w:pStyle w:val="NO"/>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0FEE2B8E" w14:textId="77777777" w:rsidR="00613CDC" w:rsidRPr="00DF53B4" w:rsidRDefault="00613CDC" w:rsidP="00613CDC">
      <w:r w:rsidRPr="00DF53B4">
        <w:t>[TS 24.229, clause 5.1.6.11.2]:</w:t>
      </w:r>
    </w:p>
    <w:p w14:paraId="3F09A5C0" w14:textId="77777777" w:rsidR="00613CDC" w:rsidRPr="00DF53B4" w:rsidRDefault="00613CDC" w:rsidP="00613CDC">
      <w:r w:rsidRPr="00DF53B4">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7028954F" w14:textId="77777777" w:rsidR="00613CDC" w:rsidRPr="00DF53B4" w:rsidRDefault="00613CDC" w:rsidP="00613CDC">
      <w:pPr>
        <w:pStyle w:val="B1"/>
      </w:pPr>
      <w:r w:rsidRPr="00DF53B4">
        <w:t>1)</w:t>
      </w:r>
      <w:r w:rsidRPr="00DF53B4">
        <w:tab/>
        <w:t>the UE shall set the Request-URI to "urn:service:sos.ecall.automatic" or "urn:service:sos.ecall.manual"; and</w:t>
      </w:r>
    </w:p>
    <w:p w14:paraId="5FF4DA61" w14:textId="77777777" w:rsidR="00613CDC" w:rsidRPr="00DF53B4" w:rsidRDefault="00613CDC" w:rsidP="00613CDC">
      <w:pPr>
        <w:pStyle w:val="B1"/>
      </w:pPr>
      <w:r w:rsidRPr="00DF53B4">
        <w:t>2)</w:t>
      </w:r>
      <w:r w:rsidRPr="00DF53B4">
        <w:tab/>
        <w:t>if the IP-CAN indicates the eCall support indication, the UE shall:</w:t>
      </w:r>
    </w:p>
    <w:p w14:paraId="4F6A9D9E" w14:textId="77777777" w:rsidR="00613CDC" w:rsidRPr="00DF53B4" w:rsidRDefault="00613CDC" w:rsidP="00613CDC">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482DA332" w14:textId="77777777" w:rsidR="00613CDC" w:rsidRPr="00DF53B4" w:rsidRDefault="00613CDC" w:rsidP="00613CDC">
      <w:pPr>
        <w:pStyle w:val="B2"/>
      </w:pPr>
      <w:r w:rsidRPr="00DF53B4">
        <w:t>b)</w:t>
      </w:r>
      <w:r w:rsidRPr="00DF53B4">
        <w:tab/>
        <w:t>insert an Accept header field indicating the UE is willing to accept an "application/EmergencyCallData.Control+xml" MIME type as defined in RFC 8147 [244]; and</w:t>
      </w:r>
    </w:p>
    <w:p w14:paraId="19DA851D" w14:textId="77777777" w:rsidR="00613CDC" w:rsidRPr="00DF53B4" w:rsidRDefault="00613CDC" w:rsidP="00613CDC">
      <w:pPr>
        <w:pStyle w:val="B2"/>
      </w:pPr>
      <w:r w:rsidRPr="00DF53B4">
        <w:t>c)</w:t>
      </w:r>
      <w:r w:rsidRPr="00DF53B4">
        <w:tab/>
        <w:t>insert a Recv-Info header field set to "EmergencyCallData.eCall.MSD" as defined in RFC 8147 [244].</w:t>
      </w:r>
    </w:p>
    <w:p w14:paraId="6F317C1B" w14:textId="77777777" w:rsidR="00613CDC" w:rsidRPr="00DF53B4" w:rsidRDefault="00613CDC" w:rsidP="00613CDC">
      <w:pPr>
        <w:pStyle w:val="NO"/>
      </w:pPr>
      <w:r w:rsidRPr="00DF53B4">
        <w:t>NOTE:</w:t>
      </w:r>
      <w:r w:rsidRPr="00DF53B4">
        <w:tab/>
        <w:t>Further content for the INVITE is as defined in RFC 8147 [244].</w:t>
      </w:r>
    </w:p>
    <w:p w14:paraId="5872F817" w14:textId="77777777" w:rsidR="00613CDC" w:rsidRPr="00DF53B4" w:rsidRDefault="00613CDC" w:rsidP="00613CDC">
      <w:r w:rsidRPr="00DF53B4">
        <w:t>Then the UE shall proceed as follows:</w:t>
      </w:r>
    </w:p>
    <w:p w14:paraId="4DA473EE" w14:textId="77777777" w:rsidR="00613CDC" w:rsidRPr="00DF53B4" w:rsidRDefault="00613CDC" w:rsidP="00613CDC">
      <w:r w:rsidRPr="00DF53B4">
        <w:t>…</w:t>
      </w:r>
    </w:p>
    <w:p w14:paraId="390048AE" w14:textId="77777777" w:rsidR="00613CDC" w:rsidRPr="00DF53B4" w:rsidRDefault="00613CDC" w:rsidP="00613CDC">
      <w:pPr>
        <w:pStyle w:val="B1"/>
      </w:pPr>
      <w:r w:rsidRPr="00DF53B4">
        <w:t>2)</w:t>
      </w:r>
      <w:r w:rsidRPr="00DF53B4">
        <w:tab/>
        <w:t>if the UE receives a 200 (OK) response to the INVITE request containing:</w:t>
      </w:r>
    </w:p>
    <w:p w14:paraId="5AF0FF2B" w14:textId="77777777" w:rsidR="00613CDC" w:rsidRPr="00DF53B4" w:rsidRDefault="00613CDC" w:rsidP="00613CDC">
      <w:pPr>
        <w:pStyle w:val="B2"/>
      </w:pPr>
      <w:r w:rsidRPr="00DF53B4">
        <w:t>a)</w:t>
      </w:r>
      <w:r w:rsidRPr="00DF53B4">
        <w:tab/>
        <w:t>a multipart/mixed body containing an "application/EmergencyCallData.Control+xml" MIME body part as defined in RFC 8147 [244] with an "ack" element containing:</w:t>
      </w:r>
    </w:p>
    <w:p w14:paraId="6A7A0B28" w14:textId="77777777" w:rsidR="00613CDC" w:rsidRPr="00DF53B4" w:rsidRDefault="00613CDC" w:rsidP="00613CDC">
      <w:pPr>
        <w:pStyle w:val="B3"/>
      </w:pPr>
      <w:r w:rsidRPr="00DF53B4">
        <w:t>i)</w:t>
      </w:r>
      <w:r w:rsidRPr="00DF53B4">
        <w:tab/>
        <w:t>a "received" attribute set to "true"; and</w:t>
      </w:r>
    </w:p>
    <w:p w14:paraId="670AE501" w14:textId="77777777" w:rsidR="00613CDC" w:rsidRPr="00DF53B4" w:rsidRDefault="00613CDC" w:rsidP="00613CDC">
      <w:pPr>
        <w:pStyle w:val="B3"/>
      </w:pPr>
      <w:r w:rsidRPr="00DF53B4">
        <w:t>ii)</w:t>
      </w:r>
      <w:r w:rsidRPr="00DF53B4">
        <w:tab/>
        <w:t>a "ref" attribute set to the Content-ID of the MIME body part containing the MSD sent by the UE;</w:t>
      </w:r>
    </w:p>
    <w:p w14:paraId="280051A6" w14:textId="77777777" w:rsidR="00613CDC" w:rsidRPr="00DF53B4" w:rsidRDefault="00613CDC" w:rsidP="00613CDC">
      <w:pPr>
        <w:pStyle w:val="B1"/>
      </w:pPr>
      <w:r w:rsidRPr="00DF53B4">
        <w:tab/>
        <w:t>then the UE shall consider the initial MSD transmission as successful;</w:t>
      </w:r>
    </w:p>
    <w:p w14:paraId="2F491191" w14:textId="77777777" w:rsidR="00613CDC" w:rsidRPr="00DF53B4" w:rsidRDefault="00613CDC" w:rsidP="00613CDC">
      <w:pPr>
        <w:pStyle w:val="H6"/>
        <w:rPr>
          <w:snapToGrid w:val="0"/>
        </w:rPr>
      </w:pPr>
      <w:r w:rsidRPr="00DF53B4">
        <w:rPr>
          <w:snapToGrid w:val="0"/>
        </w:rPr>
        <w:t>Reference(s)</w:t>
      </w:r>
    </w:p>
    <w:p w14:paraId="2133AD5C" w14:textId="77777777" w:rsidR="00613CDC" w:rsidRPr="00DF53B4" w:rsidRDefault="00613CDC" w:rsidP="00613CDC">
      <w:pPr>
        <w:rPr>
          <w:snapToGrid w:val="0"/>
        </w:rPr>
      </w:pPr>
      <w:r w:rsidRPr="00DF53B4">
        <w:rPr>
          <w:snapToGrid w:val="0"/>
        </w:rPr>
        <w:t>3GPP T</w:t>
      </w:r>
      <w:r w:rsidRPr="00DF53B4">
        <w:t>S 24.229 [10], clauses 5.1.6.11.1 and 5.1.6.11.2.</w:t>
      </w:r>
    </w:p>
    <w:p w14:paraId="568E796A" w14:textId="77777777" w:rsidR="00613CDC" w:rsidRPr="00DF53B4" w:rsidRDefault="00613CDC" w:rsidP="00613CDC">
      <w:pPr>
        <w:pStyle w:val="Heading3"/>
      </w:pPr>
      <w:bookmarkStart w:id="5875" w:name="_Toc21077861"/>
      <w:bookmarkStart w:id="5876" w:name="_Toc35972423"/>
      <w:bookmarkStart w:id="5877" w:name="_Toc51774712"/>
      <w:bookmarkStart w:id="5878" w:name="_Toc51835135"/>
      <w:bookmarkStart w:id="5879" w:name="_Toc52219988"/>
      <w:bookmarkStart w:id="5880" w:name="_Toc58360057"/>
      <w:bookmarkStart w:id="5881" w:name="_Toc68193196"/>
      <w:bookmarkStart w:id="5882" w:name="_Toc75422171"/>
      <w:r w:rsidRPr="00DF53B4">
        <w:t>21.2.3</w:t>
      </w:r>
      <w:r w:rsidRPr="00DF53B4">
        <w:tab/>
        <w:t>Test</w:t>
      </w:r>
      <w:r w:rsidRPr="00DF53B4">
        <w:rPr>
          <w:snapToGrid w:val="0"/>
        </w:rPr>
        <w:t xml:space="preserve"> purpose</w:t>
      </w:r>
      <w:bookmarkEnd w:id="5875"/>
      <w:bookmarkEnd w:id="5876"/>
      <w:bookmarkEnd w:id="5877"/>
      <w:bookmarkEnd w:id="5878"/>
      <w:bookmarkEnd w:id="5879"/>
      <w:bookmarkEnd w:id="5880"/>
      <w:bookmarkEnd w:id="5881"/>
      <w:bookmarkEnd w:id="5882"/>
    </w:p>
    <w:p w14:paraId="32D4ACED" w14:textId="77777777" w:rsidR="00613CDC" w:rsidRPr="00DF53B4" w:rsidRDefault="00613CDC" w:rsidP="00613CDC">
      <w:pPr>
        <w:pStyle w:val="B1"/>
        <w:rPr>
          <w:snapToGrid w:val="0"/>
        </w:rPr>
      </w:pPr>
      <w:r w:rsidRPr="00DF53B4">
        <w:rPr>
          <w:snapToGrid w:val="0"/>
        </w:rPr>
        <w:t>1)</w:t>
      </w:r>
      <w:r w:rsidRPr="00DF53B4">
        <w:rPr>
          <w:snapToGrid w:val="0"/>
        </w:rPr>
        <w:tab/>
        <w:t>To verify that the UE can correctly register to IMS emergency services and initiate an eCall over IMS in automatic mode when UE is registered to IMS non-emergency services, according to TS 24.229 [10] clause 5.1.6.11.1;</w:t>
      </w:r>
    </w:p>
    <w:p w14:paraId="23FADCA3" w14:textId="77777777" w:rsidR="00613CDC" w:rsidRPr="00DF53B4" w:rsidRDefault="00613CDC" w:rsidP="00613CDC">
      <w:pPr>
        <w:pStyle w:val="B1"/>
        <w:rPr>
          <w:snapToGrid w:val="0"/>
        </w:rPr>
      </w:pPr>
      <w:r w:rsidRPr="00DF53B4">
        <w:rPr>
          <w:snapToGrid w:val="0"/>
        </w:rPr>
        <w:t>2)</w:t>
      </w:r>
      <w:r w:rsidRPr="00DF53B4">
        <w:rPr>
          <w:snapToGrid w:val="0"/>
        </w:rPr>
        <w:tab/>
        <w:t>To verify that the UE sends a correctly composed initial INVITE request for eCall over IMS and will complete the eCall session setup after receiving 200 OK with ACK, according to 3GPP TS 24.229 [10] clause 5.1.6.11.2.</w:t>
      </w:r>
    </w:p>
    <w:p w14:paraId="69EF1934" w14:textId="77777777" w:rsidR="00613CDC" w:rsidRPr="00DF53B4" w:rsidRDefault="00613CDC" w:rsidP="00613CDC">
      <w:pPr>
        <w:pStyle w:val="Heading3"/>
      </w:pPr>
      <w:bookmarkStart w:id="5883" w:name="_Toc21077862"/>
      <w:bookmarkStart w:id="5884" w:name="_Toc35972424"/>
      <w:bookmarkStart w:id="5885" w:name="_Toc51774713"/>
      <w:bookmarkStart w:id="5886" w:name="_Toc51835136"/>
      <w:bookmarkStart w:id="5887" w:name="_Toc52219989"/>
      <w:bookmarkStart w:id="5888" w:name="_Toc58360058"/>
      <w:bookmarkStart w:id="5889" w:name="_Toc68193197"/>
      <w:bookmarkStart w:id="5890" w:name="_Toc75422172"/>
      <w:r w:rsidRPr="00DF53B4">
        <w:t>21.2.4</w:t>
      </w:r>
      <w:r w:rsidRPr="00DF53B4">
        <w:tab/>
      </w:r>
      <w:r w:rsidRPr="00DF53B4">
        <w:rPr>
          <w:snapToGrid w:val="0"/>
        </w:rPr>
        <w:t>Method of test</w:t>
      </w:r>
      <w:bookmarkEnd w:id="5883"/>
      <w:bookmarkEnd w:id="5884"/>
      <w:bookmarkEnd w:id="5885"/>
      <w:bookmarkEnd w:id="5886"/>
      <w:bookmarkEnd w:id="5887"/>
      <w:bookmarkEnd w:id="5888"/>
      <w:bookmarkEnd w:id="5889"/>
      <w:bookmarkEnd w:id="5890"/>
    </w:p>
    <w:p w14:paraId="14A6BE61" w14:textId="77777777" w:rsidR="00613CDC" w:rsidRPr="00DF53B4" w:rsidRDefault="00613CDC" w:rsidP="00613CDC">
      <w:pPr>
        <w:pStyle w:val="H6"/>
        <w:rPr>
          <w:snapToGrid w:val="0"/>
        </w:rPr>
      </w:pPr>
      <w:r w:rsidRPr="00DF53B4">
        <w:rPr>
          <w:snapToGrid w:val="0"/>
        </w:rPr>
        <w:t>Initial conditions</w:t>
      </w:r>
    </w:p>
    <w:p w14:paraId="5BE24496" w14:textId="77777777" w:rsidR="00613CDC" w:rsidRPr="00DF53B4" w:rsidRDefault="00613CDC" w:rsidP="00613CDC">
      <w:pPr>
        <w:rPr>
          <w:b/>
          <w:bCs/>
          <w:snapToGrid w:val="0"/>
        </w:rPr>
      </w:pPr>
      <w:r w:rsidRPr="00DF53B4">
        <w:rPr>
          <w:snapToGrid w:val="0"/>
        </w:rPr>
        <w:t xml:space="preserve">UE contains either ISIM and USIM applications or only USIM application on UICC with eCall subscription. </w:t>
      </w:r>
      <w:r w:rsidR="007B1910" w:rsidRPr="00DF53B4">
        <w:rPr>
          <w:snapToGrid w:val="0"/>
        </w:rPr>
        <w:t>The UE has discovered P-CSCF, and registered to IMS services.</w:t>
      </w:r>
    </w:p>
    <w:p w14:paraId="126E14EC" w14:textId="77777777" w:rsidR="00613CDC" w:rsidRPr="00DF53B4" w:rsidRDefault="00613CDC" w:rsidP="00613CDC">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242560D3" w14:textId="77777777" w:rsidR="00613CDC" w:rsidRPr="00DF53B4" w:rsidRDefault="00613CDC" w:rsidP="00613CDC">
      <w:pPr>
        <w:pStyle w:val="H6"/>
        <w:rPr>
          <w:snapToGrid w:val="0"/>
        </w:rPr>
      </w:pPr>
      <w:r w:rsidRPr="00DF53B4">
        <w:rPr>
          <w:snapToGrid w:val="0"/>
        </w:rPr>
        <w:t>Test procedure applicable for a UE with E-UTRA support (TS 34.229-2 [5] A.18/1)</w:t>
      </w:r>
    </w:p>
    <w:p w14:paraId="4900563E" w14:textId="77777777" w:rsidR="007B1910" w:rsidRPr="00DF53B4" w:rsidRDefault="00613CDC" w:rsidP="00613CDC">
      <w:pPr>
        <w:pStyle w:val="B1"/>
      </w:pPr>
      <w:r w:rsidRPr="00DF53B4">
        <w:t>1)</w:t>
      </w:r>
      <w:r w:rsidRPr="00DF53B4">
        <w:tab/>
        <w:t>Automatic eCall over IMS initiated at UE</w:t>
      </w:r>
    </w:p>
    <w:p w14:paraId="2CF96F54" w14:textId="77777777" w:rsidR="007B1910" w:rsidRPr="00DF53B4" w:rsidRDefault="007B1910" w:rsidP="00613CDC">
      <w:pPr>
        <w:pStyle w:val="B1"/>
      </w:pPr>
      <w:r w:rsidRPr="00DF53B4">
        <w:t>2)</w:t>
      </w:r>
      <w:r w:rsidRPr="00DF53B4">
        <w:tab/>
        <w:t>Emergency registration according to C.20 is executed</w:t>
      </w:r>
    </w:p>
    <w:p w14:paraId="7830A515" w14:textId="77777777" w:rsidR="00613CDC" w:rsidRPr="00DF53B4" w:rsidRDefault="007B1910" w:rsidP="00613CDC">
      <w:pPr>
        <w:pStyle w:val="B1"/>
      </w:pPr>
      <w:r w:rsidRPr="00DF53B4">
        <w:t>3)</w:t>
      </w:r>
      <w:r w:rsidRPr="00DF53B4">
        <w:tab/>
      </w:r>
      <w:r w:rsidR="00613CDC" w:rsidRPr="00DF53B4">
        <w:t>SS waits for UE to send an INVITE request.</w:t>
      </w:r>
    </w:p>
    <w:p w14:paraId="7D39FFFA" w14:textId="77777777" w:rsidR="00613CDC" w:rsidRPr="00DF53B4" w:rsidRDefault="007B1910" w:rsidP="00613CDC">
      <w:pPr>
        <w:pStyle w:val="B1"/>
      </w:pPr>
      <w:r w:rsidRPr="00DF53B4">
        <w:t>4</w:t>
      </w:r>
      <w:r w:rsidR="00613CDC" w:rsidRPr="00DF53B4">
        <w:t>)</w:t>
      </w:r>
      <w:r w:rsidR="00613CDC" w:rsidRPr="00DF53B4">
        <w:tab/>
        <w:t>SS sends 200 OK with ACK.</w:t>
      </w:r>
    </w:p>
    <w:p w14:paraId="351E02A5" w14:textId="77777777" w:rsidR="00613CDC" w:rsidRPr="00DF53B4" w:rsidRDefault="007B1910" w:rsidP="00613CDC">
      <w:pPr>
        <w:pStyle w:val="B1"/>
      </w:pPr>
      <w:r w:rsidRPr="00DF53B4">
        <w:t>5</w:t>
      </w:r>
      <w:r w:rsidR="00613CDC" w:rsidRPr="00DF53B4">
        <w:t>)</w:t>
      </w:r>
      <w:r w:rsidR="00613CDC" w:rsidRPr="00DF53B4">
        <w:tab/>
      </w:r>
      <w:r w:rsidR="005E36B8" w:rsidRPr="00DF53B4">
        <w:t>Void</w:t>
      </w:r>
    </w:p>
    <w:p w14:paraId="5B585246" w14:textId="77777777" w:rsidR="00613CDC" w:rsidRPr="00DF53B4" w:rsidRDefault="007B1910" w:rsidP="00613CDC">
      <w:pPr>
        <w:pStyle w:val="B1"/>
      </w:pPr>
      <w:r w:rsidRPr="00DF53B4">
        <w:t>6</w:t>
      </w:r>
      <w:r w:rsidR="00613CDC" w:rsidRPr="00DF53B4">
        <w:t>)</w:t>
      </w:r>
      <w:r w:rsidR="005E36B8" w:rsidRPr="00DF53B4">
        <w:t>-9)</w:t>
      </w:r>
      <w:r w:rsidR="00613CDC" w:rsidRPr="00DF53B4">
        <w:tab/>
      </w:r>
      <w:r w:rsidR="005E36B8" w:rsidRPr="00DF53B4">
        <w:t>MT Call release according to steps 1-4 of procedure C.33.</w:t>
      </w:r>
    </w:p>
    <w:p w14:paraId="66593B91" w14:textId="77777777" w:rsidR="00613CDC" w:rsidRPr="00DF53B4" w:rsidRDefault="00613CDC" w:rsidP="00613CD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13CDC" w:rsidRPr="00DF53B4" w14:paraId="786A2A0B" w14:textId="77777777" w:rsidTr="007750AE">
        <w:trPr>
          <w:cantSplit/>
          <w:jc w:val="center"/>
        </w:trPr>
        <w:tc>
          <w:tcPr>
            <w:tcW w:w="720" w:type="dxa"/>
            <w:tcBorders>
              <w:top w:val="single" w:sz="4" w:space="0" w:color="auto"/>
              <w:left w:val="single" w:sz="4" w:space="0" w:color="auto"/>
              <w:bottom w:val="nil"/>
              <w:right w:val="single" w:sz="4" w:space="0" w:color="auto"/>
            </w:tcBorders>
          </w:tcPr>
          <w:p w14:paraId="084F1859" w14:textId="77777777" w:rsidR="00613CDC" w:rsidRPr="00DF53B4" w:rsidRDefault="00613CDC" w:rsidP="00613CDC">
            <w:pPr>
              <w:pStyle w:val="TAH"/>
              <w:rPr>
                <w:lang w:eastAsia="ja-JP"/>
              </w:rPr>
            </w:pPr>
            <w:r w:rsidRPr="00DF53B4">
              <w:rPr>
                <w:lang w:eastAsia="ja-JP"/>
              </w:rPr>
              <w:t>Step</w:t>
            </w:r>
          </w:p>
        </w:tc>
        <w:tc>
          <w:tcPr>
            <w:tcW w:w="1260" w:type="dxa"/>
            <w:gridSpan w:val="2"/>
            <w:tcBorders>
              <w:left w:val="single" w:sz="4" w:space="0" w:color="auto"/>
              <w:right w:val="single" w:sz="4" w:space="0" w:color="auto"/>
            </w:tcBorders>
          </w:tcPr>
          <w:p w14:paraId="5D65CCAC" w14:textId="77777777" w:rsidR="00613CDC" w:rsidRPr="00DF53B4" w:rsidRDefault="00613CDC" w:rsidP="00613CDC">
            <w:pPr>
              <w:pStyle w:val="TAH"/>
              <w:rPr>
                <w:lang w:eastAsia="ja-JP"/>
              </w:rPr>
            </w:pPr>
            <w:r w:rsidRPr="00DF53B4">
              <w:rPr>
                <w:lang w:eastAsia="ja-JP"/>
              </w:rPr>
              <w:t>Direction</w:t>
            </w:r>
          </w:p>
        </w:tc>
        <w:tc>
          <w:tcPr>
            <w:tcW w:w="3420" w:type="dxa"/>
            <w:tcBorders>
              <w:top w:val="single" w:sz="4" w:space="0" w:color="auto"/>
              <w:left w:val="single" w:sz="4" w:space="0" w:color="auto"/>
              <w:bottom w:val="nil"/>
              <w:right w:val="single" w:sz="4" w:space="0" w:color="auto"/>
            </w:tcBorders>
          </w:tcPr>
          <w:p w14:paraId="2569C11F" w14:textId="77777777" w:rsidR="00613CDC" w:rsidRPr="00DF53B4" w:rsidRDefault="00613CDC" w:rsidP="00613CDC">
            <w:pPr>
              <w:pStyle w:val="TAH"/>
              <w:rPr>
                <w:lang w:eastAsia="ja-JP"/>
              </w:rPr>
            </w:pPr>
            <w:r w:rsidRPr="00DF53B4">
              <w:rPr>
                <w:lang w:eastAsia="ja-JP"/>
              </w:rPr>
              <w:t>Message</w:t>
            </w:r>
          </w:p>
        </w:tc>
        <w:tc>
          <w:tcPr>
            <w:tcW w:w="4288" w:type="dxa"/>
            <w:tcBorders>
              <w:top w:val="single" w:sz="4" w:space="0" w:color="auto"/>
              <w:left w:val="single" w:sz="4" w:space="0" w:color="auto"/>
              <w:bottom w:val="nil"/>
              <w:right w:val="single" w:sz="4" w:space="0" w:color="auto"/>
            </w:tcBorders>
          </w:tcPr>
          <w:p w14:paraId="6522858C" w14:textId="77777777" w:rsidR="00613CDC" w:rsidRPr="00DF53B4" w:rsidRDefault="00613CDC" w:rsidP="00613CDC">
            <w:pPr>
              <w:pStyle w:val="TAH"/>
              <w:rPr>
                <w:lang w:eastAsia="ja-JP"/>
              </w:rPr>
            </w:pPr>
            <w:r w:rsidRPr="00DF53B4">
              <w:rPr>
                <w:lang w:eastAsia="ja-JP"/>
              </w:rPr>
              <w:t>Comment</w:t>
            </w:r>
          </w:p>
        </w:tc>
      </w:tr>
      <w:tr w:rsidR="00613CDC" w:rsidRPr="00DF53B4" w14:paraId="4984AFAF" w14:textId="77777777" w:rsidTr="007750AE">
        <w:trPr>
          <w:cantSplit/>
          <w:jc w:val="center"/>
        </w:trPr>
        <w:tc>
          <w:tcPr>
            <w:tcW w:w="720" w:type="dxa"/>
            <w:tcBorders>
              <w:top w:val="nil"/>
              <w:left w:val="single" w:sz="4" w:space="0" w:color="auto"/>
              <w:bottom w:val="single" w:sz="4" w:space="0" w:color="auto"/>
              <w:right w:val="single" w:sz="4" w:space="0" w:color="auto"/>
            </w:tcBorders>
          </w:tcPr>
          <w:p w14:paraId="1BDBCE33" w14:textId="77777777" w:rsidR="00613CDC" w:rsidRPr="00DF53B4" w:rsidRDefault="00613CDC" w:rsidP="00613CDC">
            <w:pPr>
              <w:pStyle w:val="TAH"/>
              <w:rPr>
                <w:rFonts w:eastAsia="MS Gothic"/>
                <w:lang w:eastAsia="ja-JP"/>
              </w:rPr>
            </w:pPr>
          </w:p>
        </w:tc>
        <w:tc>
          <w:tcPr>
            <w:tcW w:w="630" w:type="dxa"/>
            <w:tcBorders>
              <w:left w:val="single" w:sz="4" w:space="0" w:color="auto"/>
            </w:tcBorders>
          </w:tcPr>
          <w:p w14:paraId="5A824B13" w14:textId="77777777" w:rsidR="00613CDC" w:rsidRPr="00DF53B4" w:rsidRDefault="00613CDC" w:rsidP="00613CDC">
            <w:pPr>
              <w:pStyle w:val="TAH"/>
              <w:rPr>
                <w:lang w:eastAsia="ja-JP"/>
              </w:rPr>
            </w:pPr>
            <w:r w:rsidRPr="00DF53B4">
              <w:rPr>
                <w:lang w:eastAsia="ja-JP"/>
              </w:rPr>
              <w:t>UE</w:t>
            </w:r>
          </w:p>
        </w:tc>
        <w:tc>
          <w:tcPr>
            <w:tcW w:w="630" w:type="dxa"/>
            <w:tcBorders>
              <w:right w:val="single" w:sz="4" w:space="0" w:color="auto"/>
            </w:tcBorders>
          </w:tcPr>
          <w:p w14:paraId="5386FBDB" w14:textId="77777777" w:rsidR="00613CDC" w:rsidRPr="00DF53B4" w:rsidRDefault="00613CDC" w:rsidP="00613CDC">
            <w:pPr>
              <w:pStyle w:val="TAH"/>
              <w:rPr>
                <w:lang w:eastAsia="ja-JP"/>
              </w:rPr>
            </w:pPr>
            <w:r w:rsidRPr="00DF53B4">
              <w:rPr>
                <w:lang w:eastAsia="ja-JP"/>
              </w:rPr>
              <w:t>SS</w:t>
            </w:r>
          </w:p>
        </w:tc>
        <w:tc>
          <w:tcPr>
            <w:tcW w:w="3420" w:type="dxa"/>
            <w:tcBorders>
              <w:top w:val="nil"/>
              <w:left w:val="single" w:sz="4" w:space="0" w:color="auto"/>
              <w:bottom w:val="single" w:sz="4" w:space="0" w:color="auto"/>
              <w:right w:val="single" w:sz="4" w:space="0" w:color="auto"/>
            </w:tcBorders>
          </w:tcPr>
          <w:p w14:paraId="7C78E63C" w14:textId="77777777" w:rsidR="00613CDC" w:rsidRPr="00DF53B4" w:rsidRDefault="00613CDC" w:rsidP="00613CDC">
            <w:pPr>
              <w:pStyle w:val="TAH"/>
              <w:rPr>
                <w:lang w:eastAsia="ja-JP"/>
              </w:rPr>
            </w:pPr>
          </w:p>
        </w:tc>
        <w:tc>
          <w:tcPr>
            <w:tcW w:w="4288" w:type="dxa"/>
            <w:tcBorders>
              <w:top w:val="nil"/>
              <w:left w:val="single" w:sz="4" w:space="0" w:color="auto"/>
              <w:bottom w:val="single" w:sz="4" w:space="0" w:color="auto"/>
              <w:right w:val="single" w:sz="4" w:space="0" w:color="auto"/>
            </w:tcBorders>
          </w:tcPr>
          <w:p w14:paraId="4525784B" w14:textId="77777777" w:rsidR="00613CDC" w:rsidRPr="00DF53B4" w:rsidRDefault="00613CDC" w:rsidP="00613CDC">
            <w:pPr>
              <w:pStyle w:val="TAH"/>
              <w:rPr>
                <w:rFonts w:eastAsia="MS Gothic"/>
                <w:lang w:eastAsia="ja-JP"/>
              </w:rPr>
            </w:pPr>
          </w:p>
        </w:tc>
      </w:tr>
      <w:tr w:rsidR="007B1910" w:rsidRPr="00DF53B4" w14:paraId="2FC51DE0" w14:textId="77777777" w:rsidTr="006B4B83">
        <w:trPr>
          <w:cantSplit/>
          <w:jc w:val="center"/>
        </w:trPr>
        <w:tc>
          <w:tcPr>
            <w:tcW w:w="720" w:type="dxa"/>
            <w:tcBorders>
              <w:top w:val="nil"/>
              <w:left w:val="single" w:sz="4" w:space="0" w:color="auto"/>
              <w:bottom w:val="single" w:sz="4" w:space="0" w:color="auto"/>
              <w:right w:val="single" w:sz="4" w:space="0" w:color="auto"/>
            </w:tcBorders>
          </w:tcPr>
          <w:p w14:paraId="0254AFA2" w14:textId="77777777" w:rsidR="007B1910" w:rsidRPr="00DF53B4" w:rsidRDefault="007B1910" w:rsidP="006B4B83">
            <w:pPr>
              <w:keepNext/>
              <w:keepLines/>
              <w:spacing w:after="0"/>
              <w:jc w:val="center"/>
              <w:rPr>
                <w:rFonts w:ascii="Arial" w:eastAsia="MS Gothic" w:hAnsi="Arial"/>
                <w:sz w:val="18"/>
              </w:rPr>
            </w:pPr>
            <w:r w:rsidRPr="00DF53B4">
              <w:rPr>
                <w:rFonts w:ascii="Arial" w:eastAsia="MS Gothic" w:hAnsi="Arial"/>
                <w:sz w:val="18"/>
              </w:rPr>
              <w:t>1</w:t>
            </w:r>
          </w:p>
        </w:tc>
        <w:tc>
          <w:tcPr>
            <w:tcW w:w="630" w:type="dxa"/>
            <w:tcBorders>
              <w:left w:val="single" w:sz="4" w:space="0" w:color="auto"/>
              <w:right w:val="nil"/>
            </w:tcBorders>
          </w:tcPr>
          <w:p w14:paraId="05E29247" w14:textId="77777777" w:rsidR="007B1910" w:rsidRPr="00DF53B4" w:rsidRDefault="007B1910" w:rsidP="006B4B83">
            <w:pPr>
              <w:keepNext/>
              <w:keepLines/>
              <w:spacing w:after="0"/>
              <w:jc w:val="center"/>
              <w:rPr>
                <w:rFonts w:ascii="Arial" w:hAnsi="Arial"/>
                <w:b/>
                <w:sz w:val="18"/>
              </w:rPr>
            </w:pPr>
          </w:p>
        </w:tc>
        <w:tc>
          <w:tcPr>
            <w:tcW w:w="630" w:type="dxa"/>
            <w:tcBorders>
              <w:left w:val="nil"/>
              <w:right w:val="single" w:sz="4" w:space="0" w:color="auto"/>
            </w:tcBorders>
          </w:tcPr>
          <w:p w14:paraId="601258A7" w14:textId="77777777" w:rsidR="007B1910" w:rsidRPr="00DF53B4" w:rsidRDefault="007B1910" w:rsidP="006B4B83">
            <w:pPr>
              <w:keepNext/>
              <w:keepLines/>
              <w:spacing w:after="0"/>
              <w:jc w:val="center"/>
              <w:rPr>
                <w:rFonts w:ascii="Arial" w:hAnsi="Arial"/>
                <w:b/>
                <w:sz w:val="18"/>
              </w:rPr>
            </w:pPr>
          </w:p>
        </w:tc>
        <w:tc>
          <w:tcPr>
            <w:tcW w:w="3420" w:type="dxa"/>
            <w:tcBorders>
              <w:top w:val="nil"/>
              <w:left w:val="single" w:sz="4" w:space="0" w:color="auto"/>
              <w:bottom w:val="single" w:sz="4" w:space="0" w:color="auto"/>
              <w:right w:val="single" w:sz="4" w:space="0" w:color="auto"/>
            </w:tcBorders>
          </w:tcPr>
          <w:p w14:paraId="3ADFEB9B" w14:textId="77777777" w:rsidR="007B1910" w:rsidRPr="00DF53B4" w:rsidRDefault="007B1910" w:rsidP="006B4B83">
            <w:pPr>
              <w:pStyle w:val="TAL"/>
              <w:rPr>
                <w:lang w:eastAsia="en-US"/>
              </w:rPr>
            </w:pPr>
            <w:r w:rsidRPr="00DF53B4">
              <w:rPr>
                <w:lang w:eastAsia="en-US"/>
              </w:rPr>
              <w:t>UE is triggered to initiate an automatic eCall</w:t>
            </w:r>
          </w:p>
        </w:tc>
        <w:tc>
          <w:tcPr>
            <w:tcW w:w="4288" w:type="dxa"/>
            <w:tcBorders>
              <w:top w:val="nil"/>
              <w:left w:val="single" w:sz="4" w:space="0" w:color="auto"/>
              <w:bottom w:val="single" w:sz="4" w:space="0" w:color="auto"/>
              <w:right w:val="single" w:sz="4" w:space="0" w:color="auto"/>
            </w:tcBorders>
          </w:tcPr>
          <w:p w14:paraId="3B5E67E9" w14:textId="77777777" w:rsidR="007B1910" w:rsidRPr="00DF53B4" w:rsidRDefault="007B1910" w:rsidP="006B4B83">
            <w:pPr>
              <w:keepNext/>
              <w:keepLines/>
              <w:spacing w:after="0"/>
              <w:rPr>
                <w:rFonts w:ascii="Arial" w:eastAsia="MS Gothic" w:hAnsi="Arial"/>
                <w:sz w:val="18"/>
              </w:rPr>
            </w:pPr>
          </w:p>
        </w:tc>
      </w:tr>
      <w:tr w:rsidR="007B1910" w:rsidRPr="00DF53B4" w14:paraId="32308FCA" w14:textId="77777777" w:rsidTr="006B4B83">
        <w:trPr>
          <w:cantSplit/>
          <w:jc w:val="center"/>
        </w:trPr>
        <w:tc>
          <w:tcPr>
            <w:tcW w:w="720" w:type="dxa"/>
            <w:tcBorders>
              <w:top w:val="single" w:sz="4" w:space="0" w:color="auto"/>
              <w:bottom w:val="single" w:sz="4" w:space="0" w:color="auto"/>
            </w:tcBorders>
          </w:tcPr>
          <w:p w14:paraId="3817F81C" w14:textId="77777777" w:rsidR="007B1910" w:rsidRPr="00DF53B4" w:rsidRDefault="007B1910" w:rsidP="006B4B83">
            <w:pPr>
              <w:keepNext/>
              <w:keepLines/>
              <w:spacing w:after="0"/>
              <w:jc w:val="center"/>
              <w:rPr>
                <w:rFonts w:ascii="Arial" w:eastAsia="MS Gothic" w:hAnsi="Arial"/>
                <w:sz w:val="18"/>
              </w:rPr>
            </w:pPr>
            <w:r w:rsidRPr="00DF53B4">
              <w:rPr>
                <w:rFonts w:ascii="Arial" w:eastAsia="MS Gothic" w:hAnsi="Arial"/>
                <w:sz w:val="18"/>
              </w:rPr>
              <w:t>2-5</w:t>
            </w:r>
          </w:p>
        </w:tc>
        <w:tc>
          <w:tcPr>
            <w:tcW w:w="1260" w:type="dxa"/>
            <w:gridSpan w:val="2"/>
          </w:tcPr>
          <w:p w14:paraId="0A962CEE" w14:textId="77777777" w:rsidR="007B1910" w:rsidRPr="00DF53B4" w:rsidRDefault="007B1910" w:rsidP="006B4B83">
            <w:pPr>
              <w:keepNext/>
              <w:keepLines/>
              <w:spacing w:after="0"/>
              <w:jc w:val="center"/>
              <w:rPr>
                <w:rFonts w:ascii="Arial" w:eastAsia="MS Gothic" w:hAnsi="Arial"/>
                <w:sz w:val="18"/>
              </w:rPr>
            </w:pPr>
          </w:p>
        </w:tc>
        <w:tc>
          <w:tcPr>
            <w:tcW w:w="3420" w:type="dxa"/>
            <w:tcBorders>
              <w:top w:val="single" w:sz="4" w:space="0" w:color="auto"/>
              <w:bottom w:val="single" w:sz="4" w:space="0" w:color="auto"/>
            </w:tcBorders>
          </w:tcPr>
          <w:p w14:paraId="3E46695F" w14:textId="77777777" w:rsidR="007B1910" w:rsidRPr="00DF53B4" w:rsidRDefault="007B1910" w:rsidP="006B4B83">
            <w:pPr>
              <w:keepNext/>
              <w:keepLines/>
              <w:spacing w:after="0"/>
              <w:rPr>
                <w:rFonts w:ascii="Arial" w:eastAsia="MS Gothic" w:hAnsi="Arial"/>
                <w:sz w:val="18"/>
              </w:rPr>
            </w:pPr>
            <w:r w:rsidRPr="00DF53B4">
              <w:rPr>
                <w:rFonts w:ascii="Arial" w:eastAsia="MS Gothic" w:hAnsi="Arial"/>
                <w:sz w:val="18"/>
              </w:rPr>
              <w:t xml:space="preserve"> Steps 1-4 defined in C.20</w:t>
            </w:r>
          </w:p>
        </w:tc>
        <w:tc>
          <w:tcPr>
            <w:tcW w:w="4288" w:type="dxa"/>
            <w:tcBorders>
              <w:top w:val="single" w:sz="4" w:space="0" w:color="auto"/>
              <w:bottom w:val="single" w:sz="4" w:space="0" w:color="auto"/>
            </w:tcBorders>
          </w:tcPr>
          <w:p w14:paraId="2E454338" w14:textId="77777777" w:rsidR="007B1910" w:rsidRPr="00DF53B4" w:rsidRDefault="007B1910" w:rsidP="006B4B83">
            <w:pPr>
              <w:keepNext/>
              <w:keepLines/>
              <w:spacing w:after="0"/>
              <w:rPr>
                <w:rFonts w:ascii="Arial" w:eastAsia="MS Gothic" w:hAnsi="Arial"/>
                <w:sz w:val="18"/>
              </w:rPr>
            </w:pPr>
            <w:r w:rsidRPr="00DF53B4">
              <w:rPr>
                <w:rFonts w:ascii="Arial" w:eastAsia="MS Gothic" w:hAnsi="Arial"/>
                <w:sz w:val="18"/>
              </w:rPr>
              <w:t>IMS emergency registration. Referred from 36.508 [94] table 4.5A.26.3-1 for a UE with E-UTRA support.</w:t>
            </w:r>
          </w:p>
        </w:tc>
      </w:tr>
      <w:tr w:rsidR="007B1910" w:rsidRPr="00DF53B4" w14:paraId="7A13C440" w14:textId="77777777" w:rsidTr="006B4B83">
        <w:trPr>
          <w:cantSplit/>
          <w:jc w:val="center"/>
        </w:trPr>
        <w:tc>
          <w:tcPr>
            <w:tcW w:w="720" w:type="dxa"/>
            <w:tcBorders>
              <w:top w:val="single" w:sz="4" w:space="0" w:color="auto"/>
              <w:bottom w:val="single" w:sz="4" w:space="0" w:color="auto"/>
            </w:tcBorders>
          </w:tcPr>
          <w:p w14:paraId="0C090710" w14:textId="77777777" w:rsidR="007B1910" w:rsidRPr="00DF53B4" w:rsidRDefault="007B1910" w:rsidP="006B4B83">
            <w:pPr>
              <w:keepNext/>
              <w:keepLines/>
              <w:spacing w:after="0"/>
              <w:jc w:val="center"/>
              <w:rPr>
                <w:rFonts w:ascii="Arial" w:eastAsia="MS Gothic" w:hAnsi="Arial"/>
                <w:sz w:val="18"/>
              </w:rPr>
            </w:pPr>
            <w:r w:rsidRPr="00DF53B4">
              <w:rPr>
                <w:rFonts w:ascii="Arial" w:eastAsia="MS Gothic" w:hAnsi="Arial"/>
                <w:sz w:val="18"/>
              </w:rPr>
              <w:t>6-8</w:t>
            </w:r>
          </w:p>
        </w:tc>
        <w:tc>
          <w:tcPr>
            <w:tcW w:w="1260" w:type="dxa"/>
            <w:gridSpan w:val="2"/>
          </w:tcPr>
          <w:p w14:paraId="516099A6" w14:textId="77777777" w:rsidR="007B1910" w:rsidRPr="00DF53B4" w:rsidRDefault="007B1910" w:rsidP="006B4B83">
            <w:pPr>
              <w:keepNext/>
              <w:keepLines/>
              <w:spacing w:after="0"/>
              <w:jc w:val="center"/>
              <w:rPr>
                <w:rFonts w:ascii="Arial" w:eastAsia="MS Gothic" w:hAnsi="Arial"/>
                <w:sz w:val="18"/>
              </w:rPr>
            </w:pPr>
          </w:p>
        </w:tc>
        <w:tc>
          <w:tcPr>
            <w:tcW w:w="3420" w:type="dxa"/>
            <w:tcBorders>
              <w:top w:val="single" w:sz="4" w:space="0" w:color="auto"/>
              <w:bottom w:val="single" w:sz="4" w:space="0" w:color="auto"/>
            </w:tcBorders>
          </w:tcPr>
          <w:p w14:paraId="01F34EEC" w14:textId="77777777" w:rsidR="007B1910" w:rsidRPr="00DF53B4" w:rsidRDefault="007B1910" w:rsidP="006B4B83">
            <w:pPr>
              <w:keepNext/>
              <w:keepLines/>
              <w:spacing w:after="0"/>
              <w:rPr>
                <w:rFonts w:ascii="Arial" w:eastAsia="MS Gothic" w:hAnsi="Arial"/>
                <w:sz w:val="18"/>
              </w:rPr>
            </w:pPr>
            <w:r w:rsidRPr="00DF53B4">
              <w:rPr>
                <w:rFonts w:ascii="Arial" w:eastAsia="MS Gothic" w:hAnsi="Arial"/>
                <w:sz w:val="18"/>
              </w:rPr>
              <w:t>Steps 1-3 defined in C.47</w:t>
            </w:r>
          </w:p>
        </w:tc>
        <w:tc>
          <w:tcPr>
            <w:tcW w:w="4288" w:type="dxa"/>
            <w:tcBorders>
              <w:top w:val="single" w:sz="4" w:space="0" w:color="auto"/>
              <w:bottom w:val="single" w:sz="4" w:space="0" w:color="auto"/>
            </w:tcBorders>
          </w:tcPr>
          <w:p w14:paraId="6E277080" w14:textId="77777777" w:rsidR="007B1910" w:rsidRPr="00DF53B4" w:rsidRDefault="007B1910" w:rsidP="006B4B83">
            <w:pPr>
              <w:keepNext/>
              <w:keepLines/>
              <w:spacing w:after="0"/>
              <w:rPr>
                <w:rFonts w:ascii="Arial" w:eastAsia="MS Gothic" w:hAnsi="Arial"/>
                <w:sz w:val="18"/>
              </w:rPr>
            </w:pPr>
            <w:r w:rsidRPr="00DF53B4">
              <w:rPr>
                <w:rFonts w:ascii="Arial" w:eastAsia="MS Gothic" w:hAnsi="Arial"/>
                <w:sz w:val="18"/>
              </w:rPr>
              <w:t>eCall setup</w:t>
            </w:r>
          </w:p>
        </w:tc>
      </w:tr>
      <w:tr w:rsidR="00613CDC" w:rsidRPr="00DF53B4" w14:paraId="33727D87" w14:textId="77777777" w:rsidTr="007750AE">
        <w:trPr>
          <w:cantSplit/>
          <w:jc w:val="center"/>
        </w:trPr>
        <w:tc>
          <w:tcPr>
            <w:tcW w:w="720" w:type="dxa"/>
            <w:tcBorders>
              <w:top w:val="single" w:sz="4" w:space="0" w:color="auto"/>
            </w:tcBorders>
          </w:tcPr>
          <w:p w14:paraId="635CD5CA" w14:textId="77777777" w:rsidR="00613CDC" w:rsidRPr="00DF53B4" w:rsidRDefault="005E36B8" w:rsidP="007B1910">
            <w:pPr>
              <w:pStyle w:val="TAL"/>
              <w:jc w:val="center"/>
              <w:rPr>
                <w:rFonts w:eastAsia="MS Gothic"/>
                <w:lang w:eastAsia="en-US"/>
              </w:rPr>
            </w:pPr>
            <w:r w:rsidRPr="00DF53B4">
              <w:rPr>
                <w:rFonts w:eastAsia="MS Gothic"/>
                <w:lang w:eastAsia="en-US"/>
              </w:rPr>
              <w:t>9-12</w:t>
            </w:r>
          </w:p>
        </w:tc>
        <w:tc>
          <w:tcPr>
            <w:tcW w:w="1260" w:type="dxa"/>
            <w:gridSpan w:val="2"/>
          </w:tcPr>
          <w:p w14:paraId="7B82A10A" w14:textId="77777777" w:rsidR="00613CDC" w:rsidRPr="00DF53B4" w:rsidRDefault="00613CDC" w:rsidP="00613CDC">
            <w:pPr>
              <w:pStyle w:val="TAL"/>
              <w:jc w:val="center"/>
              <w:rPr>
                <w:rFonts w:eastAsia="MS Gothic"/>
                <w:lang w:eastAsia="en-US"/>
              </w:rPr>
            </w:pPr>
          </w:p>
        </w:tc>
        <w:tc>
          <w:tcPr>
            <w:tcW w:w="3420" w:type="dxa"/>
            <w:tcBorders>
              <w:top w:val="single" w:sz="4" w:space="0" w:color="auto"/>
            </w:tcBorders>
          </w:tcPr>
          <w:p w14:paraId="5D68E3BC" w14:textId="77777777" w:rsidR="00613CDC" w:rsidRPr="00DF53B4" w:rsidRDefault="005E36B8" w:rsidP="00613CDC">
            <w:pPr>
              <w:pStyle w:val="TAL"/>
              <w:rPr>
                <w:rFonts w:eastAsia="MS Gothic"/>
                <w:lang w:eastAsia="en-US"/>
              </w:rPr>
            </w:pPr>
            <w:r w:rsidRPr="00DF53B4">
              <w:rPr>
                <w:rFonts w:eastAsia="MS Gothic"/>
              </w:rPr>
              <w:t xml:space="preserve"> Steps 1-4 defined in C.33</w:t>
            </w:r>
          </w:p>
        </w:tc>
        <w:tc>
          <w:tcPr>
            <w:tcW w:w="4288" w:type="dxa"/>
            <w:tcBorders>
              <w:top w:val="single" w:sz="4" w:space="0" w:color="auto"/>
            </w:tcBorders>
          </w:tcPr>
          <w:p w14:paraId="1BF57ABE" w14:textId="77777777" w:rsidR="00613CDC" w:rsidRPr="00DF53B4" w:rsidRDefault="005E36B8" w:rsidP="00613CDC">
            <w:pPr>
              <w:pStyle w:val="TAL"/>
              <w:rPr>
                <w:rFonts w:eastAsia="MS Gothic"/>
                <w:lang w:eastAsia="en-US"/>
              </w:rPr>
            </w:pPr>
            <w:r w:rsidRPr="00DF53B4">
              <w:rPr>
                <w:rFonts w:eastAsia="MS Gothic"/>
              </w:rPr>
              <w:t>The SS releases the call</w:t>
            </w:r>
          </w:p>
        </w:tc>
      </w:tr>
    </w:tbl>
    <w:p w14:paraId="4A4667DA" w14:textId="77777777" w:rsidR="00613CDC" w:rsidRPr="00DF53B4" w:rsidRDefault="00613CDC" w:rsidP="00613CDC"/>
    <w:p w14:paraId="0A0AFECC" w14:textId="77777777" w:rsidR="00613CDC" w:rsidRPr="00DF53B4" w:rsidRDefault="00613CDC" w:rsidP="00613CDC">
      <w:pPr>
        <w:pStyle w:val="H6"/>
        <w:rPr>
          <w:rFonts w:ascii="Times New Roman" w:hAnsi="Times New Roman"/>
          <w:snapToGrid w:val="0"/>
          <w:lang w:eastAsia="en-US"/>
        </w:rPr>
      </w:pPr>
      <w:r w:rsidRPr="00DF53B4">
        <w:rPr>
          <w:rFonts w:ascii="Times New Roman" w:hAnsi="Times New Roman"/>
          <w:snapToGrid w:val="0"/>
          <w:lang w:eastAsia="en-US"/>
        </w:rPr>
        <w:t>Specific Message Contents</w:t>
      </w:r>
    </w:p>
    <w:p w14:paraId="62DDA176" w14:textId="77777777" w:rsidR="00613CDC" w:rsidRPr="00DF53B4" w:rsidRDefault="00613CDC" w:rsidP="00613CDC">
      <w:pPr>
        <w:rPr>
          <w:snapToGrid w:val="0"/>
        </w:rPr>
      </w:pPr>
      <w:r w:rsidRPr="00DF53B4">
        <w:rPr>
          <w:snapToGrid w:val="0"/>
        </w:rPr>
        <w:t xml:space="preserve">Step </w:t>
      </w:r>
      <w:r w:rsidR="00E445A7" w:rsidRPr="00DF53B4">
        <w:rPr>
          <w:snapToGrid w:val="0"/>
        </w:rPr>
        <w:t>6</w:t>
      </w:r>
      <w:r w:rsidRPr="00DF53B4">
        <w:rPr>
          <w:snapToGrid w:val="0"/>
        </w:rPr>
        <w:t xml:space="preserve"> as specified in annex C.</w:t>
      </w:r>
      <w:r w:rsidR="00E445A7" w:rsidRPr="00DF53B4">
        <w:rPr>
          <w:snapToGrid w:val="0"/>
        </w:rPr>
        <w:t>47</w:t>
      </w:r>
      <w:r w:rsidRPr="00DF53B4">
        <w:rPr>
          <w:snapToGrid w:val="0"/>
        </w:rPr>
        <w:t>, which is referring to A.2.1 default message content of INVITE with condition A</w:t>
      </w:r>
      <w:r w:rsidR="00BC6767" w:rsidRPr="00DF53B4">
        <w:rPr>
          <w:snapToGrid w:val="0"/>
        </w:rPr>
        <w:t>21</w:t>
      </w:r>
      <w:r w:rsidRPr="00DF53B4">
        <w:rPr>
          <w:snapToGrid w:val="0"/>
        </w:rPr>
        <w:t>.</w:t>
      </w:r>
    </w:p>
    <w:p w14:paraId="6B882566" w14:textId="77777777" w:rsidR="00613CDC" w:rsidRPr="00DF53B4" w:rsidRDefault="00613CDC" w:rsidP="00613CDC">
      <w:pPr>
        <w:rPr>
          <w:snapToGrid w:val="0"/>
        </w:rPr>
      </w:pPr>
      <w:r w:rsidRPr="00DF53B4">
        <w:rPr>
          <w:snapToGrid w:val="0"/>
        </w:rPr>
        <w:t xml:space="preserve">Step </w:t>
      </w:r>
      <w:r w:rsidR="00E445A7" w:rsidRPr="00DF53B4">
        <w:rPr>
          <w:snapToGrid w:val="0"/>
        </w:rPr>
        <w:t>7</w:t>
      </w:r>
      <w:r w:rsidRPr="00DF53B4">
        <w:rPr>
          <w:snapToGrid w:val="0"/>
        </w:rPr>
        <w:t xml:space="preserve"> as specified in annex C.</w:t>
      </w:r>
      <w:r w:rsidR="00E445A7" w:rsidRPr="00DF53B4">
        <w:rPr>
          <w:snapToGrid w:val="0"/>
        </w:rPr>
        <w:t>47</w:t>
      </w:r>
      <w:r w:rsidRPr="00DF53B4">
        <w:rPr>
          <w:snapToGrid w:val="0"/>
        </w:rPr>
        <w:t>, which is referring to A.3.1 default message content of 200 OK with condition A</w:t>
      </w:r>
      <w:r w:rsidR="009D72A9" w:rsidRPr="00DF53B4">
        <w:rPr>
          <w:snapToGrid w:val="0"/>
        </w:rPr>
        <w:t>1</w:t>
      </w:r>
      <w:r w:rsidR="00E445A7" w:rsidRPr="00DF53B4">
        <w:rPr>
          <w:snapToGrid w:val="0"/>
        </w:rPr>
        <w:t>3</w:t>
      </w:r>
      <w:r w:rsidRPr="00DF53B4">
        <w:rPr>
          <w:snapToGrid w:val="0"/>
        </w:rPr>
        <w:t>.</w:t>
      </w:r>
    </w:p>
    <w:p w14:paraId="610FABB8" w14:textId="77777777" w:rsidR="00613CDC" w:rsidRPr="00DF53B4" w:rsidRDefault="00613CDC" w:rsidP="00613CDC">
      <w:pPr>
        <w:pStyle w:val="H6"/>
        <w:rPr>
          <w:rFonts w:ascii="Times New Roman" w:hAnsi="Times New Roman"/>
          <w:snapToGrid w:val="0"/>
          <w:lang w:eastAsia="en-US"/>
        </w:rPr>
      </w:pPr>
      <w:r w:rsidRPr="00DF53B4">
        <w:rPr>
          <w:rFonts w:ascii="Times New Roman" w:hAnsi="Times New Roman"/>
          <w:snapToGrid w:val="0"/>
          <w:lang w:eastAsia="en-US"/>
        </w:rPr>
        <w:t xml:space="preserve">BYE (Step </w:t>
      </w:r>
      <w:r w:rsidR="005E36B8" w:rsidRPr="00DF53B4">
        <w:rPr>
          <w:rFonts w:ascii="Times New Roman" w:hAnsi="Times New Roman"/>
          <w:snapToGrid w:val="0"/>
        </w:rPr>
        <w:t>9</w:t>
      </w:r>
      <w:r w:rsidRPr="00DF53B4">
        <w:rPr>
          <w:rFonts w:ascii="Times New Roman" w:hAnsi="Times New Roman"/>
          <w:snapToGrid w:val="0"/>
          <w:lang w:eastAsia="en-US"/>
        </w:rPr>
        <w:t>)</w:t>
      </w:r>
    </w:p>
    <w:p w14:paraId="313BA0D0" w14:textId="77777777" w:rsidR="00613CDC" w:rsidRPr="00DF53B4" w:rsidRDefault="00613CDC" w:rsidP="00613CDC">
      <w:pPr>
        <w:keepNext/>
        <w:rPr>
          <w:snapToGrid w:val="0"/>
        </w:rPr>
      </w:pPr>
      <w:r w:rsidRPr="00DF53B4">
        <w:rPr>
          <w:snapToGrid w:val="0"/>
        </w:rPr>
        <w:t>Use the default message “BYE” in annex A.2.8.</w:t>
      </w:r>
    </w:p>
    <w:p w14:paraId="579525C6" w14:textId="77777777" w:rsidR="00613CDC" w:rsidRPr="00DF53B4" w:rsidRDefault="00613CDC" w:rsidP="00613CDC">
      <w:pPr>
        <w:pStyle w:val="H6"/>
        <w:rPr>
          <w:rFonts w:ascii="Times New Roman" w:hAnsi="Times New Roman"/>
          <w:snapToGrid w:val="0"/>
          <w:lang w:eastAsia="en-US"/>
        </w:rPr>
      </w:pPr>
      <w:r w:rsidRPr="00DF53B4">
        <w:rPr>
          <w:rFonts w:ascii="Times New Roman" w:hAnsi="Times New Roman"/>
          <w:snapToGrid w:val="0"/>
          <w:lang w:eastAsia="en-US"/>
        </w:rPr>
        <w:t xml:space="preserve">200 OK for BYE (Step </w:t>
      </w:r>
      <w:r w:rsidR="005E36B8" w:rsidRPr="00DF53B4">
        <w:rPr>
          <w:rFonts w:ascii="Times New Roman" w:hAnsi="Times New Roman"/>
          <w:snapToGrid w:val="0"/>
        </w:rPr>
        <w:t>10</w:t>
      </w:r>
      <w:r w:rsidRPr="00DF53B4">
        <w:rPr>
          <w:rFonts w:ascii="Times New Roman" w:hAnsi="Times New Roman"/>
          <w:snapToGrid w:val="0"/>
          <w:lang w:eastAsia="en-US"/>
        </w:rPr>
        <w:t>)</w:t>
      </w:r>
    </w:p>
    <w:p w14:paraId="0FD71172" w14:textId="77777777" w:rsidR="00613CDC" w:rsidRPr="00DF53B4" w:rsidRDefault="00613CDC" w:rsidP="00613CDC">
      <w:pPr>
        <w:keepNext/>
        <w:rPr>
          <w:snapToGrid w:val="0"/>
        </w:rPr>
      </w:pPr>
      <w:r w:rsidRPr="00DF53B4">
        <w:rPr>
          <w:snapToGrid w:val="0"/>
        </w:rPr>
        <w:t>Use the default message “200 OK for other requests than REGISTER or SUBSCRIBE” in annex A.3.1.</w:t>
      </w:r>
    </w:p>
    <w:p w14:paraId="48C50733" w14:textId="77777777" w:rsidR="00613CDC" w:rsidRPr="00DF53B4" w:rsidRDefault="00613CDC" w:rsidP="00613CDC">
      <w:pPr>
        <w:pStyle w:val="Heading3"/>
        <w:rPr>
          <w:snapToGrid w:val="0"/>
        </w:rPr>
      </w:pPr>
      <w:bookmarkStart w:id="5891" w:name="_Toc21077863"/>
      <w:bookmarkStart w:id="5892" w:name="_Toc35972425"/>
      <w:bookmarkStart w:id="5893" w:name="_Toc51774714"/>
      <w:bookmarkStart w:id="5894" w:name="_Toc51835137"/>
      <w:bookmarkStart w:id="5895" w:name="_Toc52219990"/>
      <w:bookmarkStart w:id="5896" w:name="_Toc58360059"/>
      <w:bookmarkStart w:id="5897" w:name="_Toc68193198"/>
      <w:bookmarkStart w:id="5898" w:name="_Toc75422173"/>
      <w:r w:rsidRPr="00DF53B4">
        <w:rPr>
          <w:snapToGrid w:val="0"/>
        </w:rPr>
        <w:t>21.2.5</w:t>
      </w:r>
      <w:r w:rsidRPr="00DF53B4">
        <w:rPr>
          <w:snapToGrid w:val="0"/>
        </w:rPr>
        <w:tab/>
        <w:t>Test requirements</w:t>
      </w:r>
      <w:bookmarkEnd w:id="5891"/>
      <w:bookmarkEnd w:id="5892"/>
      <w:bookmarkEnd w:id="5893"/>
      <w:bookmarkEnd w:id="5894"/>
      <w:bookmarkEnd w:id="5895"/>
      <w:bookmarkEnd w:id="5896"/>
      <w:bookmarkEnd w:id="5897"/>
      <w:bookmarkEnd w:id="5898"/>
    </w:p>
    <w:p w14:paraId="49B1FFA0" w14:textId="77777777" w:rsidR="00613CDC" w:rsidRPr="00DF53B4" w:rsidRDefault="00613CDC" w:rsidP="00613CDC">
      <w:pPr>
        <w:rPr>
          <w:snapToGrid w:val="0"/>
        </w:rPr>
      </w:pPr>
      <w:r w:rsidRPr="00DF53B4">
        <w:rPr>
          <w:snapToGrid w:val="0"/>
        </w:rPr>
        <w:t xml:space="preserve">In step </w:t>
      </w:r>
      <w:r w:rsidR="00E445A7" w:rsidRPr="00DF53B4">
        <w:rPr>
          <w:snapToGrid w:val="0"/>
        </w:rPr>
        <w:t>6</w:t>
      </w:r>
      <w:r w:rsidRPr="00DF53B4">
        <w:rPr>
          <w:snapToGrid w:val="0"/>
        </w:rPr>
        <w:t>, UE shall transmit INVITE with all applicable headers for automatic eCall over IMS.</w:t>
      </w:r>
    </w:p>
    <w:p w14:paraId="4CA87DA2" w14:textId="77777777" w:rsidR="00613CDC" w:rsidRPr="00DF53B4" w:rsidRDefault="00613CDC" w:rsidP="006D59FA">
      <w:pPr>
        <w:rPr>
          <w:snapToGrid w:val="0"/>
        </w:rPr>
      </w:pPr>
      <w:r w:rsidRPr="00DF53B4">
        <w:rPr>
          <w:snapToGrid w:val="0"/>
        </w:rPr>
        <w:t xml:space="preserve">In step </w:t>
      </w:r>
      <w:r w:rsidR="00E445A7" w:rsidRPr="00DF53B4">
        <w:rPr>
          <w:snapToGrid w:val="0"/>
        </w:rPr>
        <w:t>6</w:t>
      </w:r>
      <w:r w:rsidRPr="00DF53B4">
        <w:rPr>
          <w:snapToGrid w:val="0"/>
        </w:rPr>
        <w:t>, UE shall transmit MSD in the INVITE.</w:t>
      </w:r>
    </w:p>
    <w:p w14:paraId="76E887E4" w14:textId="77777777" w:rsidR="00444DDA" w:rsidRPr="00DF53B4" w:rsidRDefault="00444DDA" w:rsidP="00444DDA">
      <w:pPr>
        <w:pStyle w:val="Heading2"/>
      </w:pPr>
      <w:bookmarkStart w:id="5899" w:name="_Toc21077864"/>
      <w:bookmarkStart w:id="5900" w:name="_Toc35972426"/>
      <w:bookmarkStart w:id="5901" w:name="_Toc51774715"/>
      <w:bookmarkStart w:id="5902" w:name="_Toc51835138"/>
      <w:bookmarkStart w:id="5903" w:name="_Toc52219991"/>
      <w:bookmarkStart w:id="5904" w:name="_Toc58360060"/>
      <w:bookmarkStart w:id="5905" w:name="_Toc68193199"/>
      <w:bookmarkStart w:id="5906" w:name="_Toc75422174"/>
      <w:r w:rsidRPr="00DF53B4">
        <w:t>21.3</w:t>
      </w:r>
      <w:r w:rsidRPr="00DF53B4">
        <w:tab/>
      </w:r>
      <w:r w:rsidRPr="00DF53B4">
        <w:rPr>
          <w:rFonts w:cs="Arial"/>
          <w:szCs w:val="18"/>
          <w:lang w:eastAsia="zh-CN"/>
        </w:rPr>
        <w:t xml:space="preserve">eCall over IMS / Manual initiation / MSD transfer Failure / </w:t>
      </w:r>
      <w:r w:rsidRPr="00DF53B4">
        <w:t xml:space="preserve">UE performs eCall in CS domain </w:t>
      </w:r>
      <w:r w:rsidRPr="00DF53B4">
        <w:rPr>
          <w:rFonts w:cs="Arial"/>
          <w:szCs w:val="18"/>
          <w:lang w:eastAsia="zh-CN"/>
        </w:rPr>
        <w:t xml:space="preserve">after Timer expiry </w:t>
      </w:r>
      <w:r w:rsidRPr="00DF53B4">
        <w:t>/ UTRAN or GERAN</w:t>
      </w:r>
      <w:bookmarkEnd w:id="5899"/>
      <w:bookmarkEnd w:id="5900"/>
      <w:bookmarkEnd w:id="5901"/>
      <w:bookmarkEnd w:id="5902"/>
      <w:bookmarkEnd w:id="5903"/>
      <w:bookmarkEnd w:id="5904"/>
      <w:bookmarkEnd w:id="5905"/>
      <w:bookmarkEnd w:id="5906"/>
      <w:r w:rsidRPr="00DF53B4" w:rsidDel="00545EFF">
        <w:t xml:space="preserve"> </w:t>
      </w:r>
    </w:p>
    <w:p w14:paraId="51B22013" w14:textId="77777777" w:rsidR="00444DDA" w:rsidRPr="00DF53B4" w:rsidRDefault="00444DDA" w:rsidP="00444DDA">
      <w:pPr>
        <w:pStyle w:val="Heading3"/>
        <w:rPr>
          <w:snapToGrid w:val="0"/>
        </w:rPr>
      </w:pPr>
      <w:bookmarkStart w:id="5907" w:name="_Toc21077865"/>
      <w:bookmarkStart w:id="5908" w:name="_Toc35972427"/>
      <w:bookmarkStart w:id="5909" w:name="_Toc51774716"/>
      <w:bookmarkStart w:id="5910" w:name="_Toc51835139"/>
      <w:bookmarkStart w:id="5911" w:name="_Toc52219992"/>
      <w:bookmarkStart w:id="5912" w:name="_Toc58360061"/>
      <w:bookmarkStart w:id="5913" w:name="_Toc68193200"/>
      <w:bookmarkStart w:id="5914" w:name="_Toc75422175"/>
      <w:r w:rsidRPr="00DF53B4">
        <w:t>21.3.1</w:t>
      </w:r>
      <w:r w:rsidRPr="00DF53B4">
        <w:tab/>
        <w:t>Definition</w:t>
      </w:r>
      <w:bookmarkEnd w:id="5907"/>
      <w:bookmarkEnd w:id="5908"/>
      <w:bookmarkEnd w:id="5909"/>
      <w:bookmarkEnd w:id="5910"/>
      <w:bookmarkEnd w:id="5911"/>
      <w:bookmarkEnd w:id="5912"/>
      <w:bookmarkEnd w:id="5913"/>
      <w:bookmarkEnd w:id="5914"/>
    </w:p>
    <w:p w14:paraId="3985689F" w14:textId="77777777" w:rsidR="00444DDA" w:rsidRPr="00DF53B4" w:rsidRDefault="00444DDA" w:rsidP="00444DDA">
      <w:r w:rsidRPr="00DF53B4">
        <w:rPr>
          <w:snapToGrid w:val="0"/>
        </w:rPr>
        <w:t xml:space="preserve">Test to verify that the UE performs eCall in CS domain after MSD transfer failed during manual eCall Initiation. This process is described in </w:t>
      </w:r>
      <w:r w:rsidRPr="00DF53B4">
        <w:t>3GPP TS 24.229</w:t>
      </w:r>
      <w:r w:rsidRPr="00DF53B4" w:rsidDel="004B1450">
        <w:t xml:space="preserve"> </w:t>
      </w:r>
      <w:r w:rsidRPr="00DF53B4">
        <w:t>[10].</w:t>
      </w:r>
    </w:p>
    <w:p w14:paraId="4E0B6EEE" w14:textId="77777777" w:rsidR="00444DDA" w:rsidRPr="00DF53B4" w:rsidRDefault="00444DDA" w:rsidP="00444DDA">
      <w:pPr>
        <w:pStyle w:val="Heading3"/>
      </w:pPr>
      <w:bookmarkStart w:id="5915" w:name="_Toc21077866"/>
      <w:bookmarkStart w:id="5916" w:name="_Toc35972428"/>
      <w:bookmarkStart w:id="5917" w:name="_Toc51774717"/>
      <w:bookmarkStart w:id="5918" w:name="_Toc51835140"/>
      <w:bookmarkStart w:id="5919" w:name="_Toc52219993"/>
      <w:bookmarkStart w:id="5920" w:name="_Toc58360062"/>
      <w:bookmarkStart w:id="5921" w:name="_Toc68193201"/>
      <w:bookmarkStart w:id="5922" w:name="_Toc75422176"/>
      <w:r w:rsidRPr="00DF53B4">
        <w:t>21.3.2</w:t>
      </w:r>
      <w:r w:rsidRPr="00DF53B4">
        <w:tab/>
        <w:t>Conformance requirement</w:t>
      </w:r>
      <w:bookmarkEnd w:id="5915"/>
      <w:bookmarkEnd w:id="5916"/>
      <w:bookmarkEnd w:id="5917"/>
      <w:bookmarkEnd w:id="5918"/>
      <w:bookmarkEnd w:id="5919"/>
      <w:bookmarkEnd w:id="5920"/>
      <w:bookmarkEnd w:id="5921"/>
      <w:bookmarkEnd w:id="5922"/>
    </w:p>
    <w:p w14:paraId="27AB9221" w14:textId="77777777" w:rsidR="00444DDA" w:rsidRPr="00DF53B4" w:rsidRDefault="00444DDA" w:rsidP="00444DDA">
      <w:pPr>
        <w:rPr>
          <w:rFonts w:eastAsia="SimSun"/>
          <w:lang w:eastAsia="zh-CN"/>
        </w:rPr>
      </w:pPr>
      <w:r w:rsidRPr="00DF53B4">
        <w:rPr>
          <w:rFonts w:eastAsia="SimSun"/>
          <w:lang w:eastAsia="zh-CN"/>
        </w:rPr>
        <w:t xml:space="preserve"> [TS 24.229, clause 5.1.6.11.3]:</w:t>
      </w:r>
    </w:p>
    <w:p w14:paraId="7C11C484" w14:textId="77777777" w:rsidR="00444DDA" w:rsidRPr="00DF53B4" w:rsidRDefault="00444DDA" w:rsidP="00444DDA">
      <w:r w:rsidRPr="00DF53B4">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50ACF590" w14:textId="77777777" w:rsidR="00444DDA" w:rsidRPr="00DF53B4" w:rsidRDefault="00444DDA" w:rsidP="00444DDA">
      <w:pPr>
        <w:pStyle w:val="B1"/>
      </w:pPr>
      <w:r w:rsidRPr="00DF53B4">
        <w:rPr>
          <w:lang w:eastAsia="ja-JP"/>
        </w:rPr>
        <w:t>1)</w:t>
      </w:r>
      <w:r w:rsidRPr="00DF53B4">
        <w:rPr>
          <w:lang w:eastAsia="ja-JP"/>
        </w:rPr>
        <w:tab/>
        <w:t xml:space="preserve">the </w:t>
      </w:r>
      <w:r w:rsidRPr="00DF53B4">
        <w:t>UE shall set the Request-URI to "urn:service:sos.ecall.automatic" or "urn:service:sos.ecall.manual"; and</w:t>
      </w:r>
    </w:p>
    <w:p w14:paraId="165567A9" w14:textId="77777777" w:rsidR="00444DDA" w:rsidRPr="00DF53B4" w:rsidRDefault="00444DDA" w:rsidP="00444DDA">
      <w:pPr>
        <w:pStyle w:val="B1"/>
      </w:pPr>
      <w:r w:rsidRPr="00DF53B4">
        <w:t>2)</w:t>
      </w:r>
      <w:r w:rsidRPr="00DF53B4">
        <w:tab/>
        <w:t>if the IP-CAN indicates the eCall support indication, the UE shall:</w:t>
      </w:r>
    </w:p>
    <w:p w14:paraId="657689C5" w14:textId="77777777" w:rsidR="00444DDA" w:rsidRPr="00DF53B4" w:rsidRDefault="00444DDA" w:rsidP="00444DDA">
      <w:pPr>
        <w:pStyle w:val="B2"/>
        <w:rPr>
          <w:lang w:eastAsia="ja-JP"/>
        </w:rPr>
      </w:pPr>
      <w:r w:rsidRPr="00DF53B4">
        <w:rPr>
          <w:lang w:eastAsia="ja-JP"/>
        </w:rPr>
        <w:t>a)</w:t>
      </w:r>
      <w:r w:rsidRPr="00DF53B4">
        <w:rPr>
          <w:lang w:eastAsia="ja-JP"/>
        </w:rPr>
        <w:tab/>
        <w:t>insert a</w:t>
      </w:r>
      <w:r w:rsidRPr="00DF53B4">
        <w:t xml:space="preserve">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r w:rsidRPr="00DF53B4">
        <w:rPr>
          <w:lang w:eastAsia="ja-JP"/>
        </w:rPr>
        <w:t>;</w:t>
      </w:r>
    </w:p>
    <w:p w14:paraId="0F90406F" w14:textId="77777777" w:rsidR="00444DDA" w:rsidRPr="00DF53B4" w:rsidRDefault="00444DDA" w:rsidP="00444DDA">
      <w:pPr>
        <w:pStyle w:val="B2"/>
        <w:rPr>
          <w:lang w:eastAsia="ja-JP"/>
        </w:rPr>
      </w:pPr>
      <w:r w:rsidRPr="00DF53B4">
        <w:t>b)</w:t>
      </w:r>
      <w:r w:rsidRPr="00DF53B4">
        <w:tab/>
        <w:t>insert an Accept header field indicating the UE is willing to accept</w:t>
      </w:r>
      <w:r w:rsidRPr="00DF53B4">
        <w:rPr>
          <w:lang w:eastAsia="ja-JP"/>
        </w:rPr>
        <w:t xml:space="preserve"> an </w:t>
      </w:r>
      <w:r w:rsidRPr="00DF53B4">
        <w:t>"</w:t>
      </w:r>
      <w:r w:rsidRPr="00DF53B4">
        <w:rPr>
          <w:lang w:eastAsia="ja-JP"/>
        </w:rPr>
        <w:t>application/EmergencyCallData.Control+xml</w:t>
      </w:r>
      <w:r w:rsidRPr="00DF53B4">
        <w:t>"</w:t>
      </w:r>
      <w:r w:rsidRPr="00DF53B4">
        <w:rPr>
          <w:lang w:eastAsia="ja-JP"/>
        </w:rPr>
        <w:t xml:space="preserve"> MIME type as defined in </w:t>
      </w:r>
      <w:r w:rsidRPr="00DF53B4">
        <w:t xml:space="preserve">RFC 8147 [244]; </w:t>
      </w:r>
      <w:r w:rsidRPr="00DF53B4">
        <w:rPr>
          <w:lang w:eastAsia="ja-JP"/>
        </w:rPr>
        <w:t>and</w:t>
      </w:r>
    </w:p>
    <w:p w14:paraId="2C048B16" w14:textId="77777777" w:rsidR="00444DDA" w:rsidRPr="00DF53B4" w:rsidRDefault="00444DDA" w:rsidP="00444DDA">
      <w:pPr>
        <w:pStyle w:val="B2"/>
        <w:rPr>
          <w:lang w:eastAsia="ja-JP"/>
        </w:rPr>
      </w:pPr>
      <w:r w:rsidRPr="00DF53B4">
        <w:t>c)</w:t>
      </w:r>
      <w:r w:rsidRPr="00DF53B4">
        <w:tab/>
        <w:t>insert a Recv-Info header field set to "EmergencyCallData.eCall.MSD" as defined in RFC 8147 [244].</w:t>
      </w:r>
    </w:p>
    <w:p w14:paraId="45589DA3" w14:textId="77777777" w:rsidR="00444DDA" w:rsidRPr="00DF53B4" w:rsidRDefault="00444DDA" w:rsidP="00444DDA">
      <w:pPr>
        <w:pStyle w:val="NO"/>
        <w:rPr>
          <w:lang w:eastAsia="ja-JP"/>
        </w:rPr>
      </w:pPr>
      <w:r w:rsidRPr="00DF53B4">
        <w:t>NOTE:</w:t>
      </w:r>
      <w:r w:rsidRPr="00DF53B4">
        <w:tab/>
        <w:t>Further content for the INVITE is as defined in RFC 8147 [244].</w:t>
      </w:r>
    </w:p>
    <w:p w14:paraId="73A45D77" w14:textId="77777777" w:rsidR="00444DDA" w:rsidRPr="00DF53B4" w:rsidRDefault="00444DDA" w:rsidP="00444DDA">
      <w:pPr>
        <w:rPr>
          <w:lang w:eastAsia="ja-JP"/>
        </w:rPr>
      </w:pPr>
      <w:r w:rsidRPr="00DF53B4">
        <w:rPr>
          <w:lang w:eastAsia="ja-JP"/>
        </w:rPr>
        <w:t>Then the UE shall proceed as follows:</w:t>
      </w:r>
    </w:p>
    <w:p w14:paraId="03A2839D" w14:textId="77777777" w:rsidR="00444DDA" w:rsidRPr="00DF53B4" w:rsidRDefault="00444DDA" w:rsidP="00444DDA">
      <w:pPr>
        <w:pStyle w:val="B1"/>
        <w:rPr>
          <w:lang w:eastAsia="ja-JP"/>
        </w:rPr>
      </w:pPr>
      <w:r w:rsidRPr="00DF53B4">
        <w:rPr>
          <w:lang w:eastAsia="ja-JP"/>
        </w:rPr>
        <w:t>1)</w:t>
      </w:r>
      <w:r w:rsidRPr="00DF53B4">
        <w:rPr>
          <w:lang w:eastAsia="ja-JP"/>
        </w:rPr>
        <w:tab/>
        <w:t xml:space="preserve">if the UE receives a 200 (OK) </w:t>
      </w:r>
      <w:r w:rsidRPr="00DF53B4">
        <w:t>response</w:t>
      </w:r>
      <w:r w:rsidRPr="00DF53B4">
        <w:rPr>
          <w:lang w:eastAsia="ja-JP"/>
        </w:rPr>
        <w:t xml:space="preserve"> to the INVITE request not containing:</w:t>
      </w:r>
    </w:p>
    <w:p w14:paraId="0C9FC860" w14:textId="77777777" w:rsidR="00444DDA" w:rsidRPr="00DF53B4" w:rsidRDefault="00444DDA" w:rsidP="00444DDA">
      <w:pPr>
        <w:pStyle w:val="B2"/>
      </w:pPr>
      <w:r w:rsidRPr="00DF53B4">
        <w:rPr>
          <w:lang w:eastAsia="ja-JP"/>
        </w:rPr>
        <w:t>a)</w:t>
      </w:r>
      <w:r w:rsidRPr="00DF53B4">
        <w:rPr>
          <w:lang w:eastAsia="ja-JP"/>
        </w:rPr>
        <w:tab/>
        <w:t xml:space="preserve">a multipart/mixed body containing an </w:t>
      </w:r>
      <w:r w:rsidRPr="00DF53B4">
        <w:t>"application/EmergencyCallData.Control+xml" MIME body part as defined in RFC 8147 [244] with a</w:t>
      </w:r>
      <w:r w:rsidRPr="00DF53B4">
        <w:rPr>
          <w:lang w:eastAsia="ja-JP"/>
        </w:rPr>
        <w:t xml:space="preserve">n </w:t>
      </w:r>
      <w:r w:rsidRPr="00DF53B4">
        <w:t>"ack" element containing:</w:t>
      </w:r>
    </w:p>
    <w:p w14:paraId="68D6B00A" w14:textId="77777777" w:rsidR="00444DDA" w:rsidRPr="00DF53B4" w:rsidRDefault="00444DDA" w:rsidP="00444DDA">
      <w:pPr>
        <w:pStyle w:val="B3"/>
      </w:pPr>
      <w:r w:rsidRPr="00DF53B4">
        <w:t>i)</w:t>
      </w:r>
      <w:r w:rsidRPr="00DF53B4">
        <w:tab/>
        <w:t>a "received" attribute set to "true"; and</w:t>
      </w:r>
    </w:p>
    <w:p w14:paraId="0F2C4D12" w14:textId="77777777" w:rsidR="00444DDA" w:rsidRPr="00DF53B4" w:rsidRDefault="00444DDA" w:rsidP="00444DDA">
      <w:pPr>
        <w:pStyle w:val="B3"/>
      </w:pPr>
      <w:r w:rsidRPr="00DF53B4">
        <w:t>ii)</w:t>
      </w:r>
      <w:r w:rsidRPr="00DF53B4">
        <w:tab/>
        <w:t>a "ref" attribute set to the Content-ID of the MIME body part containing the MSD sent by the UE;</w:t>
      </w:r>
    </w:p>
    <w:p w14:paraId="3195726C" w14:textId="77777777" w:rsidR="00444DDA" w:rsidRPr="00DF53B4" w:rsidRDefault="00444DDA" w:rsidP="00444DDA">
      <w:pPr>
        <w:pStyle w:val="B1"/>
      </w:pPr>
      <w:r w:rsidRPr="00DF53B4">
        <w:tab/>
      </w:r>
      <w:r w:rsidRPr="00DF53B4">
        <w:rPr>
          <w:lang w:eastAsia="ja-JP"/>
        </w:rPr>
        <w:t xml:space="preserve">then the UE </w:t>
      </w:r>
      <w:r w:rsidRPr="00DF53B4">
        <w:t>shall send the MSD using audio media stream encoded as described in 3GPP TS 26.267 [9C]</w:t>
      </w:r>
      <w:r w:rsidRPr="00DF53B4">
        <w:rPr>
          <w:lang w:eastAsia="ja-JP"/>
        </w:rPr>
        <w:t>;</w:t>
      </w:r>
    </w:p>
    <w:p w14:paraId="4D536CA1" w14:textId="77777777" w:rsidR="00444DDA" w:rsidRPr="00DF53B4" w:rsidRDefault="00444DDA" w:rsidP="00444DDA">
      <w:pPr>
        <w:pStyle w:val="B1"/>
        <w:rPr>
          <w:lang w:eastAsia="ja-JP"/>
        </w:rPr>
      </w:pPr>
      <w:r w:rsidRPr="00DF53B4">
        <w:rPr>
          <w:lang w:eastAsia="ja-JP"/>
        </w:rPr>
        <w:t>2)</w:t>
      </w:r>
      <w:r w:rsidRPr="00DF53B4">
        <w:rPr>
          <w:lang w:eastAsia="ja-JP"/>
        </w:rPr>
        <w:tab/>
        <w:t xml:space="preserve">if the UE receives a 200 (OK) </w:t>
      </w:r>
      <w:r w:rsidRPr="00DF53B4">
        <w:t>response</w:t>
      </w:r>
      <w:r w:rsidRPr="00DF53B4">
        <w:rPr>
          <w:lang w:eastAsia="ja-JP"/>
        </w:rPr>
        <w:t xml:space="preserve"> to the INVITE request containing:</w:t>
      </w:r>
    </w:p>
    <w:p w14:paraId="147B3CB3" w14:textId="77777777" w:rsidR="00444DDA" w:rsidRPr="00DF53B4" w:rsidRDefault="00444DDA" w:rsidP="00444DDA">
      <w:pPr>
        <w:pStyle w:val="B2"/>
      </w:pPr>
      <w:r w:rsidRPr="00DF53B4">
        <w:rPr>
          <w:lang w:eastAsia="ja-JP"/>
        </w:rPr>
        <w:t>a)</w:t>
      </w:r>
      <w:r w:rsidRPr="00DF53B4">
        <w:rPr>
          <w:lang w:eastAsia="ja-JP"/>
        </w:rPr>
        <w:tab/>
        <w:t xml:space="preserve">a multipart/mixed body containing an </w:t>
      </w:r>
      <w:r w:rsidRPr="00DF53B4">
        <w:t>"application/EmergencyCallData.Control+xml" MIME body part as defined in RFC 8147 [244] with a</w:t>
      </w:r>
      <w:r w:rsidRPr="00DF53B4">
        <w:rPr>
          <w:lang w:eastAsia="ja-JP"/>
        </w:rPr>
        <w:t xml:space="preserve">n </w:t>
      </w:r>
      <w:r w:rsidRPr="00DF53B4">
        <w:t>"ack" element containing:</w:t>
      </w:r>
    </w:p>
    <w:p w14:paraId="56D45B32" w14:textId="77777777" w:rsidR="00444DDA" w:rsidRPr="00DF53B4" w:rsidRDefault="00444DDA" w:rsidP="00444DDA">
      <w:pPr>
        <w:pStyle w:val="B3"/>
      </w:pPr>
      <w:r w:rsidRPr="00DF53B4">
        <w:t>i)</w:t>
      </w:r>
      <w:r w:rsidRPr="00DF53B4">
        <w:tab/>
        <w:t>a "received" attribute set to "true"; and</w:t>
      </w:r>
    </w:p>
    <w:p w14:paraId="2BBB6189" w14:textId="77777777" w:rsidR="00444DDA" w:rsidRPr="00DF53B4" w:rsidRDefault="00444DDA" w:rsidP="00444DDA">
      <w:pPr>
        <w:pStyle w:val="B3"/>
      </w:pPr>
      <w:r w:rsidRPr="00DF53B4">
        <w:t>ii)</w:t>
      </w:r>
      <w:r w:rsidRPr="00DF53B4">
        <w:tab/>
        <w:t>a "ref" attribute set to the Content-ID of the MIME body part containing the MSD sent by the UE;</w:t>
      </w:r>
    </w:p>
    <w:p w14:paraId="4E998C7A" w14:textId="77777777" w:rsidR="00444DDA" w:rsidRPr="00DF53B4" w:rsidRDefault="00444DDA" w:rsidP="00444DDA">
      <w:pPr>
        <w:pStyle w:val="B1"/>
      </w:pPr>
      <w:r w:rsidRPr="00DF53B4">
        <w:tab/>
      </w:r>
      <w:r w:rsidRPr="00DF53B4">
        <w:rPr>
          <w:lang w:eastAsia="ja-JP"/>
        </w:rPr>
        <w:t xml:space="preserve">then the UE </w:t>
      </w:r>
      <w:r w:rsidRPr="00DF53B4">
        <w:t xml:space="preserve">shall </w:t>
      </w:r>
      <w:r w:rsidRPr="00DF53B4">
        <w:rPr>
          <w:lang w:eastAsia="ja-JP"/>
        </w:rPr>
        <w:t>consider the initial MSD transmission as successful;</w:t>
      </w:r>
    </w:p>
    <w:p w14:paraId="73AEF7A3" w14:textId="77777777" w:rsidR="00444DDA" w:rsidRPr="00DF53B4" w:rsidRDefault="00444DDA" w:rsidP="00444DDA">
      <w:pPr>
        <w:pStyle w:val="B1"/>
        <w:rPr>
          <w:lang w:eastAsia="ja-JP"/>
        </w:rPr>
      </w:pPr>
      <w:r w:rsidRPr="00DF53B4">
        <w:rPr>
          <w:lang w:eastAsia="ja-JP"/>
        </w:rPr>
        <w:t>3)</w:t>
      </w:r>
      <w:r w:rsidRPr="00DF53B4">
        <w:rPr>
          <w:lang w:eastAsia="ja-JP"/>
        </w:rPr>
        <w:tab/>
        <w:t xml:space="preserve">if the UE receives a 486 (Busy Here), 600 (Busy Everywhere) or 603 (Decline) </w:t>
      </w:r>
      <w:r w:rsidRPr="00DF53B4">
        <w:t>response</w:t>
      </w:r>
      <w:r w:rsidRPr="00DF53B4">
        <w:rPr>
          <w:lang w:eastAsia="ja-JP"/>
        </w:rPr>
        <w:t xml:space="preserve"> to the INVITE request containing:</w:t>
      </w:r>
    </w:p>
    <w:p w14:paraId="1A5F27D2" w14:textId="77777777" w:rsidR="00444DDA" w:rsidRPr="00DF53B4" w:rsidRDefault="00444DDA" w:rsidP="00444DDA">
      <w:pPr>
        <w:pStyle w:val="B2"/>
      </w:pPr>
      <w:r w:rsidRPr="00DF53B4">
        <w:rPr>
          <w:lang w:eastAsia="ja-JP"/>
        </w:rPr>
        <w:t>a)</w:t>
      </w:r>
      <w:r w:rsidRPr="00DF53B4">
        <w:rPr>
          <w:lang w:eastAsia="ja-JP"/>
        </w:rPr>
        <w:tab/>
        <w:t xml:space="preserve">a multipart/mixed body containing an </w:t>
      </w:r>
      <w:r w:rsidRPr="00DF53B4">
        <w:t>"application/EmergencyCallData.Control+xml" MIME body part as defined in RFC 8147 [244] with a</w:t>
      </w:r>
      <w:r w:rsidRPr="00DF53B4">
        <w:rPr>
          <w:lang w:eastAsia="ja-JP"/>
        </w:rPr>
        <w:t xml:space="preserve">n </w:t>
      </w:r>
      <w:r w:rsidRPr="00DF53B4">
        <w:t>"ack" element containing:</w:t>
      </w:r>
    </w:p>
    <w:p w14:paraId="4F8763A7" w14:textId="77777777" w:rsidR="00444DDA" w:rsidRPr="00DF53B4" w:rsidRDefault="00444DDA" w:rsidP="00444DDA">
      <w:pPr>
        <w:pStyle w:val="B3"/>
      </w:pPr>
      <w:r w:rsidRPr="00DF53B4">
        <w:t>i)</w:t>
      </w:r>
      <w:r w:rsidRPr="00DF53B4">
        <w:tab/>
        <w:t>a "received" attribute set to "true"; and</w:t>
      </w:r>
    </w:p>
    <w:p w14:paraId="1806D8A2" w14:textId="77777777" w:rsidR="00444DDA" w:rsidRPr="00DF53B4" w:rsidRDefault="00444DDA" w:rsidP="00444DDA">
      <w:pPr>
        <w:pStyle w:val="B3"/>
      </w:pPr>
      <w:r w:rsidRPr="00DF53B4">
        <w:t>ii)</w:t>
      </w:r>
      <w:r w:rsidRPr="00DF53B4">
        <w:tab/>
        <w:t>a "ref" attribute set to the Content-ID of the MIME body part containing the MSD sent by the UE;</w:t>
      </w:r>
    </w:p>
    <w:p w14:paraId="59B185F5" w14:textId="77777777" w:rsidR="00444DDA" w:rsidRPr="00DF53B4" w:rsidRDefault="00444DDA" w:rsidP="00444DDA">
      <w:pPr>
        <w:pStyle w:val="B1"/>
      </w:pPr>
      <w:r w:rsidRPr="00DF53B4">
        <w:tab/>
      </w:r>
      <w:r w:rsidRPr="00DF53B4">
        <w:rPr>
          <w:lang w:eastAsia="ja-JP"/>
        </w:rPr>
        <w:t xml:space="preserve">then the UE </w:t>
      </w:r>
      <w:r w:rsidRPr="00DF53B4">
        <w:t xml:space="preserve">shall </w:t>
      </w:r>
      <w:r w:rsidRPr="00DF53B4">
        <w:rPr>
          <w:lang w:eastAsia="ja-JP"/>
        </w:rPr>
        <w:t xml:space="preserve">consider the initial MSD transmission as successful and shall </w:t>
      </w:r>
      <w:r w:rsidRPr="00DF53B4">
        <w:t>perform domain selection to re-attempt the eCall as specified in 3GPP TS 23.167 [4B]</w:t>
      </w:r>
      <w:r w:rsidRPr="00DF53B4">
        <w:rPr>
          <w:lang w:eastAsia="ja-JP"/>
        </w:rPr>
        <w:t>; and</w:t>
      </w:r>
    </w:p>
    <w:p w14:paraId="0A6CF04F" w14:textId="77777777" w:rsidR="00444DDA" w:rsidRPr="00DF53B4" w:rsidRDefault="00444DDA" w:rsidP="00444DDA">
      <w:pPr>
        <w:pStyle w:val="B1"/>
      </w:pPr>
      <w:r w:rsidRPr="00DF53B4">
        <w:rPr>
          <w:lang w:eastAsia="ja-JP"/>
        </w:rPr>
        <w:t>4)</w:t>
      </w:r>
      <w:r w:rsidRPr="00DF53B4">
        <w:rPr>
          <w:lang w:eastAsia="ja-JP"/>
        </w:rPr>
        <w:tab/>
        <w:t xml:space="preserve">in all other cases, the UE shall </w:t>
      </w:r>
      <w:r w:rsidRPr="00DF53B4">
        <w:t>perform domain selection to re-attempt the eCall as specified in 3GPP TS 23.167 [4B]</w:t>
      </w:r>
      <w:r w:rsidRPr="00DF53B4">
        <w:rPr>
          <w:lang w:eastAsia="ja-JP"/>
        </w:rPr>
        <w:t>.</w:t>
      </w:r>
    </w:p>
    <w:p w14:paraId="104BB42F" w14:textId="77777777" w:rsidR="00444DDA" w:rsidRPr="00DF53B4" w:rsidRDefault="00444DDA" w:rsidP="00444DDA">
      <w:pPr>
        <w:pStyle w:val="H6"/>
        <w:rPr>
          <w:snapToGrid w:val="0"/>
        </w:rPr>
      </w:pPr>
      <w:r w:rsidRPr="00DF53B4">
        <w:rPr>
          <w:snapToGrid w:val="0"/>
        </w:rPr>
        <w:t>Reference(s)</w:t>
      </w:r>
    </w:p>
    <w:p w14:paraId="434C2C5E" w14:textId="77777777" w:rsidR="00444DDA" w:rsidRPr="00DF53B4" w:rsidRDefault="00444DDA" w:rsidP="00444DDA">
      <w:r w:rsidRPr="00DF53B4">
        <w:rPr>
          <w:snapToGrid w:val="0"/>
        </w:rPr>
        <w:t>3GPP T</w:t>
      </w:r>
      <w:r w:rsidRPr="00DF53B4">
        <w:t>S</w:t>
      </w:r>
      <w:r w:rsidR="002F2CE0" w:rsidRPr="00DF53B4">
        <w:t xml:space="preserve"> 24.229 [10], clause 5.1.6.11.2.</w:t>
      </w:r>
    </w:p>
    <w:p w14:paraId="5C4EDBF4" w14:textId="77777777" w:rsidR="002F2CE0" w:rsidRPr="00DF53B4" w:rsidRDefault="002F2CE0" w:rsidP="002F2CE0">
      <w:pPr>
        <w:pStyle w:val="Heading3"/>
        <w:rPr>
          <w:snapToGrid w:val="0"/>
        </w:rPr>
      </w:pPr>
      <w:bookmarkStart w:id="5923" w:name="_Toc21077867"/>
      <w:bookmarkStart w:id="5924" w:name="_Toc35972429"/>
      <w:bookmarkStart w:id="5925" w:name="_Toc51774718"/>
      <w:bookmarkStart w:id="5926" w:name="_Toc51835141"/>
      <w:bookmarkStart w:id="5927" w:name="_Toc52219994"/>
      <w:bookmarkStart w:id="5928" w:name="_Toc58360063"/>
      <w:bookmarkStart w:id="5929" w:name="_Toc68193202"/>
      <w:bookmarkStart w:id="5930" w:name="_Toc75422177"/>
      <w:r w:rsidRPr="00DF53B4">
        <w:rPr>
          <w:snapToGrid w:val="0"/>
        </w:rPr>
        <w:t>21.3.3</w:t>
      </w:r>
      <w:r w:rsidRPr="00DF53B4">
        <w:rPr>
          <w:snapToGrid w:val="0"/>
        </w:rPr>
        <w:tab/>
        <w:t>Test purpose</w:t>
      </w:r>
      <w:bookmarkEnd w:id="5923"/>
      <w:bookmarkEnd w:id="5924"/>
      <w:bookmarkEnd w:id="5925"/>
      <w:bookmarkEnd w:id="5926"/>
      <w:bookmarkEnd w:id="5927"/>
      <w:bookmarkEnd w:id="5928"/>
      <w:bookmarkEnd w:id="5929"/>
      <w:bookmarkEnd w:id="5930"/>
    </w:p>
    <w:p w14:paraId="5858F642" w14:textId="77777777" w:rsidR="002F2CE0" w:rsidRPr="00DF53B4" w:rsidRDefault="002F2CE0" w:rsidP="002F2CE0">
      <w:pPr>
        <w:pStyle w:val="B1"/>
      </w:pPr>
      <w:r w:rsidRPr="00DF53B4">
        <w:t>1)</w:t>
      </w:r>
      <w:r w:rsidRPr="00DF53B4">
        <w:tab/>
        <w:t>To verify that when the UE transmits eCall MSD with SIP INVITE, it waits for timer expiry to receive 200OK from network according to 3GPP TS 24.229 [10] 5.1.6.11.1 and 5.1.6.11.2</w:t>
      </w:r>
    </w:p>
    <w:p w14:paraId="67EC1AEA" w14:textId="77777777" w:rsidR="002F2CE0" w:rsidRPr="00DF53B4" w:rsidRDefault="002F2CE0" w:rsidP="002F2CE0">
      <w:pPr>
        <w:pStyle w:val="B1"/>
      </w:pPr>
      <w:r w:rsidRPr="00DF53B4">
        <w:t>2)</w:t>
      </w:r>
      <w:r w:rsidRPr="00DF53B4">
        <w:tab/>
        <w:t>To verify that the UE make eCall over CS domain after timer expiry</w:t>
      </w:r>
    </w:p>
    <w:p w14:paraId="67D17426" w14:textId="77777777" w:rsidR="00444DDA" w:rsidRPr="00DF53B4" w:rsidRDefault="00444DDA" w:rsidP="00444DDA">
      <w:pPr>
        <w:pStyle w:val="Heading3"/>
      </w:pPr>
      <w:bookmarkStart w:id="5931" w:name="_Toc21077868"/>
      <w:bookmarkStart w:id="5932" w:name="_Toc35972430"/>
      <w:bookmarkStart w:id="5933" w:name="_Toc51774719"/>
      <w:bookmarkStart w:id="5934" w:name="_Toc51835142"/>
      <w:bookmarkStart w:id="5935" w:name="_Toc52219995"/>
      <w:bookmarkStart w:id="5936" w:name="_Toc58360064"/>
      <w:bookmarkStart w:id="5937" w:name="_Toc68193203"/>
      <w:bookmarkStart w:id="5938" w:name="_Toc75422178"/>
      <w:r w:rsidRPr="00DF53B4">
        <w:t>21.3.4</w:t>
      </w:r>
      <w:r w:rsidRPr="00DF53B4">
        <w:tab/>
      </w:r>
      <w:r w:rsidRPr="00DF53B4">
        <w:rPr>
          <w:snapToGrid w:val="0"/>
        </w:rPr>
        <w:t>Method of test</w:t>
      </w:r>
      <w:bookmarkEnd w:id="5931"/>
      <w:bookmarkEnd w:id="5932"/>
      <w:bookmarkEnd w:id="5933"/>
      <w:bookmarkEnd w:id="5934"/>
      <w:bookmarkEnd w:id="5935"/>
      <w:bookmarkEnd w:id="5936"/>
      <w:bookmarkEnd w:id="5937"/>
      <w:bookmarkEnd w:id="5938"/>
    </w:p>
    <w:p w14:paraId="6961BA48" w14:textId="77777777" w:rsidR="00444DDA" w:rsidRPr="00DF53B4" w:rsidRDefault="00444DDA" w:rsidP="00444DDA">
      <w:pPr>
        <w:pStyle w:val="H6"/>
        <w:rPr>
          <w:snapToGrid w:val="0"/>
        </w:rPr>
      </w:pPr>
      <w:r w:rsidRPr="00DF53B4">
        <w:rPr>
          <w:snapToGrid w:val="0"/>
        </w:rPr>
        <w:t>Initial conditions</w:t>
      </w:r>
    </w:p>
    <w:p w14:paraId="65344C3F" w14:textId="77777777" w:rsidR="00444DDA" w:rsidRPr="00DF53B4" w:rsidRDefault="00444DDA" w:rsidP="00444DDA">
      <w:pPr>
        <w:rPr>
          <w:snapToGrid w:val="0"/>
        </w:rPr>
      </w:pPr>
      <w:r w:rsidRPr="00DF53B4">
        <w:rPr>
          <w:snapToGrid w:val="0"/>
        </w:rPr>
        <w:t>UE contains either ISIM and USIM applications or only USIM application on UICC with eCall subscription. UE has discovered P-CSCF, and registered to IMS services.</w:t>
      </w:r>
    </w:p>
    <w:p w14:paraId="225E02E7" w14:textId="77777777" w:rsidR="00444DDA" w:rsidRPr="00DF53B4" w:rsidRDefault="00444DDA" w:rsidP="00444DDA">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The SS is configured:</w:t>
      </w:r>
    </w:p>
    <w:p w14:paraId="0BA20E9F" w14:textId="77777777" w:rsidR="00444DDA" w:rsidRPr="00DF53B4" w:rsidRDefault="00444DDA" w:rsidP="00444DDA">
      <w:pPr>
        <w:pStyle w:val="B1"/>
        <w:rPr>
          <w:snapToGrid w:val="0"/>
        </w:rPr>
      </w:pPr>
      <w:r w:rsidRPr="00DF53B4">
        <w:rPr>
          <w:snapToGrid w:val="0"/>
        </w:rPr>
        <w:t>-</w:t>
      </w:r>
      <w:r w:rsidRPr="00DF53B4">
        <w:rPr>
          <w:snapToGrid w:val="0"/>
        </w:rPr>
        <w:tab/>
        <w:t>with 2 cells: as in TS 36.508</w:t>
      </w:r>
    </w:p>
    <w:p w14:paraId="63178DCD" w14:textId="77777777" w:rsidR="00444DDA" w:rsidRPr="00DF53B4" w:rsidRDefault="00444DDA" w:rsidP="00444DDA">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19A7D97A" w14:textId="77777777" w:rsidR="00444DDA" w:rsidRPr="00DF53B4" w:rsidRDefault="00444DDA" w:rsidP="00444DDA">
      <w:pPr>
        <w:pStyle w:val="B1"/>
        <w:rPr>
          <w:snapToGrid w:val="0"/>
        </w:rPr>
      </w:pPr>
      <w:r w:rsidRPr="00DF53B4">
        <w:t>-</w:t>
      </w:r>
      <w:r w:rsidRPr="00DF53B4">
        <w:tab/>
        <w:t>if px_RATComb_Tested = EUTRA_UTRA, cell 5</w:t>
      </w:r>
    </w:p>
    <w:p w14:paraId="574ED54A" w14:textId="77777777" w:rsidR="00444DDA" w:rsidRPr="00DF53B4" w:rsidRDefault="00444DDA" w:rsidP="00444DDA">
      <w:pPr>
        <w:pStyle w:val="B1"/>
        <w:rPr>
          <w:snapToGrid w:val="0"/>
        </w:rPr>
      </w:pPr>
      <w:r w:rsidRPr="00DF53B4">
        <w:t>-</w:t>
      </w:r>
      <w:r w:rsidRPr="00DF53B4">
        <w:tab/>
        <w:t>if px_RATComb_Tested = EUTRA_GERAN, GERAN cell 24</w:t>
      </w:r>
    </w:p>
    <w:p w14:paraId="06596C07" w14:textId="77777777" w:rsidR="00444DDA" w:rsidRPr="00DF53B4" w:rsidRDefault="00444DDA" w:rsidP="00444DDA">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2F91EA7D" w14:textId="77777777" w:rsidR="00444DDA" w:rsidRPr="00DF53B4" w:rsidRDefault="00444DDA" w:rsidP="00444DDA">
      <w:pPr>
        <w:pStyle w:val="NO"/>
      </w:pPr>
      <w:r w:rsidRPr="00DF53B4">
        <w:t>Note: Setting px_RATComb_Tested = EUTRA_Only is not allowed.</w:t>
      </w:r>
    </w:p>
    <w:p w14:paraId="0BDD7BC1" w14:textId="77777777" w:rsidR="00444DDA" w:rsidRPr="00DF53B4" w:rsidRDefault="00444DDA" w:rsidP="00444DDA">
      <w:pPr>
        <w:pStyle w:val="H6"/>
        <w:rPr>
          <w:snapToGrid w:val="0"/>
        </w:rPr>
      </w:pPr>
      <w:r w:rsidRPr="00DF53B4">
        <w:rPr>
          <w:snapToGrid w:val="0"/>
        </w:rPr>
        <w:t>Test procedure applicable for a UE with E-UTRA support (TS 34.229-2 [5] A.18/1)</w:t>
      </w:r>
    </w:p>
    <w:p w14:paraId="4AE15362" w14:textId="77777777" w:rsidR="00444DDA" w:rsidRPr="00DF53B4" w:rsidRDefault="002F2CE0" w:rsidP="002F2CE0">
      <w:pPr>
        <w:pStyle w:val="B1"/>
      </w:pPr>
      <w:r w:rsidRPr="00DF53B4">
        <w:t>1)</w:t>
      </w:r>
      <w:r w:rsidRPr="00DF53B4">
        <w:tab/>
      </w:r>
      <w:r w:rsidR="00444DDA" w:rsidRPr="00DF53B4">
        <w:t>Manual eCall initiated at UE.</w:t>
      </w:r>
      <w:r w:rsidRPr="00DF53B4">
        <w:t>2-5)</w:t>
      </w:r>
      <w:r w:rsidRPr="00DF53B4">
        <w:tab/>
      </w:r>
      <w:r w:rsidR="00444DDA" w:rsidRPr="00DF53B4">
        <w:t>Executes the procedures described in TS 36.508 [94] table 4.5A.26.3-1 steps 2 to 15 and parallel behaviour steps 1-4 for EPS emergency bearer context activation, and subsequent IMS emergency registration</w:t>
      </w:r>
    </w:p>
    <w:p w14:paraId="4148C040" w14:textId="77777777" w:rsidR="00444DDA" w:rsidRPr="00DF53B4" w:rsidRDefault="002F2CE0" w:rsidP="002F2CE0">
      <w:pPr>
        <w:pStyle w:val="B1"/>
      </w:pPr>
      <w:r w:rsidRPr="00DF53B4">
        <w:t>6)</w:t>
      </w:r>
      <w:r w:rsidRPr="00DF53B4">
        <w:tab/>
      </w:r>
      <w:r w:rsidR="00444DDA" w:rsidRPr="00DF53B4">
        <w:t>SS waits for UE to send an INVITE request.</w:t>
      </w:r>
    </w:p>
    <w:p w14:paraId="1F043570" w14:textId="77777777" w:rsidR="00444DDA" w:rsidRPr="00DF53B4" w:rsidRDefault="002F2CE0" w:rsidP="002F2CE0">
      <w:pPr>
        <w:pStyle w:val="B1"/>
      </w:pPr>
      <w:r w:rsidRPr="00DF53B4">
        <w:t>7)</w:t>
      </w:r>
      <w:r w:rsidRPr="00DF53B4">
        <w:tab/>
      </w:r>
      <w:r w:rsidR="00444DDA" w:rsidRPr="00DF53B4">
        <w:t>SS waits until expiry of emerg-request timer(15 seconds) so that transfer of MSD transfer fails</w:t>
      </w:r>
    </w:p>
    <w:p w14:paraId="7F82C986" w14:textId="77777777" w:rsidR="00444DDA" w:rsidRPr="00DF53B4" w:rsidRDefault="002F2CE0" w:rsidP="002F2CE0">
      <w:pPr>
        <w:pStyle w:val="B1"/>
      </w:pPr>
      <w:r w:rsidRPr="00DF53B4">
        <w:t>8-9)</w:t>
      </w:r>
      <w:r w:rsidRPr="00DF53B4">
        <w:tab/>
      </w:r>
      <w:r w:rsidR="00444DDA" w:rsidRPr="00DF53B4">
        <w:t xml:space="preserve">UE performs domain selection to a cell supporting CS domain (UTRAN/GERAN) based on capability  supported and initiates CS domain emergency call with MM registration if necessary. CS eCall is established. CS eCall is maintained for </w:t>
      </w:r>
      <w:r w:rsidR="001533FC" w:rsidRPr="00DF53B4">
        <w:t>at least</w:t>
      </w:r>
      <w:r w:rsidR="00444DDA" w:rsidRPr="00DF53B4">
        <w:t xml:space="preserve"> 5 seconds and then the call is cleared by SS.</w:t>
      </w:r>
    </w:p>
    <w:p w14:paraId="577A1097" w14:textId="77777777" w:rsidR="00444DDA" w:rsidRPr="00DF53B4" w:rsidRDefault="00444DDA" w:rsidP="00444DDA">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44DDA" w:rsidRPr="00DF53B4" w14:paraId="74D9DE27" w14:textId="77777777" w:rsidTr="00326D1F">
        <w:trPr>
          <w:cantSplit/>
          <w:jc w:val="center"/>
        </w:trPr>
        <w:tc>
          <w:tcPr>
            <w:tcW w:w="720" w:type="dxa"/>
            <w:tcBorders>
              <w:top w:val="single" w:sz="4" w:space="0" w:color="auto"/>
              <w:left w:val="single" w:sz="4" w:space="0" w:color="auto"/>
              <w:bottom w:val="nil"/>
              <w:right w:val="single" w:sz="4" w:space="0" w:color="auto"/>
            </w:tcBorders>
          </w:tcPr>
          <w:p w14:paraId="00DB54E4" w14:textId="77777777" w:rsidR="00444DDA" w:rsidRPr="00DF53B4" w:rsidRDefault="00444DDA" w:rsidP="00326D1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9544EBF" w14:textId="77777777" w:rsidR="00444DDA" w:rsidRPr="00DF53B4" w:rsidRDefault="00444DDA" w:rsidP="00326D1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25DDDC4" w14:textId="77777777" w:rsidR="00444DDA" w:rsidRPr="00DF53B4" w:rsidRDefault="00444DDA" w:rsidP="00326D1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6116844" w14:textId="77777777" w:rsidR="00444DDA" w:rsidRPr="00DF53B4" w:rsidRDefault="00444DDA" w:rsidP="00326D1F">
            <w:pPr>
              <w:pStyle w:val="TAH"/>
              <w:rPr>
                <w:lang w:eastAsia="en-US"/>
              </w:rPr>
            </w:pPr>
            <w:r w:rsidRPr="00DF53B4">
              <w:rPr>
                <w:lang w:eastAsia="en-US"/>
              </w:rPr>
              <w:t>Comment</w:t>
            </w:r>
          </w:p>
        </w:tc>
      </w:tr>
      <w:tr w:rsidR="00444DDA" w:rsidRPr="00DF53B4" w14:paraId="4291B721" w14:textId="77777777" w:rsidTr="00326D1F">
        <w:trPr>
          <w:cantSplit/>
          <w:jc w:val="center"/>
        </w:trPr>
        <w:tc>
          <w:tcPr>
            <w:tcW w:w="720" w:type="dxa"/>
            <w:tcBorders>
              <w:top w:val="nil"/>
              <w:left w:val="single" w:sz="4" w:space="0" w:color="auto"/>
              <w:bottom w:val="single" w:sz="4" w:space="0" w:color="auto"/>
              <w:right w:val="single" w:sz="4" w:space="0" w:color="auto"/>
            </w:tcBorders>
          </w:tcPr>
          <w:p w14:paraId="652C7C1F" w14:textId="77777777" w:rsidR="00444DDA" w:rsidRPr="00DF53B4" w:rsidRDefault="00444DDA" w:rsidP="00326D1F">
            <w:pPr>
              <w:pStyle w:val="TAC"/>
              <w:rPr>
                <w:rFonts w:eastAsia="MS Gothic"/>
                <w:lang w:eastAsia="en-US"/>
              </w:rPr>
            </w:pPr>
          </w:p>
        </w:tc>
        <w:tc>
          <w:tcPr>
            <w:tcW w:w="630" w:type="dxa"/>
            <w:tcBorders>
              <w:left w:val="single" w:sz="4" w:space="0" w:color="auto"/>
            </w:tcBorders>
          </w:tcPr>
          <w:p w14:paraId="76A29823" w14:textId="77777777" w:rsidR="00444DDA" w:rsidRPr="00DF53B4" w:rsidRDefault="00444DDA" w:rsidP="00326D1F">
            <w:pPr>
              <w:pStyle w:val="TAH"/>
              <w:rPr>
                <w:lang w:eastAsia="en-US"/>
              </w:rPr>
            </w:pPr>
            <w:r w:rsidRPr="00DF53B4">
              <w:rPr>
                <w:lang w:eastAsia="en-US"/>
              </w:rPr>
              <w:t>UE</w:t>
            </w:r>
          </w:p>
        </w:tc>
        <w:tc>
          <w:tcPr>
            <w:tcW w:w="630" w:type="dxa"/>
            <w:tcBorders>
              <w:right w:val="single" w:sz="4" w:space="0" w:color="auto"/>
            </w:tcBorders>
          </w:tcPr>
          <w:p w14:paraId="56B35F9D" w14:textId="77777777" w:rsidR="00444DDA" w:rsidRPr="00DF53B4" w:rsidRDefault="00444DDA" w:rsidP="00326D1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A67EF44" w14:textId="77777777" w:rsidR="00444DDA" w:rsidRPr="00DF53B4" w:rsidRDefault="00444DDA" w:rsidP="00326D1F">
            <w:pPr>
              <w:pStyle w:val="TAC"/>
              <w:rPr>
                <w:lang w:eastAsia="en-US"/>
              </w:rPr>
            </w:pPr>
          </w:p>
        </w:tc>
        <w:tc>
          <w:tcPr>
            <w:tcW w:w="4288" w:type="dxa"/>
            <w:tcBorders>
              <w:top w:val="nil"/>
              <w:left w:val="single" w:sz="4" w:space="0" w:color="auto"/>
              <w:bottom w:val="single" w:sz="4" w:space="0" w:color="auto"/>
              <w:right w:val="single" w:sz="4" w:space="0" w:color="auto"/>
            </w:tcBorders>
          </w:tcPr>
          <w:p w14:paraId="4052C664" w14:textId="77777777" w:rsidR="00444DDA" w:rsidRPr="00DF53B4" w:rsidRDefault="00444DDA" w:rsidP="00326D1F">
            <w:pPr>
              <w:pStyle w:val="TAL"/>
              <w:rPr>
                <w:rFonts w:eastAsia="MS Gothic"/>
                <w:lang w:eastAsia="en-US"/>
              </w:rPr>
            </w:pPr>
          </w:p>
        </w:tc>
      </w:tr>
      <w:tr w:rsidR="00444DDA" w:rsidRPr="00DF53B4" w14:paraId="035FF4EF" w14:textId="77777777" w:rsidTr="00326D1F">
        <w:trPr>
          <w:cantSplit/>
          <w:jc w:val="center"/>
        </w:trPr>
        <w:tc>
          <w:tcPr>
            <w:tcW w:w="720" w:type="dxa"/>
            <w:tcBorders>
              <w:top w:val="nil"/>
              <w:left w:val="single" w:sz="4" w:space="0" w:color="auto"/>
              <w:bottom w:val="single" w:sz="4" w:space="0" w:color="auto"/>
              <w:right w:val="single" w:sz="4" w:space="0" w:color="auto"/>
            </w:tcBorders>
          </w:tcPr>
          <w:p w14:paraId="6B2B4DCB" w14:textId="77777777" w:rsidR="00444DDA" w:rsidRPr="00DF53B4" w:rsidRDefault="00444DDA" w:rsidP="00326D1F">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75458A8" w14:textId="77777777" w:rsidR="00444DDA" w:rsidRPr="00DF53B4" w:rsidRDefault="008A5581" w:rsidP="00326D1F">
            <w:pPr>
              <w:pStyle w:val="TAH"/>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79DA253B" w14:textId="77777777" w:rsidR="00444DDA" w:rsidRPr="00DF53B4" w:rsidRDefault="00444DDA" w:rsidP="00326D1F">
            <w:pPr>
              <w:pStyle w:val="TAC"/>
              <w:tabs>
                <w:tab w:val="left" w:pos="564"/>
              </w:tabs>
              <w:jc w:val="left"/>
              <w:rPr>
                <w:lang w:eastAsia="en-US"/>
              </w:rPr>
            </w:pPr>
            <w:r w:rsidRPr="00DF53B4">
              <w:rPr>
                <w:lang w:eastAsia="en-US"/>
              </w:rPr>
              <w:t>Make the UE attempt manual eCall Call</w:t>
            </w:r>
          </w:p>
        </w:tc>
        <w:tc>
          <w:tcPr>
            <w:tcW w:w="4288" w:type="dxa"/>
            <w:tcBorders>
              <w:top w:val="nil"/>
              <w:left w:val="single" w:sz="4" w:space="0" w:color="auto"/>
              <w:bottom w:val="single" w:sz="4" w:space="0" w:color="auto"/>
              <w:right w:val="single" w:sz="4" w:space="0" w:color="auto"/>
            </w:tcBorders>
          </w:tcPr>
          <w:p w14:paraId="40D3408B" w14:textId="77777777" w:rsidR="00444DDA" w:rsidRPr="00DF53B4" w:rsidRDefault="00444DDA" w:rsidP="00326D1F">
            <w:pPr>
              <w:pStyle w:val="TAL"/>
              <w:rPr>
                <w:rFonts w:eastAsia="MS Gothic"/>
                <w:lang w:eastAsia="en-US"/>
              </w:rPr>
            </w:pPr>
          </w:p>
        </w:tc>
      </w:tr>
      <w:tr w:rsidR="00444DDA" w:rsidRPr="00DF53B4" w14:paraId="27CDC277" w14:textId="77777777" w:rsidTr="00326D1F">
        <w:trPr>
          <w:cantSplit/>
          <w:jc w:val="center"/>
        </w:trPr>
        <w:tc>
          <w:tcPr>
            <w:tcW w:w="720" w:type="dxa"/>
            <w:tcBorders>
              <w:top w:val="single" w:sz="4" w:space="0" w:color="auto"/>
            </w:tcBorders>
          </w:tcPr>
          <w:p w14:paraId="13441F89" w14:textId="77777777" w:rsidR="00444DDA" w:rsidRPr="00DF53B4" w:rsidRDefault="00444DDA" w:rsidP="00326D1F">
            <w:pPr>
              <w:pStyle w:val="TAC"/>
              <w:rPr>
                <w:rFonts w:eastAsia="MS Gothic"/>
                <w:lang w:eastAsia="en-US"/>
              </w:rPr>
            </w:pPr>
            <w:r w:rsidRPr="00DF53B4">
              <w:rPr>
                <w:rFonts w:eastAsia="MS Gothic"/>
                <w:lang w:eastAsia="en-US"/>
              </w:rPr>
              <w:t>2-5</w:t>
            </w:r>
          </w:p>
        </w:tc>
        <w:tc>
          <w:tcPr>
            <w:tcW w:w="1260" w:type="dxa"/>
            <w:gridSpan w:val="2"/>
          </w:tcPr>
          <w:p w14:paraId="377A92C7"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tcBorders>
          </w:tcPr>
          <w:p w14:paraId="745DA51F" w14:textId="77777777" w:rsidR="00444DDA" w:rsidRPr="00DF53B4" w:rsidRDefault="00444DDA" w:rsidP="00326D1F">
            <w:pPr>
              <w:pStyle w:val="TAL"/>
              <w:rPr>
                <w:rFonts w:eastAsia="MS Gothic"/>
                <w:lang w:eastAsia="en-US"/>
              </w:rPr>
            </w:pPr>
            <w:r w:rsidRPr="00DF53B4">
              <w:rPr>
                <w:rFonts w:eastAsia="MS Gothic"/>
                <w:lang w:eastAsia="en-US"/>
              </w:rPr>
              <w:t>Step 1-4 defined in C.20</w:t>
            </w:r>
          </w:p>
        </w:tc>
        <w:tc>
          <w:tcPr>
            <w:tcW w:w="4288" w:type="dxa"/>
            <w:tcBorders>
              <w:top w:val="single" w:sz="4" w:space="0" w:color="auto"/>
            </w:tcBorders>
          </w:tcPr>
          <w:p w14:paraId="47948561" w14:textId="77777777" w:rsidR="00444DDA" w:rsidRPr="00DF53B4" w:rsidRDefault="00444DDA" w:rsidP="00326D1F">
            <w:pPr>
              <w:pStyle w:val="TAL"/>
              <w:rPr>
                <w:rFonts w:eastAsia="MS Gothic"/>
                <w:lang w:eastAsia="en-US"/>
              </w:rPr>
            </w:pPr>
            <w:r w:rsidRPr="00DF53B4">
              <w:rPr>
                <w:snapToGrid w:val="0"/>
                <w:lang w:eastAsia="en-US"/>
              </w:rPr>
              <w:t xml:space="preserve">EPS emergency bearer context activation and subsequent IMS emergency registration by the UE. </w:t>
            </w:r>
            <w:r w:rsidRPr="00DF53B4">
              <w:rPr>
                <w:rFonts w:eastAsia="MS Gothic"/>
                <w:lang w:eastAsia="ja-JP"/>
              </w:rPr>
              <w:t>Referred from 36.508 [94] table 4.5A.26.3-1 for a UE with E-UTRA support.</w:t>
            </w:r>
          </w:p>
        </w:tc>
      </w:tr>
      <w:tr w:rsidR="00444DDA" w:rsidRPr="00DF53B4" w14:paraId="0D54898F" w14:textId="77777777" w:rsidTr="00326D1F">
        <w:trPr>
          <w:cantSplit/>
          <w:jc w:val="center"/>
        </w:trPr>
        <w:tc>
          <w:tcPr>
            <w:tcW w:w="720" w:type="dxa"/>
            <w:tcBorders>
              <w:top w:val="single" w:sz="4" w:space="0" w:color="auto"/>
            </w:tcBorders>
          </w:tcPr>
          <w:p w14:paraId="1BAA1C1C" w14:textId="77777777" w:rsidR="00444DDA" w:rsidRPr="00DF53B4" w:rsidRDefault="00444DDA" w:rsidP="00326D1F">
            <w:pPr>
              <w:pStyle w:val="TAC"/>
              <w:rPr>
                <w:rFonts w:eastAsia="MS Gothic"/>
                <w:lang w:eastAsia="en-US"/>
              </w:rPr>
            </w:pPr>
            <w:r w:rsidRPr="00DF53B4">
              <w:rPr>
                <w:rFonts w:eastAsia="MS Gothic"/>
                <w:lang w:eastAsia="en-US"/>
              </w:rPr>
              <w:t>6</w:t>
            </w:r>
          </w:p>
        </w:tc>
        <w:tc>
          <w:tcPr>
            <w:tcW w:w="1260" w:type="dxa"/>
            <w:gridSpan w:val="2"/>
          </w:tcPr>
          <w:p w14:paraId="68051F95"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tcBorders>
          </w:tcPr>
          <w:p w14:paraId="279986EC" w14:textId="77777777" w:rsidR="00444DDA" w:rsidRPr="00DF53B4" w:rsidRDefault="00444DDA" w:rsidP="00326D1F">
            <w:pPr>
              <w:pStyle w:val="TAL"/>
              <w:rPr>
                <w:rFonts w:eastAsia="MS Gothic"/>
                <w:lang w:eastAsia="en-US"/>
              </w:rPr>
            </w:pPr>
            <w:r w:rsidRPr="00DF53B4">
              <w:rPr>
                <w:rFonts w:eastAsia="MS Gothic"/>
                <w:lang w:eastAsia="en-US"/>
              </w:rPr>
              <w:t>Step1 defined in C.47</w:t>
            </w:r>
          </w:p>
        </w:tc>
        <w:tc>
          <w:tcPr>
            <w:tcW w:w="4288" w:type="dxa"/>
            <w:tcBorders>
              <w:top w:val="single" w:sz="4" w:space="0" w:color="auto"/>
            </w:tcBorders>
          </w:tcPr>
          <w:p w14:paraId="47D9E5DF" w14:textId="77777777" w:rsidR="00444DDA" w:rsidRPr="00DF53B4" w:rsidRDefault="00444DDA" w:rsidP="00326D1F">
            <w:pPr>
              <w:pStyle w:val="TAL"/>
              <w:rPr>
                <w:snapToGrid w:val="0"/>
                <w:lang w:eastAsia="en-US"/>
              </w:rPr>
            </w:pPr>
            <w:r w:rsidRPr="00DF53B4">
              <w:rPr>
                <w:snapToGrid w:val="0"/>
                <w:lang w:eastAsia="en-US"/>
              </w:rPr>
              <w:t>UE sends INVITE along with initial SDP offer and MSD</w:t>
            </w:r>
          </w:p>
        </w:tc>
      </w:tr>
      <w:tr w:rsidR="00444DDA" w:rsidRPr="00DF53B4" w14:paraId="1053E439" w14:textId="77777777" w:rsidTr="00326D1F">
        <w:trPr>
          <w:cantSplit/>
          <w:jc w:val="center"/>
        </w:trPr>
        <w:tc>
          <w:tcPr>
            <w:tcW w:w="720" w:type="dxa"/>
            <w:tcBorders>
              <w:top w:val="single" w:sz="4" w:space="0" w:color="auto"/>
              <w:bottom w:val="single" w:sz="4" w:space="0" w:color="auto"/>
            </w:tcBorders>
          </w:tcPr>
          <w:p w14:paraId="7F2DFBDA" w14:textId="77777777" w:rsidR="00444DDA" w:rsidRPr="00DF53B4" w:rsidRDefault="00444DDA" w:rsidP="00326D1F">
            <w:pPr>
              <w:pStyle w:val="TAC"/>
              <w:rPr>
                <w:rFonts w:eastAsia="MS Gothic"/>
                <w:lang w:eastAsia="en-US"/>
              </w:rPr>
            </w:pPr>
            <w:r w:rsidRPr="00DF53B4">
              <w:rPr>
                <w:rFonts w:eastAsia="MS Gothic"/>
                <w:lang w:eastAsia="en-US"/>
              </w:rPr>
              <w:t>7</w:t>
            </w:r>
          </w:p>
        </w:tc>
        <w:tc>
          <w:tcPr>
            <w:tcW w:w="1260" w:type="dxa"/>
            <w:gridSpan w:val="2"/>
          </w:tcPr>
          <w:p w14:paraId="2223D049"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52FA3E2F" w14:textId="77777777" w:rsidR="00444DDA" w:rsidRPr="00DF53B4" w:rsidRDefault="00444DDA" w:rsidP="00326D1F">
            <w:pPr>
              <w:pStyle w:val="TAL"/>
              <w:rPr>
                <w:rFonts w:eastAsia="MS Gothic"/>
                <w:lang w:eastAsia="en-US"/>
              </w:rPr>
            </w:pPr>
          </w:p>
        </w:tc>
        <w:tc>
          <w:tcPr>
            <w:tcW w:w="4288" w:type="dxa"/>
            <w:tcBorders>
              <w:top w:val="single" w:sz="4" w:space="0" w:color="auto"/>
              <w:bottom w:val="single" w:sz="4" w:space="0" w:color="auto"/>
            </w:tcBorders>
          </w:tcPr>
          <w:p w14:paraId="65307DB8" w14:textId="77777777" w:rsidR="00444DDA" w:rsidRPr="00DF53B4" w:rsidRDefault="00444DDA" w:rsidP="00326D1F">
            <w:pPr>
              <w:pStyle w:val="TAL"/>
              <w:rPr>
                <w:rFonts w:eastAsia="MS Gothic"/>
                <w:lang w:eastAsia="en-US"/>
              </w:rPr>
            </w:pPr>
            <w:r w:rsidRPr="00DF53B4">
              <w:rPr>
                <w:rFonts w:eastAsia="MS Gothic"/>
                <w:lang w:eastAsia="en-US"/>
              </w:rPr>
              <w:t>SS waits until expiry of emerg-request timer(15 seconds) so that transfer of MSD fails</w:t>
            </w:r>
          </w:p>
        </w:tc>
      </w:tr>
      <w:tr w:rsidR="00444DDA" w:rsidRPr="00DF53B4" w14:paraId="039F49B5" w14:textId="77777777" w:rsidTr="00326D1F">
        <w:trPr>
          <w:cantSplit/>
          <w:jc w:val="center"/>
        </w:trPr>
        <w:tc>
          <w:tcPr>
            <w:tcW w:w="720" w:type="dxa"/>
            <w:tcBorders>
              <w:top w:val="single" w:sz="4" w:space="0" w:color="auto"/>
              <w:bottom w:val="single" w:sz="4" w:space="0" w:color="auto"/>
            </w:tcBorders>
          </w:tcPr>
          <w:p w14:paraId="7D671327" w14:textId="77777777" w:rsidR="00444DDA" w:rsidRPr="00DF53B4" w:rsidRDefault="008A5581" w:rsidP="00326D1F">
            <w:pPr>
              <w:pStyle w:val="TAC"/>
              <w:rPr>
                <w:rFonts w:eastAsia="MS Gothic"/>
                <w:lang w:eastAsia="en-US"/>
              </w:rPr>
            </w:pPr>
            <w:r>
              <w:rPr>
                <w:rFonts w:eastAsia="MS Gothic"/>
                <w:lang w:eastAsia="en-US"/>
              </w:rPr>
              <w:t>-</w:t>
            </w:r>
          </w:p>
        </w:tc>
        <w:tc>
          <w:tcPr>
            <w:tcW w:w="1260" w:type="dxa"/>
            <w:gridSpan w:val="2"/>
          </w:tcPr>
          <w:p w14:paraId="7656C510"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79D2E76D" w14:textId="77777777" w:rsidR="00444DDA" w:rsidRPr="00DF53B4" w:rsidRDefault="001533FC" w:rsidP="00326D1F">
            <w:pPr>
              <w:pStyle w:val="TAL"/>
              <w:rPr>
                <w:rFonts w:eastAsia="MS Gothic"/>
                <w:lang w:eastAsia="en-US"/>
              </w:rPr>
            </w:pPr>
            <w:r w:rsidRPr="00DF53B4">
              <w:rPr>
                <w:rFonts w:eastAsia="MS Gothic" w:cs="Arial"/>
                <w:lang w:eastAsia="en-US"/>
              </w:rPr>
              <w:t>EXCEPTION: The</w:t>
            </w:r>
            <w:r w:rsidR="00444DDA" w:rsidRPr="00DF53B4">
              <w:rPr>
                <w:rFonts w:eastAsia="MS Gothic" w:cs="Arial"/>
                <w:lang w:eastAsia="en-US"/>
              </w:rPr>
              <w:t xml:space="preserve"> UE performs a domain selection for the emergency call and within 2 seconds after step 7 </w:t>
            </w:r>
            <w:r w:rsidR="00444DDA" w:rsidRPr="00DF53B4">
              <w:rPr>
                <w:rFonts w:eastAsia="MS Gothic"/>
                <w:lang w:eastAsia="en-US"/>
              </w:rPr>
              <w:t>the UE may transmit EXTENDED SERVICE REQUEST</w:t>
            </w:r>
          </w:p>
        </w:tc>
        <w:tc>
          <w:tcPr>
            <w:tcW w:w="4288" w:type="dxa"/>
            <w:tcBorders>
              <w:top w:val="single" w:sz="4" w:space="0" w:color="auto"/>
              <w:bottom w:val="single" w:sz="4" w:space="0" w:color="auto"/>
            </w:tcBorders>
          </w:tcPr>
          <w:p w14:paraId="2B05411A" w14:textId="77777777" w:rsidR="00444DDA" w:rsidRPr="00DF53B4" w:rsidRDefault="00444DDA" w:rsidP="00326D1F">
            <w:pPr>
              <w:pStyle w:val="TAL"/>
              <w:rPr>
                <w:rFonts w:eastAsia="MS Gothic"/>
                <w:lang w:eastAsia="en-US"/>
              </w:rPr>
            </w:pPr>
          </w:p>
        </w:tc>
      </w:tr>
      <w:tr w:rsidR="00444DDA" w:rsidRPr="00DF53B4" w14:paraId="5F372FCA" w14:textId="77777777" w:rsidTr="00326D1F">
        <w:trPr>
          <w:cantSplit/>
          <w:jc w:val="center"/>
        </w:trPr>
        <w:tc>
          <w:tcPr>
            <w:tcW w:w="720" w:type="dxa"/>
            <w:tcBorders>
              <w:top w:val="single" w:sz="4" w:space="0" w:color="auto"/>
              <w:bottom w:val="single" w:sz="4" w:space="0" w:color="auto"/>
            </w:tcBorders>
          </w:tcPr>
          <w:p w14:paraId="10DB4E44" w14:textId="77777777" w:rsidR="00444DDA" w:rsidRPr="00DF53B4" w:rsidRDefault="00444DDA" w:rsidP="00326D1F">
            <w:pPr>
              <w:pStyle w:val="TAC"/>
              <w:rPr>
                <w:rFonts w:eastAsia="MS Gothic"/>
                <w:lang w:eastAsia="en-US"/>
              </w:rPr>
            </w:pPr>
            <w:r w:rsidRPr="00DF53B4">
              <w:rPr>
                <w:lang w:eastAsia="en-US"/>
              </w:rPr>
              <w:t>8a1</w:t>
            </w:r>
          </w:p>
        </w:tc>
        <w:tc>
          <w:tcPr>
            <w:tcW w:w="1260" w:type="dxa"/>
            <w:gridSpan w:val="2"/>
          </w:tcPr>
          <w:p w14:paraId="4856524E" w14:textId="77777777" w:rsidR="00444DDA" w:rsidRPr="00DF53B4" w:rsidRDefault="008A5581" w:rsidP="00326D1F">
            <w:pPr>
              <w:pStyle w:val="TAC"/>
              <w:rPr>
                <w:rFonts w:eastAsia="MS Gothic"/>
                <w:lang w:eastAsia="en-US"/>
              </w:rPr>
            </w:pPr>
            <w:r>
              <w:rPr>
                <w:rFonts w:eastAsia="MS Gothic"/>
                <w:lang w:eastAsia="en-US"/>
              </w:rPr>
              <w:t>-&gt;</w:t>
            </w:r>
          </w:p>
        </w:tc>
        <w:tc>
          <w:tcPr>
            <w:tcW w:w="3420" w:type="dxa"/>
            <w:tcBorders>
              <w:top w:val="single" w:sz="4" w:space="0" w:color="auto"/>
              <w:bottom w:val="single" w:sz="4" w:space="0" w:color="auto"/>
            </w:tcBorders>
          </w:tcPr>
          <w:p w14:paraId="32A05EBE" w14:textId="77777777" w:rsidR="00444DDA" w:rsidRPr="00DF53B4" w:rsidRDefault="00444DDA" w:rsidP="00326D1F">
            <w:pPr>
              <w:pStyle w:val="TAL"/>
              <w:rPr>
                <w:rFonts w:eastAsia="MS Gothic"/>
                <w:lang w:eastAsia="en-US"/>
              </w:rPr>
            </w:pPr>
            <w:r w:rsidRPr="00DF53B4">
              <w:rPr>
                <w:rFonts w:eastAsia="MS Gothic"/>
                <w:lang w:eastAsia="en-US"/>
              </w:rPr>
              <w:t>EXTENDED SERVICE REQUEST</w:t>
            </w:r>
          </w:p>
        </w:tc>
        <w:tc>
          <w:tcPr>
            <w:tcW w:w="4288" w:type="dxa"/>
            <w:tcBorders>
              <w:top w:val="single" w:sz="4" w:space="0" w:color="auto"/>
              <w:bottom w:val="single" w:sz="4" w:space="0" w:color="auto"/>
            </w:tcBorders>
          </w:tcPr>
          <w:p w14:paraId="4D5F61C9" w14:textId="77777777" w:rsidR="00444DDA" w:rsidRPr="00DF53B4" w:rsidRDefault="00444DDA" w:rsidP="00326D1F">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444DDA" w:rsidRPr="00DF53B4" w14:paraId="1E361634" w14:textId="77777777" w:rsidTr="00326D1F">
        <w:trPr>
          <w:cantSplit/>
          <w:jc w:val="center"/>
        </w:trPr>
        <w:tc>
          <w:tcPr>
            <w:tcW w:w="720" w:type="dxa"/>
            <w:tcBorders>
              <w:top w:val="single" w:sz="4" w:space="0" w:color="auto"/>
              <w:bottom w:val="single" w:sz="4" w:space="0" w:color="auto"/>
            </w:tcBorders>
          </w:tcPr>
          <w:p w14:paraId="63313511" w14:textId="77777777" w:rsidR="00444DDA" w:rsidRPr="00DF53B4" w:rsidRDefault="00444DDA" w:rsidP="00326D1F">
            <w:pPr>
              <w:pStyle w:val="TAC"/>
              <w:rPr>
                <w:rFonts w:eastAsia="MS Gothic"/>
                <w:lang w:eastAsia="en-US"/>
              </w:rPr>
            </w:pPr>
            <w:r w:rsidRPr="00DF53B4">
              <w:rPr>
                <w:lang w:eastAsia="en-US"/>
              </w:rPr>
              <w:t>8a2</w:t>
            </w:r>
          </w:p>
        </w:tc>
        <w:tc>
          <w:tcPr>
            <w:tcW w:w="1260" w:type="dxa"/>
            <w:gridSpan w:val="2"/>
          </w:tcPr>
          <w:p w14:paraId="71CDC176" w14:textId="77777777" w:rsidR="00444DDA" w:rsidRPr="00DF53B4" w:rsidRDefault="008A5581" w:rsidP="00326D1F">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7D83C878" w14:textId="77777777" w:rsidR="00444DDA" w:rsidRPr="00DF53B4" w:rsidRDefault="00444DDA" w:rsidP="00326D1F">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bottom w:val="single" w:sz="4" w:space="0" w:color="auto"/>
            </w:tcBorders>
          </w:tcPr>
          <w:p w14:paraId="43AEA67E" w14:textId="77777777" w:rsidR="00444DDA" w:rsidRPr="00DF53B4" w:rsidRDefault="00444DDA" w:rsidP="00326D1F">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tr w:rsidR="00444DDA" w:rsidRPr="00DF53B4" w14:paraId="6D440FA2" w14:textId="77777777" w:rsidTr="00326D1F">
        <w:trPr>
          <w:cantSplit/>
          <w:jc w:val="center"/>
        </w:trPr>
        <w:tc>
          <w:tcPr>
            <w:tcW w:w="720" w:type="dxa"/>
            <w:tcBorders>
              <w:top w:val="single" w:sz="4" w:space="0" w:color="auto"/>
            </w:tcBorders>
          </w:tcPr>
          <w:p w14:paraId="1BFE87FC" w14:textId="77777777" w:rsidR="00444DDA" w:rsidRPr="00DF53B4" w:rsidRDefault="008A5581" w:rsidP="00326D1F">
            <w:pPr>
              <w:pStyle w:val="TAC"/>
              <w:rPr>
                <w:lang w:eastAsia="en-US"/>
              </w:rPr>
            </w:pPr>
            <w:r>
              <w:rPr>
                <w:lang w:eastAsia="en-US"/>
              </w:rPr>
              <w:t>-</w:t>
            </w:r>
          </w:p>
        </w:tc>
        <w:tc>
          <w:tcPr>
            <w:tcW w:w="1260" w:type="dxa"/>
            <w:gridSpan w:val="2"/>
          </w:tcPr>
          <w:p w14:paraId="0EB37FC7"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tcBorders>
          </w:tcPr>
          <w:p w14:paraId="1739B5BC" w14:textId="77777777" w:rsidR="00444DDA" w:rsidRPr="00DF53B4" w:rsidRDefault="00444DDA" w:rsidP="00326D1F">
            <w:pPr>
              <w:pStyle w:val="TAL"/>
              <w:rPr>
                <w:lang w:eastAsia="en-US"/>
              </w:rPr>
            </w:pPr>
            <w:r w:rsidRPr="00DF53B4">
              <w:rPr>
                <w:lang w:eastAsia="en-US"/>
              </w:rPr>
              <w:t xml:space="preserve">EXCEPTION: Either step </w:t>
            </w:r>
            <w:r w:rsidR="00D40FA7" w:rsidRPr="00DF53B4">
              <w:rPr>
                <w:lang w:eastAsia="en-US"/>
              </w:rPr>
              <w:t>9</w:t>
            </w:r>
            <w:r w:rsidRPr="00DF53B4">
              <w:rPr>
                <w:lang w:eastAsia="en-US"/>
              </w:rPr>
              <w:t xml:space="preserve">a1 or </w:t>
            </w:r>
            <w:r w:rsidR="00D40FA7" w:rsidRPr="00DF53B4">
              <w:rPr>
                <w:lang w:eastAsia="en-US"/>
              </w:rPr>
              <w:t>9</w:t>
            </w:r>
            <w:r w:rsidRPr="00DF53B4">
              <w:rPr>
                <w:lang w:eastAsia="en-US"/>
              </w:rPr>
              <w:t>b1 is performed, depending on the value of px_RATComb_Tested</w:t>
            </w:r>
          </w:p>
        </w:tc>
        <w:tc>
          <w:tcPr>
            <w:tcW w:w="4288" w:type="dxa"/>
            <w:tcBorders>
              <w:top w:val="single" w:sz="4" w:space="0" w:color="auto"/>
            </w:tcBorders>
          </w:tcPr>
          <w:p w14:paraId="1BFDA8DE" w14:textId="77777777" w:rsidR="00444DDA" w:rsidRPr="00DF53B4" w:rsidRDefault="00444DDA" w:rsidP="00326D1F">
            <w:pPr>
              <w:pStyle w:val="TAL"/>
              <w:rPr>
                <w:rFonts w:eastAsia="MS Gothic"/>
                <w:lang w:eastAsia="en-US"/>
              </w:rPr>
            </w:pPr>
          </w:p>
        </w:tc>
      </w:tr>
      <w:tr w:rsidR="00444DDA" w:rsidRPr="00DF53B4" w14:paraId="3923FC77"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6718A286" w14:textId="77777777" w:rsidR="00444DDA" w:rsidRPr="00DF53B4" w:rsidRDefault="00444DDA" w:rsidP="00326D1F">
            <w:pPr>
              <w:pStyle w:val="TAC"/>
              <w:rPr>
                <w:lang w:eastAsia="en-US"/>
              </w:rPr>
            </w:pPr>
            <w:r w:rsidRPr="00DF53B4">
              <w:rPr>
                <w:lang w:eastAsia="en-US"/>
              </w:rPr>
              <w:t>9a1</w:t>
            </w:r>
          </w:p>
        </w:tc>
        <w:tc>
          <w:tcPr>
            <w:tcW w:w="1260" w:type="dxa"/>
            <w:gridSpan w:val="2"/>
            <w:tcBorders>
              <w:top w:val="single" w:sz="4" w:space="0" w:color="auto"/>
              <w:left w:val="single" w:sz="4" w:space="0" w:color="auto"/>
              <w:bottom w:val="single" w:sz="4" w:space="0" w:color="auto"/>
              <w:right w:val="single" w:sz="4" w:space="0" w:color="auto"/>
            </w:tcBorders>
          </w:tcPr>
          <w:p w14:paraId="371FE571"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DB1F611" w14:textId="77777777" w:rsidR="00444DDA" w:rsidRPr="00DF53B4" w:rsidRDefault="00444DDA" w:rsidP="00326D1F">
            <w:pPr>
              <w:pStyle w:val="TAL"/>
              <w:rPr>
                <w:lang w:eastAsia="en-US"/>
              </w:rPr>
            </w:pPr>
            <w:r w:rsidRPr="00DF53B4">
              <w:rPr>
                <w:lang w:eastAsia="en-US"/>
              </w:rPr>
              <w:t>IF px_RATComb_Tested = EUTRA_UTRA UE performs CS fallback or cell reselection to a cell supporting CS domain (UTRAN) and performs eCall establishment in CS domain together with MM/GMM registration</w:t>
            </w:r>
          </w:p>
        </w:tc>
        <w:tc>
          <w:tcPr>
            <w:tcW w:w="4288" w:type="dxa"/>
            <w:tcBorders>
              <w:top w:val="single" w:sz="4" w:space="0" w:color="auto"/>
              <w:left w:val="single" w:sz="4" w:space="0" w:color="auto"/>
              <w:bottom w:val="single" w:sz="4" w:space="0" w:color="auto"/>
              <w:right w:val="single" w:sz="4" w:space="0" w:color="auto"/>
            </w:tcBorders>
          </w:tcPr>
          <w:p w14:paraId="0F39D819" w14:textId="77777777" w:rsidR="00444DDA" w:rsidRPr="00DF53B4" w:rsidRDefault="00444DDA" w:rsidP="00326D1F">
            <w:pPr>
              <w:pStyle w:val="TAL"/>
              <w:rPr>
                <w:rFonts w:eastAsia="MS Gothic"/>
                <w:lang w:eastAsia="en-US"/>
              </w:rPr>
            </w:pPr>
            <w:r w:rsidRPr="00DF53B4">
              <w:rPr>
                <w:rFonts w:eastAsia="MS Gothic"/>
                <w:lang w:eastAsia="en-US"/>
              </w:rPr>
              <w:t>NOTE 3: RAU procedure can take place in parallel to emergency CS call.</w:t>
            </w:r>
          </w:p>
        </w:tc>
      </w:tr>
      <w:tr w:rsidR="00444DDA" w:rsidRPr="00DF53B4" w14:paraId="778A75E6"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349942B7" w14:textId="77777777" w:rsidR="00444DDA" w:rsidRPr="00DF53B4" w:rsidRDefault="00444DDA" w:rsidP="00326D1F">
            <w:pPr>
              <w:pStyle w:val="TAC"/>
              <w:rPr>
                <w:lang w:eastAsia="en-US"/>
              </w:rPr>
            </w:pPr>
            <w:r w:rsidRPr="00DF53B4">
              <w:rPr>
                <w:lang w:eastAsia="en-US"/>
              </w:rPr>
              <w:t>9a2</w:t>
            </w:r>
          </w:p>
        </w:tc>
        <w:tc>
          <w:tcPr>
            <w:tcW w:w="1260" w:type="dxa"/>
            <w:gridSpan w:val="2"/>
            <w:tcBorders>
              <w:top w:val="single" w:sz="4" w:space="0" w:color="auto"/>
              <w:left w:val="single" w:sz="4" w:space="0" w:color="auto"/>
              <w:bottom w:val="single" w:sz="4" w:space="0" w:color="auto"/>
              <w:right w:val="single" w:sz="4" w:space="0" w:color="auto"/>
            </w:tcBorders>
          </w:tcPr>
          <w:p w14:paraId="76A12604"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F3C68DB" w14:textId="77777777" w:rsidR="00444DDA" w:rsidRPr="00DF53B4" w:rsidRDefault="00444DDA" w:rsidP="00326D1F">
            <w:pPr>
              <w:pStyle w:val="TAL"/>
              <w:rPr>
                <w:lang w:eastAsia="en-US"/>
              </w:rPr>
            </w:pPr>
            <w:r w:rsidRPr="00DF53B4">
              <w:rPr>
                <w:lang w:eastAsia="en-US"/>
              </w:rPr>
              <w:t xml:space="preserve">eCall is maintained for </w:t>
            </w:r>
            <w:r w:rsidR="001533FC" w:rsidRPr="00DF53B4">
              <w:rPr>
                <w:lang w:eastAsia="en-US"/>
              </w:rPr>
              <w:t>at least</w:t>
            </w:r>
            <w:r w:rsidRPr="00DF53B4">
              <w:rPr>
                <w:lang w:eastAsia="en-US"/>
              </w:rPr>
              <w:t xml:space="preserve"> 5 seconds</w:t>
            </w:r>
          </w:p>
        </w:tc>
        <w:tc>
          <w:tcPr>
            <w:tcW w:w="4288" w:type="dxa"/>
            <w:tcBorders>
              <w:top w:val="single" w:sz="4" w:space="0" w:color="auto"/>
              <w:left w:val="single" w:sz="4" w:space="0" w:color="auto"/>
              <w:bottom w:val="single" w:sz="4" w:space="0" w:color="auto"/>
              <w:right w:val="single" w:sz="4" w:space="0" w:color="auto"/>
            </w:tcBorders>
          </w:tcPr>
          <w:p w14:paraId="6B8F67B5" w14:textId="77777777" w:rsidR="00444DDA" w:rsidRPr="00DF53B4" w:rsidRDefault="00444DDA" w:rsidP="00326D1F">
            <w:pPr>
              <w:pStyle w:val="TAL"/>
              <w:rPr>
                <w:rFonts w:eastAsia="MS Gothic"/>
                <w:lang w:eastAsia="en-US"/>
              </w:rPr>
            </w:pPr>
          </w:p>
        </w:tc>
      </w:tr>
      <w:tr w:rsidR="002B2324" w:rsidRPr="00DF53B4" w14:paraId="067F140E"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15D9EF2B" w14:textId="77777777" w:rsidR="002B2324" w:rsidRPr="00DF53B4" w:rsidRDefault="008A5581" w:rsidP="00326D1F">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64B90CC6" w14:textId="77777777" w:rsidR="002B2324"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A2C0510" w14:textId="77777777" w:rsidR="002B2324" w:rsidRPr="00DF53B4" w:rsidRDefault="002B2324" w:rsidP="00326D1F">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75CAF753" w14:textId="77777777" w:rsidR="002B2324" w:rsidRPr="00DF53B4" w:rsidRDefault="002B2324" w:rsidP="00326D1F">
            <w:pPr>
              <w:pStyle w:val="TAL"/>
              <w:rPr>
                <w:rFonts w:eastAsia="MS Gothic"/>
                <w:lang w:eastAsia="en-US"/>
              </w:rPr>
            </w:pPr>
          </w:p>
        </w:tc>
      </w:tr>
      <w:tr w:rsidR="008A5581" w:rsidRPr="003451E4" w14:paraId="638F8437"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54311BF3" w14:textId="77777777" w:rsidR="008A5581" w:rsidRPr="003451E4" w:rsidRDefault="008A5581" w:rsidP="00F7352D">
            <w:pPr>
              <w:pStyle w:val="TAC"/>
              <w:rPr>
                <w:rFonts w:cs="Arial"/>
              </w:rPr>
            </w:pPr>
            <w:r>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7B0A2253" w14:textId="77777777" w:rsidR="008A5581" w:rsidRPr="003451E4" w:rsidRDefault="008A5581" w:rsidP="00F7352D">
            <w:pPr>
              <w:pStyle w:val="TAC"/>
              <w:rPr>
                <w:rFonts w:eastAsia="@PMingLiU" w:cs="Arial"/>
              </w:rPr>
            </w:pPr>
            <w:r w:rsidRPr="003451E4">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4ED3BD51"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2C12AD4F" w14:textId="77777777" w:rsidR="008A5581" w:rsidRPr="003451E4" w:rsidRDefault="008A5581" w:rsidP="00F7352D">
            <w:pPr>
              <w:pStyle w:val="TAL"/>
              <w:rPr>
                <w:rFonts w:eastAsia="@PMingLiU" w:cs="Arial"/>
              </w:rPr>
            </w:pPr>
            <w:r w:rsidRPr="003451E4">
              <w:rPr>
                <w:rFonts w:eastAsia="SimSun"/>
              </w:rPr>
              <w:t>The optional de-registration happens in parallel with the CS call release procedures.</w:t>
            </w:r>
          </w:p>
        </w:tc>
      </w:tr>
      <w:tr w:rsidR="00444DDA" w:rsidRPr="00DF53B4" w14:paraId="63AF1367"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13D02DFD" w14:textId="77777777" w:rsidR="00444DDA" w:rsidRPr="00DF53B4" w:rsidRDefault="00444DDA" w:rsidP="00326D1F">
            <w:pPr>
              <w:pStyle w:val="TAC"/>
              <w:rPr>
                <w:lang w:eastAsia="en-US"/>
              </w:rPr>
            </w:pPr>
            <w:r w:rsidRPr="00DF53B4">
              <w:rPr>
                <w:lang w:eastAsia="en-US"/>
              </w:rPr>
              <w:t>9a3</w:t>
            </w:r>
          </w:p>
        </w:tc>
        <w:tc>
          <w:tcPr>
            <w:tcW w:w="1260" w:type="dxa"/>
            <w:gridSpan w:val="2"/>
            <w:tcBorders>
              <w:top w:val="single" w:sz="4" w:space="0" w:color="auto"/>
              <w:left w:val="single" w:sz="4" w:space="0" w:color="auto"/>
              <w:bottom w:val="single" w:sz="4" w:space="0" w:color="auto"/>
              <w:right w:val="single" w:sz="4" w:space="0" w:color="auto"/>
            </w:tcBorders>
          </w:tcPr>
          <w:p w14:paraId="34810DFD"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6027CE6" w14:textId="77777777" w:rsidR="00444DDA" w:rsidRPr="00DF53B4" w:rsidRDefault="00444DDA" w:rsidP="00326D1F">
            <w:pPr>
              <w:pStyle w:val="TAL"/>
              <w:rPr>
                <w:lang w:eastAsia="en-US"/>
              </w:rPr>
            </w:pPr>
            <w:r w:rsidRPr="00DF53B4">
              <w:rPr>
                <w:rFonts w:cs="Arial"/>
                <w:szCs w:val="18"/>
                <w:lang w:eastAsia="en-US"/>
              </w:rPr>
              <w:t xml:space="preserve">SS configures </w:t>
            </w:r>
            <w:r w:rsidR="00D40FA7" w:rsidRPr="00DF53B4">
              <w:rPr>
                <w:rFonts w:cs="Arial"/>
                <w:szCs w:val="18"/>
                <w:lang w:eastAsia="en-US"/>
              </w:rPr>
              <w:t>cell A</w:t>
            </w:r>
            <w:r w:rsidRPr="00DF53B4">
              <w:rPr>
                <w:rFonts w:cs="Arial"/>
                <w:szCs w:val="18"/>
                <w:lang w:eastAsia="en-US"/>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387E632A" w14:textId="77777777" w:rsidR="00444DDA" w:rsidRPr="00DF53B4" w:rsidRDefault="00444DDA" w:rsidP="00326D1F">
            <w:pPr>
              <w:pStyle w:val="TAL"/>
              <w:rPr>
                <w:rFonts w:eastAsia="MS Gothic"/>
                <w:lang w:eastAsia="en-US"/>
              </w:rPr>
            </w:pPr>
          </w:p>
        </w:tc>
      </w:tr>
      <w:tr w:rsidR="00444DDA" w:rsidRPr="00DF53B4" w14:paraId="62C30313"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4E884BC1" w14:textId="77777777" w:rsidR="00444DDA" w:rsidRPr="00DF53B4" w:rsidRDefault="00444DDA" w:rsidP="00326D1F">
            <w:pPr>
              <w:pStyle w:val="TAC"/>
              <w:rPr>
                <w:lang w:eastAsia="en-US"/>
              </w:rPr>
            </w:pPr>
            <w:r w:rsidRPr="00DF53B4">
              <w:rPr>
                <w:lang w:eastAsia="en-US"/>
              </w:rPr>
              <w:t>9a4</w:t>
            </w:r>
          </w:p>
        </w:tc>
        <w:tc>
          <w:tcPr>
            <w:tcW w:w="1260" w:type="dxa"/>
            <w:gridSpan w:val="2"/>
            <w:tcBorders>
              <w:top w:val="single" w:sz="4" w:space="0" w:color="auto"/>
              <w:left w:val="single" w:sz="4" w:space="0" w:color="auto"/>
              <w:bottom w:val="single" w:sz="4" w:space="0" w:color="auto"/>
              <w:right w:val="single" w:sz="4" w:space="0" w:color="auto"/>
            </w:tcBorders>
          </w:tcPr>
          <w:p w14:paraId="5DCF162F"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C92F891" w14:textId="77777777" w:rsidR="00444DDA" w:rsidRPr="00DF53B4" w:rsidRDefault="00444DDA" w:rsidP="00326D1F">
            <w:pPr>
              <w:pStyle w:val="TAL"/>
              <w:rPr>
                <w:szCs w:val="18"/>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5D56B74E" w14:textId="77777777" w:rsidR="00444DDA" w:rsidRPr="00DF53B4" w:rsidRDefault="00444DDA" w:rsidP="00326D1F">
            <w:pPr>
              <w:pStyle w:val="TAL"/>
              <w:rPr>
                <w:rFonts w:eastAsia="MS Gothic"/>
                <w:lang w:eastAsia="en-US"/>
              </w:rPr>
            </w:pPr>
          </w:p>
        </w:tc>
      </w:tr>
      <w:tr w:rsidR="00444DDA" w:rsidRPr="00DF53B4" w14:paraId="7861E42C"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6E59E4A3" w14:textId="77777777" w:rsidR="00444DDA" w:rsidRPr="00DF53B4" w:rsidRDefault="00444DDA" w:rsidP="00326D1F">
            <w:pPr>
              <w:pStyle w:val="TAC"/>
              <w:rPr>
                <w:lang w:eastAsia="en-US"/>
              </w:rPr>
            </w:pPr>
            <w:r w:rsidRPr="00DF53B4">
              <w:rPr>
                <w:lang w:eastAsia="en-US"/>
              </w:rPr>
              <w:t>9b1</w:t>
            </w:r>
          </w:p>
        </w:tc>
        <w:tc>
          <w:tcPr>
            <w:tcW w:w="1260" w:type="dxa"/>
            <w:gridSpan w:val="2"/>
            <w:tcBorders>
              <w:top w:val="single" w:sz="4" w:space="0" w:color="auto"/>
              <w:left w:val="single" w:sz="4" w:space="0" w:color="auto"/>
              <w:bottom w:val="single" w:sz="4" w:space="0" w:color="auto"/>
              <w:right w:val="single" w:sz="4" w:space="0" w:color="auto"/>
            </w:tcBorders>
          </w:tcPr>
          <w:p w14:paraId="09A54145"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3C5B7E1" w14:textId="77777777" w:rsidR="00444DDA" w:rsidRPr="00DF53B4" w:rsidRDefault="00444DDA" w:rsidP="00326D1F">
            <w:pPr>
              <w:pStyle w:val="TAL"/>
              <w:rPr>
                <w:lang w:eastAsia="en-US"/>
              </w:rPr>
            </w:pPr>
            <w:r w:rsidRPr="00DF53B4">
              <w:rPr>
                <w:lang w:eastAsia="en-US"/>
              </w:rPr>
              <w:t>IF px_RATComb_Tested = EUTRA_GERAN UE performs CS fallback or cell re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732BF4F9" w14:textId="77777777" w:rsidR="00444DDA" w:rsidRPr="00DF53B4" w:rsidRDefault="00444DDA" w:rsidP="00326D1F">
            <w:pPr>
              <w:pStyle w:val="TAL"/>
              <w:rPr>
                <w:rFonts w:eastAsia="MS Gothic"/>
                <w:lang w:eastAsia="en-US"/>
              </w:rPr>
            </w:pPr>
          </w:p>
        </w:tc>
      </w:tr>
      <w:tr w:rsidR="00444DDA" w:rsidRPr="00DF53B4" w14:paraId="45A1399E"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5E7B6597" w14:textId="77777777" w:rsidR="00444DDA" w:rsidRPr="00DF53B4" w:rsidRDefault="00444DDA" w:rsidP="00326D1F">
            <w:pPr>
              <w:pStyle w:val="TAC"/>
              <w:rPr>
                <w:lang w:eastAsia="en-US"/>
              </w:rPr>
            </w:pPr>
            <w:r w:rsidRPr="00DF53B4">
              <w:rPr>
                <w:lang w:eastAsia="en-US"/>
              </w:rPr>
              <w:t>9b2</w:t>
            </w:r>
          </w:p>
        </w:tc>
        <w:tc>
          <w:tcPr>
            <w:tcW w:w="1260" w:type="dxa"/>
            <w:gridSpan w:val="2"/>
            <w:tcBorders>
              <w:top w:val="single" w:sz="4" w:space="0" w:color="auto"/>
              <w:left w:val="single" w:sz="4" w:space="0" w:color="auto"/>
              <w:bottom w:val="single" w:sz="4" w:space="0" w:color="auto"/>
              <w:right w:val="single" w:sz="4" w:space="0" w:color="auto"/>
            </w:tcBorders>
          </w:tcPr>
          <w:p w14:paraId="3EF54A91"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33A680D" w14:textId="77777777" w:rsidR="00444DDA" w:rsidRPr="00DF53B4" w:rsidRDefault="00444DDA" w:rsidP="00326D1F">
            <w:pPr>
              <w:pStyle w:val="TAL"/>
              <w:rPr>
                <w:lang w:eastAsia="en-US"/>
              </w:rPr>
            </w:pPr>
            <w:r w:rsidRPr="00DF53B4">
              <w:rPr>
                <w:lang w:eastAsia="en-US"/>
              </w:rPr>
              <w:t xml:space="preserve">eCall is maintained for </w:t>
            </w:r>
            <w:r w:rsidR="001533FC" w:rsidRPr="00DF53B4">
              <w:rPr>
                <w:lang w:eastAsia="en-US"/>
              </w:rPr>
              <w:t>at least</w:t>
            </w:r>
            <w:r w:rsidRPr="00DF53B4">
              <w:rPr>
                <w:lang w:eastAsia="en-US"/>
              </w:rPr>
              <w:t xml:space="preserve"> 5 seconds</w:t>
            </w:r>
          </w:p>
        </w:tc>
        <w:tc>
          <w:tcPr>
            <w:tcW w:w="4288" w:type="dxa"/>
            <w:tcBorders>
              <w:top w:val="single" w:sz="4" w:space="0" w:color="auto"/>
              <w:left w:val="single" w:sz="4" w:space="0" w:color="auto"/>
              <w:bottom w:val="single" w:sz="4" w:space="0" w:color="auto"/>
              <w:right w:val="single" w:sz="4" w:space="0" w:color="auto"/>
            </w:tcBorders>
          </w:tcPr>
          <w:p w14:paraId="52B6B096" w14:textId="77777777" w:rsidR="00444DDA" w:rsidRPr="00DF53B4" w:rsidRDefault="00444DDA" w:rsidP="00326D1F">
            <w:pPr>
              <w:pStyle w:val="TAL"/>
              <w:rPr>
                <w:rFonts w:eastAsia="MS Gothic"/>
                <w:lang w:eastAsia="en-US"/>
              </w:rPr>
            </w:pPr>
          </w:p>
        </w:tc>
      </w:tr>
      <w:tr w:rsidR="00444DDA" w:rsidRPr="00DF53B4" w14:paraId="577D4413"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552C350B" w14:textId="77777777" w:rsidR="00444DDA" w:rsidRPr="00DF53B4" w:rsidRDefault="00444DDA" w:rsidP="00326D1F">
            <w:pPr>
              <w:pStyle w:val="TAC"/>
              <w:rPr>
                <w:lang w:eastAsia="en-US"/>
              </w:rPr>
            </w:pPr>
            <w:r w:rsidRPr="00DF53B4">
              <w:rPr>
                <w:lang w:eastAsia="en-US"/>
              </w:rPr>
              <w:t>9b3</w:t>
            </w:r>
          </w:p>
        </w:tc>
        <w:tc>
          <w:tcPr>
            <w:tcW w:w="1260" w:type="dxa"/>
            <w:gridSpan w:val="2"/>
            <w:tcBorders>
              <w:top w:val="single" w:sz="4" w:space="0" w:color="auto"/>
              <w:left w:val="single" w:sz="4" w:space="0" w:color="auto"/>
              <w:bottom w:val="single" w:sz="4" w:space="0" w:color="auto"/>
              <w:right w:val="single" w:sz="4" w:space="0" w:color="auto"/>
            </w:tcBorders>
          </w:tcPr>
          <w:p w14:paraId="1BFBCE40"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6242C44" w14:textId="77777777" w:rsidR="00444DDA" w:rsidRPr="00DF53B4" w:rsidRDefault="00444DDA" w:rsidP="00326D1F">
            <w:pPr>
              <w:pStyle w:val="TAL"/>
              <w:rPr>
                <w:lang w:eastAsia="en-US"/>
              </w:rPr>
            </w:pPr>
            <w:r w:rsidRPr="00DF53B4">
              <w:rPr>
                <w:rFonts w:cs="Arial"/>
                <w:szCs w:val="18"/>
                <w:lang w:eastAsia="en-US"/>
              </w:rPr>
              <w:t xml:space="preserve">SS configures </w:t>
            </w:r>
            <w:r w:rsidR="00D40FA7" w:rsidRPr="00DF53B4">
              <w:rPr>
                <w:rFonts w:cs="Arial"/>
                <w:szCs w:val="18"/>
                <w:lang w:eastAsia="en-US"/>
              </w:rPr>
              <w:t>cell A</w:t>
            </w:r>
            <w:r w:rsidRPr="00DF53B4">
              <w:rPr>
                <w:rFonts w:cs="Arial"/>
                <w:szCs w:val="18"/>
                <w:lang w:eastAsia="en-US"/>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54C2FD53" w14:textId="77777777" w:rsidR="00444DDA" w:rsidRPr="00DF53B4" w:rsidRDefault="00444DDA" w:rsidP="00326D1F">
            <w:pPr>
              <w:pStyle w:val="TAL"/>
              <w:rPr>
                <w:rFonts w:eastAsia="MS Gothic"/>
                <w:lang w:eastAsia="en-US"/>
              </w:rPr>
            </w:pPr>
          </w:p>
        </w:tc>
      </w:tr>
      <w:tr w:rsidR="00444DDA" w:rsidRPr="00DF53B4" w14:paraId="5DB4B2B6" w14:textId="77777777" w:rsidTr="00326D1F">
        <w:trPr>
          <w:cantSplit/>
          <w:jc w:val="center"/>
        </w:trPr>
        <w:tc>
          <w:tcPr>
            <w:tcW w:w="720" w:type="dxa"/>
            <w:tcBorders>
              <w:top w:val="single" w:sz="4" w:space="0" w:color="auto"/>
              <w:left w:val="single" w:sz="4" w:space="0" w:color="auto"/>
              <w:bottom w:val="single" w:sz="4" w:space="0" w:color="auto"/>
              <w:right w:val="single" w:sz="4" w:space="0" w:color="auto"/>
            </w:tcBorders>
          </w:tcPr>
          <w:p w14:paraId="7BA96E75" w14:textId="77777777" w:rsidR="00444DDA" w:rsidRPr="00DF53B4" w:rsidRDefault="00444DDA" w:rsidP="00326D1F">
            <w:pPr>
              <w:pStyle w:val="TAC"/>
              <w:rPr>
                <w:lang w:eastAsia="en-US"/>
              </w:rPr>
            </w:pPr>
            <w:r w:rsidRPr="00DF53B4">
              <w:rPr>
                <w:lang w:eastAsia="en-US"/>
              </w:rPr>
              <w:t>9b4</w:t>
            </w:r>
          </w:p>
        </w:tc>
        <w:tc>
          <w:tcPr>
            <w:tcW w:w="1260" w:type="dxa"/>
            <w:gridSpan w:val="2"/>
            <w:tcBorders>
              <w:top w:val="single" w:sz="4" w:space="0" w:color="auto"/>
              <w:left w:val="single" w:sz="4" w:space="0" w:color="auto"/>
              <w:bottom w:val="single" w:sz="4" w:space="0" w:color="auto"/>
              <w:right w:val="single" w:sz="4" w:space="0" w:color="auto"/>
            </w:tcBorders>
          </w:tcPr>
          <w:p w14:paraId="2DFF6B60" w14:textId="77777777" w:rsidR="00444DDA" w:rsidRPr="00DF53B4" w:rsidRDefault="008A5581" w:rsidP="00326D1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AC718DE" w14:textId="77777777" w:rsidR="00444DDA" w:rsidRPr="00DF53B4" w:rsidRDefault="00444DDA" w:rsidP="00326D1F">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0311D212" w14:textId="77777777" w:rsidR="00444DDA" w:rsidRPr="00DF53B4" w:rsidRDefault="00444DDA" w:rsidP="00326D1F">
            <w:pPr>
              <w:pStyle w:val="TAL"/>
              <w:rPr>
                <w:rFonts w:eastAsia="MS Gothic"/>
                <w:lang w:eastAsia="en-US"/>
              </w:rPr>
            </w:pPr>
          </w:p>
        </w:tc>
      </w:tr>
      <w:tr w:rsidR="00220A54" w:rsidRPr="00DF53B4" w14:paraId="18836F97" w14:textId="77777777" w:rsidTr="000B2D47">
        <w:trPr>
          <w:cantSplit/>
          <w:jc w:val="center"/>
        </w:trPr>
        <w:tc>
          <w:tcPr>
            <w:tcW w:w="720" w:type="dxa"/>
            <w:tcBorders>
              <w:top w:val="single" w:sz="4" w:space="0" w:color="auto"/>
              <w:left w:val="single" w:sz="4" w:space="0" w:color="auto"/>
              <w:bottom w:val="single" w:sz="4" w:space="0" w:color="auto"/>
              <w:right w:val="single" w:sz="4" w:space="0" w:color="auto"/>
            </w:tcBorders>
          </w:tcPr>
          <w:p w14:paraId="7838D678"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3788AF15"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1B18B47"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6338E3AE" w14:textId="77777777" w:rsidR="00220A54" w:rsidRPr="00DF53B4" w:rsidRDefault="00220A54" w:rsidP="000B2D47">
            <w:pPr>
              <w:pStyle w:val="TAL"/>
              <w:rPr>
                <w:rFonts w:eastAsia="MS Gothic"/>
                <w:lang w:eastAsia="en-US"/>
              </w:rPr>
            </w:pPr>
          </w:p>
        </w:tc>
      </w:tr>
    </w:tbl>
    <w:p w14:paraId="055CC47B" w14:textId="77777777" w:rsidR="00444DDA" w:rsidRPr="00DF53B4" w:rsidRDefault="00444DDA" w:rsidP="00444DDA"/>
    <w:p w14:paraId="52EA673E" w14:textId="77777777" w:rsidR="00444DDA" w:rsidRPr="00DF53B4" w:rsidRDefault="00444DDA" w:rsidP="00444DDA">
      <w:pPr>
        <w:pStyle w:val="H6"/>
      </w:pPr>
      <w:r w:rsidRPr="00DF53B4">
        <w:t>Specific Message Contents</w:t>
      </w:r>
    </w:p>
    <w:p w14:paraId="05879715" w14:textId="77777777" w:rsidR="00444DDA" w:rsidRPr="00DF53B4" w:rsidRDefault="00444DDA" w:rsidP="00444DDA">
      <w:pPr>
        <w:rPr>
          <w:snapToGrid w:val="0"/>
        </w:rPr>
      </w:pPr>
      <w:r w:rsidRPr="00DF53B4">
        <w:rPr>
          <w:snapToGrid w:val="0"/>
        </w:rPr>
        <w:t>Step 2 as specified in annex C.47, which is referring to A.2.1 default message content of INVITE with condition A20.</w:t>
      </w:r>
    </w:p>
    <w:p w14:paraId="3DBBC723" w14:textId="77777777" w:rsidR="00220A54" w:rsidRPr="00DF53B4" w:rsidRDefault="00220A54" w:rsidP="00220A54">
      <w:pPr>
        <w:pStyle w:val="H6"/>
      </w:pPr>
      <w:r w:rsidRPr="00DF53B4">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332EF54D"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67D360A1"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30F7DB2A" w14:textId="77777777" w:rsidTr="000B2D47">
        <w:tc>
          <w:tcPr>
            <w:tcW w:w="4535" w:type="dxa"/>
            <w:tcBorders>
              <w:top w:val="single" w:sz="4" w:space="0" w:color="auto"/>
              <w:left w:val="single" w:sz="4" w:space="0" w:color="auto"/>
              <w:bottom w:val="single" w:sz="4" w:space="0" w:color="auto"/>
              <w:right w:val="single" w:sz="4" w:space="0" w:color="auto"/>
            </w:tcBorders>
          </w:tcPr>
          <w:p w14:paraId="2B856BA2"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387EE577"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7735E83C"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6A1B361D" w14:textId="77777777" w:rsidR="00220A54" w:rsidRPr="00DF53B4" w:rsidRDefault="00220A54" w:rsidP="000B2D47">
            <w:pPr>
              <w:pStyle w:val="TAH"/>
              <w:rPr>
                <w:lang w:eastAsia="en-US"/>
              </w:rPr>
            </w:pPr>
            <w:r w:rsidRPr="00DF53B4">
              <w:rPr>
                <w:lang w:eastAsia="en-US"/>
              </w:rPr>
              <w:t>Condition</w:t>
            </w:r>
          </w:p>
        </w:tc>
      </w:tr>
      <w:tr w:rsidR="00220A54" w:rsidRPr="00DF53B4" w14:paraId="6A94007B" w14:textId="77777777" w:rsidTr="000B2D47">
        <w:tc>
          <w:tcPr>
            <w:tcW w:w="4535" w:type="dxa"/>
            <w:tcBorders>
              <w:top w:val="single" w:sz="4" w:space="0" w:color="auto"/>
              <w:left w:val="single" w:sz="4" w:space="0" w:color="auto"/>
              <w:bottom w:val="single" w:sz="4" w:space="0" w:color="auto"/>
              <w:right w:val="single" w:sz="4" w:space="0" w:color="auto"/>
            </w:tcBorders>
          </w:tcPr>
          <w:p w14:paraId="2F9FB1ED"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1C799882"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FDC6AA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5F53235" w14:textId="77777777" w:rsidR="00220A54" w:rsidRPr="00DF53B4" w:rsidRDefault="00220A54" w:rsidP="000B2D47">
            <w:pPr>
              <w:pStyle w:val="TAL"/>
              <w:rPr>
                <w:lang w:eastAsia="en-US"/>
              </w:rPr>
            </w:pPr>
          </w:p>
        </w:tc>
      </w:tr>
      <w:tr w:rsidR="00220A54" w:rsidRPr="00DF53B4" w14:paraId="5B5B3600" w14:textId="77777777" w:rsidTr="000B2D47">
        <w:tc>
          <w:tcPr>
            <w:tcW w:w="4535" w:type="dxa"/>
            <w:tcBorders>
              <w:top w:val="single" w:sz="4" w:space="0" w:color="auto"/>
              <w:left w:val="single" w:sz="4" w:space="0" w:color="auto"/>
              <w:bottom w:val="single" w:sz="4" w:space="0" w:color="auto"/>
              <w:right w:val="single" w:sz="4" w:space="0" w:color="auto"/>
            </w:tcBorders>
          </w:tcPr>
          <w:p w14:paraId="4AE357BC"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EA9941A"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AA363E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93BEF62" w14:textId="77777777" w:rsidR="00220A54" w:rsidRPr="00DF53B4" w:rsidRDefault="00220A54" w:rsidP="000B2D47">
            <w:pPr>
              <w:pStyle w:val="TAL"/>
              <w:rPr>
                <w:lang w:eastAsia="en-US"/>
              </w:rPr>
            </w:pPr>
          </w:p>
        </w:tc>
      </w:tr>
      <w:tr w:rsidR="00220A54" w:rsidRPr="00DF53B4" w14:paraId="79B5729C" w14:textId="77777777" w:rsidTr="000B2D47">
        <w:tc>
          <w:tcPr>
            <w:tcW w:w="4535" w:type="dxa"/>
            <w:tcBorders>
              <w:top w:val="single" w:sz="4" w:space="0" w:color="auto"/>
              <w:left w:val="single" w:sz="4" w:space="0" w:color="auto"/>
              <w:bottom w:val="single" w:sz="4" w:space="0" w:color="auto"/>
              <w:right w:val="single" w:sz="4" w:space="0" w:color="auto"/>
            </w:tcBorders>
          </w:tcPr>
          <w:p w14:paraId="55338F11"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36045CB0"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06499C9"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E6CA9A9" w14:textId="77777777" w:rsidR="00220A54" w:rsidRPr="00DF53B4" w:rsidRDefault="00220A54" w:rsidP="000B2D47">
            <w:pPr>
              <w:pStyle w:val="TAL"/>
              <w:rPr>
                <w:lang w:eastAsia="en-US"/>
              </w:rPr>
            </w:pPr>
          </w:p>
        </w:tc>
      </w:tr>
      <w:tr w:rsidR="00220A54" w:rsidRPr="00DF53B4" w14:paraId="2A13DBDA" w14:textId="77777777" w:rsidTr="000B2D47">
        <w:tc>
          <w:tcPr>
            <w:tcW w:w="4535" w:type="dxa"/>
            <w:tcBorders>
              <w:top w:val="single" w:sz="4" w:space="0" w:color="auto"/>
              <w:left w:val="single" w:sz="4" w:space="0" w:color="auto"/>
              <w:bottom w:val="single" w:sz="4" w:space="0" w:color="auto"/>
              <w:right w:val="single" w:sz="4" w:space="0" w:color="auto"/>
            </w:tcBorders>
          </w:tcPr>
          <w:p w14:paraId="40FAD00B"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710C1C1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89FC13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3C3D01E" w14:textId="77777777" w:rsidR="00220A54" w:rsidRPr="00DF53B4" w:rsidRDefault="00220A54" w:rsidP="000B2D47">
            <w:pPr>
              <w:pStyle w:val="TAL"/>
              <w:rPr>
                <w:lang w:eastAsia="en-US"/>
              </w:rPr>
            </w:pPr>
          </w:p>
        </w:tc>
      </w:tr>
      <w:tr w:rsidR="00220A54" w:rsidRPr="00DF53B4" w14:paraId="79764411" w14:textId="77777777" w:rsidTr="000B2D47">
        <w:tc>
          <w:tcPr>
            <w:tcW w:w="4535" w:type="dxa"/>
            <w:tcBorders>
              <w:top w:val="single" w:sz="4" w:space="0" w:color="auto"/>
              <w:left w:val="single" w:sz="4" w:space="0" w:color="auto"/>
              <w:bottom w:val="single" w:sz="4" w:space="0" w:color="auto"/>
              <w:right w:val="single" w:sz="4" w:space="0" w:color="auto"/>
            </w:tcBorders>
          </w:tcPr>
          <w:p w14:paraId="56E60293"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50FDAD13"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EE58C6B"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748A888" w14:textId="77777777" w:rsidR="00220A54" w:rsidRPr="00DF53B4" w:rsidRDefault="00220A54" w:rsidP="000B2D47">
            <w:pPr>
              <w:pStyle w:val="TAL"/>
              <w:rPr>
                <w:lang w:eastAsia="en-US"/>
              </w:rPr>
            </w:pPr>
          </w:p>
        </w:tc>
      </w:tr>
      <w:tr w:rsidR="00220A54" w:rsidRPr="00DF53B4" w14:paraId="7CBDAA80" w14:textId="77777777" w:rsidTr="000B2D47">
        <w:tc>
          <w:tcPr>
            <w:tcW w:w="4535" w:type="dxa"/>
            <w:tcBorders>
              <w:top w:val="single" w:sz="4" w:space="0" w:color="auto"/>
              <w:left w:val="single" w:sz="4" w:space="0" w:color="auto"/>
              <w:bottom w:val="single" w:sz="4" w:space="0" w:color="auto"/>
              <w:right w:val="single" w:sz="4" w:space="0" w:color="auto"/>
            </w:tcBorders>
          </w:tcPr>
          <w:p w14:paraId="491E3823"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275C6936"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1F3D15EF"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057F3916" w14:textId="77777777" w:rsidR="00220A54" w:rsidRPr="00DF53B4" w:rsidRDefault="00220A54" w:rsidP="000B2D47">
            <w:pPr>
              <w:pStyle w:val="TAL"/>
              <w:rPr>
                <w:lang w:eastAsia="ko-KR"/>
              </w:rPr>
            </w:pPr>
            <w:r w:rsidRPr="00DF53B4">
              <w:rPr>
                <w:lang w:eastAsia="ko-KR"/>
              </w:rPr>
              <w:t>UTRA-FDD</w:t>
            </w:r>
          </w:p>
        </w:tc>
      </w:tr>
      <w:tr w:rsidR="00220A54" w:rsidRPr="00DF53B4" w14:paraId="313FB5BF" w14:textId="77777777" w:rsidTr="000B2D47">
        <w:tc>
          <w:tcPr>
            <w:tcW w:w="4535" w:type="dxa"/>
            <w:tcBorders>
              <w:left w:val="single" w:sz="4" w:space="0" w:color="auto"/>
              <w:bottom w:val="single" w:sz="4" w:space="0" w:color="auto"/>
              <w:right w:val="single" w:sz="4" w:space="0" w:color="auto"/>
            </w:tcBorders>
          </w:tcPr>
          <w:p w14:paraId="1342E278"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07F6D3B7"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2324B6D9"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5287727B" w14:textId="77777777" w:rsidR="00220A54" w:rsidRPr="00DF53B4" w:rsidRDefault="00220A54" w:rsidP="000B2D47">
            <w:pPr>
              <w:pStyle w:val="TAL"/>
              <w:rPr>
                <w:lang w:eastAsia="ko-KR"/>
              </w:rPr>
            </w:pPr>
            <w:r w:rsidRPr="00DF53B4">
              <w:rPr>
                <w:lang w:eastAsia="ko-KR"/>
              </w:rPr>
              <w:t>UTRA-TDD</w:t>
            </w:r>
          </w:p>
        </w:tc>
      </w:tr>
      <w:tr w:rsidR="00220A54" w:rsidRPr="00DF53B4" w14:paraId="42AFE009" w14:textId="77777777" w:rsidTr="000B2D47">
        <w:tc>
          <w:tcPr>
            <w:tcW w:w="4535" w:type="dxa"/>
            <w:tcBorders>
              <w:top w:val="single" w:sz="4" w:space="0" w:color="auto"/>
              <w:left w:val="single" w:sz="4" w:space="0" w:color="auto"/>
              <w:bottom w:val="single" w:sz="4" w:space="0" w:color="auto"/>
              <w:right w:val="single" w:sz="4" w:space="0" w:color="auto"/>
            </w:tcBorders>
          </w:tcPr>
          <w:p w14:paraId="742C2ACA"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5D726F62"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0A27E0F1"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6ED24F7" w14:textId="77777777" w:rsidR="00220A54" w:rsidRPr="00DF53B4" w:rsidRDefault="00220A54" w:rsidP="000B2D47">
            <w:pPr>
              <w:pStyle w:val="TAL"/>
              <w:rPr>
                <w:lang w:eastAsia="en-US"/>
              </w:rPr>
            </w:pPr>
            <w:r w:rsidRPr="00DF53B4">
              <w:rPr>
                <w:lang w:eastAsia="en-US"/>
              </w:rPr>
              <w:t>GERAN</w:t>
            </w:r>
          </w:p>
        </w:tc>
      </w:tr>
      <w:tr w:rsidR="00220A54" w:rsidRPr="00DF53B4" w14:paraId="53AF12F4" w14:textId="77777777" w:rsidTr="000B2D47">
        <w:tc>
          <w:tcPr>
            <w:tcW w:w="4535" w:type="dxa"/>
            <w:tcBorders>
              <w:top w:val="single" w:sz="4" w:space="0" w:color="auto"/>
              <w:left w:val="single" w:sz="4" w:space="0" w:color="auto"/>
              <w:bottom w:val="single" w:sz="4" w:space="0" w:color="auto"/>
              <w:right w:val="single" w:sz="4" w:space="0" w:color="auto"/>
            </w:tcBorders>
          </w:tcPr>
          <w:p w14:paraId="70329DF8"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0E33817"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7EBB415"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868486A" w14:textId="77777777" w:rsidR="00220A54" w:rsidRPr="00DF53B4" w:rsidRDefault="00220A54" w:rsidP="000B2D47">
            <w:pPr>
              <w:pStyle w:val="TAL"/>
              <w:rPr>
                <w:lang w:eastAsia="en-US"/>
              </w:rPr>
            </w:pPr>
          </w:p>
        </w:tc>
      </w:tr>
      <w:tr w:rsidR="00220A54" w:rsidRPr="00DF53B4" w14:paraId="028C1EBA" w14:textId="77777777" w:rsidTr="000B2D47">
        <w:tc>
          <w:tcPr>
            <w:tcW w:w="4535" w:type="dxa"/>
            <w:tcBorders>
              <w:top w:val="single" w:sz="4" w:space="0" w:color="auto"/>
              <w:left w:val="single" w:sz="4" w:space="0" w:color="auto"/>
              <w:bottom w:val="single" w:sz="4" w:space="0" w:color="auto"/>
              <w:right w:val="single" w:sz="4" w:space="0" w:color="auto"/>
            </w:tcBorders>
          </w:tcPr>
          <w:p w14:paraId="7E76EBA2"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333AB39E"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E098159"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DB42213" w14:textId="77777777" w:rsidR="00220A54" w:rsidRPr="00DF53B4" w:rsidRDefault="00220A54" w:rsidP="000B2D47">
            <w:pPr>
              <w:pStyle w:val="TAL"/>
              <w:rPr>
                <w:lang w:eastAsia="en-US"/>
              </w:rPr>
            </w:pPr>
          </w:p>
        </w:tc>
      </w:tr>
    </w:tbl>
    <w:p w14:paraId="548387BB" w14:textId="77777777" w:rsidR="00220A54" w:rsidRPr="00DF53B4" w:rsidRDefault="00220A54" w:rsidP="00220A54"/>
    <w:p w14:paraId="54FAF9AF" w14:textId="77777777" w:rsidR="00220A54" w:rsidRPr="00DF53B4" w:rsidRDefault="00220A54" w:rsidP="00220A54">
      <w:pPr>
        <w:pStyle w:val="H6"/>
      </w:pPr>
      <w:r w:rsidRPr="00DF53B4">
        <w:t>ROUTING AREA UPDATE ACCEPT (Step 9b5)</w:t>
      </w:r>
    </w:p>
    <w:p w14:paraId="3B499CDF"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1E73D641"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1213D8E0"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22C87C1C"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5CEF3D06"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104FEF9"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7B67099"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4D0A64C3" w14:textId="77777777" w:rsidR="00220A54" w:rsidRPr="00DF53B4" w:rsidRDefault="00220A54" w:rsidP="000B2D47">
            <w:pPr>
              <w:pStyle w:val="TAH"/>
              <w:rPr>
                <w:lang w:eastAsia="en-US"/>
              </w:rPr>
            </w:pPr>
            <w:r w:rsidRPr="00DF53B4">
              <w:rPr>
                <w:lang w:eastAsia="en-US"/>
              </w:rPr>
              <w:t>Condition</w:t>
            </w:r>
          </w:p>
        </w:tc>
      </w:tr>
      <w:tr w:rsidR="00220A54" w:rsidRPr="00DF53B4" w14:paraId="18F57281"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004E0DE6"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4D77EE38"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0CFAC6FF"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0BB0CEAD" w14:textId="77777777" w:rsidR="00220A54" w:rsidRPr="00DF53B4" w:rsidRDefault="00220A54" w:rsidP="000B2D47">
            <w:pPr>
              <w:pStyle w:val="TAL"/>
              <w:rPr>
                <w:lang w:eastAsia="en-US"/>
              </w:rPr>
            </w:pPr>
          </w:p>
        </w:tc>
      </w:tr>
    </w:tbl>
    <w:p w14:paraId="1B36866C" w14:textId="77777777" w:rsidR="00220A54" w:rsidRPr="00DF53B4" w:rsidRDefault="00220A54" w:rsidP="00444DDA">
      <w:pPr>
        <w:rPr>
          <w:snapToGrid w:val="0"/>
        </w:rPr>
      </w:pPr>
    </w:p>
    <w:p w14:paraId="15CFA29F" w14:textId="77777777" w:rsidR="00444DDA" w:rsidRPr="00DF53B4" w:rsidRDefault="00444DDA" w:rsidP="00444DDA">
      <w:pPr>
        <w:pStyle w:val="Heading3"/>
        <w:rPr>
          <w:snapToGrid w:val="0"/>
        </w:rPr>
      </w:pPr>
      <w:bookmarkStart w:id="5939" w:name="_Toc21077869"/>
      <w:bookmarkStart w:id="5940" w:name="_Toc35972431"/>
      <w:bookmarkStart w:id="5941" w:name="_Toc51774720"/>
      <w:bookmarkStart w:id="5942" w:name="_Toc51835143"/>
      <w:bookmarkStart w:id="5943" w:name="_Toc52219996"/>
      <w:bookmarkStart w:id="5944" w:name="_Toc58360065"/>
      <w:bookmarkStart w:id="5945" w:name="_Toc68193204"/>
      <w:bookmarkStart w:id="5946" w:name="_Toc75422179"/>
      <w:r w:rsidRPr="00DF53B4">
        <w:rPr>
          <w:snapToGrid w:val="0"/>
        </w:rPr>
        <w:t>21.3.5</w:t>
      </w:r>
      <w:r w:rsidRPr="00DF53B4">
        <w:rPr>
          <w:snapToGrid w:val="0"/>
        </w:rPr>
        <w:tab/>
        <w:t>Test requirements</w:t>
      </w:r>
      <w:bookmarkEnd w:id="5939"/>
      <w:bookmarkEnd w:id="5940"/>
      <w:bookmarkEnd w:id="5941"/>
      <w:bookmarkEnd w:id="5942"/>
      <w:bookmarkEnd w:id="5943"/>
      <w:bookmarkEnd w:id="5944"/>
      <w:bookmarkEnd w:id="5945"/>
      <w:bookmarkEnd w:id="5946"/>
    </w:p>
    <w:p w14:paraId="599E68E1" w14:textId="77777777" w:rsidR="00444DDA" w:rsidRPr="00DF53B4" w:rsidRDefault="00444DDA" w:rsidP="00444DDA">
      <w:pPr>
        <w:spacing w:before="40" w:after="40"/>
      </w:pPr>
      <w:r w:rsidRPr="00DF53B4">
        <w:t>In step 6, UE shall transmit INVITE with all applicable headers for manual eCall over IMS.</w:t>
      </w:r>
    </w:p>
    <w:p w14:paraId="2D2A65A4" w14:textId="77777777" w:rsidR="00444DDA" w:rsidRPr="00DF53B4" w:rsidRDefault="00444DDA" w:rsidP="00444DDA">
      <w:pPr>
        <w:spacing w:before="40" w:after="40"/>
      </w:pPr>
      <w:r w:rsidRPr="00DF53B4">
        <w:t>In step 6, UE shall transmit MSD in the INVITE.</w:t>
      </w:r>
    </w:p>
    <w:p w14:paraId="4E8A1F9E" w14:textId="77777777" w:rsidR="00444DDA" w:rsidRPr="00DF53B4" w:rsidRDefault="00444DDA" w:rsidP="00444DDA">
      <w:pPr>
        <w:spacing w:before="40" w:after="40"/>
      </w:pPr>
      <w:r w:rsidRPr="00DF53B4">
        <w:t>In step 9a1 or 9b1, UE shall send an EMERGENCY SETUP message with the Service Category IE bit 6 = 1</w:t>
      </w:r>
      <w:r w:rsidR="000B5983" w:rsidRPr="00DF53B4">
        <w:t xml:space="preserve"> and all other bits are set to 0</w:t>
      </w:r>
      <w:r w:rsidRPr="00DF53B4">
        <w:t>.</w:t>
      </w:r>
    </w:p>
    <w:p w14:paraId="23EBBE7A" w14:textId="77777777" w:rsidR="007750AE" w:rsidRPr="00DF53B4" w:rsidRDefault="007750AE" w:rsidP="007750AE">
      <w:pPr>
        <w:pStyle w:val="Heading2"/>
      </w:pPr>
      <w:bookmarkStart w:id="5947" w:name="_Toc21077870"/>
      <w:bookmarkStart w:id="5948" w:name="_Toc35972432"/>
      <w:bookmarkStart w:id="5949" w:name="_Toc51774721"/>
      <w:bookmarkStart w:id="5950" w:name="_Toc51835144"/>
      <w:bookmarkStart w:id="5951" w:name="_Toc52219997"/>
      <w:bookmarkStart w:id="5952" w:name="_Toc58360066"/>
      <w:bookmarkStart w:id="5953" w:name="_Toc68193205"/>
      <w:bookmarkStart w:id="5954" w:name="_Toc75422180"/>
      <w:r w:rsidRPr="00DF53B4">
        <w:t>21.4</w:t>
      </w:r>
      <w:r w:rsidRPr="00DF53B4">
        <w:tab/>
      </w:r>
      <w:r w:rsidRPr="00DF53B4">
        <w:rPr>
          <w:lang w:eastAsia="zh-CN"/>
        </w:rPr>
        <w:t>eCall over IMS / Manual initiation / MSD transfer and 200 OK with ACK / SIP INFO request for MSD Update / Success</w:t>
      </w:r>
      <w:bookmarkEnd w:id="5947"/>
      <w:bookmarkEnd w:id="5948"/>
      <w:bookmarkEnd w:id="5949"/>
      <w:bookmarkEnd w:id="5950"/>
      <w:bookmarkEnd w:id="5951"/>
      <w:bookmarkEnd w:id="5952"/>
      <w:bookmarkEnd w:id="5953"/>
      <w:bookmarkEnd w:id="5954"/>
    </w:p>
    <w:p w14:paraId="25F70C23" w14:textId="77777777" w:rsidR="007750AE" w:rsidRPr="00DF53B4" w:rsidRDefault="007750AE" w:rsidP="007750AE">
      <w:pPr>
        <w:pStyle w:val="Heading3"/>
        <w:rPr>
          <w:snapToGrid w:val="0"/>
        </w:rPr>
      </w:pPr>
      <w:bookmarkStart w:id="5955" w:name="_Toc21077871"/>
      <w:bookmarkStart w:id="5956" w:name="_Toc35972433"/>
      <w:bookmarkStart w:id="5957" w:name="_Toc51774722"/>
      <w:bookmarkStart w:id="5958" w:name="_Toc51835145"/>
      <w:bookmarkStart w:id="5959" w:name="_Toc52219998"/>
      <w:bookmarkStart w:id="5960" w:name="_Toc58360067"/>
      <w:bookmarkStart w:id="5961" w:name="_Toc68193206"/>
      <w:bookmarkStart w:id="5962" w:name="_Toc75422181"/>
      <w:r w:rsidRPr="00DF53B4">
        <w:t>21.4.1</w:t>
      </w:r>
      <w:r w:rsidRPr="00DF53B4">
        <w:tab/>
        <w:t>Definition</w:t>
      </w:r>
      <w:bookmarkEnd w:id="5955"/>
      <w:bookmarkEnd w:id="5956"/>
      <w:bookmarkEnd w:id="5957"/>
      <w:bookmarkEnd w:id="5958"/>
      <w:bookmarkEnd w:id="5959"/>
      <w:bookmarkEnd w:id="5960"/>
      <w:bookmarkEnd w:id="5961"/>
      <w:bookmarkEnd w:id="5962"/>
    </w:p>
    <w:p w14:paraId="11996EF0" w14:textId="77777777" w:rsidR="007750AE" w:rsidRPr="00DF53B4" w:rsidRDefault="007750AE" w:rsidP="007750AE">
      <w:r w:rsidRPr="00DF53B4">
        <w:rPr>
          <w:snapToGrid w:val="0"/>
        </w:rPr>
        <w:t xml:space="preserve">Test to verify that the UE retry MSD </w:t>
      </w:r>
      <w:r w:rsidR="00FB0B51" w:rsidRPr="00DF53B4">
        <w:rPr>
          <w:snapToGrid w:val="0"/>
        </w:rPr>
        <w:t>transfer</w:t>
      </w:r>
      <w:r w:rsidRPr="00DF53B4">
        <w:rPr>
          <w:snapToGrid w:val="0"/>
        </w:rPr>
        <w:t xml:space="preserve"> after MSD transfer failed during manual eCall Initiation. This process is described in </w:t>
      </w:r>
      <w:r w:rsidRPr="00DF53B4">
        <w:t>3GPP TS 24.229</w:t>
      </w:r>
      <w:r w:rsidRPr="00DF53B4" w:rsidDel="004B1450">
        <w:t xml:space="preserve"> </w:t>
      </w:r>
      <w:r w:rsidRPr="00DF53B4">
        <w:t>[10].</w:t>
      </w:r>
    </w:p>
    <w:p w14:paraId="4641A6F5" w14:textId="77777777" w:rsidR="007750AE" w:rsidRPr="00DF53B4" w:rsidRDefault="007750AE" w:rsidP="007750AE">
      <w:pPr>
        <w:pStyle w:val="Heading3"/>
      </w:pPr>
      <w:bookmarkStart w:id="5963" w:name="_Toc21077872"/>
      <w:bookmarkStart w:id="5964" w:name="_Toc35972434"/>
      <w:bookmarkStart w:id="5965" w:name="_Toc51774723"/>
      <w:bookmarkStart w:id="5966" w:name="_Toc51835146"/>
      <w:bookmarkStart w:id="5967" w:name="_Toc52219999"/>
      <w:bookmarkStart w:id="5968" w:name="_Toc58360068"/>
      <w:bookmarkStart w:id="5969" w:name="_Toc68193207"/>
      <w:bookmarkStart w:id="5970" w:name="_Toc75422182"/>
      <w:r w:rsidRPr="00DF53B4">
        <w:t>21.4.2</w:t>
      </w:r>
      <w:r w:rsidRPr="00DF53B4">
        <w:tab/>
        <w:t>Conformance requirement</w:t>
      </w:r>
      <w:bookmarkEnd w:id="5963"/>
      <w:bookmarkEnd w:id="5964"/>
      <w:bookmarkEnd w:id="5965"/>
      <w:bookmarkEnd w:id="5966"/>
      <w:bookmarkEnd w:id="5967"/>
      <w:bookmarkEnd w:id="5968"/>
      <w:bookmarkEnd w:id="5969"/>
      <w:bookmarkEnd w:id="5970"/>
    </w:p>
    <w:p w14:paraId="5FAEE091" w14:textId="77777777" w:rsidR="007750AE" w:rsidRPr="00DF53B4" w:rsidRDefault="007750AE" w:rsidP="007750AE">
      <w:pPr>
        <w:rPr>
          <w:rFonts w:eastAsia="SimSun"/>
          <w:lang w:eastAsia="zh-CN"/>
        </w:rPr>
      </w:pPr>
      <w:r w:rsidRPr="00DF53B4">
        <w:rPr>
          <w:rFonts w:eastAsia="SimSun"/>
          <w:lang w:eastAsia="zh-CN"/>
        </w:rPr>
        <w:t>[TS 24.229, clause 5.1.6.11.3]:</w:t>
      </w:r>
    </w:p>
    <w:p w14:paraId="52E9F32A" w14:textId="77777777" w:rsidR="007750AE" w:rsidRPr="00DF53B4" w:rsidRDefault="007750AE" w:rsidP="007750AE">
      <w:r w:rsidRPr="00DF53B4">
        <w:t>During an emergency session established for eCall type of emergency service as described in subclause 5.1.6.11.2, if the UE receives an INFO request with:</w:t>
      </w:r>
    </w:p>
    <w:p w14:paraId="74227FF3" w14:textId="77777777" w:rsidR="007750AE" w:rsidRPr="00DF53B4" w:rsidRDefault="007750AE" w:rsidP="007750AE">
      <w:pPr>
        <w:pStyle w:val="B1"/>
      </w:pPr>
      <w:r w:rsidRPr="00DF53B4">
        <w:t>1)</w:t>
      </w:r>
      <w:r w:rsidRPr="00DF53B4">
        <w:tab/>
        <w:t>an Info-Package header field set to "EmergencyCallData.eCall.MSD" as defined in RFC 8147 [244];</w:t>
      </w:r>
    </w:p>
    <w:p w14:paraId="6A938A7B" w14:textId="77777777" w:rsidR="007750AE" w:rsidRPr="00DF53B4" w:rsidRDefault="007750AE" w:rsidP="007750AE">
      <w:pPr>
        <w:pStyle w:val="B1"/>
      </w:pPr>
      <w:r w:rsidRPr="00DF53B4">
        <w:t>2)</w:t>
      </w:r>
      <w:r w:rsidRPr="00DF53B4">
        <w:tab/>
        <w:t>a multipart/mixed body including:</w:t>
      </w:r>
    </w:p>
    <w:p w14:paraId="39347E9B" w14:textId="77777777" w:rsidR="007750AE" w:rsidRPr="00DF53B4" w:rsidRDefault="007750AE" w:rsidP="007750AE">
      <w:pPr>
        <w:pStyle w:val="B2"/>
      </w:pPr>
      <w:r w:rsidRPr="00DF53B4">
        <w:t>a)</w:t>
      </w:r>
      <w:r w:rsidRPr="00DF53B4">
        <w:tab/>
        <w:t>an "application/EmergencyCallData.Control+xml" MIME body part as defined in RFC 8147 [244] containing a "request" element with an "action" attribute set to "send-data" and a "datatype" attribute set to "eCall.MSD"; and</w:t>
      </w:r>
    </w:p>
    <w:p w14:paraId="2DE9C5B2" w14:textId="77777777" w:rsidR="007750AE" w:rsidRPr="00DF53B4" w:rsidRDefault="007750AE" w:rsidP="007750AE">
      <w:pPr>
        <w:pStyle w:val="B2"/>
      </w:pPr>
      <w:r w:rsidRPr="00DF53B4">
        <w:t>b)</w:t>
      </w:r>
      <w:r w:rsidRPr="00DF53B4">
        <w:tab/>
        <w:t>a Content-Disposition header field set to "By-Reference" associated with the "application/EmergencyCallData.Control+xml" MIME body part; and</w:t>
      </w:r>
    </w:p>
    <w:p w14:paraId="7C51F8C7" w14:textId="77777777" w:rsidR="007750AE" w:rsidRPr="00DF53B4" w:rsidRDefault="007750AE" w:rsidP="007750AE">
      <w:pPr>
        <w:pStyle w:val="B1"/>
      </w:pPr>
      <w:r w:rsidRPr="00DF53B4">
        <w:t>3)</w:t>
      </w:r>
      <w:r w:rsidRPr="00DF53B4">
        <w:tab/>
        <w:t>a Content-Disposition header field set to "Info-Package" associated with the multipart/mixed body;</w:t>
      </w:r>
    </w:p>
    <w:p w14:paraId="6FC1F68E" w14:textId="77777777" w:rsidR="007750AE" w:rsidRPr="00DF53B4" w:rsidRDefault="007750AE" w:rsidP="007750AE">
      <w:r w:rsidRPr="00DF53B4">
        <w:t>the UE shall proceed as follows:</w:t>
      </w:r>
    </w:p>
    <w:p w14:paraId="7F1CA6FC" w14:textId="77777777" w:rsidR="007750AE" w:rsidRPr="00DF53B4" w:rsidRDefault="007750AE" w:rsidP="007750AE">
      <w:pPr>
        <w:pStyle w:val="B1"/>
      </w:pPr>
      <w:r w:rsidRPr="00DF53B4">
        <w:t>1)</w:t>
      </w:r>
      <w:r w:rsidRPr="00DF53B4">
        <w:tab/>
        <w:t>if the UE is able to provide an updated MSD, the UE shall send an INFO request containing:</w:t>
      </w:r>
    </w:p>
    <w:p w14:paraId="093F0610" w14:textId="77777777" w:rsidR="007750AE" w:rsidRPr="00DF53B4" w:rsidRDefault="007750AE" w:rsidP="007750AE">
      <w:pPr>
        <w:pStyle w:val="B2"/>
      </w:pPr>
      <w:r w:rsidRPr="00DF53B4">
        <w:t>a)</w:t>
      </w:r>
      <w:r w:rsidRPr="00DF53B4">
        <w:tab/>
        <w:t>an Info-Package header field set to "EmergencyCallData.eCall.MSD" as defined in RFC 8147 [244];</w:t>
      </w:r>
    </w:p>
    <w:p w14:paraId="51D858AC" w14:textId="77777777" w:rsidR="007750AE" w:rsidRPr="00DF53B4" w:rsidRDefault="007750AE" w:rsidP="007750AE">
      <w:pPr>
        <w:pStyle w:val="B2"/>
      </w:pPr>
      <w:r w:rsidRPr="00DF53B4">
        <w:t>b)</w:t>
      </w:r>
      <w:r w:rsidRPr="00DF53B4">
        <w:tab/>
        <w:t>a multipart/mixed body including:</w:t>
      </w:r>
    </w:p>
    <w:p w14:paraId="73CE958C" w14:textId="77777777" w:rsidR="007750AE" w:rsidRPr="00DF53B4" w:rsidRDefault="007750AE" w:rsidP="007750AE">
      <w:pPr>
        <w:pStyle w:val="B3"/>
      </w:pPr>
      <w:r w:rsidRPr="00DF53B4">
        <w:t>i)</w:t>
      </w:r>
      <w:r w:rsidRPr="00DF53B4">
        <w:tab/>
        <w:t>an "application/EmergencyCallData.eCall.MSD" MIME body part as defined in RFC 8147 [244] containing the MSD not exceeding 140 bytes and encoded in binary ASN.1 as specified in CEN EN 15722:2015 [245]; and</w:t>
      </w:r>
    </w:p>
    <w:p w14:paraId="574C1E9C" w14:textId="77777777" w:rsidR="007750AE" w:rsidRPr="00DF53B4" w:rsidRDefault="007750AE" w:rsidP="007750AE">
      <w:pPr>
        <w:pStyle w:val="B3"/>
      </w:pPr>
      <w:r w:rsidRPr="00DF53B4">
        <w:t>ii)</w:t>
      </w:r>
      <w:r w:rsidRPr="00DF53B4">
        <w:tab/>
        <w:t>a Content-Disposition header field set to "By-Reference" associated with the "application/EmergencyCallData.eCall.MSD" MIME body part; and</w:t>
      </w:r>
    </w:p>
    <w:p w14:paraId="1E3F1F2A" w14:textId="77777777" w:rsidR="007750AE" w:rsidRPr="00DF53B4" w:rsidRDefault="007750AE" w:rsidP="007750AE">
      <w:pPr>
        <w:pStyle w:val="B2"/>
      </w:pPr>
      <w:r w:rsidRPr="00DF53B4">
        <w:t>c)</w:t>
      </w:r>
      <w:r w:rsidRPr="00DF53B4">
        <w:tab/>
        <w:t>a Content-Disposition header field set to "Info-Package" associated with the multipart/mixed body; and</w:t>
      </w:r>
    </w:p>
    <w:p w14:paraId="769B5596" w14:textId="77777777" w:rsidR="007750AE" w:rsidRPr="00DF53B4" w:rsidRDefault="007750AE" w:rsidP="007750AE">
      <w:pPr>
        <w:pStyle w:val="B1"/>
      </w:pPr>
      <w:r w:rsidRPr="00DF53B4">
        <w:t>2)</w:t>
      </w:r>
      <w:r w:rsidRPr="00DF53B4">
        <w:tab/>
        <w:t>if the UE is not able to provide an updated MSD, the UE shall send an INFO request containing:</w:t>
      </w:r>
    </w:p>
    <w:p w14:paraId="402F58B3" w14:textId="77777777" w:rsidR="007750AE" w:rsidRPr="00DF53B4" w:rsidRDefault="007750AE" w:rsidP="007750AE">
      <w:pPr>
        <w:pStyle w:val="B2"/>
      </w:pPr>
      <w:r w:rsidRPr="00DF53B4">
        <w:t>a)</w:t>
      </w:r>
      <w:r w:rsidRPr="00DF53B4">
        <w:tab/>
        <w:t>an Info-Package header field set to "EmergencyCallData.eCall.MSD" as defined in RFC 8147 [244];</w:t>
      </w:r>
    </w:p>
    <w:p w14:paraId="736A9295" w14:textId="77777777" w:rsidR="007750AE" w:rsidRPr="00DF53B4" w:rsidRDefault="007750AE" w:rsidP="007750AE">
      <w:pPr>
        <w:pStyle w:val="B2"/>
      </w:pPr>
      <w:r w:rsidRPr="00DF53B4">
        <w:t>b)</w:t>
      </w:r>
      <w:r w:rsidRPr="00DF53B4">
        <w:tab/>
        <w:t>a multipart/mixed body including:</w:t>
      </w:r>
    </w:p>
    <w:p w14:paraId="5A8649E0" w14:textId="77777777" w:rsidR="007750AE" w:rsidRPr="00DF53B4" w:rsidRDefault="007750AE" w:rsidP="007750AE">
      <w:pPr>
        <w:pStyle w:val="B3"/>
      </w:pPr>
      <w:r w:rsidRPr="00DF53B4">
        <w:t>i)</w:t>
      </w:r>
      <w:r w:rsidRPr="00DF53B4">
        <w:tab/>
        <w:t>an "application/EmergencyCallData.Control+xml" MIME body part as defined in RFC 8147 [244] with an "ack" element containing:</w:t>
      </w:r>
    </w:p>
    <w:p w14:paraId="6CCCF801" w14:textId="77777777" w:rsidR="007750AE" w:rsidRPr="00DF53B4" w:rsidRDefault="007750AE" w:rsidP="007750AE">
      <w:pPr>
        <w:pStyle w:val="B4"/>
      </w:pPr>
      <w:r w:rsidRPr="00DF53B4">
        <w:t>-</w:t>
      </w:r>
      <w:r w:rsidRPr="00DF53B4">
        <w:tab/>
        <w:t>a "ref" attribute set to the Content-ID of the "application/EmergencyCallData.Control+xml" MIME body part in the INFO request received by the UE; and</w:t>
      </w:r>
    </w:p>
    <w:p w14:paraId="0E533235" w14:textId="77777777" w:rsidR="007750AE" w:rsidRPr="00DF53B4" w:rsidRDefault="007750AE" w:rsidP="007750AE">
      <w:pPr>
        <w:pStyle w:val="B4"/>
      </w:pPr>
      <w:r w:rsidRPr="00DF53B4">
        <w:t>-</w:t>
      </w:r>
      <w:r w:rsidRPr="00DF53B4">
        <w:tab/>
        <w:t>an "actionResult" child element containing:</w:t>
      </w:r>
    </w:p>
    <w:p w14:paraId="28B9C7D7" w14:textId="77777777" w:rsidR="007750AE" w:rsidRPr="00DF53B4" w:rsidRDefault="007750AE" w:rsidP="007750AE">
      <w:pPr>
        <w:pStyle w:val="B5"/>
      </w:pPr>
      <w:r w:rsidRPr="00DF53B4">
        <w:t>A)</w:t>
      </w:r>
      <w:r w:rsidRPr="00DF53B4">
        <w:tab/>
        <w:t>an "action" attribute set to "send-data";</w:t>
      </w:r>
    </w:p>
    <w:p w14:paraId="7A343980" w14:textId="77777777" w:rsidR="007750AE" w:rsidRPr="00DF53B4" w:rsidRDefault="007750AE" w:rsidP="007750AE">
      <w:pPr>
        <w:pStyle w:val="B5"/>
      </w:pPr>
      <w:r w:rsidRPr="00DF53B4">
        <w:t>B)</w:t>
      </w:r>
      <w:r w:rsidRPr="00DF53B4">
        <w:tab/>
        <w:t>a "success" attribute set to "false"; and</w:t>
      </w:r>
    </w:p>
    <w:p w14:paraId="408EDEC2" w14:textId="77777777" w:rsidR="007750AE" w:rsidRPr="00DF53B4" w:rsidRDefault="007750AE" w:rsidP="007750AE">
      <w:pPr>
        <w:pStyle w:val="B5"/>
      </w:pPr>
      <w:r w:rsidRPr="00DF53B4">
        <w:t>C)</w:t>
      </w:r>
      <w:r w:rsidRPr="00DF53B4">
        <w:tab/>
        <w:t>a "reason" attribute set to an appropriate value as defined in RFC 8147 [244]; and</w:t>
      </w:r>
    </w:p>
    <w:p w14:paraId="44048AAC" w14:textId="77777777" w:rsidR="007750AE" w:rsidRPr="00DF53B4" w:rsidRDefault="007750AE" w:rsidP="007750AE">
      <w:pPr>
        <w:pStyle w:val="B3"/>
      </w:pPr>
      <w:r w:rsidRPr="00DF53B4">
        <w:t>ii)</w:t>
      </w:r>
      <w:r w:rsidRPr="00DF53B4">
        <w:tab/>
        <w:t>a Content-Disposition header field set to "By-Reference" associated with the "application/EmergencyCallData.Control+xml" MIME body part; and</w:t>
      </w:r>
    </w:p>
    <w:p w14:paraId="7D48CC49" w14:textId="77777777" w:rsidR="007750AE" w:rsidRPr="00DF53B4" w:rsidRDefault="007750AE" w:rsidP="007750AE">
      <w:pPr>
        <w:pStyle w:val="B2"/>
      </w:pPr>
      <w:r w:rsidRPr="00DF53B4">
        <w:t>c)</w:t>
      </w:r>
      <w:r w:rsidRPr="00DF53B4">
        <w:tab/>
        <w:t>a Content-Disposition header field set to "Info-Package" associated with the multipart/mixed body.</w:t>
      </w:r>
    </w:p>
    <w:p w14:paraId="6CD20A9F" w14:textId="77777777" w:rsidR="007750AE" w:rsidRPr="00DF53B4" w:rsidRDefault="007750AE" w:rsidP="007750AE">
      <w:pPr>
        <w:pStyle w:val="NO"/>
      </w:pPr>
      <w:r w:rsidRPr="00DF53B4">
        <w:t>NOTE:</w:t>
      </w:r>
      <w:r w:rsidRPr="00DF53B4">
        <w:tab/>
        <w:t>Further content for the INFO request is as defined in RFC 8147 [244].</w:t>
      </w:r>
    </w:p>
    <w:p w14:paraId="50EE6A93" w14:textId="77777777" w:rsidR="007750AE" w:rsidRPr="00DF53B4" w:rsidRDefault="007750AE" w:rsidP="007750AE">
      <w:pPr>
        <w:pStyle w:val="H6"/>
        <w:rPr>
          <w:snapToGrid w:val="0"/>
        </w:rPr>
      </w:pPr>
      <w:r w:rsidRPr="00DF53B4">
        <w:rPr>
          <w:snapToGrid w:val="0"/>
        </w:rPr>
        <w:t>Reference(s)</w:t>
      </w:r>
    </w:p>
    <w:p w14:paraId="657B6A22" w14:textId="77777777" w:rsidR="007750AE" w:rsidRPr="00DF53B4" w:rsidRDefault="007750AE" w:rsidP="007750AE">
      <w:pPr>
        <w:rPr>
          <w:snapToGrid w:val="0"/>
        </w:rPr>
      </w:pPr>
      <w:r w:rsidRPr="00DF53B4">
        <w:rPr>
          <w:snapToGrid w:val="0"/>
        </w:rPr>
        <w:t>3GPP T</w:t>
      </w:r>
      <w:r w:rsidRPr="00DF53B4">
        <w:t xml:space="preserve">S 24.229 [10], </w:t>
      </w:r>
      <w:r w:rsidR="001277FB" w:rsidRPr="00DF53B4">
        <w:t>clause 5.1.6.11.2.</w:t>
      </w:r>
    </w:p>
    <w:p w14:paraId="4AA3874C" w14:textId="77777777" w:rsidR="007750AE" w:rsidRPr="00DF53B4" w:rsidRDefault="001277FB" w:rsidP="001277FB">
      <w:pPr>
        <w:pStyle w:val="Heading3"/>
        <w:rPr>
          <w:snapToGrid w:val="0"/>
        </w:rPr>
      </w:pPr>
      <w:bookmarkStart w:id="5971" w:name="_Toc21077873"/>
      <w:bookmarkStart w:id="5972" w:name="_Toc35972435"/>
      <w:bookmarkStart w:id="5973" w:name="_Toc51774724"/>
      <w:bookmarkStart w:id="5974" w:name="_Toc51835147"/>
      <w:bookmarkStart w:id="5975" w:name="_Toc52220000"/>
      <w:bookmarkStart w:id="5976" w:name="_Toc58360069"/>
      <w:bookmarkStart w:id="5977" w:name="_Toc68193208"/>
      <w:bookmarkStart w:id="5978" w:name="_Toc75422183"/>
      <w:r w:rsidRPr="00DF53B4">
        <w:rPr>
          <w:snapToGrid w:val="0"/>
        </w:rPr>
        <w:t>21.4.3</w:t>
      </w:r>
      <w:r w:rsidRPr="00DF53B4">
        <w:rPr>
          <w:snapToGrid w:val="0"/>
        </w:rPr>
        <w:tab/>
      </w:r>
      <w:r w:rsidR="007750AE" w:rsidRPr="00DF53B4">
        <w:rPr>
          <w:snapToGrid w:val="0"/>
        </w:rPr>
        <w:t>Test purpose</w:t>
      </w:r>
      <w:bookmarkEnd w:id="5971"/>
      <w:bookmarkEnd w:id="5972"/>
      <w:bookmarkEnd w:id="5973"/>
      <w:bookmarkEnd w:id="5974"/>
      <w:bookmarkEnd w:id="5975"/>
      <w:bookmarkEnd w:id="5976"/>
      <w:bookmarkEnd w:id="5977"/>
      <w:bookmarkEnd w:id="5978"/>
    </w:p>
    <w:p w14:paraId="7E8A4C7E" w14:textId="77777777" w:rsidR="001277FB" w:rsidRPr="00DF53B4" w:rsidRDefault="001277FB" w:rsidP="001277FB">
      <w:pPr>
        <w:pStyle w:val="B1"/>
      </w:pPr>
      <w:r w:rsidRPr="00DF53B4">
        <w:t xml:space="preserve">1) </w:t>
      </w:r>
      <w:r w:rsidRPr="00DF53B4">
        <w:tab/>
        <w:t>To verify that the UE transmits eCall MSD with SIP INVITE for eCall over IMS in manual mode and receives corresponding 200 OK with ACK.</w:t>
      </w:r>
    </w:p>
    <w:p w14:paraId="1AA56E78" w14:textId="77777777" w:rsidR="007750AE" w:rsidRPr="00DF53B4" w:rsidRDefault="007750AE" w:rsidP="001277FB">
      <w:pPr>
        <w:pStyle w:val="B1"/>
        <w:rPr>
          <w:lang w:eastAsia="ko-KR"/>
        </w:rPr>
      </w:pPr>
      <w:r w:rsidRPr="00DF53B4">
        <w:rPr>
          <w:lang w:eastAsia="ko-KR"/>
        </w:rPr>
        <w:t>2)</w:t>
      </w:r>
      <w:r w:rsidR="001277FB" w:rsidRPr="00DF53B4">
        <w:t xml:space="preserve"> </w:t>
      </w:r>
      <w:r w:rsidR="001277FB" w:rsidRPr="00DF53B4">
        <w:rPr>
          <w:lang w:eastAsia="ko-KR"/>
        </w:rPr>
        <w:tab/>
      </w:r>
      <w:r w:rsidRPr="00DF53B4">
        <w:rPr>
          <w:lang w:eastAsia="ko-KR"/>
        </w:rPr>
        <w:t>To verify that PSAP uses a SIP INFO with correct FROM-header to request an updated MSD and UE ACK the SIP INFO with a 200 OK.</w:t>
      </w:r>
    </w:p>
    <w:p w14:paraId="578BAC43" w14:textId="77777777" w:rsidR="007750AE" w:rsidRPr="00DF53B4" w:rsidRDefault="007750AE" w:rsidP="001277FB">
      <w:pPr>
        <w:pStyle w:val="B1"/>
        <w:rPr>
          <w:lang w:eastAsia="ko-KR"/>
        </w:rPr>
      </w:pPr>
      <w:r w:rsidRPr="00DF53B4">
        <w:rPr>
          <w:lang w:eastAsia="ko-KR"/>
        </w:rPr>
        <w:t>3)</w:t>
      </w:r>
      <w:r w:rsidR="001277FB" w:rsidRPr="00DF53B4">
        <w:t xml:space="preserve"> </w:t>
      </w:r>
      <w:r w:rsidR="001277FB" w:rsidRPr="00DF53B4">
        <w:rPr>
          <w:lang w:eastAsia="ko-KR"/>
        </w:rPr>
        <w:tab/>
      </w:r>
      <w:r w:rsidRPr="00DF53B4">
        <w:rPr>
          <w:lang w:eastAsia="ko-KR"/>
        </w:rPr>
        <w:t>UE sends updated MSD in a SIP INFO with correct Request-URI and To-header. PSAP ACK the updated MSD with 200 OK.</w:t>
      </w:r>
    </w:p>
    <w:p w14:paraId="245C68CC" w14:textId="77777777" w:rsidR="007750AE" w:rsidRPr="00DF53B4" w:rsidRDefault="007750AE" w:rsidP="007750AE">
      <w:pPr>
        <w:pStyle w:val="Heading3"/>
      </w:pPr>
      <w:bookmarkStart w:id="5979" w:name="_Toc21077874"/>
      <w:bookmarkStart w:id="5980" w:name="_Toc35972436"/>
      <w:bookmarkStart w:id="5981" w:name="_Toc51774725"/>
      <w:bookmarkStart w:id="5982" w:name="_Toc51835148"/>
      <w:bookmarkStart w:id="5983" w:name="_Toc52220001"/>
      <w:bookmarkStart w:id="5984" w:name="_Toc58360070"/>
      <w:bookmarkStart w:id="5985" w:name="_Toc68193209"/>
      <w:bookmarkStart w:id="5986" w:name="_Toc75422184"/>
      <w:r w:rsidRPr="00DF53B4">
        <w:t>21.4.4</w:t>
      </w:r>
      <w:r w:rsidRPr="00DF53B4">
        <w:tab/>
      </w:r>
      <w:r w:rsidRPr="00DF53B4">
        <w:rPr>
          <w:snapToGrid w:val="0"/>
        </w:rPr>
        <w:t>Method of test</w:t>
      </w:r>
      <w:bookmarkEnd w:id="5979"/>
      <w:bookmarkEnd w:id="5980"/>
      <w:bookmarkEnd w:id="5981"/>
      <w:bookmarkEnd w:id="5982"/>
      <w:bookmarkEnd w:id="5983"/>
      <w:bookmarkEnd w:id="5984"/>
      <w:bookmarkEnd w:id="5985"/>
      <w:bookmarkEnd w:id="5986"/>
    </w:p>
    <w:p w14:paraId="082D2784" w14:textId="77777777" w:rsidR="007750AE" w:rsidRPr="00DF53B4" w:rsidRDefault="007750AE" w:rsidP="007750AE">
      <w:pPr>
        <w:pStyle w:val="H6"/>
        <w:rPr>
          <w:snapToGrid w:val="0"/>
        </w:rPr>
      </w:pPr>
      <w:r w:rsidRPr="00DF53B4">
        <w:rPr>
          <w:snapToGrid w:val="0"/>
        </w:rPr>
        <w:t>Initial conditions</w:t>
      </w:r>
    </w:p>
    <w:p w14:paraId="4751986B" w14:textId="77777777" w:rsidR="007750AE" w:rsidRPr="00DF53B4" w:rsidRDefault="007750AE" w:rsidP="007750AE">
      <w:pPr>
        <w:rPr>
          <w:snapToGrid w:val="0"/>
        </w:rPr>
      </w:pPr>
      <w:r w:rsidRPr="00DF53B4">
        <w:rPr>
          <w:snapToGrid w:val="0"/>
        </w:rPr>
        <w:t>UE contains either ISIM and USIM applications or only USIM application on UICC with eCall subscription. UE has discovered P-CSCF, and registered to IMS services.</w:t>
      </w:r>
    </w:p>
    <w:p w14:paraId="205113D2" w14:textId="77777777" w:rsidR="007750AE" w:rsidRPr="00DF53B4" w:rsidRDefault="007750AE" w:rsidP="007750AE">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w:t>
      </w:r>
    </w:p>
    <w:p w14:paraId="617215AF" w14:textId="77777777" w:rsidR="007750AE" w:rsidRPr="00DF53B4" w:rsidRDefault="007750AE" w:rsidP="007750AE">
      <w:pPr>
        <w:pStyle w:val="H6"/>
        <w:rPr>
          <w:snapToGrid w:val="0"/>
        </w:rPr>
      </w:pPr>
      <w:r w:rsidRPr="00DF53B4">
        <w:rPr>
          <w:snapToGrid w:val="0"/>
        </w:rPr>
        <w:t>Test procedure applicable for a UE with E-UTRA support (TS 34.229-2 [5] A.18/1)</w:t>
      </w:r>
    </w:p>
    <w:p w14:paraId="70B6D5D4" w14:textId="77777777" w:rsidR="007750AE" w:rsidRPr="00DF53B4" w:rsidRDefault="001277FB" w:rsidP="007750AE">
      <w:pPr>
        <w:pStyle w:val="B1"/>
        <w:rPr>
          <w:rFonts w:eastAsia="MS Mincho"/>
          <w:snapToGrid w:val="0"/>
        </w:rPr>
      </w:pPr>
      <w:r w:rsidRPr="00DF53B4">
        <w:rPr>
          <w:rFonts w:eastAsia="MS Mincho"/>
          <w:snapToGrid w:val="0"/>
        </w:rPr>
        <w:t>1)</w:t>
      </w:r>
      <w:r w:rsidRPr="00DF53B4">
        <w:rPr>
          <w:rFonts w:eastAsia="MS Mincho"/>
          <w:snapToGrid w:val="0"/>
        </w:rPr>
        <w:tab/>
      </w:r>
      <w:r w:rsidR="007750AE" w:rsidRPr="00DF53B4">
        <w:rPr>
          <w:rFonts w:eastAsia="MS Mincho"/>
          <w:snapToGrid w:val="0"/>
        </w:rPr>
        <w:t>Manual eCall initiated at UE.</w:t>
      </w:r>
    </w:p>
    <w:p w14:paraId="31361E80" w14:textId="77777777" w:rsidR="00C84678" w:rsidRPr="00DF53B4" w:rsidRDefault="00C84678" w:rsidP="007750AE">
      <w:pPr>
        <w:pStyle w:val="B1"/>
        <w:rPr>
          <w:rFonts w:eastAsia="MS Mincho"/>
          <w:snapToGrid w:val="0"/>
        </w:rPr>
      </w:pPr>
      <w:r w:rsidRPr="00DF53B4">
        <w:rPr>
          <w:rFonts w:eastAsia="MS Mincho"/>
          <w:snapToGrid w:val="0"/>
        </w:rPr>
        <w:t>2)</w:t>
      </w:r>
      <w:r w:rsidRPr="00DF53B4">
        <w:rPr>
          <w:rFonts w:eastAsia="MS Mincho"/>
          <w:snapToGrid w:val="0"/>
        </w:rPr>
        <w:tab/>
        <w:t>Emergency registration according to C.20 is executed</w:t>
      </w:r>
    </w:p>
    <w:p w14:paraId="043CF157" w14:textId="77777777" w:rsidR="007750AE" w:rsidRPr="00DF53B4" w:rsidRDefault="00C84678" w:rsidP="007750AE">
      <w:pPr>
        <w:pStyle w:val="B1"/>
        <w:rPr>
          <w:rFonts w:eastAsia="MS Mincho"/>
          <w:snapToGrid w:val="0"/>
        </w:rPr>
      </w:pPr>
      <w:r w:rsidRPr="00DF53B4">
        <w:rPr>
          <w:rFonts w:eastAsia="MS Mincho"/>
          <w:snapToGrid w:val="0"/>
        </w:rPr>
        <w:t>3</w:t>
      </w:r>
      <w:r w:rsidR="007750AE" w:rsidRPr="00DF53B4">
        <w:rPr>
          <w:rFonts w:eastAsia="MS Mincho"/>
          <w:snapToGrid w:val="0"/>
        </w:rPr>
        <w:t>)</w:t>
      </w:r>
      <w:r w:rsidR="001277FB" w:rsidRPr="00DF53B4">
        <w:rPr>
          <w:rFonts w:eastAsia="MS Mincho"/>
          <w:snapToGrid w:val="0"/>
        </w:rPr>
        <w:tab/>
      </w:r>
      <w:r w:rsidR="007750AE" w:rsidRPr="00DF53B4">
        <w:rPr>
          <w:rFonts w:eastAsia="MS Mincho"/>
          <w:snapToGrid w:val="0"/>
        </w:rPr>
        <w:t>SS waits for UE to send an INVITE request.</w:t>
      </w:r>
    </w:p>
    <w:p w14:paraId="31034C1B" w14:textId="77777777" w:rsidR="007750AE" w:rsidRPr="00DF53B4" w:rsidRDefault="00C84678" w:rsidP="007750AE">
      <w:pPr>
        <w:pStyle w:val="B1"/>
        <w:rPr>
          <w:rFonts w:eastAsia="MS Mincho"/>
          <w:snapToGrid w:val="0"/>
        </w:rPr>
      </w:pPr>
      <w:r w:rsidRPr="00DF53B4">
        <w:rPr>
          <w:rFonts w:eastAsia="MS Mincho"/>
          <w:snapToGrid w:val="0"/>
        </w:rPr>
        <w:t>4</w:t>
      </w:r>
      <w:r w:rsidR="007750AE" w:rsidRPr="00DF53B4">
        <w:rPr>
          <w:rFonts w:eastAsia="MS Mincho"/>
          <w:snapToGrid w:val="0"/>
        </w:rPr>
        <w:t>)</w:t>
      </w:r>
      <w:r w:rsidR="001277FB" w:rsidRPr="00DF53B4">
        <w:rPr>
          <w:rFonts w:eastAsia="MS Mincho"/>
          <w:snapToGrid w:val="0"/>
        </w:rPr>
        <w:tab/>
        <w:t>SS sends with 200 OK.</w:t>
      </w:r>
    </w:p>
    <w:p w14:paraId="668B75CF" w14:textId="77777777" w:rsidR="007750AE" w:rsidRPr="00DF53B4" w:rsidRDefault="00C84678" w:rsidP="007750AE">
      <w:pPr>
        <w:pStyle w:val="B1"/>
        <w:rPr>
          <w:rFonts w:eastAsia="MS Mincho"/>
          <w:snapToGrid w:val="0"/>
        </w:rPr>
      </w:pPr>
      <w:r w:rsidRPr="00DF53B4">
        <w:rPr>
          <w:rFonts w:eastAsia="MS Mincho"/>
          <w:snapToGrid w:val="0"/>
        </w:rPr>
        <w:t>5</w:t>
      </w:r>
      <w:r w:rsidR="007750AE" w:rsidRPr="00DF53B4">
        <w:rPr>
          <w:rFonts w:eastAsia="MS Mincho"/>
          <w:snapToGrid w:val="0"/>
        </w:rPr>
        <w:t>)</w:t>
      </w:r>
      <w:r w:rsidR="001277FB" w:rsidRPr="00DF53B4">
        <w:rPr>
          <w:rFonts w:eastAsia="MS Mincho"/>
          <w:snapToGrid w:val="0"/>
        </w:rPr>
        <w:tab/>
      </w:r>
      <w:r w:rsidR="007750AE" w:rsidRPr="00DF53B4">
        <w:rPr>
          <w:rFonts w:eastAsia="MS Mincho"/>
          <w:snapToGrid w:val="0"/>
        </w:rPr>
        <w:t>SS waits for ACK</w:t>
      </w:r>
      <w:r w:rsidR="001277FB" w:rsidRPr="00DF53B4">
        <w:rPr>
          <w:rFonts w:eastAsia="MS Mincho"/>
          <w:snapToGrid w:val="0"/>
        </w:rPr>
        <w:t>.</w:t>
      </w:r>
    </w:p>
    <w:p w14:paraId="0F33636A" w14:textId="77777777" w:rsidR="007750AE" w:rsidRPr="00DF53B4" w:rsidRDefault="00C84678" w:rsidP="007750AE">
      <w:pPr>
        <w:pStyle w:val="B1"/>
        <w:rPr>
          <w:rFonts w:eastAsia="MS Mincho"/>
          <w:snapToGrid w:val="0"/>
        </w:rPr>
      </w:pPr>
      <w:r w:rsidRPr="00DF53B4">
        <w:rPr>
          <w:snapToGrid w:val="0"/>
        </w:rPr>
        <w:t>6</w:t>
      </w:r>
      <w:r w:rsidR="007750AE" w:rsidRPr="00DF53B4">
        <w:rPr>
          <w:snapToGrid w:val="0"/>
        </w:rPr>
        <w:t>)</w:t>
      </w:r>
      <w:r w:rsidR="001277FB" w:rsidRPr="00DF53B4">
        <w:rPr>
          <w:snapToGrid w:val="0"/>
        </w:rPr>
        <w:tab/>
      </w:r>
      <w:r w:rsidR="007750AE" w:rsidRPr="00DF53B4">
        <w:rPr>
          <w:snapToGrid w:val="0"/>
        </w:rPr>
        <w:t>SS sends INFO request to transfer MSD.</w:t>
      </w:r>
    </w:p>
    <w:p w14:paraId="41798B7C" w14:textId="77777777" w:rsidR="007750AE" w:rsidRPr="00DF53B4" w:rsidRDefault="00C84678" w:rsidP="007750AE">
      <w:pPr>
        <w:pStyle w:val="B1"/>
        <w:rPr>
          <w:rFonts w:eastAsia="MS Mincho"/>
          <w:snapToGrid w:val="0"/>
        </w:rPr>
      </w:pPr>
      <w:r w:rsidRPr="00DF53B4">
        <w:rPr>
          <w:snapToGrid w:val="0"/>
        </w:rPr>
        <w:t>7</w:t>
      </w:r>
      <w:r w:rsidR="007750AE" w:rsidRPr="00DF53B4">
        <w:rPr>
          <w:snapToGrid w:val="0"/>
        </w:rPr>
        <w:t>)</w:t>
      </w:r>
      <w:r w:rsidR="001277FB" w:rsidRPr="00DF53B4">
        <w:rPr>
          <w:snapToGrid w:val="0"/>
        </w:rPr>
        <w:tab/>
        <w:t>SS expects and receives 200 OK.</w:t>
      </w:r>
    </w:p>
    <w:p w14:paraId="6EE8F3CD" w14:textId="77777777" w:rsidR="007750AE" w:rsidRPr="00DF53B4" w:rsidRDefault="00C84678" w:rsidP="007750AE">
      <w:pPr>
        <w:pStyle w:val="B1"/>
        <w:rPr>
          <w:rFonts w:eastAsia="MS Mincho"/>
          <w:snapToGrid w:val="0"/>
        </w:rPr>
      </w:pPr>
      <w:r w:rsidRPr="00DF53B4">
        <w:rPr>
          <w:rFonts w:eastAsia="MS Mincho"/>
          <w:snapToGrid w:val="0"/>
        </w:rPr>
        <w:t>8</w:t>
      </w:r>
      <w:r w:rsidR="007750AE" w:rsidRPr="00DF53B4">
        <w:rPr>
          <w:rFonts w:eastAsia="MS Mincho"/>
          <w:snapToGrid w:val="0"/>
        </w:rPr>
        <w:t>)</w:t>
      </w:r>
      <w:r w:rsidR="001277FB" w:rsidRPr="00DF53B4">
        <w:rPr>
          <w:rFonts w:eastAsia="MS Mincho"/>
          <w:snapToGrid w:val="0"/>
        </w:rPr>
        <w:tab/>
      </w:r>
      <w:r w:rsidR="007750AE" w:rsidRPr="00DF53B4">
        <w:rPr>
          <w:rFonts w:eastAsia="MS Mincho"/>
          <w:snapToGrid w:val="0"/>
        </w:rPr>
        <w:t>SS expects and receives INFO request from the UE with MSD contents</w:t>
      </w:r>
      <w:r w:rsidR="001277FB" w:rsidRPr="00DF53B4">
        <w:rPr>
          <w:rFonts w:eastAsia="MS Mincho"/>
          <w:snapToGrid w:val="0"/>
        </w:rPr>
        <w:t>.</w:t>
      </w:r>
    </w:p>
    <w:p w14:paraId="79DE04EB" w14:textId="77777777" w:rsidR="007750AE" w:rsidRPr="00DF53B4" w:rsidRDefault="00C84678" w:rsidP="007750AE">
      <w:pPr>
        <w:pStyle w:val="B1"/>
        <w:rPr>
          <w:rFonts w:eastAsia="MS Mincho"/>
          <w:snapToGrid w:val="0"/>
        </w:rPr>
      </w:pPr>
      <w:r w:rsidRPr="00DF53B4">
        <w:rPr>
          <w:rFonts w:eastAsia="MS Mincho"/>
          <w:snapToGrid w:val="0"/>
        </w:rPr>
        <w:t>9</w:t>
      </w:r>
      <w:r w:rsidR="007750AE" w:rsidRPr="00DF53B4">
        <w:rPr>
          <w:rFonts w:eastAsia="MS Mincho"/>
          <w:snapToGrid w:val="0"/>
        </w:rPr>
        <w:t>)</w:t>
      </w:r>
      <w:r w:rsidR="001277FB" w:rsidRPr="00DF53B4">
        <w:rPr>
          <w:rFonts w:eastAsia="MS Mincho"/>
          <w:snapToGrid w:val="0"/>
        </w:rPr>
        <w:tab/>
      </w:r>
      <w:r w:rsidR="007750AE" w:rsidRPr="00DF53B4">
        <w:rPr>
          <w:rFonts w:eastAsia="MS Mincho"/>
          <w:snapToGrid w:val="0"/>
        </w:rPr>
        <w:t>SS responds with 200 OK for INFO request from UE</w:t>
      </w:r>
      <w:r w:rsidR="001277FB" w:rsidRPr="00DF53B4">
        <w:rPr>
          <w:rFonts w:eastAsia="MS Mincho"/>
          <w:snapToGrid w:val="0"/>
        </w:rPr>
        <w:t>.</w:t>
      </w:r>
    </w:p>
    <w:p w14:paraId="556F988A" w14:textId="77777777" w:rsidR="007750AE" w:rsidRPr="00DF53B4" w:rsidRDefault="00C84678" w:rsidP="007750AE">
      <w:pPr>
        <w:pStyle w:val="B1"/>
        <w:rPr>
          <w:rFonts w:eastAsia="MS Mincho"/>
          <w:snapToGrid w:val="0"/>
        </w:rPr>
      </w:pPr>
      <w:r w:rsidRPr="00DF53B4">
        <w:t>10</w:t>
      </w:r>
      <w:r w:rsidR="007750AE" w:rsidRPr="00DF53B4">
        <w:t>)</w:t>
      </w:r>
      <w:r w:rsidR="001277FB" w:rsidRPr="00DF53B4">
        <w:tab/>
      </w:r>
      <w:r w:rsidR="007750AE" w:rsidRPr="00DF53B4">
        <w:t>SS sends BYE to the UE</w:t>
      </w:r>
      <w:r w:rsidR="001277FB" w:rsidRPr="00DF53B4">
        <w:t>.</w:t>
      </w:r>
    </w:p>
    <w:p w14:paraId="353BD900" w14:textId="77777777" w:rsidR="007750AE" w:rsidRPr="00DF53B4" w:rsidRDefault="007750AE" w:rsidP="007750AE">
      <w:pPr>
        <w:pStyle w:val="B1"/>
        <w:rPr>
          <w:rFonts w:eastAsia="MS Mincho"/>
          <w:snapToGrid w:val="0"/>
        </w:rPr>
      </w:pPr>
      <w:r w:rsidRPr="00DF53B4">
        <w:t>1</w:t>
      </w:r>
      <w:r w:rsidR="00C84678" w:rsidRPr="00DF53B4">
        <w:t>1</w:t>
      </w:r>
      <w:r w:rsidRPr="00DF53B4">
        <w:t>)</w:t>
      </w:r>
      <w:r w:rsidR="001277FB" w:rsidRPr="00DF53B4">
        <w:tab/>
      </w:r>
      <w:r w:rsidRPr="00DF53B4">
        <w:t>SS expects and receives 200 OK for BYE from the UE</w:t>
      </w:r>
      <w:r w:rsidR="001277FB" w:rsidRPr="00DF53B4">
        <w:t>.</w:t>
      </w:r>
    </w:p>
    <w:p w14:paraId="540099EF" w14:textId="77777777" w:rsidR="007750AE" w:rsidRPr="00DF53B4" w:rsidRDefault="007750AE" w:rsidP="007750AE">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84678" w:rsidRPr="00DF53B4" w14:paraId="2812CB27" w14:textId="77777777" w:rsidTr="002E0140">
        <w:trPr>
          <w:cantSplit/>
          <w:jc w:val="center"/>
        </w:trPr>
        <w:tc>
          <w:tcPr>
            <w:tcW w:w="720" w:type="dxa"/>
            <w:tcBorders>
              <w:top w:val="single" w:sz="4" w:space="0" w:color="auto"/>
              <w:left w:val="single" w:sz="4" w:space="0" w:color="auto"/>
              <w:bottom w:val="nil"/>
              <w:right w:val="single" w:sz="4" w:space="0" w:color="auto"/>
            </w:tcBorders>
          </w:tcPr>
          <w:p w14:paraId="361E43DC" w14:textId="77777777" w:rsidR="00C84678" w:rsidRPr="00DF53B4" w:rsidRDefault="00C84678" w:rsidP="002E0140">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21E2730" w14:textId="77777777" w:rsidR="00C84678" w:rsidRPr="00DF53B4" w:rsidRDefault="00C84678" w:rsidP="002E0140">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9D2353B" w14:textId="77777777" w:rsidR="00C84678" w:rsidRPr="00DF53B4" w:rsidRDefault="00C84678" w:rsidP="002E0140">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050D547" w14:textId="77777777" w:rsidR="00C84678" w:rsidRPr="00DF53B4" w:rsidRDefault="00C84678" w:rsidP="002E0140">
            <w:pPr>
              <w:pStyle w:val="TAH"/>
              <w:rPr>
                <w:lang w:eastAsia="en-US"/>
              </w:rPr>
            </w:pPr>
            <w:r w:rsidRPr="00DF53B4">
              <w:rPr>
                <w:lang w:eastAsia="en-US"/>
              </w:rPr>
              <w:t>Comment</w:t>
            </w:r>
          </w:p>
        </w:tc>
      </w:tr>
      <w:tr w:rsidR="00C84678" w:rsidRPr="00DF53B4" w14:paraId="3118BD50" w14:textId="77777777" w:rsidTr="002E0140">
        <w:trPr>
          <w:cantSplit/>
          <w:jc w:val="center"/>
        </w:trPr>
        <w:tc>
          <w:tcPr>
            <w:tcW w:w="720" w:type="dxa"/>
            <w:tcBorders>
              <w:top w:val="nil"/>
              <w:left w:val="single" w:sz="4" w:space="0" w:color="auto"/>
              <w:bottom w:val="single" w:sz="4" w:space="0" w:color="auto"/>
              <w:right w:val="single" w:sz="4" w:space="0" w:color="auto"/>
            </w:tcBorders>
          </w:tcPr>
          <w:p w14:paraId="74086025" w14:textId="77777777" w:rsidR="00C84678" w:rsidRPr="00DF53B4" w:rsidRDefault="00C84678" w:rsidP="002E0140">
            <w:pPr>
              <w:pStyle w:val="TAC"/>
              <w:rPr>
                <w:rFonts w:eastAsia="MS Gothic"/>
                <w:lang w:eastAsia="en-US"/>
              </w:rPr>
            </w:pPr>
          </w:p>
        </w:tc>
        <w:tc>
          <w:tcPr>
            <w:tcW w:w="630" w:type="dxa"/>
            <w:tcBorders>
              <w:left w:val="single" w:sz="4" w:space="0" w:color="auto"/>
            </w:tcBorders>
          </w:tcPr>
          <w:p w14:paraId="005D6880" w14:textId="77777777" w:rsidR="00C84678" w:rsidRPr="00DF53B4" w:rsidRDefault="00C84678" w:rsidP="002E0140">
            <w:pPr>
              <w:pStyle w:val="TAH"/>
              <w:rPr>
                <w:lang w:eastAsia="en-US"/>
              </w:rPr>
            </w:pPr>
            <w:r w:rsidRPr="00DF53B4">
              <w:rPr>
                <w:lang w:eastAsia="en-US"/>
              </w:rPr>
              <w:t>UE</w:t>
            </w:r>
          </w:p>
        </w:tc>
        <w:tc>
          <w:tcPr>
            <w:tcW w:w="630" w:type="dxa"/>
            <w:tcBorders>
              <w:right w:val="single" w:sz="4" w:space="0" w:color="auto"/>
            </w:tcBorders>
          </w:tcPr>
          <w:p w14:paraId="1A7EB01F" w14:textId="77777777" w:rsidR="00C84678" w:rsidRPr="00DF53B4" w:rsidRDefault="00C84678" w:rsidP="002E0140">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93762E4" w14:textId="77777777" w:rsidR="00C84678" w:rsidRPr="00DF53B4" w:rsidRDefault="00C84678" w:rsidP="002E0140">
            <w:pPr>
              <w:pStyle w:val="TAC"/>
              <w:rPr>
                <w:lang w:eastAsia="en-US"/>
              </w:rPr>
            </w:pPr>
          </w:p>
        </w:tc>
        <w:tc>
          <w:tcPr>
            <w:tcW w:w="4288" w:type="dxa"/>
            <w:tcBorders>
              <w:top w:val="nil"/>
              <w:left w:val="single" w:sz="4" w:space="0" w:color="auto"/>
              <w:bottom w:val="single" w:sz="4" w:space="0" w:color="auto"/>
              <w:right w:val="single" w:sz="4" w:space="0" w:color="auto"/>
            </w:tcBorders>
          </w:tcPr>
          <w:p w14:paraId="2CD98D91" w14:textId="77777777" w:rsidR="00C84678" w:rsidRPr="00DF53B4" w:rsidRDefault="00C84678" w:rsidP="002E0140">
            <w:pPr>
              <w:pStyle w:val="TAL"/>
              <w:rPr>
                <w:rFonts w:eastAsia="MS Gothic"/>
                <w:lang w:eastAsia="en-US"/>
              </w:rPr>
            </w:pPr>
          </w:p>
        </w:tc>
      </w:tr>
      <w:tr w:rsidR="00C84678" w:rsidRPr="00DF53B4" w14:paraId="1540397B" w14:textId="77777777" w:rsidTr="002E0140">
        <w:trPr>
          <w:cantSplit/>
          <w:jc w:val="center"/>
        </w:trPr>
        <w:tc>
          <w:tcPr>
            <w:tcW w:w="720" w:type="dxa"/>
            <w:tcBorders>
              <w:top w:val="nil"/>
              <w:left w:val="single" w:sz="4" w:space="0" w:color="auto"/>
              <w:bottom w:val="single" w:sz="4" w:space="0" w:color="auto"/>
              <w:right w:val="single" w:sz="4" w:space="0" w:color="auto"/>
            </w:tcBorders>
          </w:tcPr>
          <w:p w14:paraId="1D23769D" w14:textId="77777777" w:rsidR="00C84678" w:rsidRPr="00DF53B4" w:rsidRDefault="00C84678" w:rsidP="002E0140">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48A22A0" w14:textId="77777777" w:rsidR="00C84678" w:rsidRPr="00DF53B4" w:rsidRDefault="00C84678" w:rsidP="002E0140">
            <w:pPr>
              <w:pStyle w:val="TAH"/>
              <w:rPr>
                <w:lang w:eastAsia="en-US"/>
              </w:rPr>
            </w:pPr>
          </w:p>
        </w:tc>
        <w:tc>
          <w:tcPr>
            <w:tcW w:w="3420" w:type="dxa"/>
            <w:tcBorders>
              <w:top w:val="nil"/>
              <w:left w:val="single" w:sz="4" w:space="0" w:color="auto"/>
              <w:bottom w:val="single" w:sz="4" w:space="0" w:color="auto"/>
              <w:right w:val="single" w:sz="4" w:space="0" w:color="auto"/>
            </w:tcBorders>
          </w:tcPr>
          <w:p w14:paraId="725F39CD" w14:textId="77777777" w:rsidR="00C84678" w:rsidRPr="00DF53B4" w:rsidRDefault="00C84678" w:rsidP="002E0140">
            <w:pPr>
              <w:pStyle w:val="TAC"/>
              <w:tabs>
                <w:tab w:val="left" w:pos="564"/>
              </w:tabs>
              <w:jc w:val="left"/>
              <w:rPr>
                <w:lang w:eastAsia="en-US"/>
              </w:rPr>
            </w:pPr>
            <w:r w:rsidRPr="00DF53B4">
              <w:rPr>
                <w:lang w:eastAsia="en-US"/>
              </w:rPr>
              <w:t>Make the UE attempt manual eCall</w:t>
            </w:r>
          </w:p>
        </w:tc>
        <w:tc>
          <w:tcPr>
            <w:tcW w:w="4288" w:type="dxa"/>
            <w:tcBorders>
              <w:top w:val="nil"/>
              <w:left w:val="single" w:sz="4" w:space="0" w:color="auto"/>
              <w:bottom w:val="single" w:sz="4" w:space="0" w:color="auto"/>
              <w:right w:val="single" w:sz="4" w:space="0" w:color="auto"/>
            </w:tcBorders>
          </w:tcPr>
          <w:p w14:paraId="4A395A0B" w14:textId="77777777" w:rsidR="00C84678" w:rsidRPr="00DF53B4" w:rsidRDefault="00C84678" w:rsidP="002E0140">
            <w:pPr>
              <w:pStyle w:val="TAL"/>
              <w:rPr>
                <w:rFonts w:eastAsia="MS Gothic"/>
                <w:lang w:eastAsia="en-US"/>
              </w:rPr>
            </w:pPr>
          </w:p>
        </w:tc>
      </w:tr>
      <w:tr w:rsidR="00C84678" w:rsidRPr="00DF53B4" w14:paraId="3C95E894" w14:textId="77777777" w:rsidTr="002E0140">
        <w:trPr>
          <w:cantSplit/>
          <w:jc w:val="center"/>
        </w:trPr>
        <w:tc>
          <w:tcPr>
            <w:tcW w:w="720" w:type="dxa"/>
            <w:tcBorders>
              <w:top w:val="nil"/>
              <w:left w:val="single" w:sz="4" w:space="0" w:color="auto"/>
              <w:bottom w:val="single" w:sz="4" w:space="0" w:color="auto"/>
              <w:right w:val="single" w:sz="4" w:space="0" w:color="auto"/>
            </w:tcBorders>
          </w:tcPr>
          <w:p w14:paraId="5BE9E339" w14:textId="77777777" w:rsidR="00C84678" w:rsidRPr="00DF53B4" w:rsidRDefault="00C84678" w:rsidP="002E0140">
            <w:pPr>
              <w:pStyle w:val="TAC"/>
              <w:rPr>
                <w:rFonts w:eastAsia="MS Gothic"/>
                <w:lang w:eastAsia="en-US"/>
              </w:rPr>
            </w:pPr>
            <w:r w:rsidRPr="00DF53B4">
              <w:rPr>
                <w:rFonts w:eastAsia="MS Gothic"/>
                <w:lang w:eastAsia="en-US"/>
              </w:rPr>
              <w:t>2-5</w:t>
            </w:r>
          </w:p>
        </w:tc>
        <w:tc>
          <w:tcPr>
            <w:tcW w:w="1260" w:type="dxa"/>
            <w:gridSpan w:val="2"/>
            <w:tcBorders>
              <w:left w:val="single" w:sz="4" w:space="0" w:color="auto"/>
              <w:right w:val="single" w:sz="4" w:space="0" w:color="auto"/>
            </w:tcBorders>
          </w:tcPr>
          <w:p w14:paraId="36BEDCBF" w14:textId="77777777" w:rsidR="00C84678" w:rsidRPr="00DF53B4" w:rsidRDefault="00C84678" w:rsidP="002E0140">
            <w:pPr>
              <w:pStyle w:val="TAH"/>
              <w:rPr>
                <w:lang w:eastAsia="en-US"/>
              </w:rPr>
            </w:pPr>
          </w:p>
        </w:tc>
        <w:tc>
          <w:tcPr>
            <w:tcW w:w="3420" w:type="dxa"/>
            <w:tcBorders>
              <w:top w:val="nil"/>
              <w:left w:val="single" w:sz="4" w:space="0" w:color="auto"/>
              <w:bottom w:val="single" w:sz="4" w:space="0" w:color="auto"/>
              <w:right w:val="single" w:sz="4" w:space="0" w:color="auto"/>
            </w:tcBorders>
          </w:tcPr>
          <w:p w14:paraId="53275976" w14:textId="77777777" w:rsidR="00C84678" w:rsidRPr="00DF53B4" w:rsidRDefault="00C84678" w:rsidP="002E0140">
            <w:pPr>
              <w:pStyle w:val="TAC"/>
              <w:tabs>
                <w:tab w:val="left" w:pos="564"/>
              </w:tabs>
              <w:jc w:val="left"/>
              <w:rPr>
                <w:lang w:eastAsia="en-US"/>
              </w:rPr>
            </w:pPr>
            <w:r w:rsidRPr="00DF53B4">
              <w:rPr>
                <w:lang w:eastAsia="en-US"/>
              </w:rPr>
              <w:t>Steps 1-4 defined in C.20</w:t>
            </w:r>
          </w:p>
        </w:tc>
        <w:tc>
          <w:tcPr>
            <w:tcW w:w="4288" w:type="dxa"/>
            <w:tcBorders>
              <w:top w:val="nil"/>
              <w:left w:val="single" w:sz="4" w:space="0" w:color="auto"/>
              <w:bottom w:val="single" w:sz="4" w:space="0" w:color="auto"/>
              <w:right w:val="single" w:sz="4" w:space="0" w:color="auto"/>
            </w:tcBorders>
          </w:tcPr>
          <w:p w14:paraId="279FE80C" w14:textId="77777777" w:rsidR="00C84678" w:rsidRPr="00DF53B4" w:rsidRDefault="00C84678" w:rsidP="002E0140">
            <w:pPr>
              <w:pStyle w:val="TAL"/>
              <w:rPr>
                <w:rFonts w:eastAsia="MS Gothic"/>
                <w:lang w:eastAsia="en-US"/>
              </w:rPr>
            </w:pPr>
            <w:r w:rsidRPr="00DF53B4">
              <w:rPr>
                <w:rFonts w:eastAsia="MS Gothic"/>
                <w:lang w:eastAsia="en-US"/>
              </w:rPr>
              <w:t>IMS emergency registration. Referred from 36.508 [94] table 4.5A.26.3-1 for a UE with E-UTRA support.</w:t>
            </w:r>
          </w:p>
        </w:tc>
      </w:tr>
      <w:tr w:rsidR="00C84678" w:rsidRPr="00DF53B4" w14:paraId="32CB5FB4" w14:textId="77777777" w:rsidTr="002E0140">
        <w:trPr>
          <w:cantSplit/>
          <w:jc w:val="center"/>
        </w:trPr>
        <w:tc>
          <w:tcPr>
            <w:tcW w:w="720" w:type="dxa"/>
            <w:tcBorders>
              <w:top w:val="single" w:sz="4" w:space="0" w:color="auto"/>
              <w:bottom w:val="single" w:sz="4" w:space="0" w:color="auto"/>
            </w:tcBorders>
          </w:tcPr>
          <w:p w14:paraId="5E0855E6" w14:textId="77777777" w:rsidR="00C84678" w:rsidRPr="00DF53B4" w:rsidRDefault="00C84678" w:rsidP="002E0140">
            <w:pPr>
              <w:pStyle w:val="TAC"/>
              <w:rPr>
                <w:lang w:eastAsia="en-US"/>
              </w:rPr>
            </w:pPr>
            <w:r w:rsidRPr="00DF53B4">
              <w:rPr>
                <w:lang w:eastAsia="en-US"/>
              </w:rPr>
              <w:t>6-12</w:t>
            </w:r>
          </w:p>
        </w:tc>
        <w:tc>
          <w:tcPr>
            <w:tcW w:w="1260" w:type="dxa"/>
            <w:gridSpan w:val="2"/>
          </w:tcPr>
          <w:p w14:paraId="00D4341F" w14:textId="77777777" w:rsidR="00C84678" w:rsidRPr="00DF53B4" w:rsidRDefault="00C84678" w:rsidP="002E0140">
            <w:pPr>
              <w:pStyle w:val="TAC"/>
              <w:rPr>
                <w:rFonts w:eastAsia="MS Gothic"/>
                <w:lang w:eastAsia="en-US"/>
              </w:rPr>
            </w:pPr>
          </w:p>
        </w:tc>
        <w:tc>
          <w:tcPr>
            <w:tcW w:w="3420" w:type="dxa"/>
            <w:tcBorders>
              <w:top w:val="single" w:sz="4" w:space="0" w:color="auto"/>
              <w:bottom w:val="single" w:sz="4" w:space="0" w:color="auto"/>
            </w:tcBorders>
          </w:tcPr>
          <w:p w14:paraId="67E03B63" w14:textId="77777777" w:rsidR="00C84678" w:rsidRPr="00DF53B4" w:rsidRDefault="00C84678" w:rsidP="002E0140">
            <w:pPr>
              <w:pStyle w:val="TAL"/>
              <w:rPr>
                <w:rFonts w:eastAsia="MS Gothic"/>
                <w:lang w:eastAsia="en-US"/>
              </w:rPr>
            </w:pPr>
            <w:r w:rsidRPr="00DF53B4">
              <w:rPr>
                <w:lang w:eastAsia="en-US"/>
              </w:rPr>
              <w:t>Steps 1-7 defined in C.47</w:t>
            </w:r>
          </w:p>
        </w:tc>
        <w:tc>
          <w:tcPr>
            <w:tcW w:w="4288" w:type="dxa"/>
            <w:tcBorders>
              <w:top w:val="single" w:sz="4" w:space="0" w:color="auto"/>
              <w:bottom w:val="single" w:sz="4" w:space="0" w:color="auto"/>
            </w:tcBorders>
          </w:tcPr>
          <w:p w14:paraId="205332AA" w14:textId="77777777" w:rsidR="00C84678" w:rsidRPr="00DF53B4" w:rsidRDefault="00C84678" w:rsidP="002E0140">
            <w:pPr>
              <w:pStyle w:val="TAL"/>
              <w:rPr>
                <w:lang w:eastAsia="en-US"/>
              </w:rPr>
            </w:pPr>
            <w:r w:rsidRPr="00DF53B4">
              <w:rPr>
                <w:lang w:eastAsia="en-US"/>
              </w:rPr>
              <w:t>eCall setup</w:t>
            </w:r>
          </w:p>
        </w:tc>
      </w:tr>
      <w:tr w:rsidR="00C84678" w:rsidRPr="00DF53B4" w14:paraId="33974FFB" w14:textId="77777777" w:rsidTr="002E0140">
        <w:trPr>
          <w:cantSplit/>
          <w:jc w:val="center"/>
        </w:trPr>
        <w:tc>
          <w:tcPr>
            <w:tcW w:w="720" w:type="dxa"/>
            <w:tcBorders>
              <w:top w:val="single" w:sz="4" w:space="0" w:color="auto"/>
              <w:bottom w:val="single" w:sz="4" w:space="0" w:color="auto"/>
            </w:tcBorders>
          </w:tcPr>
          <w:p w14:paraId="3F233BDB" w14:textId="77777777" w:rsidR="00C84678" w:rsidRPr="00DF53B4" w:rsidRDefault="00C84678" w:rsidP="002E0140">
            <w:pPr>
              <w:pStyle w:val="TAC"/>
              <w:rPr>
                <w:lang w:eastAsia="en-US"/>
              </w:rPr>
            </w:pPr>
            <w:r w:rsidRPr="00DF53B4">
              <w:rPr>
                <w:lang w:eastAsia="en-US"/>
              </w:rPr>
              <w:t>13</w:t>
            </w:r>
          </w:p>
        </w:tc>
        <w:tc>
          <w:tcPr>
            <w:tcW w:w="1260" w:type="dxa"/>
            <w:gridSpan w:val="2"/>
          </w:tcPr>
          <w:p w14:paraId="45BC14A1" w14:textId="77777777" w:rsidR="00C84678" w:rsidRPr="00DF53B4" w:rsidRDefault="00C84678" w:rsidP="002E0140">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B7036AF" w14:textId="77777777" w:rsidR="00C84678" w:rsidRPr="00DF53B4" w:rsidRDefault="00C84678" w:rsidP="002E0140">
            <w:pPr>
              <w:pStyle w:val="TAL"/>
              <w:rPr>
                <w:rFonts w:eastAsia="MS Gothic"/>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7AEEBB60" w14:textId="77777777" w:rsidR="00C84678" w:rsidRPr="00DF53B4" w:rsidRDefault="00C84678" w:rsidP="002E0140">
            <w:pPr>
              <w:pStyle w:val="TAL"/>
              <w:rPr>
                <w:rFonts w:eastAsia="MS Gothic"/>
                <w:lang w:eastAsia="en-US"/>
              </w:rPr>
            </w:pPr>
            <w:r w:rsidRPr="00DF53B4">
              <w:rPr>
                <w:lang w:eastAsia="en-US"/>
              </w:rPr>
              <w:t>The SS sends BYE to release the call.</w:t>
            </w:r>
          </w:p>
        </w:tc>
      </w:tr>
      <w:tr w:rsidR="00C84678" w:rsidRPr="00DF53B4" w14:paraId="39C32782" w14:textId="77777777" w:rsidTr="002E0140">
        <w:trPr>
          <w:cantSplit/>
          <w:jc w:val="center"/>
        </w:trPr>
        <w:tc>
          <w:tcPr>
            <w:tcW w:w="720" w:type="dxa"/>
            <w:tcBorders>
              <w:top w:val="single" w:sz="4" w:space="0" w:color="auto"/>
              <w:bottom w:val="single" w:sz="4" w:space="0" w:color="auto"/>
            </w:tcBorders>
          </w:tcPr>
          <w:p w14:paraId="4EE41EA2" w14:textId="77777777" w:rsidR="00C84678" w:rsidRPr="00DF53B4" w:rsidRDefault="00C84678" w:rsidP="002E0140">
            <w:pPr>
              <w:pStyle w:val="TAC"/>
              <w:rPr>
                <w:lang w:eastAsia="en-US"/>
              </w:rPr>
            </w:pPr>
            <w:r w:rsidRPr="00DF53B4">
              <w:rPr>
                <w:lang w:eastAsia="en-US"/>
              </w:rPr>
              <w:t>14</w:t>
            </w:r>
          </w:p>
        </w:tc>
        <w:tc>
          <w:tcPr>
            <w:tcW w:w="1260" w:type="dxa"/>
            <w:gridSpan w:val="2"/>
          </w:tcPr>
          <w:p w14:paraId="20780D83" w14:textId="77777777" w:rsidR="00C84678" w:rsidRPr="00DF53B4" w:rsidRDefault="00C84678" w:rsidP="002E0140">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8AB1A34" w14:textId="77777777" w:rsidR="00C84678" w:rsidRPr="00DF53B4" w:rsidRDefault="00C84678" w:rsidP="002E0140">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17191EE6" w14:textId="77777777" w:rsidR="00C84678" w:rsidRPr="00DF53B4" w:rsidRDefault="00C84678" w:rsidP="002E0140">
            <w:pPr>
              <w:pStyle w:val="TAL"/>
              <w:rPr>
                <w:rFonts w:eastAsia="MS Gothic"/>
                <w:lang w:eastAsia="en-US"/>
              </w:rPr>
            </w:pPr>
            <w:r w:rsidRPr="00DF53B4">
              <w:rPr>
                <w:lang w:eastAsia="en-US"/>
              </w:rPr>
              <w:t>The UE sends 200 OK for the BYE request and ends the call.</w:t>
            </w:r>
          </w:p>
        </w:tc>
      </w:tr>
    </w:tbl>
    <w:p w14:paraId="0ECF8AC9" w14:textId="77777777" w:rsidR="00C84678" w:rsidRPr="00DF53B4" w:rsidRDefault="00C84678" w:rsidP="00C84678"/>
    <w:p w14:paraId="4B0BEB5B" w14:textId="77777777" w:rsidR="007750AE" w:rsidRPr="00DF53B4" w:rsidRDefault="007750AE" w:rsidP="007750AE"/>
    <w:p w14:paraId="2350CD97" w14:textId="77777777" w:rsidR="007750AE" w:rsidRPr="00DF53B4" w:rsidRDefault="007750AE" w:rsidP="007750AE">
      <w:pPr>
        <w:pStyle w:val="H6"/>
      </w:pPr>
      <w:r w:rsidRPr="00DF53B4">
        <w:t>Specific Message Contents:</w:t>
      </w:r>
    </w:p>
    <w:p w14:paraId="6DEBD0ED" w14:textId="77777777" w:rsidR="00C84678" w:rsidRPr="00DF53B4" w:rsidRDefault="00C84678" w:rsidP="00C84678">
      <w:pPr>
        <w:rPr>
          <w:snapToGrid w:val="0"/>
        </w:rPr>
      </w:pPr>
      <w:r w:rsidRPr="00DF53B4">
        <w:rPr>
          <w:snapToGrid w:val="0"/>
        </w:rPr>
        <w:t>Step 6 as specified in annex C.47, which is referring to A.2.1 default message content of INVITE with condition A20.</w:t>
      </w:r>
    </w:p>
    <w:p w14:paraId="0ABB0159" w14:textId="77777777" w:rsidR="00C84678" w:rsidRPr="00DF53B4" w:rsidRDefault="00C84678" w:rsidP="00C84678">
      <w:pPr>
        <w:rPr>
          <w:snapToGrid w:val="0"/>
        </w:rPr>
      </w:pPr>
      <w:r w:rsidRPr="00DF53B4">
        <w:rPr>
          <w:snapToGrid w:val="0"/>
        </w:rPr>
        <w:t>Step 7 as specified in annex C.47, which is referring to A.3.1 default message content of 200 OK with condition A13.</w:t>
      </w:r>
    </w:p>
    <w:p w14:paraId="432F6084" w14:textId="77777777" w:rsidR="007750AE" w:rsidRPr="00DF53B4" w:rsidRDefault="007750AE" w:rsidP="007750AE">
      <w:pPr>
        <w:pStyle w:val="Heading3"/>
        <w:rPr>
          <w:snapToGrid w:val="0"/>
        </w:rPr>
      </w:pPr>
      <w:bookmarkStart w:id="5987" w:name="_Toc21077875"/>
      <w:bookmarkStart w:id="5988" w:name="_Toc35972437"/>
      <w:bookmarkStart w:id="5989" w:name="_Toc51774726"/>
      <w:bookmarkStart w:id="5990" w:name="_Toc51835149"/>
      <w:bookmarkStart w:id="5991" w:name="_Toc52220002"/>
      <w:bookmarkStart w:id="5992" w:name="_Toc58360071"/>
      <w:bookmarkStart w:id="5993" w:name="_Toc68193210"/>
      <w:bookmarkStart w:id="5994" w:name="_Toc75422185"/>
      <w:r w:rsidRPr="00DF53B4">
        <w:rPr>
          <w:snapToGrid w:val="0"/>
        </w:rPr>
        <w:t>21.4.5</w:t>
      </w:r>
      <w:r w:rsidRPr="00DF53B4">
        <w:rPr>
          <w:snapToGrid w:val="0"/>
        </w:rPr>
        <w:tab/>
        <w:t>Test requirements</w:t>
      </w:r>
      <w:bookmarkEnd w:id="5987"/>
      <w:bookmarkEnd w:id="5988"/>
      <w:bookmarkEnd w:id="5989"/>
      <w:bookmarkEnd w:id="5990"/>
      <w:bookmarkEnd w:id="5991"/>
      <w:bookmarkEnd w:id="5992"/>
      <w:bookmarkEnd w:id="5993"/>
      <w:bookmarkEnd w:id="5994"/>
    </w:p>
    <w:p w14:paraId="0B966FBD" w14:textId="77777777" w:rsidR="007750AE" w:rsidRPr="00DF53B4" w:rsidRDefault="007750AE" w:rsidP="006D59FA">
      <w:r w:rsidRPr="00DF53B4">
        <w:t>The UE shall send requests and responses as described in clause 21.4.4.</w:t>
      </w:r>
    </w:p>
    <w:p w14:paraId="25495996" w14:textId="77777777" w:rsidR="00EB7F1C" w:rsidRPr="00DF53B4" w:rsidRDefault="00EB7F1C" w:rsidP="00EB7F1C">
      <w:pPr>
        <w:pStyle w:val="Heading2"/>
      </w:pPr>
      <w:bookmarkStart w:id="5995" w:name="_Toc21077876"/>
      <w:bookmarkStart w:id="5996" w:name="_Toc35972438"/>
      <w:bookmarkStart w:id="5997" w:name="_Toc51774727"/>
      <w:bookmarkStart w:id="5998" w:name="_Toc51835150"/>
      <w:bookmarkStart w:id="5999" w:name="_Toc52220003"/>
      <w:bookmarkStart w:id="6000" w:name="_Toc58360072"/>
      <w:bookmarkStart w:id="6001" w:name="_Toc68193211"/>
      <w:bookmarkStart w:id="6002" w:name="_Toc75422186"/>
      <w:r w:rsidRPr="00DF53B4">
        <w:t>21.5</w:t>
      </w:r>
      <w:r w:rsidRPr="00DF53B4">
        <w:tab/>
      </w:r>
      <w:r w:rsidRPr="00DF53B4">
        <w:rPr>
          <w:lang w:eastAsia="zh-CN"/>
        </w:rPr>
        <w:t>eCall over IMS / Automatic initiation / MSD transfer and 200 OK with ACK / SIP INFO request for MSD Update / Success</w:t>
      </w:r>
      <w:bookmarkEnd w:id="5995"/>
      <w:bookmarkEnd w:id="5996"/>
      <w:bookmarkEnd w:id="5997"/>
      <w:bookmarkEnd w:id="5998"/>
      <w:bookmarkEnd w:id="5999"/>
      <w:bookmarkEnd w:id="6000"/>
      <w:bookmarkEnd w:id="6001"/>
      <w:bookmarkEnd w:id="6002"/>
    </w:p>
    <w:p w14:paraId="09FEA49D" w14:textId="77777777" w:rsidR="00EB7F1C" w:rsidRPr="00DF53B4" w:rsidRDefault="00EB7F1C" w:rsidP="00EB7F1C">
      <w:pPr>
        <w:pStyle w:val="Heading3"/>
        <w:tabs>
          <w:tab w:val="left" w:pos="284"/>
          <w:tab w:val="left" w:pos="568"/>
          <w:tab w:val="left" w:pos="852"/>
          <w:tab w:val="left" w:pos="1136"/>
          <w:tab w:val="left" w:pos="1420"/>
          <w:tab w:val="left" w:pos="1704"/>
          <w:tab w:val="left" w:pos="1988"/>
          <w:tab w:val="left" w:pos="2272"/>
          <w:tab w:val="left" w:pos="6690"/>
        </w:tabs>
        <w:rPr>
          <w:snapToGrid w:val="0"/>
        </w:rPr>
      </w:pPr>
      <w:bookmarkStart w:id="6003" w:name="_Toc21077877"/>
      <w:bookmarkStart w:id="6004" w:name="_Toc35972439"/>
      <w:bookmarkStart w:id="6005" w:name="_Toc51774728"/>
      <w:bookmarkStart w:id="6006" w:name="_Toc51835151"/>
      <w:bookmarkStart w:id="6007" w:name="_Toc52220004"/>
      <w:bookmarkStart w:id="6008" w:name="_Toc58360073"/>
      <w:bookmarkStart w:id="6009" w:name="_Toc68193212"/>
      <w:bookmarkStart w:id="6010" w:name="_Toc75422187"/>
      <w:r w:rsidRPr="00DF53B4">
        <w:t>21.5.1</w:t>
      </w:r>
      <w:r w:rsidRPr="00DF53B4">
        <w:tab/>
        <w:t>Definition</w:t>
      </w:r>
      <w:bookmarkEnd w:id="6003"/>
      <w:bookmarkEnd w:id="6004"/>
      <w:bookmarkEnd w:id="6005"/>
      <w:bookmarkEnd w:id="6006"/>
      <w:bookmarkEnd w:id="6007"/>
      <w:bookmarkEnd w:id="6008"/>
      <w:bookmarkEnd w:id="6009"/>
      <w:bookmarkEnd w:id="6010"/>
    </w:p>
    <w:p w14:paraId="08FDDBB4" w14:textId="77777777" w:rsidR="00EB7F1C" w:rsidRPr="00DF53B4" w:rsidRDefault="00EB7F1C" w:rsidP="00EB7F1C">
      <w:r w:rsidRPr="00DF53B4">
        <w:rPr>
          <w:snapToGrid w:val="0"/>
        </w:rPr>
        <w:t xml:space="preserve">Test to verify that the UE updates MSD successfully after automatic eCall established using SIP INFO procedure. This process is described in </w:t>
      </w:r>
      <w:r w:rsidRPr="00DF53B4">
        <w:t>3GPP TS 24.229</w:t>
      </w:r>
      <w:r w:rsidRPr="00DF53B4" w:rsidDel="004B1450">
        <w:t xml:space="preserve"> </w:t>
      </w:r>
      <w:r w:rsidRPr="00DF53B4">
        <w:t xml:space="preserve">[10]. </w:t>
      </w:r>
    </w:p>
    <w:p w14:paraId="0DE23281" w14:textId="77777777" w:rsidR="00EB7F1C" w:rsidRPr="00DF53B4" w:rsidRDefault="00EB7F1C" w:rsidP="00EB7F1C">
      <w:pPr>
        <w:pStyle w:val="Heading3"/>
      </w:pPr>
      <w:bookmarkStart w:id="6011" w:name="_Toc21077878"/>
      <w:bookmarkStart w:id="6012" w:name="_Toc35972440"/>
      <w:bookmarkStart w:id="6013" w:name="_Toc51774729"/>
      <w:bookmarkStart w:id="6014" w:name="_Toc51835152"/>
      <w:bookmarkStart w:id="6015" w:name="_Toc52220005"/>
      <w:bookmarkStart w:id="6016" w:name="_Toc58360074"/>
      <w:bookmarkStart w:id="6017" w:name="_Toc68193213"/>
      <w:bookmarkStart w:id="6018" w:name="_Toc75422188"/>
      <w:r w:rsidRPr="00DF53B4">
        <w:t>21.5.2</w:t>
      </w:r>
      <w:r w:rsidRPr="00DF53B4">
        <w:tab/>
        <w:t>Conformance requirement</w:t>
      </w:r>
      <w:bookmarkEnd w:id="6011"/>
      <w:bookmarkEnd w:id="6012"/>
      <w:bookmarkEnd w:id="6013"/>
      <w:bookmarkEnd w:id="6014"/>
      <w:bookmarkEnd w:id="6015"/>
      <w:bookmarkEnd w:id="6016"/>
      <w:bookmarkEnd w:id="6017"/>
      <w:bookmarkEnd w:id="6018"/>
    </w:p>
    <w:p w14:paraId="39B8357D" w14:textId="77777777" w:rsidR="00EB7F1C" w:rsidRPr="00DF53B4" w:rsidRDefault="00EB7F1C" w:rsidP="00EB7F1C">
      <w:pPr>
        <w:rPr>
          <w:rFonts w:eastAsia="SimSun"/>
          <w:lang w:eastAsia="zh-CN"/>
        </w:rPr>
      </w:pPr>
      <w:r w:rsidRPr="00DF53B4">
        <w:rPr>
          <w:rFonts w:eastAsia="SimSun"/>
          <w:lang w:eastAsia="zh-CN"/>
        </w:rPr>
        <w:t xml:space="preserve"> [TS 24.229, clause 5.1.6.11.3]:</w:t>
      </w:r>
    </w:p>
    <w:p w14:paraId="6AE8BFD8" w14:textId="77777777" w:rsidR="00EB7F1C" w:rsidRPr="00DF53B4" w:rsidRDefault="00EB7F1C" w:rsidP="00EB7F1C">
      <w:pPr>
        <w:rPr>
          <w:lang w:eastAsia="ja-JP"/>
        </w:rPr>
      </w:pPr>
      <w:r w:rsidRPr="00DF53B4">
        <w:rPr>
          <w:lang w:eastAsia="ja-JP"/>
        </w:rPr>
        <w:t>During an emergency session established for eCall type of emergency service as described in subclause</w:t>
      </w:r>
      <w:r w:rsidRPr="00DF53B4">
        <w:t> 5.1.6.11.2</w:t>
      </w:r>
      <w:r w:rsidRPr="00DF53B4">
        <w:rPr>
          <w:lang w:eastAsia="ja-JP"/>
        </w:rPr>
        <w:t>, if the UE receives an INFO request with:</w:t>
      </w:r>
    </w:p>
    <w:p w14:paraId="7E14AD96" w14:textId="77777777" w:rsidR="00EB7F1C" w:rsidRPr="00DF53B4" w:rsidRDefault="00EB7F1C" w:rsidP="00EB7F1C">
      <w:pPr>
        <w:pStyle w:val="B1"/>
        <w:rPr>
          <w:lang w:eastAsia="ja-JP"/>
        </w:rPr>
      </w:pPr>
      <w:r w:rsidRPr="00DF53B4">
        <w:rPr>
          <w:lang w:eastAsia="ja-JP"/>
        </w:rPr>
        <w:t>1)</w:t>
      </w:r>
      <w:r w:rsidRPr="00DF53B4">
        <w:rPr>
          <w:lang w:eastAsia="ja-JP"/>
        </w:rPr>
        <w:tab/>
        <w:t xml:space="preserve">an Info-Package header field set to </w:t>
      </w:r>
      <w:r w:rsidRPr="00DF53B4">
        <w:t>"E</w:t>
      </w:r>
      <w:r w:rsidRPr="00DF53B4">
        <w:rPr>
          <w:lang w:eastAsia="ja-JP"/>
        </w:rPr>
        <w:t>mergencyCallData.eCall.MSD</w:t>
      </w:r>
      <w:r w:rsidRPr="00DF53B4">
        <w:t>" as defined in RFC 8147 [244];</w:t>
      </w:r>
    </w:p>
    <w:p w14:paraId="7A5457E3" w14:textId="77777777" w:rsidR="00EB7F1C" w:rsidRPr="00DF53B4" w:rsidRDefault="00EB7F1C" w:rsidP="00EB7F1C">
      <w:pPr>
        <w:pStyle w:val="B1"/>
        <w:rPr>
          <w:lang w:eastAsia="ja-JP"/>
        </w:rPr>
      </w:pPr>
      <w:r w:rsidRPr="00DF53B4">
        <w:rPr>
          <w:lang w:eastAsia="ja-JP"/>
        </w:rPr>
        <w:t>2)</w:t>
      </w:r>
      <w:r w:rsidRPr="00DF53B4">
        <w:rPr>
          <w:lang w:eastAsia="ja-JP"/>
        </w:rPr>
        <w:tab/>
        <w:t>a multipart/mixed body including:</w:t>
      </w:r>
    </w:p>
    <w:p w14:paraId="10BC9E2C" w14:textId="77777777" w:rsidR="00EB7F1C" w:rsidRPr="00DF53B4" w:rsidRDefault="00EB7F1C" w:rsidP="00EB7F1C">
      <w:pPr>
        <w:pStyle w:val="B2"/>
        <w:rPr>
          <w:lang w:eastAsia="ja-JP"/>
        </w:rPr>
      </w:pPr>
      <w:r w:rsidRPr="00DF53B4">
        <w:rPr>
          <w:lang w:eastAsia="ja-JP"/>
        </w:rPr>
        <w:t>a)</w:t>
      </w:r>
      <w:r w:rsidRPr="00DF53B4">
        <w:rPr>
          <w:lang w:eastAsia="ja-JP"/>
        </w:rPr>
        <w:tab/>
        <w:t>an</w:t>
      </w:r>
      <w:r w:rsidRPr="00DF53B4">
        <w:t xml:space="preserve"> "application/EmergencyCallData.Control+xml" MIME body</w:t>
      </w:r>
      <w:r w:rsidRPr="00DF53B4">
        <w:rPr>
          <w:lang w:eastAsia="ja-JP"/>
        </w:rPr>
        <w:t xml:space="preserve"> part </w:t>
      </w:r>
      <w:r w:rsidRPr="00DF53B4">
        <w:t xml:space="preserve">as defined in RFC 8147 [244] </w:t>
      </w:r>
      <w:r w:rsidRPr="00DF53B4">
        <w:rPr>
          <w:lang w:eastAsia="ja-JP"/>
        </w:rPr>
        <w:t xml:space="preserve">containing a </w:t>
      </w:r>
      <w:r w:rsidRPr="00DF53B4">
        <w:t>"</w:t>
      </w:r>
      <w:r w:rsidRPr="00DF53B4">
        <w:rPr>
          <w:lang w:eastAsia="ja-JP"/>
        </w:rPr>
        <w:t>request</w:t>
      </w:r>
      <w:r w:rsidRPr="00DF53B4">
        <w:t>"</w:t>
      </w:r>
      <w:r w:rsidRPr="00DF53B4">
        <w:rPr>
          <w:lang w:eastAsia="ja-JP"/>
        </w:rPr>
        <w:t xml:space="preserve"> element with an </w:t>
      </w:r>
      <w:r w:rsidRPr="00DF53B4">
        <w:t>"</w:t>
      </w:r>
      <w:r w:rsidRPr="00DF53B4">
        <w:rPr>
          <w:lang w:eastAsia="ja-JP"/>
        </w:rPr>
        <w:t>action</w:t>
      </w:r>
      <w:r w:rsidRPr="00DF53B4">
        <w:t>"</w:t>
      </w:r>
      <w:r w:rsidRPr="00DF53B4">
        <w:rPr>
          <w:lang w:eastAsia="ja-JP"/>
        </w:rPr>
        <w:t xml:space="preserve"> attribute set to </w:t>
      </w:r>
      <w:r w:rsidRPr="00DF53B4">
        <w:t>"</w:t>
      </w:r>
      <w:r w:rsidRPr="00DF53B4">
        <w:rPr>
          <w:lang w:eastAsia="ja-JP"/>
        </w:rPr>
        <w:t>send-data</w:t>
      </w:r>
      <w:r w:rsidRPr="00DF53B4">
        <w:t>" and a "datatype" attribute set to "eCall.MSD"</w:t>
      </w:r>
      <w:r w:rsidRPr="00DF53B4">
        <w:rPr>
          <w:lang w:eastAsia="ja-JP"/>
        </w:rPr>
        <w:t>; and</w:t>
      </w:r>
    </w:p>
    <w:p w14:paraId="2F0CB775" w14:textId="77777777" w:rsidR="00EB7F1C" w:rsidRPr="00DF53B4" w:rsidRDefault="00EB7F1C" w:rsidP="00EB7F1C">
      <w:pPr>
        <w:pStyle w:val="B2"/>
        <w:rPr>
          <w:lang w:eastAsia="ja-JP"/>
        </w:rPr>
      </w:pPr>
      <w:r w:rsidRPr="00DF53B4">
        <w:t>b)</w:t>
      </w:r>
      <w:r w:rsidRPr="00DF53B4">
        <w:tab/>
        <w:t xml:space="preserve">a </w:t>
      </w:r>
      <w:r w:rsidRPr="00DF53B4">
        <w:rPr>
          <w:lang w:eastAsia="ja-JP"/>
        </w:rPr>
        <w:t xml:space="preserve">Content-Disposition header field set to </w:t>
      </w:r>
      <w:r w:rsidRPr="00DF53B4">
        <w:t>"By-Reference" associated with the "application/EmergencyCallData.Control+xml" MIME body</w:t>
      </w:r>
      <w:r w:rsidRPr="00DF53B4">
        <w:rPr>
          <w:lang w:eastAsia="ja-JP"/>
        </w:rPr>
        <w:t xml:space="preserve"> part; and</w:t>
      </w:r>
    </w:p>
    <w:p w14:paraId="15E6C332" w14:textId="77777777" w:rsidR="00EB7F1C" w:rsidRPr="00DF53B4" w:rsidRDefault="00EB7F1C" w:rsidP="00EB7F1C">
      <w:pPr>
        <w:pStyle w:val="B1"/>
        <w:rPr>
          <w:lang w:eastAsia="ja-JP"/>
        </w:rPr>
      </w:pPr>
      <w:r w:rsidRPr="00DF53B4">
        <w:rPr>
          <w:lang w:eastAsia="ja-JP"/>
        </w:rPr>
        <w:t>3)</w:t>
      </w:r>
      <w:r w:rsidRPr="00DF53B4">
        <w:rPr>
          <w:lang w:eastAsia="ja-JP"/>
        </w:rPr>
        <w:tab/>
        <w:t xml:space="preserve">a Content-Disposition header field set to </w:t>
      </w:r>
      <w:r w:rsidRPr="00DF53B4">
        <w:t>"Info-Package" associated with the multipart/mixed body;</w:t>
      </w:r>
    </w:p>
    <w:p w14:paraId="50DB17C6" w14:textId="77777777" w:rsidR="00EB7F1C" w:rsidRPr="00DF53B4" w:rsidRDefault="00EB7F1C" w:rsidP="00EB7F1C">
      <w:pPr>
        <w:rPr>
          <w:lang w:eastAsia="ja-JP"/>
        </w:rPr>
      </w:pPr>
      <w:r w:rsidRPr="00DF53B4">
        <w:rPr>
          <w:lang w:eastAsia="ja-JP"/>
        </w:rPr>
        <w:t>the UE shall proceed as follows:</w:t>
      </w:r>
    </w:p>
    <w:p w14:paraId="002BF321" w14:textId="77777777" w:rsidR="00EB7F1C" w:rsidRPr="00DF53B4" w:rsidRDefault="00EB7F1C" w:rsidP="00EB7F1C">
      <w:pPr>
        <w:pStyle w:val="B1"/>
        <w:rPr>
          <w:lang w:eastAsia="ja-JP"/>
        </w:rPr>
      </w:pPr>
      <w:r w:rsidRPr="00DF53B4">
        <w:rPr>
          <w:lang w:eastAsia="ja-JP"/>
        </w:rPr>
        <w:t>1)</w:t>
      </w:r>
      <w:r w:rsidRPr="00DF53B4">
        <w:rPr>
          <w:lang w:eastAsia="ja-JP"/>
        </w:rPr>
        <w:tab/>
        <w:t>if the UE is able to provide an updated MSD, the UE shall send an INFO request containing:</w:t>
      </w:r>
    </w:p>
    <w:p w14:paraId="311AF78E" w14:textId="77777777" w:rsidR="00EB7F1C" w:rsidRPr="00DF53B4" w:rsidRDefault="00EB7F1C" w:rsidP="00EB7F1C">
      <w:pPr>
        <w:pStyle w:val="B2"/>
        <w:rPr>
          <w:lang w:eastAsia="ja-JP"/>
        </w:rPr>
      </w:pPr>
      <w:r w:rsidRPr="00DF53B4">
        <w:rPr>
          <w:lang w:eastAsia="ja-JP"/>
        </w:rPr>
        <w:t>a)</w:t>
      </w:r>
      <w:r w:rsidRPr="00DF53B4">
        <w:rPr>
          <w:lang w:eastAsia="ja-JP"/>
        </w:rPr>
        <w:tab/>
        <w:t xml:space="preserve">an Info-Package header field set to </w:t>
      </w:r>
      <w:r w:rsidRPr="00DF53B4">
        <w:t>"E</w:t>
      </w:r>
      <w:r w:rsidRPr="00DF53B4">
        <w:rPr>
          <w:lang w:eastAsia="ja-JP"/>
        </w:rPr>
        <w:t>mergencyCallData.eCall.MSD</w:t>
      </w:r>
      <w:r w:rsidRPr="00DF53B4">
        <w:t>" as defined in RFC 8147 [244];</w:t>
      </w:r>
    </w:p>
    <w:p w14:paraId="7297CFC3" w14:textId="77777777" w:rsidR="00EB7F1C" w:rsidRPr="00DF53B4" w:rsidRDefault="00EB7F1C" w:rsidP="00EB7F1C">
      <w:pPr>
        <w:pStyle w:val="B2"/>
        <w:rPr>
          <w:lang w:eastAsia="ja-JP"/>
        </w:rPr>
      </w:pPr>
      <w:r w:rsidRPr="00DF53B4">
        <w:rPr>
          <w:lang w:eastAsia="ja-JP"/>
        </w:rPr>
        <w:t>b)</w:t>
      </w:r>
      <w:r w:rsidRPr="00DF53B4">
        <w:rPr>
          <w:lang w:eastAsia="ja-JP"/>
        </w:rPr>
        <w:tab/>
        <w:t>a multipart/mixed body including:</w:t>
      </w:r>
    </w:p>
    <w:p w14:paraId="450A5783" w14:textId="77777777" w:rsidR="00EB7F1C" w:rsidRPr="00DF53B4" w:rsidRDefault="00EB7F1C" w:rsidP="00EB7F1C">
      <w:pPr>
        <w:pStyle w:val="B3"/>
        <w:rPr>
          <w:lang w:eastAsia="ja-JP"/>
        </w:rPr>
      </w:pPr>
      <w:r w:rsidRPr="00DF53B4">
        <w:rPr>
          <w:lang w:eastAsia="ja-JP"/>
        </w:rPr>
        <w:t>i)</w:t>
      </w:r>
      <w:r w:rsidRPr="00DF53B4">
        <w:rPr>
          <w:lang w:eastAsia="ja-JP"/>
        </w:rPr>
        <w:tab/>
        <w:t>an</w:t>
      </w:r>
      <w:r w:rsidRPr="00DF53B4">
        <w:t xml:space="preserve"> "application/EmergencyCallData.eCall.MSD" MIME body part as defined in RFC 8147 [244] containing the MSD not exceeding 140 bytes and encoded in binary ASN.1 as specified in CEN EN 15722:2015 [245]</w:t>
      </w:r>
      <w:r w:rsidRPr="00DF53B4">
        <w:rPr>
          <w:lang w:eastAsia="ja-JP"/>
        </w:rPr>
        <w:t>; and</w:t>
      </w:r>
    </w:p>
    <w:p w14:paraId="38CC172E" w14:textId="77777777" w:rsidR="00EB7F1C" w:rsidRPr="00DF53B4" w:rsidRDefault="00EB7F1C" w:rsidP="00EB7F1C">
      <w:pPr>
        <w:pStyle w:val="B3"/>
        <w:rPr>
          <w:lang w:eastAsia="ja-JP"/>
        </w:rPr>
      </w:pPr>
      <w:r w:rsidRPr="00DF53B4">
        <w:t>ii)</w:t>
      </w:r>
      <w:r w:rsidRPr="00DF53B4">
        <w:tab/>
        <w:t xml:space="preserve">a </w:t>
      </w:r>
      <w:r w:rsidRPr="00DF53B4">
        <w:rPr>
          <w:lang w:eastAsia="ja-JP"/>
        </w:rPr>
        <w:t xml:space="preserve">Content-Disposition header field set to </w:t>
      </w:r>
      <w:r w:rsidRPr="00DF53B4">
        <w:t>"By-Reference" associated with the "application/EmergencyCallData.eCall.MSD" MIME body part; and</w:t>
      </w:r>
    </w:p>
    <w:p w14:paraId="08A20A58" w14:textId="77777777" w:rsidR="00EB7F1C" w:rsidRPr="00DF53B4" w:rsidRDefault="00EB7F1C" w:rsidP="00EB7F1C">
      <w:pPr>
        <w:pStyle w:val="B2"/>
        <w:rPr>
          <w:lang w:eastAsia="ja-JP"/>
        </w:rPr>
      </w:pPr>
      <w:r w:rsidRPr="00DF53B4">
        <w:rPr>
          <w:lang w:eastAsia="ja-JP"/>
        </w:rPr>
        <w:t>c)</w:t>
      </w:r>
      <w:r w:rsidRPr="00DF53B4">
        <w:rPr>
          <w:lang w:eastAsia="ja-JP"/>
        </w:rPr>
        <w:tab/>
        <w:t xml:space="preserve">a Content-Disposition header field set to </w:t>
      </w:r>
      <w:r w:rsidRPr="00DF53B4">
        <w:t>"Info-Package" associated with the multipart/mixed body; and</w:t>
      </w:r>
    </w:p>
    <w:p w14:paraId="4B738226" w14:textId="77777777" w:rsidR="00EB7F1C" w:rsidRPr="00DF53B4" w:rsidRDefault="00EB7F1C" w:rsidP="00EB7F1C">
      <w:pPr>
        <w:pStyle w:val="B1"/>
        <w:rPr>
          <w:lang w:eastAsia="ja-JP"/>
        </w:rPr>
      </w:pPr>
      <w:r w:rsidRPr="00DF53B4">
        <w:rPr>
          <w:lang w:eastAsia="ja-JP"/>
        </w:rPr>
        <w:t>2)</w:t>
      </w:r>
      <w:r w:rsidRPr="00DF53B4">
        <w:rPr>
          <w:lang w:eastAsia="ja-JP"/>
        </w:rPr>
        <w:tab/>
        <w:t>if the UE is not able to provide an updated MSD, the UE shall send an INFO request containing:</w:t>
      </w:r>
    </w:p>
    <w:p w14:paraId="2954BDC7" w14:textId="77777777" w:rsidR="00EB7F1C" w:rsidRPr="00DF53B4" w:rsidRDefault="00EB7F1C" w:rsidP="00EB7F1C">
      <w:pPr>
        <w:pStyle w:val="B2"/>
        <w:rPr>
          <w:lang w:eastAsia="ja-JP"/>
        </w:rPr>
      </w:pPr>
      <w:r w:rsidRPr="00DF53B4">
        <w:rPr>
          <w:lang w:eastAsia="ja-JP"/>
        </w:rPr>
        <w:t>a)</w:t>
      </w:r>
      <w:r w:rsidRPr="00DF53B4">
        <w:rPr>
          <w:lang w:eastAsia="ja-JP"/>
        </w:rPr>
        <w:tab/>
        <w:t xml:space="preserve">an Info-Package header field set to </w:t>
      </w:r>
      <w:r w:rsidRPr="00DF53B4">
        <w:t>"E</w:t>
      </w:r>
      <w:r w:rsidRPr="00DF53B4">
        <w:rPr>
          <w:lang w:eastAsia="ja-JP"/>
        </w:rPr>
        <w:t>mergencyCallData.eCall.MSD</w:t>
      </w:r>
      <w:r w:rsidRPr="00DF53B4">
        <w:t>" as defined in RFC 8147 [244];</w:t>
      </w:r>
    </w:p>
    <w:p w14:paraId="33014A32" w14:textId="77777777" w:rsidR="00EB7F1C" w:rsidRPr="00DF53B4" w:rsidRDefault="00EB7F1C" w:rsidP="00EB7F1C">
      <w:pPr>
        <w:pStyle w:val="B2"/>
        <w:rPr>
          <w:lang w:eastAsia="ja-JP"/>
        </w:rPr>
      </w:pPr>
      <w:r w:rsidRPr="00DF53B4">
        <w:rPr>
          <w:lang w:eastAsia="ja-JP"/>
        </w:rPr>
        <w:t>b)</w:t>
      </w:r>
      <w:r w:rsidRPr="00DF53B4">
        <w:rPr>
          <w:lang w:eastAsia="ja-JP"/>
        </w:rPr>
        <w:tab/>
        <w:t>a multipart/mixed body including:</w:t>
      </w:r>
    </w:p>
    <w:p w14:paraId="53881DE7" w14:textId="77777777" w:rsidR="00EB7F1C" w:rsidRPr="00DF53B4" w:rsidRDefault="00EB7F1C" w:rsidP="00EB7F1C">
      <w:pPr>
        <w:pStyle w:val="B3"/>
      </w:pPr>
      <w:r w:rsidRPr="00DF53B4">
        <w:rPr>
          <w:lang w:eastAsia="ja-JP"/>
        </w:rPr>
        <w:t>i)</w:t>
      </w:r>
      <w:r w:rsidRPr="00DF53B4">
        <w:rPr>
          <w:lang w:eastAsia="ja-JP"/>
        </w:rPr>
        <w:tab/>
        <w:t xml:space="preserve">an </w:t>
      </w:r>
      <w:r w:rsidRPr="00DF53B4">
        <w:t>"application/EmergencyCallData.Control+xml" MIME body part as defined in RFC 8147 [244] with a</w:t>
      </w:r>
      <w:r w:rsidRPr="00DF53B4">
        <w:rPr>
          <w:lang w:eastAsia="ja-JP"/>
        </w:rPr>
        <w:t xml:space="preserve">n </w:t>
      </w:r>
      <w:r w:rsidRPr="00DF53B4">
        <w:t>"ack" element containing:</w:t>
      </w:r>
    </w:p>
    <w:p w14:paraId="27F01A89" w14:textId="77777777" w:rsidR="00EB7F1C" w:rsidRPr="00DF53B4" w:rsidRDefault="00EB7F1C" w:rsidP="00EB7F1C">
      <w:pPr>
        <w:pStyle w:val="B4"/>
      </w:pPr>
      <w:r w:rsidRPr="00DF53B4">
        <w:t>-</w:t>
      </w:r>
      <w:r w:rsidRPr="00DF53B4">
        <w:tab/>
        <w:t>a "ref" attribute set to the Content-ID of the "application/EmergencyCallData.Control+xml" MIME body part in the INFO request received by the UE; and</w:t>
      </w:r>
    </w:p>
    <w:p w14:paraId="4136B7A9" w14:textId="77777777" w:rsidR="00EB7F1C" w:rsidRPr="00DF53B4" w:rsidRDefault="00EB7F1C" w:rsidP="00EB7F1C">
      <w:pPr>
        <w:pStyle w:val="B4"/>
      </w:pPr>
      <w:r w:rsidRPr="00DF53B4">
        <w:t>-</w:t>
      </w:r>
      <w:r w:rsidRPr="00DF53B4">
        <w:tab/>
        <w:t>an "actionResult" child element containing:</w:t>
      </w:r>
    </w:p>
    <w:p w14:paraId="6B30A994" w14:textId="77777777" w:rsidR="00EB7F1C" w:rsidRPr="00DF53B4" w:rsidRDefault="00EB7F1C" w:rsidP="00EB7F1C">
      <w:pPr>
        <w:pStyle w:val="B5"/>
      </w:pPr>
      <w:r w:rsidRPr="00DF53B4">
        <w:t>A)</w:t>
      </w:r>
      <w:r w:rsidRPr="00DF53B4">
        <w:tab/>
        <w:t>an "action" attribute set to "send-data";</w:t>
      </w:r>
    </w:p>
    <w:p w14:paraId="44E69524" w14:textId="77777777" w:rsidR="00EB7F1C" w:rsidRPr="00DF53B4" w:rsidRDefault="00EB7F1C" w:rsidP="00EB7F1C">
      <w:pPr>
        <w:pStyle w:val="B5"/>
      </w:pPr>
      <w:r w:rsidRPr="00DF53B4">
        <w:t>B)</w:t>
      </w:r>
      <w:r w:rsidRPr="00DF53B4">
        <w:tab/>
        <w:t>a "success" attribute set to "false"; and</w:t>
      </w:r>
    </w:p>
    <w:p w14:paraId="5CF46204" w14:textId="77777777" w:rsidR="00EB7F1C" w:rsidRPr="00DF53B4" w:rsidRDefault="00EB7F1C" w:rsidP="00EB7F1C">
      <w:pPr>
        <w:pStyle w:val="B5"/>
      </w:pPr>
      <w:r w:rsidRPr="00DF53B4">
        <w:t>C)</w:t>
      </w:r>
      <w:r w:rsidRPr="00DF53B4">
        <w:tab/>
        <w:t>a "reason" attribute set to an appropriate value as defined in RFC 8147 [244]; and</w:t>
      </w:r>
    </w:p>
    <w:p w14:paraId="2661086C" w14:textId="77777777" w:rsidR="00EB7F1C" w:rsidRPr="00DF53B4" w:rsidRDefault="00EB7F1C" w:rsidP="00EB7F1C">
      <w:pPr>
        <w:pStyle w:val="B3"/>
      </w:pPr>
      <w:r w:rsidRPr="00DF53B4">
        <w:rPr>
          <w:lang w:eastAsia="ja-JP"/>
        </w:rPr>
        <w:t>ii)</w:t>
      </w:r>
      <w:r w:rsidRPr="00DF53B4">
        <w:rPr>
          <w:lang w:eastAsia="ja-JP"/>
        </w:rPr>
        <w:tab/>
        <w:t xml:space="preserve">a Content-Disposition header field set to </w:t>
      </w:r>
      <w:r w:rsidRPr="00DF53B4">
        <w:t>"By-Reference" associated with the "application/EmergencyCallData.Control+xml" MIME body part; and</w:t>
      </w:r>
    </w:p>
    <w:p w14:paraId="738CF052" w14:textId="77777777" w:rsidR="00EB7F1C" w:rsidRPr="00DF53B4" w:rsidRDefault="00EB7F1C" w:rsidP="00EB7F1C">
      <w:pPr>
        <w:pStyle w:val="B2"/>
      </w:pPr>
      <w:r w:rsidRPr="00DF53B4">
        <w:t>c)</w:t>
      </w:r>
      <w:r w:rsidRPr="00DF53B4">
        <w:tab/>
        <w:t>a Content-Disposition header field set to "Info-Package" associated with the multipart/mixed body.</w:t>
      </w:r>
    </w:p>
    <w:p w14:paraId="00EC78DF" w14:textId="77777777" w:rsidR="00EB7F1C" w:rsidRPr="00DF53B4" w:rsidRDefault="00EB7F1C" w:rsidP="00EB7F1C">
      <w:pPr>
        <w:pStyle w:val="NO"/>
        <w:rPr>
          <w:lang w:eastAsia="ja-JP"/>
        </w:rPr>
      </w:pPr>
      <w:r w:rsidRPr="00DF53B4">
        <w:t>NOTE:</w:t>
      </w:r>
      <w:r w:rsidRPr="00DF53B4">
        <w:tab/>
        <w:t>Further content for the INFO request is as defined in RFC 8147 [244].</w:t>
      </w:r>
    </w:p>
    <w:p w14:paraId="0AE5B8E4" w14:textId="77777777" w:rsidR="00EB7F1C" w:rsidRPr="00DF53B4" w:rsidRDefault="00EB7F1C" w:rsidP="00EB7F1C">
      <w:pPr>
        <w:pStyle w:val="H6"/>
        <w:rPr>
          <w:snapToGrid w:val="0"/>
        </w:rPr>
      </w:pPr>
      <w:r w:rsidRPr="00DF53B4">
        <w:rPr>
          <w:snapToGrid w:val="0"/>
        </w:rPr>
        <w:t>Reference(s)</w:t>
      </w:r>
    </w:p>
    <w:p w14:paraId="29F2A6F2" w14:textId="77777777" w:rsidR="00EB7F1C" w:rsidRPr="00DF53B4" w:rsidRDefault="00EB7F1C" w:rsidP="00EB7F1C">
      <w:r w:rsidRPr="00DF53B4">
        <w:rPr>
          <w:snapToGrid w:val="0"/>
        </w:rPr>
        <w:t>3GPP T</w:t>
      </w:r>
      <w:r w:rsidRPr="00DF53B4">
        <w:t xml:space="preserve">S 24.229 [10], clause 5.1.6.11.2 </w:t>
      </w:r>
    </w:p>
    <w:p w14:paraId="5CFB6605" w14:textId="77777777" w:rsidR="00EB7F1C" w:rsidRPr="00DF53B4" w:rsidRDefault="00EB7F1C" w:rsidP="00EB7F1C">
      <w:pPr>
        <w:pStyle w:val="Heading3"/>
      </w:pPr>
      <w:bookmarkStart w:id="6019" w:name="_Toc21077879"/>
      <w:bookmarkStart w:id="6020" w:name="_Toc35972441"/>
      <w:bookmarkStart w:id="6021" w:name="_Toc51774730"/>
      <w:bookmarkStart w:id="6022" w:name="_Toc51835153"/>
      <w:bookmarkStart w:id="6023" w:name="_Toc52220006"/>
      <w:bookmarkStart w:id="6024" w:name="_Toc58360075"/>
      <w:bookmarkStart w:id="6025" w:name="_Toc68193214"/>
      <w:bookmarkStart w:id="6026" w:name="_Toc75422189"/>
      <w:r w:rsidRPr="00DF53B4">
        <w:t>21.5.3</w:t>
      </w:r>
      <w:r w:rsidRPr="00DF53B4">
        <w:tab/>
        <w:t>Test Purpose</w:t>
      </w:r>
      <w:bookmarkEnd w:id="6019"/>
      <w:bookmarkEnd w:id="6020"/>
      <w:bookmarkEnd w:id="6021"/>
      <w:bookmarkEnd w:id="6022"/>
      <w:bookmarkEnd w:id="6023"/>
      <w:bookmarkEnd w:id="6024"/>
      <w:bookmarkEnd w:id="6025"/>
      <w:bookmarkEnd w:id="6026"/>
    </w:p>
    <w:p w14:paraId="3385B6AE" w14:textId="77777777" w:rsidR="00EB7F1C" w:rsidRPr="00DF53B4" w:rsidRDefault="00EB7F1C" w:rsidP="00EB7F1C">
      <w:pPr>
        <w:pStyle w:val="B1"/>
        <w:rPr>
          <w:snapToGrid w:val="0"/>
        </w:rPr>
      </w:pPr>
      <w:r w:rsidRPr="00DF53B4">
        <w:rPr>
          <w:snapToGrid w:val="0"/>
        </w:rPr>
        <w:t>1)</w:t>
      </w:r>
      <w:r w:rsidRPr="00DF53B4">
        <w:rPr>
          <w:snapToGrid w:val="0"/>
        </w:rPr>
        <w:tab/>
        <w:t>To verify that the UE transmits eCall MSD with SIP INVITE for eCall over IMS in automatic mode and receives 200 OK with ACK.</w:t>
      </w:r>
    </w:p>
    <w:p w14:paraId="2BBDFFBD" w14:textId="77777777" w:rsidR="00EB7F1C" w:rsidRPr="00DF53B4" w:rsidRDefault="00EB7F1C" w:rsidP="00EB7F1C">
      <w:pPr>
        <w:pStyle w:val="B1"/>
        <w:rPr>
          <w:snapToGrid w:val="0"/>
        </w:rPr>
      </w:pPr>
      <w:r w:rsidRPr="00DF53B4">
        <w:rPr>
          <w:snapToGrid w:val="0"/>
        </w:rPr>
        <w:t>2)</w:t>
      </w:r>
      <w:r w:rsidRPr="00DF53B4">
        <w:rPr>
          <w:snapToGrid w:val="0"/>
        </w:rPr>
        <w:tab/>
        <w:t>To verify that PSAP uses a SIP INFO with correct FROM-Header to request an updated MSD and UE ACK the SIP INFO with a 200 OK.</w:t>
      </w:r>
    </w:p>
    <w:p w14:paraId="3308B6EC" w14:textId="77777777" w:rsidR="00EB7F1C" w:rsidRPr="00DF53B4" w:rsidRDefault="00EB7F1C" w:rsidP="00EB7F1C">
      <w:pPr>
        <w:pStyle w:val="B1"/>
        <w:rPr>
          <w:snapToGrid w:val="0"/>
        </w:rPr>
      </w:pPr>
      <w:r w:rsidRPr="00DF53B4">
        <w:rPr>
          <w:snapToGrid w:val="0"/>
        </w:rPr>
        <w:t>3)</w:t>
      </w:r>
      <w:r w:rsidRPr="00DF53B4">
        <w:rPr>
          <w:snapToGrid w:val="0"/>
        </w:rPr>
        <w:tab/>
        <w:t>UE sends updated MSD in a SIP INFO with correct Request-URI and To-header. PSAP ACK the updated MSD with 200 OK.</w:t>
      </w:r>
    </w:p>
    <w:p w14:paraId="705E5D97" w14:textId="77777777" w:rsidR="00EB7F1C" w:rsidRPr="00DF53B4" w:rsidRDefault="00EB7F1C" w:rsidP="00EB7F1C">
      <w:pPr>
        <w:pStyle w:val="Heading3"/>
      </w:pPr>
      <w:bookmarkStart w:id="6027" w:name="_Toc21077880"/>
      <w:bookmarkStart w:id="6028" w:name="_Toc35972442"/>
      <w:bookmarkStart w:id="6029" w:name="_Toc51774731"/>
      <w:bookmarkStart w:id="6030" w:name="_Toc51835154"/>
      <w:bookmarkStart w:id="6031" w:name="_Toc52220007"/>
      <w:bookmarkStart w:id="6032" w:name="_Toc58360076"/>
      <w:bookmarkStart w:id="6033" w:name="_Toc68193215"/>
      <w:bookmarkStart w:id="6034" w:name="_Toc75422190"/>
      <w:r w:rsidRPr="00DF53B4">
        <w:t>21.5.4</w:t>
      </w:r>
      <w:r w:rsidRPr="00DF53B4">
        <w:tab/>
        <w:t>Method of test</w:t>
      </w:r>
      <w:bookmarkEnd w:id="6027"/>
      <w:bookmarkEnd w:id="6028"/>
      <w:bookmarkEnd w:id="6029"/>
      <w:bookmarkEnd w:id="6030"/>
      <w:bookmarkEnd w:id="6031"/>
      <w:bookmarkEnd w:id="6032"/>
      <w:bookmarkEnd w:id="6033"/>
      <w:bookmarkEnd w:id="6034"/>
    </w:p>
    <w:p w14:paraId="6F394C3C" w14:textId="77777777" w:rsidR="00EB7F1C" w:rsidRPr="00DF53B4" w:rsidRDefault="00EB7F1C" w:rsidP="00EB7F1C">
      <w:pPr>
        <w:pStyle w:val="H6"/>
        <w:rPr>
          <w:snapToGrid w:val="0"/>
        </w:rPr>
      </w:pPr>
      <w:r w:rsidRPr="00DF53B4">
        <w:rPr>
          <w:snapToGrid w:val="0"/>
        </w:rPr>
        <w:t>Initial conditions</w:t>
      </w:r>
    </w:p>
    <w:p w14:paraId="042E86AC" w14:textId="77777777" w:rsidR="00EB7F1C" w:rsidRPr="00DF53B4" w:rsidRDefault="00EB7F1C" w:rsidP="00EB7F1C">
      <w:pPr>
        <w:rPr>
          <w:snapToGrid w:val="0"/>
        </w:rPr>
      </w:pPr>
      <w:r w:rsidRPr="00DF53B4">
        <w:rPr>
          <w:snapToGrid w:val="0"/>
        </w:rPr>
        <w:t>UE contains either ISIM and USIM applications or only USIM application on UICC with eCall subscription. UE has discovered P-CSCF, and registered to IMS services.</w:t>
      </w:r>
    </w:p>
    <w:p w14:paraId="07F1251E" w14:textId="77777777" w:rsidR="00EB7F1C" w:rsidRPr="00DF53B4" w:rsidRDefault="00EB7F1C" w:rsidP="00EB7F1C">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49299EF4" w14:textId="77777777" w:rsidR="00EB7F1C" w:rsidRPr="00DF53B4" w:rsidRDefault="00EB7F1C" w:rsidP="00EB7F1C">
      <w:pPr>
        <w:pStyle w:val="H6"/>
        <w:rPr>
          <w:snapToGrid w:val="0"/>
        </w:rPr>
      </w:pPr>
      <w:r w:rsidRPr="00DF53B4">
        <w:rPr>
          <w:snapToGrid w:val="0"/>
        </w:rPr>
        <w:t>Test procedure applicable for a UE with E-UTRA support (TS 34.229-2 [5] A.18/1)</w:t>
      </w:r>
    </w:p>
    <w:p w14:paraId="5CC3D32D" w14:textId="77777777" w:rsidR="00EB7F1C" w:rsidRPr="00DF53B4" w:rsidRDefault="00EB7F1C" w:rsidP="00EB7F1C">
      <w:pPr>
        <w:pStyle w:val="B1"/>
      </w:pPr>
      <w:r w:rsidRPr="00DF53B4">
        <w:t>1)</w:t>
      </w:r>
      <w:r w:rsidRPr="00DF53B4">
        <w:tab/>
        <w:t>Automatic eCall over IMS initiated at UE</w:t>
      </w:r>
    </w:p>
    <w:p w14:paraId="5F894BB3" w14:textId="77777777" w:rsidR="00EB7F1C" w:rsidRPr="00DF53B4" w:rsidRDefault="00EB7F1C" w:rsidP="00EB7F1C">
      <w:pPr>
        <w:pStyle w:val="B1"/>
      </w:pPr>
      <w:r w:rsidRPr="00DF53B4">
        <w:t>2-5)</w:t>
      </w:r>
      <w:r w:rsidRPr="00DF53B4">
        <w:tab/>
        <w:t>UE executes the procedures described in TS 36.508 [94] table 4.5A.26.3-1 steps 2 to 15 and parallel behaviour steps 1-4 for EPS emergency bearer context activation, and subsequent IMS emergency registration,</w:t>
      </w:r>
    </w:p>
    <w:p w14:paraId="3129F083" w14:textId="77777777" w:rsidR="00EB7F1C" w:rsidRPr="00DF53B4" w:rsidRDefault="00EB7F1C" w:rsidP="00EB7F1C">
      <w:pPr>
        <w:pStyle w:val="B1"/>
      </w:pPr>
      <w:r w:rsidRPr="00DF53B4">
        <w:t>6-12)</w:t>
      </w:r>
      <w:r w:rsidRPr="00DF53B4">
        <w:tab/>
        <w:t>eCall is established successfully and MSD transferred successfully using INFO procedure as defined in C.47</w:t>
      </w:r>
    </w:p>
    <w:p w14:paraId="30FCAD4E" w14:textId="77777777" w:rsidR="00EB7F1C" w:rsidRPr="00DF53B4" w:rsidRDefault="00EB7F1C" w:rsidP="00EB7F1C">
      <w:pPr>
        <w:pStyle w:val="B1"/>
      </w:pPr>
      <w:r w:rsidRPr="00DF53B4">
        <w:t>13)</w:t>
      </w:r>
      <w:r w:rsidRPr="00DF53B4">
        <w:tab/>
        <w:t>SS sends BYE to the UE</w:t>
      </w:r>
    </w:p>
    <w:p w14:paraId="68914966" w14:textId="77777777" w:rsidR="00EB7F1C" w:rsidRPr="00DF53B4" w:rsidRDefault="00EB7F1C" w:rsidP="00EB7F1C">
      <w:pPr>
        <w:pStyle w:val="B1"/>
      </w:pPr>
      <w:r w:rsidRPr="00DF53B4">
        <w:t>14)</w:t>
      </w:r>
      <w:r w:rsidRPr="00DF53B4">
        <w:tab/>
        <w:t>SS expects and receives 200 OK for BYE from the UE</w:t>
      </w:r>
    </w:p>
    <w:p w14:paraId="28B9B382" w14:textId="77777777" w:rsidR="00EB7F1C" w:rsidRPr="00DF53B4" w:rsidRDefault="00EB7F1C" w:rsidP="00EB7F1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B7F1C" w:rsidRPr="00DF53B4" w14:paraId="01191283" w14:textId="77777777" w:rsidTr="0009446C">
        <w:trPr>
          <w:cantSplit/>
          <w:jc w:val="center"/>
        </w:trPr>
        <w:tc>
          <w:tcPr>
            <w:tcW w:w="720" w:type="dxa"/>
            <w:tcBorders>
              <w:top w:val="single" w:sz="4" w:space="0" w:color="auto"/>
              <w:left w:val="single" w:sz="4" w:space="0" w:color="auto"/>
              <w:bottom w:val="nil"/>
              <w:right w:val="single" w:sz="4" w:space="0" w:color="auto"/>
            </w:tcBorders>
          </w:tcPr>
          <w:p w14:paraId="772859D1" w14:textId="77777777" w:rsidR="00EB7F1C" w:rsidRPr="00DF53B4" w:rsidRDefault="00EB7F1C" w:rsidP="0009446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20A8DBA" w14:textId="77777777" w:rsidR="00EB7F1C" w:rsidRPr="00DF53B4" w:rsidRDefault="00EB7F1C" w:rsidP="0009446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9EBFA80" w14:textId="77777777" w:rsidR="00EB7F1C" w:rsidRPr="00DF53B4" w:rsidRDefault="00EB7F1C" w:rsidP="0009446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CF5E9D9" w14:textId="77777777" w:rsidR="00EB7F1C" w:rsidRPr="00DF53B4" w:rsidRDefault="00EB7F1C" w:rsidP="0009446C">
            <w:pPr>
              <w:pStyle w:val="TAH"/>
              <w:rPr>
                <w:lang w:eastAsia="en-US"/>
              </w:rPr>
            </w:pPr>
            <w:r w:rsidRPr="00DF53B4">
              <w:rPr>
                <w:lang w:eastAsia="en-US"/>
              </w:rPr>
              <w:t>Comment</w:t>
            </w:r>
          </w:p>
        </w:tc>
      </w:tr>
      <w:tr w:rsidR="00EB7F1C" w:rsidRPr="00DF53B4" w14:paraId="05ADD46E" w14:textId="77777777" w:rsidTr="0009446C">
        <w:trPr>
          <w:cantSplit/>
          <w:jc w:val="center"/>
        </w:trPr>
        <w:tc>
          <w:tcPr>
            <w:tcW w:w="720" w:type="dxa"/>
            <w:tcBorders>
              <w:top w:val="nil"/>
              <w:left w:val="single" w:sz="4" w:space="0" w:color="auto"/>
              <w:bottom w:val="single" w:sz="4" w:space="0" w:color="auto"/>
              <w:right w:val="single" w:sz="4" w:space="0" w:color="auto"/>
            </w:tcBorders>
          </w:tcPr>
          <w:p w14:paraId="39E7D5A0" w14:textId="77777777" w:rsidR="00EB7F1C" w:rsidRPr="00DF53B4" w:rsidRDefault="00EB7F1C" w:rsidP="0009446C">
            <w:pPr>
              <w:pStyle w:val="TAC"/>
              <w:rPr>
                <w:rFonts w:eastAsia="MS Gothic"/>
                <w:lang w:eastAsia="en-US"/>
              </w:rPr>
            </w:pPr>
          </w:p>
        </w:tc>
        <w:tc>
          <w:tcPr>
            <w:tcW w:w="630" w:type="dxa"/>
            <w:tcBorders>
              <w:left w:val="single" w:sz="4" w:space="0" w:color="auto"/>
            </w:tcBorders>
          </w:tcPr>
          <w:p w14:paraId="0DFB3126" w14:textId="77777777" w:rsidR="00EB7F1C" w:rsidRPr="00DF53B4" w:rsidRDefault="00EB7F1C" w:rsidP="0009446C">
            <w:pPr>
              <w:pStyle w:val="TAH"/>
              <w:rPr>
                <w:lang w:eastAsia="en-US"/>
              </w:rPr>
            </w:pPr>
            <w:r w:rsidRPr="00DF53B4">
              <w:rPr>
                <w:lang w:eastAsia="en-US"/>
              </w:rPr>
              <w:t>UE</w:t>
            </w:r>
          </w:p>
        </w:tc>
        <w:tc>
          <w:tcPr>
            <w:tcW w:w="630" w:type="dxa"/>
            <w:tcBorders>
              <w:right w:val="single" w:sz="4" w:space="0" w:color="auto"/>
            </w:tcBorders>
          </w:tcPr>
          <w:p w14:paraId="78992B75" w14:textId="77777777" w:rsidR="00EB7F1C" w:rsidRPr="00DF53B4" w:rsidRDefault="00EB7F1C" w:rsidP="0009446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7253199" w14:textId="77777777" w:rsidR="00EB7F1C" w:rsidRPr="00DF53B4" w:rsidRDefault="00EB7F1C" w:rsidP="0009446C">
            <w:pPr>
              <w:pStyle w:val="TAC"/>
              <w:rPr>
                <w:lang w:eastAsia="en-US"/>
              </w:rPr>
            </w:pPr>
          </w:p>
        </w:tc>
        <w:tc>
          <w:tcPr>
            <w:tcW w:w="4288" w:type="dxa"/>
            <w:tcBorders>
              <w:top w:val="nil"/>
              <w:left w:val="single" w:sz="4" w:space="0" w:color="auto"/>
              <w:bottom w:val="single" w:sz="4" w:space="0" w:color="auto"/>
              <w:right w:val="single" w:sz="4" w:space="0" w:color="auto"/>
            </w:tcBorders>
          </w:tcPr>
          <w:p w14:paraId="58EC8B6E" w14:textId="77777777" w:rsidR="00EB7F1C" w:rsidRPr="00DF53B4" w:rsidRDefault="00EB7F1C" w:rsidP="0009446C">
            <w:pPr>
              <w:pStyle w:val="TAL"/>
              <w:rPr>
                <w:rFonts w:eastAsia="MS Gothic"/>
                <w:lang w:eastAsia="en-US"/>
              </w:rPr>
            </w:pPr>
          </w:p>
        </w:tc>
      </w:tr>
      <w:tr w:rsidR="00EB7F1C" w:rsidRPr="00DF53B4" w14:paraId="0DE73443" w14:textId="77777777" w:rsidTr="0009446C">
        <w:trPr>
          <w:cantSplit/>
          <w:jc w:val="center"/>
        </w:trPr>
        <w:tc>
          <w:tcPr>
            <w:tcW w:w="720" w:type="dxa"/>
            <w:tcBorders>
              <w:top w:val="nil"/>
              <w:left w:val="single" w:sz="4" w:space="0" w:color="auto"/>
              <w:bottom w:val="single" w:sz="4" w:space="0" w:color="auto"/>
              <w:right w:val="single" w:sz="4" w:space="0" w:color="auto"/>
            </w:tcBorders>
          </w:tcPr>
          <w:p w14:paraId="78BB2ECA" w14:textId="77777777" w:rsidR="00EB7F1C" w:rsidRPr="00DF53B4" w:rsidRDefault="00EB7F1C" w:rsidP="0009446C">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3FFEE961" w14:textId="77777777" w:rsidR="00EB7F1C" w:rsidRPr="00DF53B4" w:rsidRDefault="00EB7F1C" w:rsidP="0009446C">
            <w:pPr>
              <w:pStyle w:val="TAH"/>
              <w:rPr>
                <w:lang w:eastAsia="en-US"/>
              </w:rPr>
            </w:pPr>
          </w:p>
        </w:tc>
        <w:tc>
          <w:tcPr>
            <w:tcW w:w="3420" w:type="dxa"/>
            <w:tcBorders>
              <w:top w:val="nil"/>
              <w:left w:val="single" w:sz="4" w:space="0" w:color="auto"/>
              <w:bottom w:val="single" w:sz="4" w:space="0" w:color="auto"/>
              <w:right w:val="single" w:sz="4" w:space="0" w:color="auto"/>
            </w:tcBorders>
          </w:tcPr>
          <w:p w14:paraId="314BFA97" w14:textId="77777777" w:rsidR="00EB7F1C" w:rsidRPr="00DF53B4" w:rsidRDefault="00EB7F1C" w:rsidP="0009446C">
            <w:pPr>
              <w:pStyle w:val="TAC"/>
              <w:tabs>
                <w:tab w:val="left" w:pos="564"/>
              </w:tabs>
              <w:jc w:val="left"/>
              <w:rPr>
                <w:lang w:eastAsia="en-US"/>
              </w:rPr>
            </w:pPr>
            <w:r w:rsidRPr="00DF53B4">
              <w:rPr>
                <w:lang w:eastAsia="en-US"/>
              </w:rPr>
              <w:t>Make the UE to initiate automatic eCall</w:t>
            </w:r>
          </w:p>
        </w:tc>
        <w:tc>
          <w:tcPr>
            <w:tcW w:w="4288" w:type="dxa"/>
            <w:tcBorders>
              <w:top w:val="nil"/>
              <w:left w:val="single" w:sz="4" w:space="0" w:color="auto"/>
              <w:bottom w:val="single" w:sz="4" w:space="0" w:color="auto"/>
              <w:right w:val="single" w:sz="4" w:space="0" w:color="auto"/>
            </w:tcBorders>
          </w:tcPr>
          <w:p w14:paraId="4AD95037" w14:textId="77777777" w:rsidR="00EB7F1C" w:rsidRPr="00DF53B4" w:rsidRDefault="00EB7F1C" w:rsidP="0009446C">
            <w:pPr>
              <w:pStyle w:val="TAL"/>
              <w:rPr>
                <w:rFonts w:eastAsia="MS Gothic"/>
                <w:lang w:eastAsia="en-US"/>
              </w:rPr>
            </w:pPr>
          </w:p>
        </w:tc>
      </w:tr>
      <w:tr w:rsidR="00EB7F1C" w:rsidRPr="00DF53B4" w14:paraId="40EBD6C8" w14:textId="77777777" w:rsidTr="0009446C">
        <w:trPr>
          <w:cantSplit/>
          <w:jc w:val="center"/>
        </w:trPr>
        <w:tc>
          <w:tcPr>
            <w:tcW w:w="720" w:type="dxa"/>
            <w:tcBorders>
              <w:top w:val="nil"/>
              <w:left w:val="single" w:sz="4" w:space="0" w:color="auto"/>
              <w:bottom w:val="single" w:sz="4" w:space="0" w:color="auto"/>
              <w:right w:val="single" w:sz="4" w:space="0" w:color="auto"/>
            </w:tcBorders>
          </w:tcPr>
          <w:p w14:paraId="79CC9F7D" w14:textId="77777777" w:rsidR="00EB7F1C" w:rsidRPr="00DF53B4" w:rsidRDefault="00EB7F1C" w:rsidP="0009446C">
            <w:pPr>
              <w:pStyle w:val="TAC"/>
              <w:rPr>
                <w:rFonts w:eastAsia="MS Gothic"/>
                <w:lang w:eastAsia="en-US"/>
              </w:rPr>
            </w:pPr>
            <w:r w:rsidRPr="00DF53B4">
              <w:rPr>
                <w:rFonts w:eastAsia="MS Gothic"/>
                <w:lang w:eastAsia="en-US"/>
              </w:rPr>
              <w:t>2-5</w:t>
            </w:r>
          </w:p>
        </w:tc>
        <w:tc>
          <w:tcPr>
            <w:tcW w:w="1260" w:type="dxa"/>
            <w:gridSpan w:val="2"/>
            <w:tcBorders>
              <w:left w:val="single" w:sz="4" w:space="0" w:color="auto"/>
              <w:right w:val="single" w:sz="4" w:space="0" w:color="auto"/>
            </w:tcBorders>
          </w:tcPr>
          <w:p w14:paraId="3A0F849B" w14:textId="77777777" w:rsidR="00EB7F1C" w:rsidRPr="00DF53B4" w:rsidRDefault="00EB7F1C" w:rsidP="0009446C">
            <w:pPr>
              <w:pStyle w:val="TAH"/>
              <w:rPr>
                <w:lang w:eastAsia="en-US"/>
              </w:rPr>
            </w:pPr>
          </w:p>
        </w:tc>
        <w:tc>
          <w:tcPr>
            <w:tcW w:w="3420" w:type="dxa"/>
            <w:tcBorders>
              <w:top w:val="nil"/>
              <w:left w:val="single" w:sz="4" w:space="0" w:color="auto"/>
              <w:bottom w:val="single" w:sz="4" w:space="0" w:color="auto"/>
              <w:right w:val="single" w:sz="4" w:space="0" w:color="auto"/>
            </w:tcBorders>
          </w:tcPr>
          <w:p w14:paraId="005F1471" w14:textId="77777777" w:rsidR="00EB7F1C" w:rsidRPr="00DF53B4" w:rsidRDefault="00EB7F1C" w:rsidP="0009446C">
            <w:pPr>
              <w:pStyle w:val="TAC"/>
              <w:tabs>
                <w:tab w:val="left" w:pos="564"/>
              </w:tabs>
              <w:jc w:val="left"/>
              <w:rPr>
                <w:lang w:eastAsia="en-US"/>
              </w:rPr>
            </w:pPr>
            <w:r w:rsidRPr="00DF53B4">
              <w:rPr>
                <w:lang w:eastAsia="en-US"/>
              </w:rPr>
              <w:t>Steps 1-4 defined in C.20</w:t>
            </w:r>
          </w:p>
        </w:tc>
        <w:tc>
          <w:tcPr>
            <w:tcW w:w="4288" w:type="dxa"/>
            <w:tcBorders>
              <w:top w:val="nil"/>
              <w:left w:val="single" w:sz="4" w:space="0" w:color="auto"/>
              <w:bottom w:val="single" w:sz="4" w:space="0" w:color="auto"/>
              <w:right w:val="single" w:sz="4" w:space="0" w:color="auto"/>
            </w:tcBorders>
          </w:tcPr>
          <w:p w14:paraId="5A9FD644" w14:textId="77777777" w:rsidR="00EB7F1C" w:rsidRPr="00DF53B4" w:rsidRDefault="00EB7F1C" w:rsidP="0009446C">
            <w:pPr>
              <w:pStyle w:val="TAL"/>
              <w:rPr>
                <w:rFonts w:eastAsia="MS Gothic"/>
                <w:lang w:eastAsia="en-US"/>
              </w:rPr>
            </w:pPr>
            <w:r w:rsidRPr="00DF53B4">
              <w:rPr>
                <w:snapToGrid w:val="0"/>
                <w:lang w:eastAsia="en-US"/>
              </w:rPr>
              <w:t>EPS emergency bearer context activation and subsequent IMS emergency registration by the UE</w:t>
            </w:r>
            <w:r w:rsidRPr="00DF53B4">
              <w:rPr>
                <w:rFonts w:eastAsia="MS Gothic"/>
                <w:lang w:eastAsia="en-US"/>
              </w:rPr>
              <w:t>. Referred from 36.508 [94] table 4.5A.26.3-1 for a UE with E-UTRA support.</w:t>
            </w:r>
          </w:p>
        </w:tc>
      </w:tr>
      <w:tr w:rsidR="00EB7F1C" w:rsidRPr="00DF53B4" w14:paraId="6CEBE0C2" w14:textId="77777777" w:rsidTr="0009446C">
        <w:trPr>
          <w:cantSplit/>
          <w:jc w:val="center"/>
        </w:trPr>
        <w:tc>
          <w:tcPr>
            <w:tcW w:w="720" w:type="dxa"/>
            <w:tcBorders>
              <w:top w:val="nil"/>
              <w:left w:val="single" w:sz="4" w:space="0" w:color="auto"/>
              <w:bottom w:val="single" w:sz="4" w:space="0" w:color="auto"/>
              <w:right w:val="single" w:sz="4" w:space="0" w:color="auto"/>
            </w:tcBorders>
          </w:tcPr>
          <w:p w14:paraId="329B83FC" w14:textId="77777777" w:rsidR="00EB7F1C" w:rsidRPr="00DF53B4" w:rsidRDefault="00EB7F1C" w:rsidP="0009446C">
            <w:pPr>
              <w:pStyle w:val="TAC"/>
              <w:rPr>
                <w:rFonts w:eastAsia="MS Gothic"/>
                <w:lang w:eastAsia="en-US"/>
              </w:rPr>
            </w:pPr>
            <w:r w:rsidRPr="00DF53B4">
              <w:rPr>
                <w:rFonts w:eastAsia="MS Gothic"/>
                <w:lang w:eastAsia="en-US"/>
              </w:rPr>
              <w:t>6-12</w:t>
            </w:r>
          </w:p>
        </w:tc>
        <w:tc>
          <w:tcPr>
            <w:tcW w:w="1260" w:type="dxa"/>
            <w:gridSpan w:val="2"/>
            <w:tcBorders>
              <w:left w:val="single" w:sz="4" w:space="0" w:color="auto"/>
              <w:right w:val="single" w:sz="4" w:space="0" w:color="auto"/>
            </w:tcBorders>
          </w:tcPr>
          <w:p w14:paraId="13231F69" w14:textId="77777777" w:rsidR="00EB7F1C" w:rsidRPr="00DF53B4" w:rsidRDefault="00EB7F1C" w:rsidP="0009446C">
            <w:pPr>
              <w:pStyle w:val="TAH"/>
              <w:rPr>
                <w:lang w:eastAsia="en-US"/>
              </w:rPr>
            </w:pPr>
          </w:p>
        </w:tc>
        <w:tc>
          <w:tcPr>
            <w:tcW w:w="3420" w:type="dxa"/>
            <w:tcBorders>
              <w:top w:val="nil"/>
              <w:left w:val="single" w:sz="4" w:space="0" w:color="auto"/>
              <w:bottom w:val="single" w:sz="4" w:space="0" w:color="auto"/>
              <w:right w:val="single" w:sz="4" w:space="0" w:color="auto"/>
            </w:tcBorders>
          </w:tcPr>
          <w:p w14:paraId="4578AFD9" w14:textId="77777777" w:rsidR="00EB7F1C" w:rsidRPr="00DF53B4" w:rsidRDefault="00EB7F1C" w:rsidP="0009446C">
            <w:pPr>
              <w:pStyle w:val="TAC"/>
              <w:tabs>
                <w:tab w:val="left" w:pos="564"/>
              </w:tabs>
              <w:jc w:val="left"/>
              <w:rPr>
                <w:lang w:eastAsia="en-US"/>
              </w:rPr>
            </w:pPr>
            <w:r w:rsidRPr="00DF53B4">
              <w:rPr>
                <w:lang w:eastAsia="en-US"/>
              </w:rPr>
              <w:t>Steps 1-7 defined in C.47</w:t>
            </w:r>
          </w:p>
        </w:tc>
        <w:tc>
          <w:tcPr>
            <w:tcW w:w="4288" w:type="dxa"/>
            <w:tcBorders>
              <w:top w:val="nil"/>
              <w:left w:val="single" w:sz="4" w:space="0" w:color="auto"/>
              <w:bottom w:val="single" w:sz="4" w:space="0" w:color="auto"/>
              <w:right w:val="single" w:sz="4" w:space="0" w:color="auto"/>
            </w:tcBorders>
          </w:tcPr>
          <w:p w14:paraId="41FEF438" w14:textId="77777777" w:rsidR="00EB7F1C" w:rsidRPr="00DF53B4" w:rsidRDefault="00EB7F1C" w:rsidP="0009446C">
            <w:pPr>
              <w:pStyle w:val="TAL"/>
              <w:rPr>
                <w:rFonts w:eastAsia="MS Gothic"/>
                <w:lang w:eastAsia="en-US"/>
              </w:rPr>
            </w:pPr>
            <w:r w:rsidRPr="00DF53B4">
              <w:rPr>
                <w:rFonts w:eastAsia="MS Gothic"/>
                <w:lang w:eastAsia="en-US"/>
              </w:rPr>
              <w:t>eCall Setup and MSD transfer using INFO message</w:t>
            </w:r>
          </w:p>
        </w:tc>
      </w:tr>
      <w:tr w:rsidR="00EB7F1C" w:rsidRPr="00DF53B4" w14:paraId="3C83F73D" w14:textId="77777777" w:rsidTr="0009446C">
        <w:trPr>
          <w:cantSplit/>
          <w:jc w:val="center"/>
        </w:trPr>
        <w:tc>
          <w:tcPr>
            <w:tcW w:w="720" w:type="dxa"/>
            <w:tcBorders>
              <w:top w:val="single" w:sz="4" w:space="0" w:color="auto"/>
              <w:bottom w:val="single" w:sz="4" w:space="0" w:color="auto"/>
            </w:tcBorders>
          </w:tcPr>
          <w:p w14:paraId="301A5934" w14:textId="77777777" w:rsidR="00EB7F1C" w:rsidRPr="00DF53B4" w:rsidRDefault="00EB7F1C" w:rsidP="0009446C">
            <w:pPr>
              <w:pStyle w:val="TAC"/>
              <w:rPr>
                <w:lang w:eastAsia="en-US"/>
              </w:rPr>
            </w:pPr>
            <w:r w:rsidRPr="00DF53B4">
              <w:rPr>
                <w:lang w:eastAsia="en-US"/>
              </w:rPr>
              <w:t>13</w:t>
            </w:r>
          </w:p>
        </w:tc>
        <w:tc>
          <w:tcPr>
            <w:tcW w:w="1260" w:type="dxa"/>
            <w:gridSpan w:val="2"/>
          </w:tcPr>
          <w:p w14:paraId="7DDCFAED" w14:textId="77777777" w:rsidR="00EB7F1C" w:rsidRPr="00DF53B4" w:rsidRDefault="00EB7F1C" w:rsidP="0009446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1934A8A" w14:textId="77777777" w:rsidR="00EB7F1C" w:rsidRPr="00DF53B4" w:rsidRDefault="00EB7F1C" w:rsidP="0009446C">
            <w:pPr>
              <w:pStyle w:val="TAL"/>
              <w:rPr>
                <w:rFonts w:eastAsia="MS Gothic"/>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2A9F4E1A" w14:textId="77777777" w:rsidR="00EB7F1C" w:rsidRPr="00DF53B4" w:rsidRDefault="00EB7F1C" w:rsidP="0009446C">
            <w:pPr>
              <w:pStyle w:val="TAL"/>
              <w:rPr>
                <w:rFonts w:eastAsia="MS Gothic"/>
                <w:lang w:eastAsia="en-US"/>
              </w:rPr>
            </w:pPr>
            <w:r w:rsidRPr="00DF53B4">
              <w:rPr>
                <w:lang w:eastAsia="en-US"/>
              </w:rPr>
              <w:t>The SS sends BYE to release the call.</w:t>
            </w:r>
          </w:p>
        </w:tc>
      </w:tr>
      <w:tr w:rsidR="00EB7F1C" w:rsidRPr="00DF53B4" w14:paraId="7BB757F9" w14:textId="77777777" w:rsidTr="0009446C">
        <w:trPr>
          <w:cantSplit/>
          <w:jc w:val="center"/>
        </w:trPr>
        <w:tc>
          <w:tcPr>
            <w:tcW w:w="720" w:type="dxa"/>
            <w:tcBorders>
              <w:top w:val="single" w:sz="4" w:space="0" w:color="auto"/>
              <w:bottom w:val="single" w:sz="4" w:space="0" w:color="auto"/>
            </w:tcBorders>
          </w:tcPr>
          <w:p w14:paraId="2DB0B70D" w14:textId="77777777" w:rsidR="00EB7F1C" w:rsidRPr="00DF53B4" w:rsidRDefault="00EB7F1C" w:rsidP="0009446C">
            <w:pPr>
              <w:pStyle w:val="TAC"/>
              <w:rPr>
                <w:lang w:eastAsia="en-US"/>
              </w:rPr>
            </w:pPr>
            <w:r w:rsidRPr="00DF53B4">
              <w:rPr>
                <w:lang w:eastAsia="en-US"/>
              </w:rPr>
              <w:t>14</w:t>
            </w:r>
          </w:p>
        </w:tc>
        <w:tc>
          <w:tcPr>
            <w:tcW w:w="1260" w:type="dxa"/>
            <w:gridSpan w:val="2"/>
          </w:tcPr>
          <w:p w14:paraId="6F6B4A08" w14:textId="77777777" w:rsidR="00EB7F1C" w:rsidRPr="00DF53B4" w:rsidRDefault="00EB7F1C" w:rsidP="0009446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02040CB8" w14:textId="77777777" w:rsidR="00EB7F1C" w:rsidRPr="00DF53B4" w:rsidRDefault="00EB7F1C" w:rsidP="0009446C">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7068B367" w14:textId="77777777" w:rsidR="00EB7F1C" w:rsidRPr="00DF53B4" w:rsidRDefault="00EB7F1C" w:rsidP="0009446C">
            <w:pPr>
              <w:pStyle w:val="TAL"/>
              <w:rPr>
                <w:rFonts w:eastAsia="MS Gothic"/>
                <w:lang w:eastAsia="en-US"/>
              </w:rPr>
            </w:pPr>
            <w:r w:rsidRPr="00DF53B4">
              <w:rPr>
                <w:lang w:eastAsia="en-US"/>
              </w:rPr>
              <w:t>The UE sends 200 OK for the BYE request and ends the call.</w:t>
            </w:r>
          </w:p>
        </w:tc>
      </w:tr>
    </w:tbl>
    <w:p w14:paraId="43B6EF68" w14:textId="77777777" w:rsidR="00EB7F1C" w:rsidRPr="00DF53B4" w:rsidRDefault="00EB7F1C" w:rsidP="00EB7F1C"/>
    <w:p w14:paraId="5C0B3DAC" w14:textId="77777777" w:rsidR="00EB7F1C" w:rsidRPr="00DF53B4" w:rsidRDefault="00EB7F1C" w:rsidP="00EB7F1C">
      <w:pPr>
        <w:pStyle w:val="H6"/>
      </w:pPr>
      <w:r w:rsidRPr="00DF53B4">
        <w:t>Specific Message Contents:</w:t>
      </w:r>
    </w:p>
    <w:p w14:paraId="3649E7F8" w14:textId="7DDC88B9" w:rsidR="00EB7F1C" w:rsidRPr="00DF53B4" w:rsidRDefault="00EB7F1C" w:rsidP="00EB7F1C">
      <w:pPr>
        <w:rPr>
          <w:snapToGrid w:val="0"/>
        </w:rPr>
      </w:pPr>
      <w:r w:rsidRPr="00DF53B4">
        <w:rPr>
          <w:snapToGrid w:val="0"/>
        </w:rPr>
        <w:t xml:space="preserve">Step </w:t>
      </w:r>
      <w:r w:rsidR="001F6F9B">
        <w:rPr>
          <w:snapToGrid w:val="0"/>
        </w:rPr>
        <w:t>6</w:t>
      </w:r>
      <w:r w:rsidRPr="00DF53B4">
        <w:rPr>
          <w:snapToGrid w:val="0"/>
        </w:rPr>
        <w:t xml:space="preserve"> as specified in annex C.47, which is referring to A.2.1 default message content of INVITE with condition A21.</w:t>
      </w:r>
    </w:p>
    <w:p w14:paraId="4C54F1EE" w14:textId="1076181F" w:rsidR="00EB7F1C" w:rsidRPr="00DF53B4" w:rsidRDefault="00EB7F1C" w:rsidP="00EB7F1C">
      <w:pPr>
        <w:rPr>
          <w:snapToGrid w:val="0"/>
        </w:rPr>
      </w:pPr>
      <w:r w:rsidRPr="00DF53B4">
        <w:rPr>
          <w:snapToGrid w:val="0"/>
        </w:rPr>
        <w:t xml:space="preserve">Step </w:t>
      </w:r>
      <w:r w:rsidR="001F6F9B">
        <w:rPr>
          <w:snapToGrid w:val="0"/>
        </w:rPr>
        <w:t>7</w:t>
      </w:r>
      <w:r w:rsidRPr="00DF53B4">
        <w:rPr>
          <w:snapToGrid w:val="0"/>
        </w:rPr>
        <w:t xml:space="preserve"> as specified in annex C.47, which is referring to A.3.1 default message content of 200 OK with condition A12 and A13.</w:t>
      </w:r>
    </w:p>
    <w:p w14:paraId="71D21352" w14:textId="77777777" w:rsidR="00EB7F1C" w:rsidRPr="00DF53B4" w:rsidRDefault="00EB7F1C" w:rsidP="00EB7F1C">
      <w:pPr>
        <w:pStyle w:val="Heading3"/>
        <w:rPr>
          <w:snapToGrid w:val="0"/>
        </w:rPr>
      </w:pPr>
      <w:bookmarkStart w:id="6035" w:name="_Toc21077881"/>
      <w:bookmarkStart w:id="6036" w:name="_Toc35972443"/>
      <w:bookmarkStart w:id="6037" w:name="_Toc51774732"/>
      <w:bookmarkStart w:id="6038" w:name="_Toc51835155"/>
      <w:bookmarkStart w:id="6039" w:name="_Toc52220008"/>
      <w:bookmarkStart w:id="6040" w:name="_Toc58360077"/>
      <w:bookmarkStart w:id="6041" w:name="_Toc68193216"/>
      <w:bookmarkStart w:id="6042" w:name="_Toc75422191"/>
      <w:r w:rsidRPr="00DF53B4">
        <w:rPr>
          <w:snapToGrid w:val="0"/>
        </w:rPr>
        <w:t>21.5.5</w:t>
      </w:r>
      <w:r w:rsidRPr="00DF53B4">
        <w:rPr>
          <w:snapToGrid w:val="0"/>
        </w:rPr>
        <w:tab/>
        <w:t>Test requirements</w:t>
      </w:r>
      <w:bookmarkEnd w:id="6035"/>
      <w:bookmarkEnd w:id="6036"/>
      <w:bookmarkEnd w:id="6037"/>
      <w:bookmarkEnd w:id="6038"/>
      <w:bookmarkEnd w:id="6039"/>
      <w:bookmarkEnd w:id="6040"/>
      <w:bookmarkEnd w:id="6041"/>
      <w:bookmarkEnd w:id="6042"/>
    </w:p>
    <w:p w14:paraId="233C2528" w14:textId="77777777" w:rsidR="00EB7F1C" w:rsidRPr="00DF53B4" w:rsidRDefault="00EB7F1C" w:rsidP="00EB7F1C">
      <w:r w:rsidRPr="00DF53B4">
        <w:t>UE shall update MSD as defined in steps 11-12.</w:t>
      </w:r>
    </w:p>
    <w:p w14:paraId="556A2674" w14:textId="77777777" w:rsidR="0062009F" w:rsidRPr="00DF53B4" w:rsidRDefault="0062009F" w:rsidP="0062009F">
      <w:pPr>
        <w:pStyle w:val="Heading2"/>
      </w:pPr>
      <w:bookmarkStart w:id="6043" w:name="_Toc21077882"/>
      <w:bookmarkStart w:id="6044" w:name="_Toc35972444"/>
      <w:bookmarkStart w:id="6045" w:name="_Toc51774733"/>
      <w:bookmarkStart w:id="6046" w:name="_Toc51835156"/>
      <w:bookmarkStart w:id="6047" w:name="_Toc52220009"/>
      <w:bookmarkStart w:id="6048" w:name="_Toc58360078"/>
      <w:bookmarkStart w:id="6049" w:name="_Toc68193217"/>
      <w:bookmarkStart w:id="6050" w:name="_Toc75422192"/>
      <w:r w:rsidRPr="00DF53B4">
        <w:t>21.6</w:t>
      </w:r>
      <w:r w:rsidRPr="00DF53B4">
        <w:tab/>
      </w:r>
      <w:r w:rsidRPr="00DF53B4">
        <w:rPr>
          <w:lang w:eastAsia="zh-CN"/>
        </w:rPr>
        <w:t>eCall over IMS / Automatic initiation / MSD transfer and 200 OK with ACK / SIP INFO request for unsupported MSD / UE indicates unsuccessful in SIP INFO</w:t>
      </w:r>
      <w:bookmarkEnd w:id="6043"/>
      <w:bookmarkEnd w:id="6044"/>
      <w:bookmarkEnd w:id="6045"/>
      <w:bookmarkEnd w:id="6046"/>
      <w:bookmarkEnd w:id="6047"/>
      <w:bookmarkEnd w:id="6048"/>
      <w:bookmarkEnd w:id="6049"/>
      <w:bookmarkEnd w:id="6050"/>
    </w:p>
    <w:p w14:paraId="64520F73" w14:textId="77777777" w:rsidR="0062009F" w:rsidRPr="00DF53B4" w:rsidRDefault="0062009F" w:rsidP="0062009F">
      <w:pPr>
        <w:pStyle w:val="Heading3"/>
        <w:rPr>
          <w:snapToGrid w:val="0"/>
        </w:rPr>
      </w:pPr>
      <w:bookmarkStart w:id="6051" w:name="_Toc21077883"/>
      <w:bookmarkStart w:id="6052" w:name="_Toc35972445"/>
      <w:bookmarkStart w:id="6053" w:name="_Toc51774734"/>
      <w:bookmarkStart w:id="6054" w:name="_Toc51835157"/>
      <w:bookmarkStart w:id="6055" w:name="_Toc52220010"/>
      <w:bookmarkStart w:id="6056" w:name="_Toc58360079"/>
      <w:bookmarkStart w:id="6057" w:name="_Toc68193218"/>
      <w:bookmarkStart w:id="6058" w:name="_Toc75422193"/>
      <w:r w:rsidRPr="00DF53B4">
        <w:t>21.6.1</w:t>
      </w:r>
      <w:r w:rsidRPr="00DF53B4">
        <w:tab/>
        <w:t>Definition</w:t>
      </w:r>
      <w:bookmarkEnd w:id="6051"/>
      <w:bookmarkEnd w:id="6052"/>
      <w:bookmarkEnd w:id="6053"/>
      <w:bookmarkEnd w:id="6054"/>
      <w:bookmarkEnd w:id="6055"/>
      <w:bookmarkEnd w:id="6056"/>
      <w:bookmarkEnd w:id="6057"/>
      <w:bookmarkEnd w:id="6058"/>
    </w:p>
    <w:p w14:paraId="3B278A6A" w14:textId="77777777" w:rsidR="0062009F" w:rsidRPr="00DF53B4" w:rsidRDefault="0062009F" w:rsidP="0062009F">
      <w:r w:rsidRPr="00DF53B4">
        <w:rPr>
          <w:snapToGrid w:val="0"/>
        </w:rPr>
        <w:t xml:space="preserve">Test to verify that the UE sends SIP INFO with correct contents as a response to SIP INFO with unsupported MSD transfer upon automatic eCall Initiation. This process is described in </w:t>
      </w:r>
      <w:r w:rsidRPr="00DF53B4">
        <w:t>3GPP TS 24.229</w:t>
      </w:r>
      <w:r w:rsidRPr="00DF53B4" w:rsidDel="004B1450">
        <w:t xml:space="preserve"> </w:t>
      </w:r>
      <w:r w:rsidRPr="00DF53B4">
        <w:t xml:space="preserve">[10]. </w:t>
      </w:r>
    </w:p>
    <w:p w14:paraId="76F5E3F7" w14:textId="77777777" w:rsidR="0062009F" w:rsidRPr="00DF53B4" w:rsidRDefault="0062009F" w:rsidP="0062009F">
      <w:pPr>
        <w:pStyle w:val="Heading3"/>
      </w:pPr>
      <w:bookmarkStart w:id="6059" w:name="_Toc21077884"/>
      <w:bookmarkStart w:id="6060" w:name="_Toc35972446"/>
      <w:bookmarkStart w:id="6061" w:name="_Toc51774735"/>
      <w:bookmarkStart w:id="6062" w:name="_Toc51835158"/>
      <w:bookmarkStart w:id="6063" w:name="_Toc52220011"/>
      <w:bookmarkStart w:id="6064" w:name="_Toc58360080"/>
      <w:bookmarkStart w:id="6065" w:name="_Toc68193219"/>
      <w:bookmarkStart w:id="6066" w:name="_Toc75422194"/>
      <w:r w:rsidRPr="00DF53B4">
        <w:t>21.6.2</w:t>
      </w:r>
      <w:r w:rsidRPr="00DF53B4">
        <w:tab/>
        <w:t>Conformance requirement</w:t>
      </w:r>
      <w:bookmarkEnd w:id="6059"/>
      <w:bookmarkEnd w:id="6060"/>
      <w:bookmarkEnd w:id="6061"/>
      <w:bookmarkEnd w:id="6062"/>
      <w:bookmarkEnd w:id="6063"/>
      <w:bookmarkEnd w:id="6064"/>
      <w:bookmarkEnd w:id="6065"/>
      <w:bookmarkEnd w:id="6066"/>
    </w:p>
    <w:p w14:paraId="5237644E" w14:textId="77777777" w:rsidR="0062009F" w:rsidRPr="00DF53B4" w:rsidRDefault="0062009F" w:rsidP="0062009F">
      <w:pPr>
        <w:rPr>
          <w:rFonts w:eastAsia="SimSun"/>
          <w:lang w:eastAsia="zh-CN"/>
        </w:rPr>
      </w:pPr>
      <w:r w:rsidRPr="00DF53B4">
        <w:rPr>
          <w:rFonts w:eastAsia="SimSun"/>
          <w:lang w:eastAsia="zh-CN"/>
        </w:rPr>
        <w:t>[TS 24.229, clause 5.1.6.11.3]:</w:t>
      </w:r>
    </w:p>
    <w:p w14:paraId="320FDBA1" w14:textId="77777777" w:rsidR="0062009F" w:rsidRPr="00DF53B4" w:rsidRDefault="0062009F" w:rsidP="0062009F">
      <w:pPr>
        <w:rPr>
          <w:lang w:eastAsia="ja-JP"/>
        </w:rPr>
      </w:pPr>
      <w:r w:rsidRPr="00DF53B4">
        <w:rPr>
          <w:lang w:eastAsia="ja-JP"/>
        </w:rPr>
        <w:t>During an emergency session established for eCall type of emergency service as described in subclause</w:t>
      </w:r>
      <w:r w:rsidRPr="00DF53B4">
        <w:t> 5.1.6.11.2</w:t>
      </w:r>
      <w:r w:rsidRPr="00DF53B4">
        <w:rPr>
          <w:lang w:eastAsia="ja-JP"/>
        </w:rPr>
        <w:t>, if the UE receives an INFO request with:</w:t>
      </w:r>
    </w:p>
    <w:p w14:paraId="25697A6B" w14:textId="77777777" w:rsidR="0062009F" w:rsidRPr="00DF53B4" w:rsidRDefault="0062009F" w:rsidP="0062009F">
      <w:pPr>
        <w:pStyle w:val="B1"/>
        <w:rPr>
          <w:lang w:eastAsia="ja-JP"/>
        </w:rPr>
      </w:pPr>
      <w:r w:rsidRPr="00DF53B4">
        <w:rPr>
          <w:lang w:eastAsia="ja-JP"/>
        </w:rPr>
        <w:t>1)</w:t>
      </w:r>
      <w:r w:rsidRPr="00DF53B4">
        <w:rPr>
          <w:lang w:eastAsia="ja-JP"/>
        </w:rPr>
        <w:tab/>
        <w:t xml:space="preserve">an Info-Package header field set to </w:t>
      </w:r>
      <w:r w:rsidRPr="00DF53B4">
        <w:t>"E</w:t>
      </w:r>
      <w:r w:rsidRPr="00DF53B4">
        <w:rPr>
          <w:lang w:eastAsia="ja-JP"/>
        </w:rPr>
        <w:t>mergencyCallData.eCall.MSD</w:t>
      </w:r>
      <w:r w:rsidRPr="00DF53B4">
        <w:t>" as defined in RFC 8147 [244];</w:t>
      </w:r>
    </w:p>
    <w:p w14:paraId="5A8A26EC" w14:textId="77777777" w:rsidR="0062009F" w:rsidRPr="00DF53B4" w:rsidRDefault="0062009F" w:rsidP="0062009F">
      <w:pPr>
        <w:pStyle w:val="B1"/>
        <w:rPr>
          <w:lang w:eastAsia="ja-JP"/>
        </w:rPr>
      </w:pPr>
      <w:r w:rsidRPr="00DF53B4">
        <w:rPr>
          <w:lang w:eastAsia="ja-JP"/>
        </w:rPr>
        <w:t>2)</w:t>
      </w:r>
      <w:r w:rsidRPr="00DF53B4">
        <w:rPr>
          <w:lang w:eastAsia="ja-JP"/>
        </w:rPr>
        <w:tab/>
        <w:t>a multipart/mixed body including:</w:t>
      </w:r>
    </w:p>
    <w:p w14:paraId="01041397" w14:textId="77777777" w:rsidR="0062009F" w:rsidRPr="00DF53B4" w:rsidRDefault="0062009F" w:rsidP="0062009F">
      <w:pPr>
        <w:pStyle w:val="B2"/>
        <w:rPr>
          <w:lang w:eastAsia="ja-JP"/>
        </w:rPr>
      </w:pPr>
      <w:r w:rsidRPr="00DF53B4">
        <w:rPr>
          <w:lang w:eastAsia="ja-JP"/>
        </w:rPr>
        <w:t>a)</w:t>
      </w:r>
      <w:r w:rsidRPr="00DF53B4">
        <w:rPr>
          <w:lang w:eastAsia="ja-JP"/>
        </w:rPr>
        <w:tab/>
        <w:t>an</w:t>
      </w:r>
      <w:r w:rsidRPr="00DF53B4">
        <w:t xml:space="preserve"> "application/EmergencyCallData.Control+xml" MIME body</w:t>
      </w:r>
      <w:r w:rsidRPr="00DF53B4">
        <w:rPr>
          <w:lang w:eastAsia="ja-JP"/>
        </w:rPr>
        <w:t xml:space="preserve"> part </w:t>
      </w:r>
      <w:r w:rsidRPr="00DF53B4">
        <w:t xml:space="preserve">as defined in RFC 8147 [244] </w:t>
      </w:r>
      <w:r w:rsidRPr="00DF53B4">
        <w:rPr>
          <w:lang w:eastAsia="ja-JP"/>
        </w:rPr>
        <w:t xml:space="preserve">containing a </w:t>
      </w:r>
      <w:r w:rsidRPr="00DF53B4">
        <w:t>"</w:t>
      </w:r>
      <w:r w:rsidRPr="00DF53B4">
        <w:rPr>
          <w:lang w:eastAsia="ja-JP"/>
        </w:rPr>
        <w:t>request</w:t>
      </w:r>
      <w:r w:rsidRPr="00DF53B4">
        <w:t>"</w:t>
      </w:r>
      <w:r w:rsidRPr="00DF53B4">
        <w:rPr>
          <w:lang w:eastAsia="ja-JP"/>
        </w:rPr>
        <w:t xml:space="preserve"> element with an </w:t>
      </w:r>
      <w:r w:rsidRPr="00DF53B4">
        <w:t>"</w:t>
      </w:r>
      <w:r w:rsidRPr="00DF53B4">
        <w:rPr>
          <w:lang w:eastAsia="ja-JP"/>
        </w:rPr>
        <w:t>action</w:t>
      </w:r>
      <w:r w:rsidRPr="00DF53B4">
        <w:t>"</w:t>
      </w:r>
      <w:r w:rsidRPr="00DF53B4">
        <w:rPr>
          <w:lang w:eastAsia="ja-JP"/>
        </w:rPr>
        <w:t xml:space="preserve"> attribute set to </w:t>
      </w:r>
      <w:r w:rsidRPr="00DF53B4">
        <w:t>"</w:t>
      </w:r>
      <w:r w:rsidRPr="00DF53B4">
        <w:rPr>
          <w:lang w:eastAsia="ja-JP"/>
        </w:rPr>
        <w:t>send-data</w:t>
      </w:r>
      <w:r w:rsidRPr="00DF53B4">
        <w:t>" and a "datatype" attribute set to "eCall.MSD"</w:t>
      </w:r>
      <w:r w:rsidRPr="00DF53B4">
        <w:rPr>
          <w:lang w:eastAsia="ja-JP"/>
        </w:rPr>
        <w:t>; and</w:t>
      </w:r>
    </w:p>
    <w:p w14:paraId="147031E5" w14:textId="77777777" w:rsidR="0062009F" w:rsidRPr="00DF53B4" w:rsidRDefault="0062009F" w:rsidP="0062009F">
      <w:pPr>
        <w:pStyle w:val="B2"/>
        <w:rPr>
          <w:lang w:eastAsia="ja-JP"/>
        </w:rPr>
      </w:pPr>
      <w:r w:rsidRPr="00DF53B4">
        <w:t>b)</w:t>
      </w:r>
      <w:r w:rsidRPr="00DF53B4">
        <w:tab/>
        <w:t xml:space="preserve">a </w:t>
      </w:r>
      <w:r w:rsidRPr="00DF53B4">
        <w:rPr>
          <w:lang w:eastAsia="ja-JP"/>
        </w:rPr>
        <w:t xml:space="preserve">Content-Disposition header field set to </w:t>
      </w:r>
      <w:r w:rsidRPr="00DF53B4">
        <w:t>"By-Reference" associated with the "application/EmergencyCallData.Control+xml" MIME body</w:t>
      </w:r>
      <w:r w:rsidRPr="00DF53B4">
        <w:rPr>
          <w:lang w:eastAsia="ja-JP"/>
        </w:rPr>
        <w:t xml:space="preserve"> part; and</w:t>
      </w:r>
    </w:p>
    <w:p w14:paraId="2F36CDD9" w14:textId="77777777" w:rsidR="0062009F" w:rsidRPr="00DF53B4" w:rsidRDefault="0062009F" w:rsidP="0062009F">
      <w:pPr>
        <w:pStyle w:val="B1"/>
        <w:rPr>
          <w:lang w:eastAsia="ja-JP"/>
        </w:rPr>
      </w:pPr>
      <w:r w:rsidRPr="00DF53B4">
        <w:rPr>
          <w:lang w:eastAsia="ja-JP"/>
        </w:rPr>
        <w:t>3)</w:t>
      </w:r>
      <w:r w:rsidRPr="00DF53B4">
        <w:rPr>
          <w:lang w:eastAsia="ja-JP"/>
        </w:rPr>
        <w:tab/>
        <w:t xml:space="preserve">a Content-Disposition header field set to </w:t>
      </w:r>
      <w:r w:rsidRPr="00DF53B4">
        <w:t>"Info-Package" associated with the multipart/mixed body;</w:t>
      </w:r>
    </w:p>
    <w:p w14:paraId="6483D0E3" w14:textId="77777777" w:rsidR="0062009F" w:rsidRPr="00DF53B4" w:rsidRDefault="0062009F" w:rsidP="0062009F">
      <w:pPr>
        <w:rPr>
          <w:lang w:eastAsia="ja-JP"/>
        </w:rPr>
      </w:pPr>
      <w:r w:rsidRPr="00DF53B4">
        <w:rPr>
          <w:lang w:eastAsia="ja-JP"/>
        </w:rPr>
        <w:t>the UE shall proceed as follows:</w:t>
      </w:r>
    </w:p>
    <w:p w14:paraId="2FF18EDD" w14:textId="77777777" w:rsidR="0062009F" w:rsidRPr="00DF53B4" w:rsidRDefault="0062009F" w:rsidP="0062009F">
      <w:pPr>
        <w:pStyle w:val="B1"/>
        <w:rPr>
          <w:lang w:eastAsia="ja-JP"/>
        </w:rPr>
      </w:pPr>
      <w:r w:rsidRPr="00DF53B4">
        <w:rPr>
          <w:lang w:eastAsia="ja-JP"/>
        </w:rPr>
        <w:t>1)</w:t>
      </w:r>
      <w:r w:rsidRPr="00DF53B4">
        <w:rPr>
          <w:lang w:eastAsia="ja-JP"/>
        </w:rPr>
        <w:tab/>
        <w:t>if the UE is able to provide an updated MSD, the UE shall send an INFO request containing:</w:t>
      </w:r>
    </w:p>
    <w:p w14:paraId="61026FC7" w14:textId="77777777" w:rsidR="0062009F" w:rsidRPr="00DF53B4" w:rsidRDefault="0062009F" w:rsidP="0062009F">
      <w:pPr>
        <w:pStyle w:val="B2"/>
        <w:rPr>
          <w:lang w:eastAsia="ja-JP"/>
        </w:rPr>
      </w:pPr>
      <w:r w:rsidRPr="00DF53B4">
        <w:rPr>
          <w:lang w:eastAsia="ja-JP"/>
        </w:rPr>
        <w:t>a)</w:t>
      </w:r>
      <w:r w:rsidRPr="00DF53B4">
        <w:rPr>
          <w:lang w:eastAsia="ja-JP"/>
        </w:rPr>
        <w:tab/>
        <w:t xml:space="preserve">an Info-Package header field set to </w:t>
      </w:r>
      <w:r w:rsidRPr="00DF53B4">
        <w:t>"E</w:t>
      </w:r>
      <w:r w:rsidRPr="00DF53B4">
        <w:rPr>
          <w:lang w:eastAsia="ja-JP"/>
        </w:rPr>
        <w:t>mergencyCallData.eCall.MSD</w:t>
      </w:r>
      <w:r w:rsidRPr="00DF53B4">
        <w:t>" as defined in RFC 8147 [244];</w:t>
      </w:r>
    </w:p>
    <w:p w14:paraId="358707AD" w14:textId="77777777" w:rsidR="0062009F" w:rsidRPr="00DF53B4" w:rsidRDefault="0062009F" w:rsidP="0062009F">
      <w:pPr>
        <w:pStyle w:val="B2"/>
        <w:rPr>
          <w:lang w:eastAsia="ja-JP"/>
        </w:rPr>
      </w:pPr>
      <w:r w:rsidRPr="00DF53B4">
        <w:rPr>
          <w:lang w:eastAsia="ja-JP"/>
        </w:rPr>
        <w:t>b)</w:t>
      </w:r>
      <w:r w:rsidRPr="00DF53B4">
        <w:rPr>
          <w:lang w:eastAsia="ja-JP"/>
        </w:rPr>
        <w:tab/>
        <w:t>a multipart/mixed body including:</w:t>
      </w:r>
    </w:p>
    <w:p w14:paraId="183E3E48" w14:textId="77777777" w:rsidR="0062009F" w:rsidRPr="00DF53B4" w:rsidRDefault="0062009F" w:rsidP="0062009F">
      <w:pPr>
        <w:pStyle w:val="B3"/>
        <w:rPr>
          <w:lang w:eastAsia="ja-JP"/>
        </w:rPr>
      </w:pPr>
      <w:r w:rsidRPr="00DF53B4">
        <w:rPr>
          <w:lang w:eastAsia="ja-JP"/>
        </w:rPr>
        <w:t>i)</w:t>
      </w:r>
      <w:r w:rsidRPr="00DF53B4">
        <w:rPr>
          <w:lang w:eastAsia="ja-JP"/>
        </w:rPr>
        <w:tab/>
        <w:t>an</w:t>
      </w:r>
      <w:r w:rsidRPr="00DF53B4">
        <w:t xml:space="preserve"> "application/EmergencyCallData.eCall.MSD" MIME body part as defined in RFC 8147 [244] containing the MSD not exceeding 140 bytes and encoded in binary ASN.1 as specified in CEN EN 15722:2015 [245]</w:t>
      </w:r>
      <w:r w:rsidRPr="00DF53B4">
        <w:rPr>
          <w:lang w:eastAsia="ja-JP"/>
        </w:rPr>
        <w:t>; and</w:t>
      </w:r>
    </w:p>
    <w:p w14:paraId="26E8201B" w14:textId="77777777" w:rsidR="0062009F" w:rsidRPr="00DF53B4" w:rsidRDefault="0062009F" w:rsidP="0062009F">
      <w:pPr>
        <w:pStyle w:val="B3"/>
        <w:rPr>
          <w:lang w:eastAsia="ja-JP"/>
        </w:rPr>
      </w:pPr>
      <w:r w:rsidRPr="00DF53B4">
        <w:t>ii)</w:t>
      </w:r>
      <w:r w:rsidRPr="00DF53B4">
        <w:tab/>
        <w:t xml:space="preserve">a </w:t>
      </w:r>
      <w:r w:rsidRPr="00DF53B4">
        <w:rPr>
          <w:lang w:eastAsia="ja-JP"/>
        </w:rPr>
        <w:t xml:space="preserve">Content-Disposition header field set to </w:t>
      </w:r>
      <w:r w:rsidRPr="00DF53B4">
        <w:t>"By-Reference" associated with the "application/EmergencyCallData.eCall.MSD" MIME body part; and</w:t>
      </w:r>
    </w:p>
    <w:p w14:paraId="32247E61" w14:textId="77777777" w:rsidR="0062009F" w:rsidRPr="00DF53B4" w:rsidRDefault="0062009F" w:rsidP="0062009F">
      <w:pPr>
        <w:pStyle w:val="B2"/>
        <w:rPr>
          <w:lang w:eastAsia="ja-JP"/>
        </w:rPr>
      </w:pPr>
      <w:r w:rsidRPr="00DF53B4">
        <w:rPr>
          <w:lang w:eastAsia="ja-JP"/>
        </w:rPr>
        <w:t>c)</w:t>
      </w:r>
      <w:r w:rsidRPr="00DF53B4">
        <w:rPr>
          <w:lang w:eastAsia="ja-JP"/>
        </w:rPr>
        <w:tab/>
        <w:t xml:space="preserve">a Content-Disposition header field set to </w:t>
      </w:r>
      <w:r w:rsidRPr="00DF53B4">
        <w:t>"Info-Package" associated with the multipart/mixed body; and</w:t>
      </w:r>
    </w:p>
    <w:p w14:paraId="3D112F86" w14:textId="77777777" w:rsidR="0062009F" w:rsidRPr="00DF53B4" w:rsidRDefault="0062009F" w:rsidP="0062009F">
      <w:pPr>
        <w:pStyle w:val="B1"/>
        <w:rPr>
          <w:lang w:eastAsia="ja-JP"/>
        </w:rPr>
      </w:pPr>
      <w:r w:rsidRPr="00DF53B4">
        <w:rPr>
          <w:lang w:eastAsia="ja-JP"/>
        </w:rPr>
        <w:t>2)</w:t>
      </w:r>
      <w:r w:rsidRPr="00DF53B4">
        <w:rPr>
          <w:lang w:eastAsia="ja-JP"/>
        </w:rPr>
        <w:tab/>
        <w:t>if the UE is not able to provide an updated MSD, the UE shall send an INFO request containing:</w:t>
      </w:r>
    </w:p>
    <w:p w14:paraId="5758EAD0" w14:textId="77777777" w:rsidR="0062009F" w:rsidRPr="00DF53B4" w:rsidRDefault="0062009F" w:rsidP="0062009F">
      <w:pPr>
        <w:pStyle w:val="B2"/>
        <w:rPr>
          <w:lang w:eastAsia="ja-JP"/>
        </w:rPr>
      </w:pPr>
      <w:r w:rsidRPr="00DF53B4">
        <w:rPr>
          <w:lang w:eastAsia="ja-JP"/>
        </w:rPr>
        <w:t>a)</w:t>
      </w:r>
      <w:r w:rsidRPr="00DF53B4">
        <w:rPr>
          <w:lang w:eastAsia="ja-JP"/>
        </w:rPr>
        <w:tab/>
        <w:t xml:space="preserve">an Info-Package header field set to </w:t>
      </w:r>
      <w:r w:rsidRPr="00DF53B4">
        <w:t>"E</w:t>
      </w:r>
      <w:r w:rsidRPr="00DF53B4">
        <w:rPr>
          <w:lang w:eastAsia="ja-JP"/>
        </w:rPr>
        <w:t>mergencyCallData.eCall.MSD</w:t>
      </w:r>
      <w:r w:rsidRPr="00DF53B4">
        <w:t>" as defined in RFC 8147 [244];</w:t>
      </w:r>
    </w:p>
    <w:p w14:paraId="0935242D" w14:textId="77777777" w:rsidR="0062009F" w:rsidRPr="00DF53B4" w:rsidRDefault="0062009F" w:rsidP="0062009F">
      <w:pPr>
        <w:pStyle w:val="B2"/>
        <w:rPr>
          <w:lang w:eastAsia="ja-JP"/>
        </w:rPr>
      </w:pPr>
      <w:r w:rsidRPr="00DF53B4">
        <w:rPr>
          <w:lang w:eastAsia="ja-JP"/>
        </w:rPr>
        <w:t>b)</w:t>
      </w:r>
      <w:r w:rsidRPr="00DF53B4">
        <w:rPr>
          <w:lang w:eastAsia="ja-JP"/>
        </w:rPr>
        <w:tab/>
        <w:t>a multipart/mixed body including:</w:t>
      </w:r>
    </w:p>
    <w:p w14:paraId="56B99A6D" w14:textId="77777777" w:rsidR="0062009F" w:rsidRPr="00DF53B4" w:rsidRDefault="0062009F" w:rsidP="0062009F">
      <w:pPr>
        <w:pStyle w:val="B3"/>
      </w:pPr>
      <w:r w:rsidRPr="00DF53B4">
        <w:rPr>
          <w:lang w:eastAsia="ja-JP"/>
        </w:rPr>
        <w:t>i)</w:t>
      </w:r>
      <w:r w:rsidRPr="00DF53B4">
        <w:rPr>
          <w:lang w:eastAsia="ja-JP"/>
        </w:rPr>
        <w:tab/>
        <w:t xml:space="preserve">an </w:t>
      </w:r>
      <w:r w:rsidRPr="00DF53B4">
        <w:t>"application/EmergencyCallData.Control+xml" MIME body part as defined in RFC 8147 [244] with a</w:t>
      </w:r>
      <w:r w:rsidRPr="00DF53B4">
        <w:rPr>
          <w:lang w:eastAsia="ja-JP"/>
        </w:rPr>
        <w:t xml:space="preserve">n </w:t>
      </w:r>
      <w:r w:rsidRPr="00DF53B4">
        <w:t>"ack" element containing:</w:t>
      </w:r>
    </w:p>
    <w:p w14:paraId="29663DC3" w14:textId="77777777" w:rsidR="0062009F" w:rsidRPr="00DF53B4" w:rsidRDefault="0062009F" w:rsidP="0062009F">
      <w:pPr>
        <w:pStyle w:val="B4"/>
      </w:pPr>
      <w:r w:rsidRPr="00DF53B4">
        <w:t>-</w:t>
      </w:r>
      <w:r w:rsidRPr="00DF53B4">
        <w:tab/>
        <w:t>a "ref" attribute set to the Content-ID of the "application/EmergencyCallData.Control+xml" MIME body part in the INFO request received by the UE; and</w:t>
      </w:r>
    </w:p>
    <w:p w14:paraId="525C2679" w14:textId="77777777" w:rsidR="0062009F" w:rsidRPr="00DF53B4" w:rsidRDefault="0062009F" w:rsidP="0062009F">
      <w:pPr>
        <w:pStyle w:val="B4"/>
      </w:pPr>
      <w:r w:rsidRPr="00DF53B4">
        <w:t>-</w:t>
      </w:r>
      <w:r w:rsidRPr="00DF53B4">
        <w:tab/>
        <w:t>an "actionResult" child element containing:</w:t>
      </w:r>
    </w:p>
    <w:p w14:paraId="343CD87C" w14:textId="77777777" w:rsidR="0062009F" w:rsidRPr="00DF53B4" w:rsidRDefault="0062009F" w:rsidP="0062009F">
      <w:pPr>
        <w:pStyle w:val="B5"/>
      </w:pPr>
      <w:r w:rsidRPr="00DF53B4">
        <w:t>A)</w:t>
      </w:r>
      <w:r w:rsidRPr="00DF53B4">
        <w:tab/>
        <w:t>an "action" attribute set to "send-data";</w:t>
      </w:r>
    </w:p>
    <w:p w14:paraId="1D49CF70" w14:textId="77777777" w:rsidR="0062009F" w:rsidRPr="00DF53B4" w:rsidRDefault="0062009F" w:rsidP="0062009F">
      <w:pPr>
        <w:pStyle w:val="B5"/>
      </w:pPr>
      <w:r w:rsidRPr="00DF53B4">
        <w:t>B)</w:t>
      </w:r>
      <w:r w:rsidRPr="00DF53B4">
        <w:tab/>
        <w:t>a "success" attribute set to "false"; and</w:t>
      </w:r>
    </w:p>
    <w:p w14:paraId="33A7AC9E" w14:textId="77777777" w:rsidR="0062009F" w:rsidRPr="00DF53B4" w:rsidRDefault="0062009F" w:rsidP="0062009F">
      <w:pPr>
        <w:pStyle w:val="B5"/>
      </w:pPr>
      <w:r w:rsidRPr="00DF53B4">
        <w:t>C)</w:t>
      </w:r>
      <w:r w:rsidRPr="00DF53B4">
        <w:tab/>
        <w:t>a "reason" attribute set to an appropriate value as defined in RFC 8147 [244]; and</w:t>
      </w:r>
    </w:p>
    <w:p w14:paraId="4295F454" w14:textId="77777777" w:rsidR="0062009F" w:rsidRPr="00DF53B4" w:rsidRDefault="0062009F" w:rsidP="0062009F">
      <w:pPr>
        <w:pStyle w:val="B3"/>
      </w:pPr>
      <w:r w:rsidRPr="00DF53B4">
        <w:rPr>
          <w:lang w:eastAsia="ja-JP"/>
        </w:rPr>
        <w:t>ii)</w:t>
      </w:r>
      <w:r w:rsidRPr="00DF53B4">
        <w:rPr>
          <w:lang w:eastAsia="ja-JP"/>
        </w:rPr>
        <w:tab/>
        <w:t xml:space="preserve">a Content-Disposition header field set to </w:t>
      </w:r>
      <w:r w:rsidRPr="00DF53B4">
        <w:t>"By-Reference" associated with the "application/EmergencyCallData.Control+xml" MIME body part; and</w:t>
      </w:r>
    </w:p>
    <w:p w14:paraId="0DCB0692" w14:textId="77777777" w:rsidR="0062009F" w:rsidRPr="00DF53B4" w:rsidRDefault="0062009F" w:rsidP="0062009F">
      <w:pPr>
        <w:pStyle w:val="B2"/>
      </w:pPr>
      <w:r w:rsidRPr="00DF53B4">
        <w:t>c)</w:t>
      </w:r>
      <w:r w:rsidRPr="00DF53B4">
        <w:tab/>
        <w:t>a Content-Disposition header field set to "Info-Package" associated with the multipart/mixed body.</w:t>
      </w:r>
    </w:p>
    <w:p w14:paraId="40C7D087" w14:textId="77777777" w:rsidR="0062009F" w:rsidRPr="00DF53B4" w:rsidRDefault="0062009F" w:rsidP="0062009F">
      <w:pPr>
        <w:pStyle w:val="NO"/>
        <w:rPr>
          <w:lang w:eastAsia="ja-JP"/>
        </w:rPr>
      </w:pPr>
      <w:r w:rsidRPr="00DF53B4">
        <w:t>NOTE:</w:t>
      </w:r>
      <w:r w:rsidRPr="00DF53B4">
        <w:tab/>
        <w:t>Further content for the INFO request is as defined in RFC 8147 [244].</w:t>
      </w:r>
    </w:p>
    <w:p w14:paraId="4C979B71" w14:textId="77777777" w:rsidR="0062009F" w:rsidRPr="00DF53B4" w:rsidRDefault="0062009F" w:rsidP="0062009F">
      <w:pPr>
        <w:pStyle w:val="H6"/>
        <w:rPr>
          <w:snapToGrid w:val="0"/>
        </w:rPr>
      </w:pPr>
      <w:r w:rsidRPr="00DF53B4">
        <w:rPr>
          <w:snapToGrid w:val="0"/>
        </w:rPr>
        <w:t>Reference(s)</w:t>
      </w:r>
    </w:p>
    <w:p w14:paraId="6F331411" w14:textId="77777777" w:rsidR="0062009F" w:rsidRPr="00DF53B4" w:rsidRDefault="0062009F" w:rsidP="0062009F">
      <w:pPr>
        <w:rPr>
          <w:snapToGrid w:val="0"/>
        </w:rPr>
      </w:pPr>
      <w:r w:rsidRPr="00DF53B4">
        <w:rPr>
          <w:snapToGrid w:val="0"/>
        </w:rPr>
        <w:t>3GPP T</w:t>
      </w:r>
      <w:r w:rsidRPr="00DF53B4">
        <w:t xml:space="preserve">S 24.229 [10], clause 5.1.6.11.2 </w:t>
      </w:r>
    </w:p>
    <w:p w14:paraId="1595BE19" w14:textId="77777777" w:rsidR="0062009F" w:rsidRPr="00DF53B4" w:rsidRDefault="0062009F" w:rsidP="0062009F">
      <w:pPr>
        <w:pStyle w:val="Heading3"/>
        <w:ind w:left="0" w:firstLine="0"/>
        <w:rPr>
          <w:snapToGrid w:val="0"/>
        </w:rPr>
      </w:pPr>
      <w:bookmarkStart w:id="6067" w:name="_Toc21077885"/>
      <w:bookmarkStart w:id="6068" w:name="_Toc35972447"/>
      <w:bookmarkStart w:id="6069" w:name="_Toc51774736"/>
      <w:bookmarkStart w:id="6070" w:name="_Toc51835159"/>
      <w:bookmarkStart w:id="6071" w:name="_Toc52220012"/>
      <w:bookmarkStart w:id="6072" w:name="_Toc58360081"/>
      <w:bookmarkStart w:id="6073" w:name="_Toc68193220"/>
      <w:bookmarkStart w:id="6074" w:name="_Toc75422195"/>
      <w:r w:rsidRPr="00DF53B4">
        <w:rPr>
          <w:snapToGrid w:val="0"/>
        </w:rPr>
        <w:t>21.6.3</w:t>
      </w:r>
      <w:r w:rsidRPr="00DF53B4">
        <w:rPr>
          <w:snapToGrid w:val="0"/>
        </w:rPr>
        <w:tab/>
        <w:t>Test purpose</w:t>
      </w:r>
      <w:bookmarkEnd w:id="6067"/>
      <w:bookmarkEnd w:id="6068"/>
      <w:bookmarkEnd w:id="6069"/>
      <w:bookmarkEnd w:id="6070"/>
      <w:bookmarkEnd w:id="6071"/>
      <w:bookmarkEnd w:id="6072"/>
      <w:bookmarkEnd w:id="6073"/>
      <w:bookmarkEnd w:id="6074"/>
    </w:p>
    <w:p w14:paraId="2CAA8A8B" w14:textId="77777777" w:rsidR="0062009F" w:rsidRPr="00DF53B4" w:rsidRDefault="0062009F" w:rsidP="0062009F">
      <w:pPr>
        <w:pStyle w:val="B1"/>
        <w:rPr>
          <w:lang w:eastAsia="ko-KR"/>
        </w:rPr>
      </w:pPr>
      <w:r w:rsidRPr="00DF53B4">
        <w:rPr>
          <w:lang w:eastAsia="ko-KR"/>
        </w:rPr>
        <w:t>1)</w:t>
      </w:r>
      <w:r w:rsidRPr="00DF53B4">
        <w:rPr>
          <w:lang w:eastAsia="ko-KR"/>
        </w:rPr>
        <w:tab/>
        <w:t>To verify that the UE transmits eCall MSD with SIP INVITE for eCall over IMS in automatic mode and receives 200 OK with ACK.</w:t>
      </w:r>
    </w:p>
    <w:p w14:paraId="2591B896" w14:textId="77777777" w:rsidR="0062009F" w:rsidRPr="00DF53B4" w:rsidRDefault="0062009F" w:rsidP="0062009F">
      <w:pPr>
        <w:pStyle w:val="B1"/>
        <w:rPr>
          <w:lang w:eastAsia="ko-KR"/>
        </w:rPr>
      </w:pPr>
      <w:r w:rsidRPr="00DF53B4">
        <w:rPr>
          <w:lang w:eastAsia="ko-KR"/>
        </w:rPr>
        <w:t>2)</w:t>
      </w:r>
      <w:r w:rsidRPr="00DF53B4">
        <w:rPr>
          <w:lang w:eastAsia="ko-KR"/>
        </w:rPr>
        <w:tab/>
        <w:t>To verify that PSAP uses a SIP INFO with correct FROM-Header to request an unsupported MSD and UE ACK the SIP INFO with a 200 OK.</w:t>
      </w:r>
    </w:p>
    <w:p w14:paraId="62630DE9" w14:textId="77777777" w:rsidR="0062009F" w:rsidRPr="00DF53B4" w:rsidRDefault="0062009F" w:rsidP="0062009F">
      <w:pPr>
        <w:pStyle w:val="B1"/>
        <w:rPr>
          <w:lang w:eastAsia="ko-KR"/>
        </w:rPr>
      </w:pPr>
      <w:r w:rsidRPr="00DF53B4">
        <w:rPr>
          <w:lang w:eastAsia="ko-KR"/>
        </w:rPr>
        <w:t>3)</w:t>
      </w:r>
      <w:r w:rsidRPr="00DF53B4">
        <w:rPr>
          <w:lang w:eastAsia="ko-KR"/>
        </w:rPr>
        <w:tab/>
        <w:t>UE responds with SIP INFO with correct contents with indication of unsuccessful transfer. PSAP returns 200 OK.</w:t>
      </w:r>
    </w:p>
    <w:p w14:paraId="0D197F0F" w14:textId="77777777" w:rsidR="0062009F" w:rsidRPr="00DF53B4" w:rsidRDefault="0062009F" w:rsidP="0062009F">
      <w:pPr>
        <w:pStyle w:val="Heading3"/>
      </w:pPr>
      <w:bookmarkStart w:id="6075" w:name="_Toc21077886"/>
      <w:bookmarkStart w:id="6076" w:name="_Toc35972448"/>
      <w:bookmarkStart w:id="6077" w:name="_Toc51774737"/>
      <w:bookmarkStart w:id="6078" w:name="_Toc51835160"/>
      <w:bookmarkStart w:id="6079" w:name="_Toc52220013"/>
      <w:bookmarkStart w:id="6080" w:name="_Toc58360082"/>
      <w:bookmarkStart w:id="6081" w:name="_Toc68193221"/>
      <w:bookmarkStart w:id="6082" w:name="_Toc75422196"/>
      <w:r w:rsidRPr="00DF53B4">
        <w:t>21.6.4</w:t>
      </w:r>
      <w:r w:rsidRPr="00DF53B4">
        <w:tab/>
      </w:r>
      <w:r w:rsidRPr="00DF53B4">
        <w:rPr>
          <w:snapToGrid w:val="0"/>
        </w:rPr>
        <w:t>Method of test</w:t>
      </w:r>
      <w:bookmarkEnd w:id="6075"/>
      <w:bookmarkEnd w:id="6076"/>
      <w:bookmarkEnd w:id="6077"/>
      <w:bookmarkEnd w:id="6078"/>
      <w:bookmarkEnd w:id="6079"/>
      <w:bookmarkEnd w:id="6080"/>
      <w:bookmarkEnd w:id="6081"/>
      <w:bookmarkEnd w:id="6082"/>
    </w:p>
    <w:p w14:paraId="262C2D01" w14:textId="77777777" w:rsidR="0062009F" w:rsidRPr="00DF53B4" w:rsidRDefault="0062009F" w:rsidP="0062009F">
      <w:pPr>
        <w:pStyle w:val="H6"/>
        <w:rPr>
          <w:snapToGrid w:val="0"/>
        </w:rPr>
      </w:pPr>
      <w:r w:rsidRPr="00DF53B4">
        <w:rPr>
          <w:snapToGrid w:val="0"/>
        </w:rPr>
        <w:t>Initial conditions</w:t>
      </w:r>
    </w:p>
    <w:p w14:paraId="07C74EF1" w14:textId="77777777" w:rsidR="0062009F" w:rsidRPr="00DF53B4" w:rsidRDefault="0062009F" w:rsidP="0062009F">
      <w:pPr>
        <w:rPr>
          <w:snapToGrid w:val="0"/>
        </w:rPr>
      </w:pPr>
      <w:r w:rsidRPr="00DF53B4">
        <w:rPr>
          <w:snapToGrid w:val="0"/>
        </w:rPr>
        <w:t>UE contains either ISIM and USIM applications or only USIM application on UICC with eCall subscription. UE has discovered P-CSCF, and registered to IMS services.</w:t>
      </w:r>
    </w:p>
    <w:p w14:paraId="042C2349" w14:textId="77777777" w:rsidR="0062009F" w:rsidRPr="00DF53B4" w:rsidRDefault="0062009F" w:rsidP="0062009F">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2C524FAF" w14:textId="77777777" w:rsidR="0062009F" w:rsidRPr="00DF53B4" w:rsidRDefault="0062009F" w:rsidP="0062009F">
      <w:pPr>
        <w:pStyle w:val="H6"/>
        <w:rPr>
          <w:snapToGrid w:val="0"/>
        </w:rPr>
      </w:pPr>
      <w:r w:rsidRPr="00DF53B4">
        <w:rPr>
          <w:snapToGrid w:val="0"/>
        </w:rPr>
        <w:t>Test procedure applicable for a UE with E-UTRA support (TS 34.229-2 [5] A.18/1)</w:t>
      </w:r>
    </w:p>
    <w:p w14:paraId="6CC7ADD6" w14:textId="77777777" w:rsidR="0062009F" w:rsidRPr="00DF53B4" w:rsidRDefault="00CD09EF" w:rsidP="00CD09EF">
      <w:pPr>
        <w:pStyle w:val="B1"/>
      </w:pPr>
      <w:r w:rsidRPr="00DF53B4">
        <w:t xml:space="preserve">1) </w:t>
      </w:r>
      <w:r w:rsidRPr="00DF53B4">
        <w:tab/>
      </w:r>
      <w:r w:rsidR="0062009F" w:rsidRPr="00DF53B4">
        <w:t>Automatic eCall over IMS initiated at UE</w:t>
      </w:r>
    </w:p>
    <w:p w14:paraId="4364CC99" w14:textId="77777777" w:rsidR="0062009F" w:rsidRPr="00DF53B4" w:rsidRDefault="00CD09EF" w:rsidP="00CD09EF">
      <w:pPr>
        <w:pStyle w:val="B1"/>
      </w:pPr>
      <w:r w:rsidRPr="00DF53B4">
        <w:t>2-5)</w:t>
      </w:r>
      <w:r w:rsidRPr="00DF53B4">
        <w:tab/>
      </w:r>
      <w:r w:rsidR="0062009F" w:rsidRPr="00DF53B4">
        <w:t>UE executes the procedures described in TS 36.508 [94] table 4.5A.26.3-1 steps 2 to 15 and parallel behaviour steps 1-4 for EPS emergency bearer context activation, and subsequent IMS emergency registration,</w:t>
      </w:r>
    </w:p>
    <w:p w14:paraId="0D09EC1E" w14:textId="1D881AEE" w:rsidR="0062009F" w:rsidRPr="00DF53B4" w:rsidRDefault="00CD09EF" w:rsidP="00CD09EF">
      <w:pPr>
        <w:pStyle w:val="B1"/>
      </w:pPr>
      <w:r w:rsidRPr="00DF53B4">
        <w:t>6-7)</w:t>
      </w:r>
      <w:r w:rsidRPr="00DF53B4">
        <w:tab/>
      </w:r>
      <w:r w:rsidR="0062009F" w:rsidRPr="00DF53B4">
        <w:t>eCall is established successfully</w:t>
      </w:r>
    </w:p>
    <w:p w14:paraId="50B3E8E7" w14:textId="77777777" w:rsidR="0062009F" w:rsidRPr="00DF53B4" w:rsidRDefault="0062009F" w:rsidP="00CD09EF">
      <w:pPr>
        <w:pStyle w:val="B1"/>
      </w:pPr>
      <w:r w:rsidRPr="00DF53B4">
        <w:t>8-11</w:t>
      </w:r>
      <w:r w:rsidR="00CD09EF" w:rsidRPr="00DF53B4">
        <w:t>)</w:t>
      </w:r>
      <w:r w:rsidR="00CD09EF" w:rsidRPr="00DF53B4">
        <w:tab/>
      </w:r>
      <w:r w:rsidRPr="00DF53B4">
        <w:t>Execute MSD transfer procedure as defined in Annex C.47 from steps 4-7</w:t>
      </w:r>
    </w:p>
    <w:p w14:paraId="20FAD3FD" w14:textId="77777777" w:rsidR="0062009F" w:rsidRPr="00DF53B4" w:rsidRDefault="0062009F" w:rsidP="00CD09EF">
      <w:pPr>
        <w:pStyle w:val="B1"/>
      </w:pPr>
      <w:r w:rsidRPr="00DF53B4">
        <w:t>12</w:t>
      </w:r>
      <w:r w:rsidR="00CD09EF" w:rsidRPr="00DF53B4">
        <w:t>)</w:t>
      </w:r>
      <w:r w:rsidR="00CD09EF" w:rsidRPr="00DF53B4">
        <w:tab/>
      </w:r>
      <w:r w:rsidRPr="00DF53B4">
        <w:t>SS sends BYE to the UE</w:t>
      </w:r>
    </w:p>
    <w:p w14:paraId="51A3643B" w14:textId="77777777" w:rsidR="0062009F" w:rsidRPr="00DF53B4" w:rsidRDefault="0062009F" w:rsidP="00CD09EF">
      <w:pPr>
        <w:pStyle w:val="B1"/>
      </w:pPr>
      <w:r w:rsidRPr="00DF53B4">
        <w:t>13</w:t>
      </w:r>
      <w:r w:rsidR="00CD09EF" w:rsidRPr="00DF53B4">
        <w:t>)</w:t>
      </w:r>
      <w:r w:rsidR="00CD09EF" w:rsidRPr="00DF53B4">
        <w:tab/>
      </w:r>
      <w:r w:rsidRPr="00DF53B4">
        <w:t>SS expects and receives 200 OK for BYE from the UE</w:t>
      </w:r>
    </w:p>
    <w:p w14:paraId="044904AD" w14:textId="77777777" w:rsidR="0062009F" w:rsidRPr="00DF53B4" w:rsidRDefault="0062009F" w:rsidP="0062009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2009F" w:rsidRPr="00DF53B4" w14:paraId="0F5F0ECE" w14:textId="77777777" w:rsidTr="00DD58B0">
        <w:trPr>
          <w:cantSplit/>
          <w:jc w:val="center"/>
        </w:trPr>
        <w:tc>
          <w:tcPr>
            <w:tcW w:w="720" w:type="dxa"/>
            <w:tcBorders>
              <w:top w:val="single" w:sz="4" w:space="0" w:color="auto"/>
              <w:left w:val="single" w:sz="4" w:space="0" w:color="auto"/>
              <w:bottom w:val="nil"/>
              <w:right w:val="single" w:sz="4" w:space="0" w:color="auto"/>
            </w:tcBorders>
          </w:tcPr>
          <w:p w14:paraId="00452124" w14:textId="77777777" w:rsidR="0062009F" w:rsidRPr="00DF53B4" w:rsidRDefault="0062009F" w:rsidP="00DD58B0">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7150FB5" w14:textId="77777777" w:rsidR="0062009F" w:rsidRPr="00DF53B4" w:rsidRDefault="0062009F" w:rsidP="00DD58B0">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E088458" w14:textId="77777777" w:rsidR="0062009F" w:rsidRPr="00DF53B4" w:rsidRDefault="0062009F" w:rsidP="00DD58B0">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7CA1A48" w14:textId="77777777" w:rsidR="0062009F" w:rsidRPr="00DF53B4" w:rsidRDefault="0062009F" w:rsidP="00DD58B0">
            <w:pPr>
              <w:pStyle w:val="TAH"/>
              <w:rPr>
                <w:lang w:eastAsia="en-US"/>
              </w:rPr>
            </w:pPr>
            <w:r w:rsidRPr="00DF53B4">
              <w:rPr>
                <w:lang w:eastAsia="en-US"/>
              </w:rPr>
              <w:t>Comment</w:t>
            </w:r>
          </w:p>
        </w:tc>
      </w:tr>
      <w:tr w:rsidR="0062009F" w:rsidRPr="00DF53B4" w14:paraId="67AE4F51" w14:textId="77777777" w:rsidTr="00DD58B0">
        <w:trPr>
          <w:cantSplit/>
          <w:jc w:val="center"/>
        </w:trPr>
        <w:tc>
          <w:tcPr>
            <w:tcW w:w="720" w:type="dxa"/>
            <w:tcBorders>
              <w:top w:val="nil"/>
              <w:left w:val="single" w:sz="4" w:space="0" w:color="auto"/>
              <w:bottom w:val="single" w:sz="4" w:space="0" w:color="auto"/>
              <w:right w:val="single" w:sz="4" w:space="0" w:color="auto"/>
            </w:tcBorders>
          </w:tcPr>
          <w:p w14:paraId="4CC7B5B9" w14:textId="77777777" w:rsidR="0062009F" w:rsidRPr="00DF53B4" w:rsidRDefault="0062009F" w:rsidP="00DD58B0">
            <w:pPr>
              <w:pStyle w:val="TAC"/>
              <w:rPr>
                <w:rFonts w:eastAsia="MS Gothic"/>
                <w:lang w:eastAsia="en-US"/>
              </w:rPr>
            </w:pPr>
          </w:p>
        </w:tc>
        <w:tc>
          <w:tcPr>
            <w:tcW w:w="630" w:type="dxa"/>
            <w:tcBorders>
              <w:left w:val="single" w:sz="4" w:space="0" w:color="auto"/>
            </w:tcBorders>
          </w:tcPr>
          <w:p w14:paraId="24935F96" w14:textId="77777777" w:rsidR="0062009F" w:rsidRPr="00DF53B4" w:rsidRDefault="0062009F" w:rsidP="00DD58B0">
            <w:pPr>
              <w:pStyle w:val="TAH"/>
              <w:rPr>
                <w:lang w:eastAsia="en-US"/>
              </w:rPr>
            </w:pPr>
            <w:r w:rsidRPr="00DF53B4">
              <w:rPr>
                <w:lang w:eastAsia="en-US"/>
              </w:rPr>
              <w:t>UE</w:t>
            </w:r>
          </w:p>
        </w:tc>
        <w:tc>
          <w:tcPr>
            <w:tcW w:w="630" w:type="dxa"/>
            <w:tcBorders>
              <w:right w:val="single" w:sz="4" w:space="0" w:color="auto"/>
            </w:tcBorders>
          </w:tcPr>
          <w:p w14:paraId="44C6CE1D" w14:textId="77777777" w:rsidR="0062009F" w:rsidRPr="00DF53B4" w:rsidRDefault="0062009F" w:rsidP="00DD58B0">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9DE1976" w14:textId="77777777" w:rsidR="0062009F" w:rsidRPr="00DF53B4" w:rsidRDefault="0062009F" w:rsidP="00DD58B0">
            <w:pPr>
              <w:pStyle w:val="TAC"/>
              <w:rPr>
                <w:lang w:eastAsia="en-US"/>
              </w:rPr>
            </w:pPr>
          </w:p>
        </w:tc>
        <w:tc>
          <w:tcPr>
            <w:tcW w:w="4288" w:type="dxa"/>
            <w:tcBorders>
              <w:top w:val="nil"/>
              <w:left w:val="single" w:sz="4" w:space="0" w:color="auto"/>
              <w:bottom w:val="single" w:sz="4" w:space="0" w:color="auto"/>
              <w:right w:val="single" w:sz="4" w:space="0" w:color="auto"/>
            </w:tcBorders>
          </w:tcPr>
          <w:p w14:paraId="78837F0F" w14:textId="77777777" w:rsidR="0062009F" w:rsidRPr="00DF53B4" w:rsidRDefault="0062009F" w:rsidP="00DD58B0">
            <w:pPr>
              <w:pStyle w:val="TAL"/>
              <w:rPr>
                <w:rFonts w:eastAsia="MS Gothic"/>
                <w:lang w:eastAsia="en-US"/>
              </w:rPr>
            </w:pPr>
          </w:p>
        </w:tc>
      </w:tr>
      <w:tr w:rsidR="0062009F" w:rsidRPr="00DF53B4" w14:paraId="6E53571D" w14:textId="77777777" w:rsidTr="00DD58B0">
        <w:trPr>
          <w:cantSplit/>
          <w:jc w:val="center"/>
        </w:trPr>
        <w:tc>
          <w:tcPr>
            <w:tcW w:w="720" w:type="dxa"/>
            <w:tcBorders>
              <w:top w:val="nil"/>
              <w:left w:val="single" w:sz="4" w:space="0" w:color="auto"/>
              <w:bottom w:val="single" w:sz="4" w:space="0" w:color="auto"/>
              <w:right w:val="single" w:sz="4" w:space="0" w:color="auto"/>
            </w:tcBorders>
          </w:tcPr>
          <w:p w14:paraId="2525D3C8" w14:textId="77777777" w:rsidR="0062009F" w:rsidRPr="00DF53B4" w:rsidRDefault="0062009F" w:rsidP="00DD58B0">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373A7513" w14:textId="77777777" w:rsidR="0062009F" w:rsidRPr="00DF53B4" w:rsidRDefault="0062009F" w:rsidP="00DD58B0">
            <w:pPr>
              <w:pStyle w:val="TAH"/>
              <w:rPr>
                <w:lang w:eastAsia="en-US"/>
              </w:rPr>
            </w:pPr>
          </w:p>
        </w:tc>
        <w:tc>
          <w:tcPr>
            <w:tcW w:w="3420" w:type="dxa"/>
            <w:tcBorders>
              <w:top w:val="nil"/>
              <w:left w:val="single" w:sz="4" w:space="0" w:color="auto"/>
              <w:bottom w:val="single" w:sz="4" w:space="0" w:color="auto"/>
              <w:right w:val="single" w:sz="4" w:space="0" w:color="auto"/>
            </w:tcBorders>
          </w:tcPr>
          <w:p w14:paraId="58AA3670" w14:textId="77777777" w:rsidR="0062009F" w:rsidRPr="00DF53B4" w:rsidRDefault="0062009F" w:rsidP="00DD58B0">
            <w:pPr>
              <w:pStyle w:val="TAC"/>
              <w:tabs>
                <w:tab w:val="left" w:pos="564"/>
              </w:tabs>
              <w:jc w:val="left"/>
              <w:rPr>
                <w:lang w:eastAsia="en-US"/>
              </w:rPr>
            </w:pPr>
            <w:r w:rsidRPr="00DF53B4">
              <w:rPr>
                <w:lang w:eastAsia="en-US"/>
              </w:rPr>
              <w:t>Make the UE attempt Automatic eCall</w:t>
            </w:r>
          </w:p>
        </w:tc>
        <w:tc>
          <w:tcPr>
            <w:tcW w:w="4288" w:type="dxa"/>
            <w:tcBorders>
              <w:top w:val="nil"/>
              <w:left w:val="single" w:sz="4" w:space="0" w:color="auto"/>
              <w:bottom w:val="single" w:sz="4" w:space="0" w:color="auto"/>
              <w:right w:val="single" w:sz="4" w:space="0" w:color="auto"/>
            </w:tcBorders>
          </w:tcPr>
          <w:p w14:paraId="14F74D0B" w14:textId="77777777" w:rsidR="0062009F" w:rsidRPr="00DF53B4" w:rsidRDefault="0062009F" w:rsidP="00DD58B0">
            <w:pPr>
              <w:pStyle w:val="TAL"/>
              <w:rPr>
                <w:rFonts w:eastAsia="MS Gothic"/>
                <w:lang w:eastAsia="en-US"/>
              </w:rPr>
            </w:pPr>
          </w:p>
        </w:tc>
      </w:tr>
      <w:tr w:rsidR="0062009F" w:rsidRPr="00DF53B4" w14:paraId="01125F3A" w14:textId="77777777" w:rsidTr="00DD58B0">
        <w:trPr>
          <w:cantSplit/>
          <w:jc w:val="center"/>
        </w:trPr>
        <w:tc>
          <w:tcPr>
            <w:tcW w:w="720" w:type="dxa"/>
            <w:tcBorders>
              <w:top w:val="nil"/>
              <w:left w:val="single" w:sz="4" w:space="0" w:color="auto"/>
              <w:bottom w:val="single" w:sz="4" w:space="0" w:color="auto"/>
              <w:right w:val="single" w:sz="4" w:space="0" w:color="auto"/>
            </w:tcBorders>
          </w:tcPr>
          <w:p w14:paraId="0E41F59D" w14:textId="77777777" w:rsidR="0062009F" w:rsidRPr="00DF53B4" w:rsidRDefault="0062009F" w:rsidP="00DD58B0">
            <w:pPr>
              <w:pStyle w:val="TAC"/>
              <w:rPr>
                <w:rFonts w:eastAsia="MS Gothic"/>
                <w:lang w:eastAsia="en-US"/>
              </w:rPr>
            </w:pPr>
            <w:r w:rsidRPr="00DF53B4">
              <w:rPr>
                <w:rFonts w:eastAsia="MS Gothic"/>
                <w:lang w:eastAsia="en-US"/>
              </w:rPr>
              <w:t>2-5</w:t>
            </w:r>
          </w:p>
        </w:tc>
        <w:tc>
          <w:tcPr>
            <w:tcW w:w="1260" w:type="dxa"/>
            <w:gridSpan w:val="2"/>
            <w:tcBorders>
              <w:left w:val="single" w:sz="4" w:space="0" w:color="auto"/>
              <w:right w:val="single" w:sz="4" w:space="0" w:color="auto"/>
            </w:tcBorders>
          </w:tcPr>
          <w:p w14:paraId="1378481A" w14:textId="77777777" w:rsidR="0062009F" w:rsidRPr="00DF53B4" w:rsidRDefault="0062009F" w:rsidP="00DD58B0">
            <w:pPr>
              <w:pStyle w:val="TAH"/>
              <w:rPr>
                <w:lang w:eastAsia="en-US"/>
              </w:rPr>
            </w:pPr>
          </w:p>
        </w:tc>
        <w:tc>
          <w:tcPr>
            <w:tcW w:w="3420" w:type="dxa"/>
            <w:tcBorders>
              <w:top w:val="nil"/>
              <w:left w:val="single" w:sz="4" w:space="0" w:color="auto"/>
              <w:bottom w:val="single" w:sz="4" w:space="0" w:color="auto"/>
              <w:right w:val="single" w:sz="4" w:space="0" w:color="auto"/>
            </w:tcBorders>
          </w:tcPr>
          <w:p w14:paraId="0872CC8A" w14:textId="77777777" w:rsidR="0062009F" w:rsidRPr="00DF53B4" w:rsidRDefault="0062009F" w:rsidP="00DD58B0">
            <w:pPr>
              <w:pStyle w:val="TAC"/>
              <w:tabs>
                <w:tab w:val="left" w:pos="564"/>
              </w:tabs>
              <w:jc w:val="left"/>
              <w:rPr>
                <w:lang w:eastAsia="en-US"/>
              </w:rPr>
            </w:pPr>
            <w:r w:rsidRPr="00DF53B4">
              <w:rPr>
                <w:rFonts w:eastAsia="MS Gothic"/>
                <w:lang w:eastAsia="en-US"/>
              </w:rPr>
              <w:t>Step 1-4 defined in C.20</w:t>
            </w:r>
          </w:p>
        </w:tc>
        <w:tc>
          <w:tcPr>
            <w:tcW w:w="4288" w:type="dxa"/>
            <w:tcBorders>
              <w:top w:val="nil"/>
              <w:left w:val="single" w:sz="4" w:space="0" w:color="auto"/>
              <w:bottom w:val="single" w:sz="4" w:space="0" w:color="auto"/>
              <w:right w:val="single" w:sz="4" w:space="0" w:color="auto"/>
            </w:tcBorders>
          </w:tcPr>
          <w:p w14:paraId="371D7B5D" w14:textId="77777777" w:rsidR="0062009F" w:rsidRPr="00DF53B4" w:rsidRDefault="0062009F" w:rsidP="00DD58B0">
            <w:pPr>
              <w:pStyle w:val="TAL"/>
              <w:rPr>
                <w:rFonts w:eastAsia="MS Gothic"/>
                <w:lang w:eastAsia="en-US"/>
              </w:rPr>
            </w:pPr>
            <w:r w:rsidRPr="00DF53B4">
              <w:rPr>
                <w:snapToGrid w:val="0"/>
                <w:lang w:eastAsia="en-US"/>
              </w:rPr>
              <w:t xml:space="preserve">EPS emergency bearer context activation and subsequent IMS emergency registration by the UE. </w:t>
            </w:r>
            <w:r w:rsidRPr="00DF53B4">
              <w:rPr>
                <w:rFonts w:eastAsia="MS Gothic"/>
                <w:lang w:eastAsia="ja-JP"/>
              </w:rPr>
              <w:t>Referred from 36.508 [94] table 4.5A.26.3-1 for a UE with E-UTRA support.</w:t>
            </w:r>
          </w:p>
        </w:tc>
      </w:tr>
      <w:tr w:rsidR="0062009F" w:rsidRPr="00DF53B4" w14:paraId="1175D11F" w14:textId="77777777" w:rsidTr="00DD58B0">
        <w:trPr>
          <w:cantSplit/>
          <w:jc w:val="center"/>
        </w:trPr>
        <w:tc>
          <w:tcPr>
            <w:tcW w:w="720" w:type="dxa"/>
            <w:tcBorders>
              <w:top w:val="nil"/>
              <w:left w:val="single" w:sz="4" w:space="0" w:color="auto"/>
              <w:bottom w:val="single" w:sz="4" w:space="0" w:color="auto"/>
              <w:right w:val="single" w:sz="4" w:space="0" w:color="auto"/>
            </w:tcBorders>
          </w:tcPr>
          <w:p w14:paraId="38DBEFA4" w14:textId="4109D2BE" w:rsidR="0062009F" w:rsidRPr="00DF53B4" w:rsidRDefault="0062009F" w:rsidP="00DD58B0">
            <w:pPr>
              <w:pStyle w:val="TAC"/>
              <w:rPr>
                <w:rFonts w:eastAsia="MS Gothic"/>
                <w:lang w:eastAsia="en-US"/>
              </w:rPr>
            </w:pPr>
            <w:r w:rsidRPr="00DF53B4">
              <w:rPr>
                <w:rFonts w:eastAsia="MS Gothic"/>
                <w:lang w:eastAsia="en-US"/>
              </w:rPr>
              <w:t>6-7</w:t>
            </w:r>
            <w:r w:rsidR="001F6F9B" w:rsidRPr="00E14F0A">
              <w:rPr>
                <w:rFonts w:eastAsia="MS Gothic"/>
                <w:lang w:eastAsia="en-US"/>
              </w:rPr>
              <w:t>A</w:t>
            </w:r>
          </w:p>
        </w:tc>
        <w:tc>
          <w:tcPr>
            <w:tcW w:w="1260" w:type="dxa"/>
            <w:gridSpan w:val="2"/>
            <w:tcBorders>
              <w:left w:val="single" w:sz="4" w:space="0" w:color="auto"/>
              <w:right w:val="single" w:sz="4" w:space="0" w:color="auto"/>
            </w:tcBorders>
          </w:tcPr>
          <w:p w14:paraId="68852990" w14:textId="77777777" w:rsidR="0062009F" w:rsidRPr="00DF53B4" w:rsidRDefault="0062009F" w:rsidP="00DD58B0">
            <w:pPr>
              <w:pStyle w:val="TAH"/>
              <w:rPr>
                <w:lang w:eastAsia="en-US"/>
              </w:rPr>
            </w:pPr>
          </w:p>
        </w:tc>
        <w:tc>
          <w:tcPr>
            <w:tcW w:w="3420" w:type="dxa"/>
            <w:tcBorders>
              <w:top w:val="nil"/>
              <w:left w:val="single" w:sz="4" w:space="0" w:color="auto"/>
              <w:bottom w:val="single" w:sz="4" w:space="0" w:color="auto"/>
              <w:right w:val="single" w:sz="4" w:space="0" w:color="auto"/>
            </w:tcBorders>
          </w:tcPr>
          <w:p w14:paraId="57986D73" w14:textId="77777777" w:rsidR="0062009F" w:rsidRPr="00DF53B4" w:rsidRDefault="0062009F" w:rsidP="00DD58B0">
            <w:pPr>
              <w:pStyle w:val="TAC"/>
              <w:tabs>
                <w:tab w:val="left" w:pos="564"/>
              </w:tabs>
              <w:jc w:val="left"/>
              <w:rPr>
                <w:lang w:eastAsia="en-US"/>
              </w:rPr>
            </w:pPr>
            <w:r w:rsidRPr="00DF53B4">
              <w:rPr>
                <w:lang w:eastAsia="en-US"/>
              </w:rPr>
              <w:t>Steps 1-3 defined in C.47</w:t>
            </w:r>
          </w:p>
        </w:tc>
        <w:tc>
          <w:tcPr>
            <w:tcW w:w="4288" w:type="dxa"/>
            <w:tcBorders>
              <w:top w:val="nil"/>
              <w:left w:val="single" w:sz="4" w:space="0" w:color="auto"/>
              <w:bottom w:val="single" w:sz="4" w:space="0" w:color="auto"/>
              <w:right w:val="single" w:sz="4" w:space="0" w:color="auto"/>
            </w:tcBorders>
          </w:tcPr>
          <w:p w14:paraId="0DABC373" w14:textId="77777777" w:rsidR="0062009F" w:rsidRPr="00DF53B4" w:rsidRDefault="0062009F" w:rsidP="00DD58B0">
            <w:pPr>
              <w:pStyle w:val="TAL"/>
              <w:rPr>
                <w:rFonts w:eastAsia="MS Gothic"/>
                <w:lang w:eastAsia="en-US"/>
              </w:rPr>
            </w:pPr>
            <w:r w:rsidRPr="00DF53B4">
              <w:rPr>
                <w:rFonts w:eastAsia="MS Gothic"/>
                <w:lang w:eastAsia="en-US"/>
              </w:rPr>
              <w:t>eCall over IMS initiated automatically. Referred from 36.508 [94] table 4.5A.26.3-1 for a UE with E-UTRA support.</w:t>
            </w:r>
          </w:p>
        </w:tc>
      </w:tr>
      <w:tr w:rsidR="0062009F" w:rsidRPr="00DF53B4" w14:paraId="24A2F466" w14:textId="77777777" w:rsidTr="00DD58B0">
        <w:trPr>
          <w:cantSplit/>
          <w:jc w:val="center"/>
        </w:trPr>
        <w:tc>
          <w:tcPr>
            <w:tcW w:w="720" w:type="dxa"/>
            <w:tcBorders>
              <w:top w:val="nil"/>
              <w:left w:val="single" w:sz="4" w:space="0" w:color="auto"/>
              <w:bottom w:val="single" w:sz="4" w:space="0" w:color="auto"/>
              <w:right w:val="single" w:sz="4" w:space="0" w:color="auto"/>
            </w:tcBorders>
          </w:tcPr>
          <w:p w14:paraId="6FE44A88" w14:textId="77777777" w:rsidR="0062009F" w:rsidRPr="00DF53B4" w:rsidRDefault="0062009F" w:rsidP="00DD58B0">
            <w:pPr>
              <w:pStyle w:val="TAC"/>
              <w:rPr>
                <w:rFonts w:eastAsia="MS Gothic"/>
                <w:lang w:eastAsia="en-US"/>
              </w:rPr>
            </w:pPr>
            <w:r w:rsidRPr="00DF53B4">
              <w:rPr>
                <w:rFonts w:eastAsia="MS Gothic"/>
                <w:lang w:eastAsia="en-US"/>
              </w:rPr>
              <w:t>8-11</w:t>
            </w:r>
          </w:p>
        </w:tc>
        <w:tc>
          <w:tcPr>
            <w:tcW w:w="1260" w:type="dxa"/>
            <w:gridSpan w:val="2"/>
            <w:tcBorders>
              <w:left w:val="single" w:sz="4" w:space="0" w:color="auto"/>
              <w:right w:val="single" w:sz="4" w:space="0" w:color="auto"/>
            </w:tcBorders>
          </w:tcPr>
          <w:p w14:paraId="240C2D0F" w14:textId="77777777" w:rsidR="0062009F" w:rsidRPr="00DF53B4" w:rsidRDefault="0062009F" w:rsidP="00DD58B0">
            <w:pPr>
              <w:pStyle w:val="TAH"/>
              <w:rPr>
                <w:lang w:eastAsia="en-US"/>
              </w:rPr>
            </w:pPr>
          </w:p>
        </w:tc>
        <w:tc>
          <w:tcPr>
            <w:tcW w:w="3420" w:type="dxa"/>
            <w:tcBorders>
              <w:top w:val="nil"/>
              <w:left w:val="single" w:sz="4" w:space="0" w:color="auto"/>
              <w:bottom w:val="single" w:sz="4" w:space="0" w:color="auto"/>
              <w:right w:val="single" w:sz="4" w:space="0" w:color="auto"/>
            </w:tcBorders>
          </w:tcPr>
          <w:p w14:paraId="0229506D" w14:textId="77777777" w:rsidR="0062009F" w:rsidRPr="00DF53B4" w:rsidRDefault="0062009F" w:rsidP="00DD58B0">
            <w:pPr>
              <w:pStyle w:val="TAC"/>
              <w:tabs>
                <w:tab w:val="left" w:pos="564"/>
              </w:tabs>
              <w:jc w:val="left"/>
              <w:rPr>
                <w:lang w:eastAsia="en-US"/>
              </w:rPr>
            </w:pPr>
            <w:r w:rsidRPr="00DF53B4">
              <w:rPr>
                <w:lang w:eastAsia="en-US"/>
              </w:rPr>
              <w:t>Steps 4-7 defined in C.47</w:t>
            </w:r>
          </w:p>
        </w:tc>
        <w:tc>
          <w:tcPr>
            <w:tcW w:w="4288" w:type="dxa"/>
            <w:tcBorders>
              <w:top w:val="nil"/>
              <w:left w:val="single" w:sz="4" w:space="0" w:color="auto"/>
              <w:bottom w:val="single" w:sz="4" w:space="0" w:color="auto"/>
              <w:right w:val="single" w:sz="4" w:space="0" w:color="auto"/>
            </w:tcBorders>
          </w:tcPr>
          <w:p w14:paraId="05FF0D04" w14:textId="77777777" w:rsidR="0062009F" w:rsidRPr="00DF53B4" w:rsidRDefault="0062009F" w:rsidP="00DD58B0">
            <w:pPr>
              <w:pStyle w:val="TAL"/>
              <w:rPr>
                <w:rFonts w:eastAsia="MS Gothic"/>
                <w:lang w:eastAsia="en-US"/>
              </w:rPr>
            </w:pPr>
            <w:r w:rsidRPr="00DF53B4">
              <w:rPr>
                <w:rFonts w:eastAsia="MS Gothic"/>
                <w:lang w:eastAsia="en-US"/>
              </w:rPr>
              <w:t>eCall over IMS initiated automatically. Referred from 36.508 [94] table 4.5A.26 for a UE with E-UTRA support.</w:t>
            </w:r>
          </w:p>
        </w:tc>
      </w:tr>
      <w:tr w:rsidR="0062009F" w:rsidRPr="00DF53B4" w14:paraId="2B6457B0" w14:textId="77777777" w:rsidTr="00DD58B0">
        <w:trPr>
          <w:cantSplit/>
          <w:jc w:val="center"/>
        </w:trPr>
        <w:tc>
          <w:tcPr>
            <w:tcW w:w="720" w:type="dxa"/>
            <w:tcBorders>
              <w:top w:val="single" w:sz="4" w:space="0" w:color="auto"/>
              <w:bottom w:val="single" w:sz="4" w:space="0" w:color="auto"/>
            </w:tcBorders>
          </w:tcPr>
          <w:p w14:paraId="1A86C264" w14:textId="77777777" w:rsidR="0062009F" w:rsidRPr="00DF53B4" w:rsidRDefault="0062009F" w:rsidP="00DD58B0">
            <w:pPr>
              <w:pStyle w:val="TAC"/>
              <w:rPr>
                <w:lang w:eastAsia="en-US"/>
              </w:rPr>
            </w:pPr>
            <w:r w:rsidRPr="00DF53B4">
              <w:rPr>
                <w:lang w:eastAsia="en-US"/>
              </w:rPr>
              <w:t>12</w:t>
            </w:r>
          </w:p>
        </w:tc>
        <w:tc>
          <w:tcPr>
            <w:tcW w:w="1260" w:type="dxa"/>
            <w:gridSpan w:val="2"/>
          </w:tcPr>
          <w:p w14:paraId="3EDC3CA6" w14:textId="77777777" w:rsidR="0062009F" w:rsidRPr="00DF53B4" w:rsidRDefault="0062009F" w:rsidP="00DD58B0">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20F84FC" w14:textId="77777777" w:rsidR="0062009F" w:rsidRPr="00DF53B4" w:rsidRDefault="0062009F" w:rsidP="00DD58B0">
            <w:pPr>
              <w:pStyle w:val="TAL"/>
              <w:rPr>
                <w:rFonts w:eastAsia="MS Gothic"/>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486D7D15" w14:textId="77777777" w:rsidR="0062009F" w:rsidRPr="00DF53B4" w:rsidRDefault="0062009F" w:rsidP="00DD58B0">
            <w:pPr>
              <w:pStyle w:val="TAL"/>
              <w:rPr>
                <w:rFonts w:eastAsia="MS Gothic"/>
                <w:lang w:eastAsia="en-US"/>
              </w:rPr>
            </w:pPr>
            <w:r w:rsidRPr="00DF53B4">
              <w:rPr>
                <w:lang w:eastAsia="en-US"/>
              </w:rPr>
              <w:t>The SS sends BYE to release the call.</w:t>
            </w:r>
          </w:p>
        </w:tc>
      </w:tr>
      <w:tr w:rsidR="0062009F" w:rsidRPr="00DF53B4" w14:paraId="661E4121" w14:textId="77777777" w:rsidTr="00DD58B0">
        <w:trPr>
          <w:cantSplit/>
          <w:jc w:val="center"/>
        </w:trPr>
        <w:tc>
          <w:tcPr>
            <w:tcW w:w="720" w:type="dxa"/>
            <w:tcBorders>
              <w:top w:val="single" w:sz="4" w:space="0" w:color="auto"/>
              <w:bottom w:val="single" w:sz="4" w:space="0" w:color="auto"/>
            </w:tcBorders>
          </w:tcPr>
          <w:p w14:paraId="4384B23C" w14:textId="77777777" w:rsidR="0062009F" w:rsidRPr="00DF53B4" w:rsidRDefault="0062009F" w:rsidP="00DD58B0">
            <w:pPr>
              <w:pStyle w:val="TAC"/>
              <w:rPr>
                <w:lang w:eastAsia="en-US"/>
              </w:rPr>
            </w:pPr>
            <w:r w:rsidRPr="00DF53B4">
              <w:rPr>
                <w:lang w:eastAsia="en-US"/>
              </w:rPr>
              <w:t>13</w:t>
            </w:r>
          </w:p>
        </w:tc>
        <w:tc>
          <w:tcPr>
            <w:tcW w:w="1260" w:type="dxa"/>
            <w:gridSpan w:val="2"/>
          </w:tcPr>
          <w:p w14:paraId="54B68395" w14:textId="77777777" w:rsidR="0062009F" w:rsidRPr="00DF53B4" w:rsidRDefault="0062009F" w:rsidP="00DD58B0">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78E2D885" w14:textId="77777777" w:rsidR="0062009F" w:rsidRPr="00DF53B4" w:rsidRDefault="0062009F" w:rsidP="00DD58B0">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31996E03" w14:textId="77777777" w:rsidR="0062009F" w:rsidRPr="00DF53B4" w:rsidRDefault="0062009F" w:rsidP="00DD58B0">
            <w:pPr>
              <w:pStyle w:val="TAL"/>
              <w:rPr>
                <w:rFonts w:eastAsia="MS Gothic"/>
                <w:lang w:eastAsia="en-US"/>
              </w:rPr>
            </w:pPr>
            <w:r w:rsidRPr="00DF53B4">
              <w:rPr>
                <w:lang w:eastAsia="en-US"/>
              </w:rPr>
              <w:t>The UE sends 200 OK for the BYE request and ends the call.</w:t>
            </w:r>
          </w:p>
        </w:tc>
      </w:tr>
    </w:tbl>
    <w:p w14:paraId="31B5793D" w14:textId="77777777" w:rsidR="0062009F" w:rsidRPr="00DF53B4" w:rsidRDefault="0062009F" w:rsidP="0062009F"/>
    <w:p w14:paraId="19F8E25E" w14:textId="77777777" w:rsidR="0062009F" w:rsidRPr="00DF53B4" w:rsidDel="00422BCE" w:rsidRDefault="0062009F" w:rsidP="0062009F">
      <w:pPr>
        <w:pStyle w:val="NO"/>
      </w:pPr>
      <w:r w:rsidRPr="00DF53B4" w:rsidDel="00422BCE">
        <w:t>NOTE:</w:t>
      </w:r>
      <w:r w:rsidRPr="00DF53B4" w:rsidDel="00422BCE">
        <w:tab/>
        <w:t>The default messages contents in a</w:t>
      </w:r>
      <w:r w:rsidR="0059016B" w:rsidRPr="00DF53B4">
        <w:t>nnex A are used with condition "IMS security" or "</w:t>
      </w:r>
      <w:r w:rsidRPr="00DF53B4">
        <w:t>GIBA</w:t>
      </w:r>
      <w:r w:rsidR="0059016B" w:rsidRPr="00DF53B4">
        <w:t>"</w:t>
      </w:r>
      <w:r w:rsidRPr="00DF53B4" w:rsidDel="00422BCE">
        <w:t xml:space="preserve"> when applicable</w:t>
      </w:r>
    </w:p>
    <w:p w14:paraId="7C10F561" w14:textId="77777777" w:rsidR="0062009F" w:rsidRPr="00DF53B4" w:rsidRDefault="0062009F" w:rsidP="0062009F">
      <w:pPr>
        <w:pStyle w:val="H6"/>
      </w:pPr>
      <w:r w:rsidRPr="00DF53B4">
        <w:t>Specific Message Contents:</w:t>
      </w:r>
    </w:p>
    <w:p w14:paraId="31A28426" w14:textId="3D707B66" w:rsidR="0062009F" w:rsidRPr="00DF53B4" w:rsidRDefault="0062009F" w:rsidP="0062009F">
      <w:pPr>
        <w:rPr>
          <w:snapToGrid w:val="0"/>
        </w:rPr>
      </w:pPr>
      <w:r w:rsidRPr="00DF53B4">
        <w:rPr>
          <w:snapToGrid w:val="0"/>
        </w:rPr>
        <w:t xml:space="preserve">Step </w:t>
      </w:r>
      <w:r w:rsidR="001F6F9B">
        <w:rPr>
          <w:snapToGrid w:val="0"/>
        </w:rPr>
        <w:t>6</w:t>
      </w:r>
      <w:r w:rsidRPr="00DF53B4">
        <w:rPr>
          <w:snapToGrid w:val="0"/>
        </w:rPr>
        <w:t xml:space="preserve"> as specified in </w:t>
      </w:r>
      <w:r w:rsidR="001F6F9B">
        <w:rPr>
          <w:snapToGrid w:val="0"/>
        </w:rPr>
        <w:t>A</w:t>
      </w:r>
      <w:r w:rsidRPr="00DF53B4">
        <w:rPr>
          <w:snapToGrid w:val="0"/>
        </w:rPr>
        <w:t>nnex C.47, which is referring to A.2.1 default message content of INVITE with condition A21.</w:t>
      </w:r>
    </w:p>
    <w:p w14:paraId="42B46DA9" w14:textId="2EB86E2F" w:rsidR="0062009F" w:rsidRPr="00DF53B4" w:rsidRDefault="0062009F" w:rsidP="0062009F">
      <w:pPr>
        <w:rPr>
          <w:snapToGrid w:val="0"/>
        </w:rPr>
      </w:pPr>
      <w:r w:rsidRPr="00DF53B4">
        <w:rPr>
          <w:snapToGrid w:val="0"/>
        </w:rPr>
        <w:t xml:space="preserve">Step </w:t>
      </w:r>
      <w:r w:rsidR="001F6F9B">
        <w:rPr>
          <w:snapToGrid w:val="0"/>
        </w:rPr>
        <w:t>7</w:t>
      </w:r>
      <w:r w:rsidRPr="00DF53B4">
        <w:rPr>
          <w:snapToGrid w:val="0"/>
        </w:rPr>
        <w:t xml:space="preserve"> as specified in </w:t>
      </w:r>
      <w:r w:rsidR="001F6F9B">
        <w:rPr>
          <w:snapToGrid w:val="0"/>
        </w:rPr>
        <w:t>A</w:t>
      </w:r>
      <w:r w:rsidRPr="00DF53B4">
        <w:rPr>
          <w:snapToGrid w:val="0"/>
        </w:rPr>
        <w:t>nnex C.47, which is referring to A.3.1 default message content of 200 OK with condition A12 and A13.</w:t>
      </w:r>
    </w:p>
    <w:p w14:paraId="1EDFCDA7" w14:textId="556E16DE" w:rsidR="0062009F" w:rsidRPr="00DF53B4" w:rsidRDefault="0062009F" w:rsidP="0062009F">
      <w:pPr>
        <w:rPr>
          <w:snapToGrid w:val="0"/>
        </w:rPr>
      </w:pPr>
      <w:r w:rsidRPr="00DF53B4">
        <w:rPr>
          <w:snapToGrid w:val="0"/>
        </w:rPr>
        <w:t>Step 8 as specified in Annex C.47 except datatype attribute with the value ‘eCall.invalidMSD’ in message body</w:t>
      </w:r>
      <w:r w:rsidR="001F6F9B">
        <w:rPr>
          <w:snapToGrid w:val="0"/>
        </w:rPr>
        <w:t>.</w:t>
      </w:r>
    </w:p>
    <w:p w14:paraId="0AE150AB" w14:textId="7467CB40" w:rsidR="0062009F" w:rsidRPr="00DF53B4" w:rsidRDefault="0062009F" w:rsidP="0062009F">
      <w:pPr>
        <w:rPr>
          <w:snapToGrid w:val="0"/>
        </w:rPr>
      </w:pPr>
      <w:r w:rsidRPr="00DF53B4">
        <w:rPr>
          <w:snapToGrid w:val="0"/>
        </w:rPr>
        <w:t xml:space="preserve">Step 10 as specified in </w:t>
      </w:r>
      <w:r w:rsidR="001F6F9B">
        <w:rPr>
          <w:snapToGrid w:val="0"/>
        </w:rPr>
        <w:t>A</w:t>
      </w:r>
      <w:r w:rsidRPr="00DF53B4">
        <w:rPr>
          <w:snapToGrid w:val="0"/>
        </w:rPr>
        <w:t>nnex C.47, which is referring to A.2.19 default message content of MO INFO with condition A4.</w:t>
      </w:r>
    </w:p>
    <w:p w14:paraId="00E0712A" w14:textId="77777777" w:rsidR="0062009F" w:rsidRPr="00DF53B4" w:rsidRDefault="0062009F" w:rsidP="0062009F">
      <w:pPr>
        <w:pStyle w:val="Heading3"/>
        <w:rPr>
          <w:snapToGrid w:val="0"/>
        </w:rPr>
      </w:pPr>
      <w:bookmarkStart w:id="6083" w:name="_Toc21077887"/>
      <w:bookmarkStart w:id="6084" w:name="_Toc35972449"/>
      <w:bookmarkStart w:id="6085" w:name="_Toc51774738"/>
      <w:bookmarkStart w:id="6086" w:name="_Toc51835161"/>
      <w:bookmarkStart w:id="6087" w:name="_Toc52220014"/>
      <w:bookmarkStart w:id="6088" w:name="_Toc58360083"/>
      <w:bookmarkStart w:id="6089" w:name="_Toc68193222"/>
      <w:bookmarkStart w:id="6090" w:name="_Toc75422197"/>
      <w:r w:rsidRPr="00DF53B4">
        <w:rPr>
          <w:snapToGrid w:val="0"/>
        </w:rPr>
        <w:t>21.6.5</w:t>
      </w:r>
      <w:r w:rsidRPr="00DF53B4">
        <w:rPr>
          <w:snapToGrid w:val="0"/>
        </w:rPr>
        <w:tab/>
        <w:t>Test requirements</w:t>
      </w:r>
      <w:bookmarkEnd w:id="6083"/>
      <w:bookmarkEnd w:id="6084"/>
      <w:bookmarkEnd w:id="6085"/>
      <w:bookmarkEnd w:id="6086"/>
      <w:bookmarkEnd w:id="6087"/>
      <w:bookmarkEnd w:id="6088"/>
      <w:bookmarkEnd w:id="6089"/>
      <w:bookmarkEnd w:id="6090"/>
    </w:p>
    <w:p w14:paraId="3D61FED9" w14:textId="77777777" w:rsidR="0062009F" w:rsidRPr="00DF53B4" w:rsidRDefault="0062009F" w:rsidP="0062009F">
      <w:pPr>
        <w:spacing w:before="40" w:after="40"/>
      </w:pPr>
      <w:r w:rsidRPr="00DF53B4">
        <w:t>In step 6, UE shall transmit INVITE with all applicable headers for automatic eCall over IMS.</w:t>
      </w:r>
    </w:p>
    <w:p w14:paraId="737A9336" w14:textId="4CED4FB5" w:rsidR="0062009F" w:rsidRPr="00DF53B4" w:rsidRDefault="0062009F" w:rsidP="0062009F">
      <w:pPr>
        <w:spacing w:before="40" w:after="40"/>
      </w:pPr>
      <w:r w:rsidRPr="00DF53B4">
        <w:t>In step 10, UE shall transmit MO INFO with ‘success’ attribute set to “false” in message body.</w:t>
      </w:r>
    </w:p>
    <w:p w14:paraId="406E75C1" w14:textId="77777777" w:rsidR="001533FC" w:rsidRPr="00DF53B4" w:rsidRDefault="001533FC" w:rsidP="001533FC">
      <w:pPr>
        <w:pStyle w:val="Heading2"/>
      </w:pPr>
      <w:bookmarkStart w:id="6091" w:name="_Toc21077888"/>
      <w:bookmarkStart w:id="6092" w:name="_Toc35972450"/>
      <w:bookmarkStart w:id="6093" w:name="_Toc51774739"/>
      <w:bookmarkStart w:id="6094" w:name="_Toc51835162"/>
      <w:bookmarkStart w:id="6095" w:name="_Toc52220015"/>
      <w:bookmarkStart w:id="6096" w:name="_Toc58360084"/>
      <w:bookmarkStart w:id="6097" w:name="_Toc68193223"/>
      <w:bookmarkStart w:id="6098" w:name="_Toc75422198"/>
      <w:r w:rsidRPr="00DF53B4">
        <w:rPr>
          <w:lang w:eastAsia="zh-CN"/>
        </w:rPr>
        <w:t>21.7</w:t>
      </w:r>
      <w:r w:rsidRPr="00DF53B4">
        <w:t xml:space="preserve"> to </w:t>
      </w:r>
      <w:r w:rsidRPr="00DF53B4">
        <w:rPr>
          <w:lang w:eastAsia="zh-CN"/>
        </w:rPr>
        <w:t>21.12</w:t>
      </w:r>
      <w:r w:rsidR="000B5983" w:rsidRPr="00DF53B4">
        <w:rPr>
          <w:lang w:eastAsia="zh-CN"/>
        </w:rPr>
        <w:tab/>
        <w:t>Void</w:t>
      </w:r>
      <w:bookmarkEnd w:id="6091"/>
      <w:bookmarkEnd w:id="6092"/>
      <w:bookmarkEnd w:id="6093"/>
      <w:bookmarkEnd w:id="6094"/>
      <w:bookmarkEnd w:id="6095"/>
      <w:bookmarkEnd w:id="6096"/>
      <w:bookmarkEnd w:id="6097"/>
      <w:bookmarkEnd w:id="6098"/>
    </w:p>
    <w:p w14:paraId="68A83FC2" w14:textId="77777777" w:rsidR="00EF4525" w:rsidRPr="00DF53B4" w:rsidRDefault="00EF4525" w:rsidP="00EF4525">
      <w:pPr>
        <w:pStyle w:val="Heading2"/>
      </w:pPr>
      <w:bookmarkStart w:id="6099" w:name="_Toc21077889"/>
      <w:bookmarkStart w:id="6100" w:name="_Toc35972451"/>
      <w:bookmarkStart w:id="6101" w:name="_Toc51774740"/>
      <w:bookmarkStart w:id="6102" w:name="_Toc51835163"/>
      <w:bookmarkStart w:id="6103" w:name="_Toc52220016"/>
      <w:bookmarkStart w:id="6104" w:name="_Toc58360085"/>
      <w:bookmarkStart w:id="6105" w:name="_Toc68193224"/>
      <w:bookmarkStart w:id="6106" w:name="_Toc75422199"/>
      <w:r w:rsidRPr="00DF53B4">
        <w:rPr>
          <w:lang w:eastAsia="zh-CN"/>
        </w:rPr>
        <w:t>21.13</w:t>
      </w:r>
      <w:r w:rsidRPr="00DF53B4">
        <w:tab/>
        <w:t>eCall only mode / Manual initiation / Emergency registration / Abnormal case / IM CN sends a 486 (Busy Here) / UE performs eCall in CS domain / UTRAN or GERAN</w:t>
      </w:r>
      <w:bookmarkEnd w:id="6099"/>
      <w:bookmarkEnd w:id="6100"/>
      <w:bookmarkEnd w:id="6101"/>
      <w:bookmarkEnd w:id="6102"/>
      <w:bookmarkEnd w:id="6103"/>
      <w:bookmarkEnd w:id="6104"/>
      <w:bookmarkEnd w:id="6105"/>
      <w:bookmarkEnd w:id="6106"/>
    </w:p>
    <w:p w14:paraId="19A2DCBB" w14:textId="77777777" w:rsidR="00EF4525" w:rsidRPr="00DF53B4" w:rsidRDefault="00EF4525" w:rsidP="00EF4525">
      <w:pPr>
        <w:pStyle w:val="Heading3"/>
        <w:rPr>
          <w:snapToGrid w:val="0"/>
        </w:rPr>
      </w:pPr>
      <w:bookmarkStart w:id="6107" w:name="_Toc21077890"/>
      <w:bookmarkStart w:id="6108" w:name="_Toc35972452"/>
      <w:bookmarkStart w:id="6109" w:name="_Toc51774741"/>
      <w:bookmarkStart w:id="6110" w:name="_Toc51835164"/>
      <w:bookmarkStart w:id="6111" w:name="_Toc52220017"/>
      <w:bookmarkStart w:id="6112" w:name="_Toc58360086"/>
      <w:bookmarkStart w:id="6113" w:name="_Toc68193225"/>
      <w:bookmarkStart w:id="6114" w:name="_Toc75422200"/>
      <w:r w:rsidRPr="00DF53B4">
        <w:t>21.13.1</w:t>
      </w:r>
      <w:r w:rsidRPr="00DF53B4">
        <w:tab/>
        <w:t>Definition</w:t>
      </w:r>
      <w:bookmarkEnd w:id="6107"/>
      <w:bookmarkEnd w:id="6108"/>
      <w:bookmarkEnd w:id="6109"/>
      <w:bookmarkEnd w:id="6110"/>
      <w:bookmarkEnd w:id="6111"/>
      <w:bookmarkEnd w:id="6112"/>
      <w:bookmarkEnd w:id="6113"/>
      <w:bookmarkEnd w:id="6114"/>
    </w:p>
    <w:p w14:paraId="17FAB0F3" w14:textId="77777777" w:rsidR="00EF4525" w:rsidRPr="00DF53B4" w:rsidRDefault="00EF4525" w:rsidP="00EF4525">
      <w:pPr>
        <w:rPr>
          <w:snapToGrid w:val="0"/>
        </w:rPr>
      </w:pPr>
      <w:r w:rsidRPr="00DF53B4">
        <w:rPr>
          <w:snapToGrid w:val="0"/>
        </w:rPr>
        <w:t>Test to verify that on reception of reject cause 486 Busy here for a manually initiated INVITE for eCall over IMS, UE initiates the eCall in supported CS domain over UTRAN or GERAN.</w:t>
      </w:r>
    </w:p>
    <w:p w14:paraId="07632AE7" w14:textId="77777777" w:rsidR="00EF4525" w:rsidRPr="00DF53B4" w:rsidRDefault="00EF4525" w:rsidP="00EF4525">
      <w:pPr>
        <w:pStyle w:val="Heading3"/>
      </w:pPr>
      <w:bookmarkStart w:id="6115" w:name="_Toc21077891"/>
      <w:bookmarkStart w:id="6116" w:name="_Toc35972453"/>
      <w:bookmarkStart w:id="6117" w:name="_Toc51774742"/>
      <w:bookmarkStart w:id="6118" w:name="_Toc51835165"/>
      <w:bookmarkStart w:id="6119" w:name="_Toc52220018"/>
      <w:bookmarkStart w:id="6120" w:name="_Toc58360087"/>
      <w:bookmarkStart w:id="6121" w:name="_Toc68193226"/>
      <w:bookmarkStart w:id="6122" w:name="_Toc75422201"/>
      <w:r w:rsidRPr="00DF53B4">
        <w:t>21.13.2</w:t>
      </w:r>
      <w:r w:rsidRPr="00DF53B4">
        <w:tab/>
        <w:t>Conformance requirement</w:t>
      </w:r>
      <w:bookmarkEnd w:id="6115"/>
      <w:bookmarkEnd w:id="6116"/>
      <w:bookmarkEnd w:id="6117"/>
      <w:bookmarkEnd w:id="6118"/>
      <w:bookmarkEnd w:id="6119"/>
      <w:bookmarkEnd w:id="6120"/>
      <w:bookmarkEnd w:id="6121"/>
      <w:bookmarkEnd w:id="6122"/>
    </w:p>
    <w:p w14:paraId="0271A47B" w14:textId="77777777" w:rsidR="00EF4525" w:rsidRPr="00DF53B4" w:rsidRDefault="00EF4525" w:rsidP="00EF4525">
      <w:r w:rsidRPr="00DF53B4">
        <w:t>[TS 24.229, clause 5.1.6.11.1]:</w:t>
      </w:r>
    </w:p>
    <w:p w14:paraId="5CBFBDE0" w14:textId="77777777" w:rsidR="00EF4525" w:rsidRPr="00DF53B4" w:rsidRDefault="00EF4525" w:rsidP="00EF4525">
      <w:r w:rsidRPr="00DF53B4">
        <w:t>If the upper layers request establishment of an IMS emergency call of the manually initiated eCall type of emergency service, the service URN shall be "urn:service:sos.ecall.manual" as specified in RFC 8147 [244].</w:t>
      </w:r>
    </w:p>
    <w:p w14:paraId="42E42740" w14:textId="77777777" w:rsidR="00EF4525" w:rsidRPr="00DF53B4" w:rsidRDefault="00EF4525" w:rsidP="00EF4525">
      <w:r w:rsidRPr="00DF53B4">
        <w:t>If the upper layers request establishment of an IMS emergency call of the automatically initiated eCall type of emergency service, the service URN shall be "urn:service:sos.ecall.automatic" as specified in RFC 8147 [244].</w:t>
      </w:r>
    </w:p>
    <w:p w14:paraId="45C289CE" w14:textId="77777777" w:rsidR="00EF4525" w:rsidRPr="00DF53B4" w:rsidRDefault="00EF4525" w:rsidP="00EF4525">
      <w:pPr>
        <w:pStyle w:val="NO"/>
        <w:rPr>
          <w:snapToGrid w:val="0"/>
        </w:rPr>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532D8F95" w14:textId="77777777" w:rsidR="00EF4525" w:rsidRPr="00DF53B4" w:rsidRDefault="00EF4525" w:rsidP="00EF4525">
      <w:r w:rsidRPr="00DF53B4">
        <w:t>[TS 24.229, clause 5.1.6.11.2]:</w:t>
      </w:r>
    </w:p>
    <w:p w14:paraId="15EA289D" w14:textId="77777777" w:rsidR="00EF4525" w:rsidRPr="00DF53B4" w:rsidRDefault="00EF4525" w:rsidP="00EF4525">
      <w:r w:rsidRPr="00DF53B4">
        <w:t xml:space="preserve">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 </w:t>
      </w:r>
    </w:p>
    <w:p w14:paraId="5324CE93" w14:textId="77777777" w:rsidR="00EF4525" w:rsidRPr="00DF53B4" w:rsidRDefault="00EF4525" w:rsidP="00EF4525">
      <w:pPr>
        <w:pStyle w:val="B1"/>
      </w:pPr>
      <w:r w:rsidRPr="00DF53B4">
        <w:t>1)</w:t>
      </w:r>
      <w:r w:rsidRPr="00DF53B4">
        <w:tab/>
        <w:t>the UE shall set the Request-URI to "urn:service:sos.ecall.automatic" or "urn:service:sos.ecall.manual"; and</w:t>
      </w:r>
    </w:p>
    <w:p w14:paraId="4615B871" w14:textId="77777777" w:rsidR="00EF4525" w:rsidRPr="00DF53B4" w:rsidRDefault="00EF4525" w:rsidP="00EF4525">
      <w:pPr>
        <w:pStyle w:val="B1"/>
      </w:pPr>
      <w:r w:rsidRPr="00DF53B4">
        <w:t>2)</w:t>
      </w:r>
      <w:r w:rsidRPr="00DF53B4">
        <w:tab/>
        <w:t>if the IP-CAN indicates the eCall support indication, the UE shall:</w:t>
      </w:r>
    </w:p>
    <w:p w14:paraId="4A519520" w14:textId="77777777" w:rsidR="00EF4525" w:rsidRPr="00DF53B4" w:rsidRDefault="00EF4525" w:rsidP="00EF4525">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36D2D0CE" w14:textId="77777777" w:rsidR="00EF4525" w:rsidRPr="00DF53B4" w:rsidRDefault="00EF4525" w:rsidP="00EF4525">
      <w:pPr>
        <w:pStyle w:val="B2"/>
      </w:pPr>
      <w:r w:rsidRPr="00DF53B4">
        <w:t>b)</w:t>
      </w:r>
      <w:r w:rsidRPr="00DF53B4">
        <w:tab/>
        <w:t>insert an Accept header field indicating the UE is willing to accept an "application/EmergencyCallData.Control+xml" MIME type as defined in RFC 8147 [244]; and</w:t>
      </w:r>
    </w:p>
    <w:p w14:paraId="50A1430E" w14:textId="77777777" w:rsidR="00EF4525" w:rsidRPr="00DF53B4" w:rsidRDefault="00EF4525" w:rsidP="00EF4525">
      <w:pPr>
        <w:pStyle w:val="B2"/>
      </w:pPr>
      <w:r w:rsidRPr="00DF53B4">
        <w:t>c)</w:t>
      </w:r>
      <w:r w:rsidRPr="00DF53B4">
        <w:tab/>
        <w:t>insert a Recv-Info header field set to "EmergencyCallData.eCall.MSD" as defined in RFC 8147 [244].</w:t>
      </w:r>
    </w:p>
    <w:p w14:paraId="55965038" w14:textId="77777777" w:rsidR="00EF4525" w:rsidRPr="00DF53B4" w:rsidRDefault="00EF4525" w:rsidP="00EF4525">
      <w:pPr>
        <w:pStyle w:val="NO"/>
      </w:pPr>
      <w:r w:rsidRPr="00DF53B4">
        <w:t>NOTE:</w:t>
      </w:r>
      <w:r w:rsidRPr="00DF53B4">
        <w:tab/>
        <w:t>Further content for the INVITE is as defined in RFC 8147 [244].</w:t>
      </w:r>
    </w:p>
    <w:p w14:paraId="02904FE9" w14:textId="77777777" w:rsidR="00EF4525" w:rsidRPr="00DF53B4" w:rsidRDefault="00EF4525" w:rsidP="00EF4525">
      <w:r w:rsidRPr="00DF53B4">
        <w:t>Then the UE shall proceed as follows:</w:t>
      </w:r>
    </w:p>
    <w:p w14:paraId="75564FC5" w14:textId="77777777" w:rsidR="00EF4525" w:rsidRPr="00DF53B4" w:rsidRDefault="00EF4525" w:rsidP="00EF4525">
      <w:r w:rsidRPr="00DF53B4">
        <w:t>…</w:t>
      </w:r>
    </w:p>
    <w:p w14:paraId="0B3F2644" w14:textId="77777777" w:rsidR="00EF4525" w:rsidRPr="00DF53B4" w:rsidRDefault="00EF4525" w:rsidP="00EF4525">
      <w:pPr>
        <w:pStyle w:val="B1"/>
      </w:pPr>
      <w:r w:rsidRPr="00DF53B4">
        <w:t>3)</w:t>
      </w:r>
      <w:r w:rsidRPr="00DF53B4">
        <w:tab/>
        <w:t>if the UE receives a 486 (Busy Here), 600 (Busy Everywhere) or 603 (Decline) response to the INVITE request containing:</w:t>
      </w:r>
    </w:p>
    <w:p w14:paraId="10ABC643" w14:textId="77777777" w:rsidR="00EF4525" w:rsidRPr="00DF53B4" w:rsidRDefault="00EF4525" w:rsidP="00EF4525">
      <w:pPr>
        <w:pStyle w:val="B2"/>
      </w:pPr>
      <w:r w:rsidRPr="00DF53B4">
        <w:t>a)</w:t>
      </w:r>
      <w:r w:rsidRPr="00DF53B4">
        <w:tab/>
        <w:t>a multipart/mixed body containing an "application/EmergencyCallData.Control+xml" MIME body part as defined in RFC 8147 [244] with an "ack" element containing:</w:t>
      </w:r>
    </w:p>
    <w:p w14:paraId="28E1BDBA" w14:textId="77777777" w:rsidR="00EF4525" w:rsidRPr="00DF53B4" w:rsidRDefault="00EF4525" w:rsidP="00EF4525">
      <w:pPr>
        <w:pStyle w:val="B3"/>
      </w:pPr>
      <w:r w:rsidRPr="00DF53B4">
        <w:t>i)</w:t>
      </w:r>
      <w:r w:rsidRPr="00DF53B4">
        <w:tab/>
        <w:t>a "received" attribute set to "true"; and</w:t>
      </w:r>
    </w:p>
    <w:p w14:paraId="773843B0" w14:textId="77777777" w:rsidR="00EF4525" w:rsidRPr="00DF53B4" w:rsidRDefault="00EF4525" w:rsidP="00EF4525">
      <w:pPr>
        <w:pStyle w:val="B3"/>
      </w:pPr>
      <w:r w:rsidRPr="00DF53B4">
        <w:t>ii)</w:t>
      </w:r>
      <w:r w:rsidRPr="00DF53B4">
        <w:tab/>
        <w:t>a "ref" attribute set to the Content-ID of the MIME body part containing the MSD sent by the UE;</w:t>
      </w:r>
    </w:p>
    <w:p w14:paraId="44899CD7" w14:textId="77777777" w:rsidR="00EF4525" w:rsidRPr="00DF53B4" w:rsidRDefault="00EF4525" w:rsidP="00EF4525">
      <w:pPr>
        <w:pStyle w:val="B1"/>
      </w:pPr>
      <w:r w:rsidRPr="00DF53B4">
        <w:tab/>
        <w:t>then the UE shall consider the initial MSD transmission as successful and shall perform domain selection to re-attempt the eCall as specified in 3GPP TS 23.167 [4B]; and</w:t>
      </w:r>
    </w:p>
    <w:p w14:paraId="6E52BF24" w14:textId="77777777" w:rsidR="00EF4525" w:rsidRPr="00DF53B4" w:rsidRDefault="00EF4525" w:rsidP="00EF4525">
      <w:pPr>
        <w:pStyle w:val="B1"/>
      </w:pPr>
      <w:r w:rsidRPr="00DF53B4">
        <w:t>4)</w:t>
      </w:r>
      <w:r w:rsidRPr="00DF53B4">
        <w:tab/>
        <w:t>in all other cases, the UE shall perform domain selection to re-attempt the eCall as specified in 3GPP TS 23.167 [4B].</w:t>
      </w:r>
    </w:p>
    <w:p w14:paraId="777BBC83" w14:textId="77777777" w:rsidR="00EF4525" w:rsidRPr="00DF53B4" w:rsidRDefault="00EF4525" w:rsidP="00EF4525">
      <w:pPr>
        <w:pStyle w:val="H6"/>
        <w:rPr>
          <w:snapToGrid w:val="0"/>
        </w:rPr>
      </w:pPr>
      <w:r w:rsidRPr="00DF53B4">
        <w:rPr>
          <w:snapToGrid w:val="0"/>
        </w:rPr>
        <w:t>Reference(s)</w:t>
      </w:r>
    </w:p>
    <w:p w14:paraId="60FBF848" w14:textId="77777777" w:rsidR="00EF4525" w:rsidRPr="00DF53B4" w:rsidRDefault="00EF4525" w:rsidP="00EF4525">
      <w:pPr>
        <w:rPr>
          <w:snapToGrid w:val="0"/>
        </w:rPr>
      </w:pPr>
      <w:r w:rsidRPr="00DF53B4">
        <w:rPr>
          <w:snapToGrid w:val="0"/>
        </w:rPr>
        <w:t>3GPP T</w:t>
      </w:r>
      <w:r w:rsidRPr="00DF53B4">
        <w:t>S 24.229 [10], clauses 5.1.6.11.1 and 5.1.6.11.2.</w:t>
      </w:r>
    </w:p>
    <w:p w14:paraId="3D70C463" w14:textId="77777777" w:rsidR="00EF4525" w:rsidRPr="00DF53B4" w:rsidRDefault="00EF4525" w:rsidP="00EF4525">
      <w:pPr>
        <w:pStyle w:val="Heading3"/>
      </w:pPr>
      <w:bookmarkStart w:id="6123" w:name="_Toc21077892"/>
      <w:bookmarkStart w:id="6124" w:name="_Toc35972454"/>
      <w:bookmarkStart w:id="6125" w:name="_Toc51774743"/>
      <w:bookmarkStart w:id="6126" w:name="_Toc51835166"/>
      <w:bookmarkStart w:id="6127" w:name="_Toc52220019"/>
      <w:bookmarkStart w:id="6128" w:name="_Toc58360088"/>
      <w:bookmarkStart w:id="6129" w:name="_Toc68193227"/>
      <w:bookmarkStart w:id="6130" w:name="_Toc75422202"/>
      <w:r w:rsidRPr="00DF53B4">
        <w:t>21.13.3</w:t>
      </w:r>
      <w:r w:rsidRPr="00DF53B4">
        <w:tab/>
        <w:t>Test</w:t>
      </w:r>
      <w:r w:rsidRPr="00DF53B4">
        <w:rPr>
          <w:snapToGrid w:val="0"/>
        </w:rPr>
        <w:t xml:space="preserve"> purpose</w:t>
      </w:r>
      <w:bookmarkEnd w:id="6123"/>
      <w:bookmarkEnd w:id="6124"/>
      <w:bookmarkEnd w:id="6125"/>
      <w:bookmarkEnd w:id="6126"/>
      <w:bookmarkEnd w:id="6127"/>
      <w:bookmarkEnd w:id="6128"/>
      <w:bookmarkEnd w:id="6129"/>
      <w:bookmarkEnd w:id="6130"/>
    </w:p>
    <w:p w14:paraId="2A2AE8D3" w14:textId="77777777" w:rsidR="00EF4525" w:rsidRPr="00DF53B4" w:rsidRDefault="00EF4525" w:rsidP="00EF4525">
      <w:pPr>
        <w:pStyle w:val="B1"/>
        <w:rPr>
          <w:snapToGrid w:val="0"/>
        </w:rPr>
      </w:pPr>
      <w:r w:rsidRPr="00DF53B4">
        <w:rPr>
          <w:snapToGrid w:val="0"/>
        </w:rPr>
        <w:t>1)</w:t>
      </w:r>
      <w:r w:rsidRPr="00DF53B4">
        <w:rPr>
          <w:snapToGrid w:val="0"/>
        </w:rPr>
        <w:tab/>
        <w:t>To verify that the UE is able to handle 486 (Busy here) SIP error message for a manually initiated INVITE for eCall over IMS; and</w:t>
      </w:r>
    </w:p>
    <w:p w14:paraId="4B32BED8" w14:textId="77777777" w:rsidR="00EF4525" w:rsidRPr="00DF53B4" w:rsidRDefault="00EF4525" w:rsidP="00EF4525">
      <w:pPr>
        <w:pStyle w:val="B1"/>
        <w:rPr>
          <w:snapToGrid w:val="0"/>
        </w:rPr>
      </w:pPr>
      <w:r w:rsidRPr="00DF53B4">
        <w:rPr>
          <w:snapToGrid w:val="0"/>
        </w:rPr>
        <w:t>2)</w:t>
      </w:r>
      <w:r w:rsidRPr="00DF53B4">
        <w:rPr>
          <w:snapToGrid w:val="0"/>
        </w:rPr>
        <w:tab/>
        <w:t>To verify that the UE is able to establish legacy eCall in CS domain in UTRAN or GERAN system after receiving 486 (Busy here) SIP error message.</w:t>
      </w:r>
    </w:p>
    <w:p w14:paraId="74D0364A" w14:textId="77777777" w:rsidR="00EF4525" w:rsidRPr="00DF53B4" w:rsidRDefault="00EF4525" w:rsidP="00EF4525">
      <w:pPr>
        <w:pStyle w:val="Heading3"/>
      </w:pPr>
      <w:bookmarkStart w:id="6131" w:name="_Toc21077893"/>
      <w:bookmarkStart w:id="6132" w:name="_Toc35972455"/>
      <w:bookmarkStart w:id="6133" w:name="_Toc51774744"/>
      <w:bookmarkStart w:id="6134" w:name="_Toc51835167"/>
      <w:bookmarkStart w:id="6135" w:name="_Toc52220020"/>
      <w:bookmarkStart w:id="6136" w:name="_Toc58360089"/>
      <w:bookmarkStart w:id="6137" w:name="_Toc68193228"/>
      <w:bookmarkStart w:id="6138" w:name="_Toc75422203"/>
      <w:r w:rsidRPr="00DF53B4">
        <w:t>21.13.4</w:t>
      </w:r>
      <w:r w:rsidRPr="00DF53B4">
        <w:tab/>
      </w:r>
      <w:r w:rsidRPr="00DF53B4">
        <w:rPr>
          <w:snapToGrid w:val="0"/>
        </w:rPr>
        <w:t>Method of test</w:t>
      </w:r>
      <w:bookmarkEnd w:id="6131"/>
      <w:bookmarkEnd w:id="6132"/>
      <w:bookmarkEnd w:id="6133"/>
      <w:bookmarkEnd w:id="6134"/>
      <w:bookmarkEnd w:id="6135"/>
      <w:bookmarkEnd w:id="6136"/>
      <w:bookmarkEnd w:id="6137"/>
      <w:bookmarkEnd w:id="6138"/>
    </w:p>
    <w:p w14:paraId="72BF9C35" w14:textId="77777777" w:rsidR="00EF4525" w:rsidRPr="00DF53B4" w:rsidRDefault="00EF4525" w:rsidP="00EF4525">
      <w:pPr>
        <w:pStyle w:val="H6"/>
        <w:rPr>
          <w:snapToGrid w:val="0"/>
        </w:rPr>
      </w:pPr>
      <w:r w:rsidRPr="00DF53B4">
        <w:rPr>
          <w:snapToGrid w:val="0"/>
        </w:rPr>
        <w:t>Initial conditions</w:t>
      </w:r>
    </w:p>
    <w:p w14:paraId="3BD889AD" w14:textId="77777777" w:rsidR="00EF4525" w:rsidRPr="00DF53B4" w:rsidRDefault="00EF4525" w:rsidP="00EF4525">
      <w:pPr>
        <w:rPr>
          <w:snapToGrid w:val="0"/>
        </w:rPr>
      </w:pPr>
      <w:r w:rsidRPr="00DF53B4">
        <w:t xml:space="preserve">UE </w:t>
      </w:r>
      <w:r w:rsidRPr="00DF53B4">
        <w:rPr>
          <w:snapToGrid w:val="0"/>
        </w:rPr>
        <w:t xml:space="preserve">contains either ISIM and USIM applications or only USIM application on UICC with eCall Only subscription. UE is </w:t>
      </w:r>
      <w:r w:rsidR="00872A6A" w:rsidRPr="00DF53B4">
        <w:rPr>
          <w:snapToGrid w:val="0"/>
        </w:rPr>
        <w:t xml:space="preserve">switched on </w:t>
      </w:r>
      <w:r w:rsidRPr="00DF53B4">
        <w:rPr>
          <w:snapToGrid w:val="0"/>
        </w:rPr>
        <w:t>not registered to IMS services.</w:t>
      </w:r>
    </w:p>
    <w:p w14:paraId="7D268564" w14:textId="77777777" w:rsidR="00EF4525" w:rsidRPr="00DF53B4" w:rsidRDefault="00EF4525" w:rsidP="00EF4525">
      <w:pPr>
        <w:rPr>
          <w:snapToGrid w:val="0"/>
        </w:rPr>
      </w:pPr>
      <w:r w:rsidRPr="00DF53B4">
        <w:rPr>
          <w:snapToGrid w:val="0"/>
        </w:rPr>
        <w:t>The SS is configured:</w:t>
      </w:r>
    </w:p>
    <w:p w14:paraId="49D83B79" w14:textId="77777777" w:rsidR="00EF4525" w:rsidRPr="00DF53B4" w:rsidRDefault="00EF4525" w:rsidP="00EF4525">
      <w:pPr>
        <w:pStyle w:val="B1"/>
        <w:rPr>
          <w:snapToGrid w:val="0"/>
        </w:rPr>
      </w:pPr>
      <w:r w:rsidRPr="00DF53B4">
        <w:rPr>
          <w:snapToGrid w:val="0"/>
        </w:rPr>
        <w:t>-</w:t>
      </w:r>
      <w:r w:rsidRPr="00DF53B4">
        <w:rPr>
          <w:snapToGrid w:val="0"/>
        </w:rPr>
        <w:tab/>
        <w:t>with 2 cells: as in TS 36.508</w:t>
      </w:r>
      <w:r w:rsidR="00260ED4" w:rsidRPr="00DF53B4">
        <w:rPr>
          <w:snapToGrid w:val="0"/>
        </w:rPr>
        <w:t xml:space="preserve"> [94]</w:t>
      </w:r>
    </w:p>
    <w:p w14:paraId="076E6B66" w14:textId="77777777" w:rsidR="00EF4525" w:rsidRPr="00DF53B4" w:rsidRDefault="00EF4525" w:rsidP="00EF4525">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321AE4BF" w14:textId="77777777" w:rsidR="00EF4525" w:rsidRPr="00DF53B4" w:rsidRDefault="00EF4525" w:rsidP="00EF4525">
      <w:pPr>
        <w:pStyle w:val="B1"/>
        <w:rPr>
          <w:snapToGrid w:val="0"/>
        </w:rPr>
      </w:pPr>
      <w:r w:rsidRPr="00DF53B4">
        <w:t>-</w:t>
      </w:r>
      <w:r w:rsidRPr="00DF53B4">
        <w:tab/>
        <w:t>if px_RATComb_Tested = EUTRA_UTRA, cell 5</w:t>
      </w:r>
    </w:p>
    <w:p w14:paraId="4CC6522C" w14:textId="77777777" w:rsidR="00EF4525" w:rsidRPr="00DF53B4" w:rsidRDefault="00EF4525" w:rsidP="00EF4525">
      <w:pPr>
        <w:pStyle w:val="B1"/>
        <w:rPr>
          <w:snapToGrid w:val="0"/>
        </w:rPr>
      </w:pPr>
      <w:r w:rsidRPr="00DF53B4">
        <w:t>-</w:t>
      </w:r>
      <w:r w:rsidRPr="00DF53B4">
        <w:tab/>
        <w:t>if px_RATComb_Tested = EUTRA_GERAN, GERAN cell 24</w:t>
      </w:r>
    </w:p>
    <w:p w14:paraId="6F4B3334" w14:textId="77777777" w:rsidR="00EF4525" w:rsidRPr="00DF53B4" w:rsidRDefault="00EF4525" w:rsidP="00EF4525">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32F84E33" w14:textId="77777777" w:rsidR="00EF4525" w:rsidRPr="00DF53B4" w:rsidRDefault="00EF4525" w:rsidP="00EF4525">
      <w:pPr>
        <w:pStyle w:val="NO"/>
      </w:pPr>
      <w:r w:rsidRPr="00DF53B4">
        <w:t>NOTE:</w:t>
      </w:r>
      <w:r w:rsidRPr="00DF53B4">
        <w:tab/>
        <w:t>Setting px_RATComb_Tested = EUTRA_Only is not allowed.</w:t>
      </w:r>
    </w:p>
    <w:p w14:paraId="7ADCBB30" w14:textId="77777777" w:rsidR="00EF4525" w:rsidRPr="00DF53B4" w:rsidRDefault="00EF4525" w:rsidP="00EF4525">
      <w:pPr>
        <w:pStyle w:val="H6"/>
        <w:rPr>
          <w:snapToGrid w:val="0"/>
        </w:rPr>
      </w:pPr>
      <w:r w:rsidRPr="00DF53B4">
        <w:rPr>
          <w:snapToGrid w:val="0"/>
        </w:rPr>
        <w:t>Test procedure applicable for a UE with E-UTRA support (TS 34.229-2 [5] A.18/1)</w:t>
      </w:r>
    </w:p>
    <w:p w14:paraId="01061747" w14:textId="77777777" w:rsidR="00872A6A" w:rsidRPr="00DF53B4" w:rsidRDefault="00146442" w:rsidP="00146442">
      <w:pPr>
        <w:pStyle w:val="B1"/>
        <w:ind w:left="284" w:firstLine="0"/>
      </w:pPr>
      <w:r w:rsidRPr="00DF53B4">
        <w:t>1)</w:t>
      </w:r>
      <w:r w:rsidRPr="00DF53B4">
        <w:tab/>
      </w:r>
      <w:r w:rsidR="00EF4525" w:rsidRPr="00DF53B4">
        <w:t>Manual eCall over IMS initiated at UE</w:t>
      </w:r>
    </w:p>
    <w:p w14:paraId="61B7B590" w14:textId="77777777" w:rsidR="00260ED4" w:rsidRPr="00DF53B4" w:rsidRDefault="00260ED4" w:rsidP="00146442">
      <w:pPr>
        <w:pStyle w:val="B1"/>
        <w:ind w:left="284" w:firstLine="0"/>
      </w:pPr>
      <w:r w:rsidRPr="00DF53B4">
        <w:t>1A-1H)</w:t>
      </w:r>
      <w:r w:rsidRPr="00DF53B4">
        <w:tab/>
        <w:t>IMS registration according to C.2 is executed.</w:t>
      </w:r>
    </w:p>
    <w:p w14:paraId="5FBD4D0C" w14:textId="77777777" w:rsidR="00872A6A" w:rsidRPr="00DF53B4" w:rsidRDefault="00872A6A" w:rsidP="00EF4525">
      <w:pPr>
        <w:pStyle w:val="B1"/>
      </w:pPr>
      <w:r w:rsidRPr="00DF53B4">
        <w:t>2</w:t>
      </w:r>
      <w:r w:rsidR="00260ED4" w:rsidRPr="00DF53B4">
        <w:t>-5</w:t>
      </w:r>
      <w:r w:rsidRPr="00DF53B4">
        <w:t>)</w:t>
      </w:r>
      <w:r w:rsidRPr="00DF53B4">
        <w:tab/>
      </w:r>
      <w:r w:rsidR="00146442" w:rsidRPr="00DF53B4">
        <w:t>IMS E</w:t>
      </w:r>
      <w:r w:rsidR="00260ED4" w:rsidRPr="00DF53B4">
        <w:t xml:space="preserve">mergency </w:t>
      </w:r>
      <w:r w:rsidRPr="00DF53B4">
        <w:t xml:space="preserve">registration according to C.20 is </w:t>
      </w:r>
      <w:r w:rsidR="001533FC" w:rsidRPr="00DF53B4">
        <w:t>executed</w:t>
      </w:r>
      <w:r w:rsidRPr="00DF53B4">
        <w:t>.</w:t>
      </w:r>
    </w:p>
    <w:p w14:paraId="7C41B4B3" w14:textId="77777777" w:rsidR="00EF4525" w:rsidRPr="00DF53B4" w:rsidRDefault="00260ED4" w:rsidP="00EF4525">
      <w:pPr>
        <w:pStyle w:val="B1"/>
      </w:pPr>
      <w:r w:rsidRPr="00DF53B4">
        <w:t>6</w:t>
      </w:r>
      <w:r w:rsidR="00872A6A" w:rsidRPr="00DF53B4">
        <w:t>)</w:t>
      </w:r>
      <w:r w:rsidR="00872A6A" w:rsidRPr="00DF53B4">
        <w:tab/>
      </w:r>
      <w:r w:rsidR="00EF4525" w:rsidRPr="00DF53B4">
        <w:t>SS waits for UE to send an INVITE request.</w:t>
      </w:r>
    </w:p>
    <w:p w14:paraId="7FBE3414" w14:textId="77777777" w:rsidR="00EF4525" w:rsidRPr="00DF53B4" w:rsidRDefault="00260ED4" w:rsidP="00EF4525">
      <w:pPr>
        <w:pStyle w:val="B1"/>
        <w:rPr>
          <w:snapToGrid w:val="0"/>
        </w:rPr>
      </w:pPr>
      <w:r w:rsidRPr="00DF53B4">
        <w:rPr>
          <w:rFonts w:eastAsia="MS Mincho"/>
          <w:snapToGrid w:val="0"/>
        </w:rPr>
        <w:t>7</w:t>
      </w:r>
      <w:r w:rsidR="00EF4525" w:rsidRPr="00DF53B4">
        <w:rPr>
          <w:rFonts w:eastAsia="MS Mincho"/>
          <w:snapToGrid w:val="0"/>
        </w:rPr>
        <w:t>)</w:t>
      </w:r>
      <w:r w:rsidR="00EF4525" w:rsidRPr="00DF53B4">
        <w:rPr>
          <w:rFonts w:eastAsia="MS Mincho"/>
          <w:snapToGrid w:val="0"/>
        </w:rPr>
        <w:tab/>
      </w:r>
      <w:r w:rsidR="00EF4525" w:rsidRPr="00DF53B4">
        <w:rPr>
          <w:snapToGrid w:val="0"/>
        </w:rPr>
        <w:t>SS sends 486 Busy here.</w:t>
      </w:r>
    </w:p>
    <w:p w14:paraId="3EE0E99D" w14:textId="77777777" w:rsidR="00EF4525" w:rsidRPr="00DF53B4" w:rsidRDefault="00260ED4" w:rsidP="00EF4525">
      <w:pPr>
        <w:pStyle w:val="B1"/>
        <w:rPr>
          <w:snapToGrid w:val="0"/>
        </w:rPr>
      </w:pPr>
      <w:r w:rsidRPr="00DF53B4">
        <w:rPr>
          <w:snapToGrid w:val="0"/>
        </w:rPr>
        <w:t>8-9</w:t>
      </w:r>
      <w:r w:rsidR="00EF4525" w:rsidRPr="00DF53B4">
        <w:rPr>
          <w:snapToGrid w:val="0"/>
        </w:rPr>
        <w:t>)</w:t>
      </w:r>
      <w:r w:rsidR="00EF4525" w:rsidRPr="00DF53B4">
        <w:rPr>
          <w:snapToGrid w:val="0"/>
        </w:rPr>
        <w:tab/>
        <w:t>UE performs domain selection to a cell supporting CS domain (UTRAN/GERAN) based on capability supported and initiates CS domain emergency call with MM registration if necessary.</w:t>
      </w:r>
      <w:r w:rsidRPr="00DF53B4">
        <w:rPr>
          <w:snapToGrid w:val="0"/>
        </w:rPr>
        <w:t xml:space="preserve"> CS eCall is established and maintained for 5 seconds and then the call is cleared by SS.</w:t>
      </w:r>
    </w:p>
    <w:p w14:paraId="556EF9BC" w14:textId="77777777" w:rsidR="00EF4525" w:rsidRPr="00DF53B4" w:rsidRDefault="00EF4525" w:rsidP="00EF4525">
      <w:pPr>
        <w:pStyle w:val="H6"/>
        <w:rPr>
          <w:snapToGrid w:val="0"/>
        </w:rPr>
      </w:pPr>
      <w:r w:rsidRPr="00DF53B4">
        <w:rPr>
          <w:snapToGrid w:val="0"/>
        </w:rPr>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F4525" w:rsidRPr="00DF53B4" w14:paraId="0AFE8E9D" w14:textId="77777777" w:rsidTr="00C36FAA">
        <w:trPr>
          <w:cantSplit/>
          <w:jc w:val="center"/>
        </w:trPr>
        <w:tc>
          <w:tcPr>
            <w:tcW w:w="720" w:type="dxa"/>
            <w:tcBorders>
              <w:top w:val="single" w:sz="4" w:space="0" w:color="auto"/>
              <w:left w:val="single" w:sz="4" w:space="0" w:color="auto"/>
              <w:bottom w:val="nil"/>
              <w:right w:val="single" w:sz="4" w:space="0" w:color="auto"/>
            </w:tcBorders>
          </w:tcPr>
          <w:p w14:paraId="1D6F8900" w14:textId="77777777" w:rsidR="00EF4525" w:rsidRPr="00DF53B4" w:rsidRDefault="00EF4525" w:rsidP="00C36FA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AE78776" w14:textId="77777777" w:rsidR="00EF4525" w:rsidRPr="00DF53B4" w:rsidRDefault="00EF4525" w:rsidP="00C36FA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F449820" w14:textId="77777777" w:rsidR="00EF4525" w:rsidRPr="00DF53B4" w:rsidRDefault="00EF4525" w:rsidP="00C36FA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58CF0CD" w14:textId="77777777" w:rsidR="00EF4525" w:rsidRPr="00DF53B4" w:rsidRDefault="00EF4525" w:rsidP="00C36FAA">
            <w:pPr>
              <w:pStyle w:val="TAH"/>
              <w:rPr>
                <w:lang w:eastAsia="en-US"/>
              </w:rPr>
            </w:pPr>
            <w:r w:rsidRPr="00DF53B4">
              <w:rPr>
                <w:lang w:eastAsia="en-US"/>
              </w:rPr>
              <w:t>Comment</w:t>
            </w:r>
          </w:p>
        </w:tc>
      </w:tr>
      <w:tr w:rsidR="00EF4525" w:rsidRPr="00DF53B4" w14:paraId="3237177C" w14:textId="77777777" w:rsidTr="00C36FAA">
        <w:trPr>
          <w:cantSplit/>
          <w:jc w:val="center"/>
        </w:trPr>
        <w:tc>
          <w:tcPr>
            <w:tcW w:w="720" w:type="dxa"/>
            <w:tcBorders>
              <w:top w:val="nil"/>
              <w:left w:val="single" w:sz="4" w:space="0" w:color="auto"/>
              <w:bottom w:val="single" w:sz="4" w:space="0" w:color="auto"/>
              <w:right w:val="single" w:sz="4" w:space="0" w:color="auto"/>
            </w:tcBorders>
          </w:tcPr>
          <w:p w14:paraId="62B1E1F8" w14:textId="77777777" w:rsidR="00EF4525" w:rsidRPr="00DF53B4" w:rsidRDefault="00EF4525" w:rsidP="00C36FAA">
            <w:pPr>
              <w:pStyle w:val="TAC"/>
              <w:rPr>
                <w:rFonts w:eastAsia="MS Gothic"/>
                <w:lang w:eastAsia="en-US"/>
              </w:rPr>
            </w:pPr>
          </w:p>
        </w:tc>
        <w:tc>
          <w:tcPr>
            <w:tcW w:w="630" w:type="dxa"/>
            <w:tcBorders>
              <w:left w:val="single" w:sz="4" w:space="0" w:color="auto"/>
            </w:tcBorders>
          </w:tcPr>
          <w:p w14:paraId="5D36C521" w14:textId="77777777" w:rsidR="00EF4525" w:rsidRPr="00DF53B4" w:rsidRDefault="00EF4525" w:rsidP="00C36FAA">
            <w:pPr>
              <w:pStyle w:val="TAH"/>
              <w:rPr>
                <w:lang w:eastAsia="en-US"/>
              </w:rPr>
            </w:pPr>
            <w:r w:rsidRPr="00DF53B4">
              <w:rPr>
                <w:lang w:eastAsia="en-US"/>
              </w:rPr>
              <w:t>UE</w:t>
            </w:r>
          </w:p>
        </w:tc>
        <w:tc>
          <w:tcPr>
            <w:tcW w:w="630" w:type="dxa"/>
            <w:tcBorders>
              <w:right w:val="single" w:sz="4" w:space="0" w:color="auto"/>
            </w:tcBorders>
          </w:tcPr>
          <w:p w14:paraId="19355B42" w14:textId="77777777" w:rsidR="00EF4525" w:rsidRPr="00DF53B4" w:rsidRDefault="00EF4525" w:rsidP="00C36FA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EFAA568" w14:textId="77777777" w:rsidR="00EF4525" w:rsidRPr="00DF53B4" w:rsidRDefault="00EF4525" w:rsidP="00C36FAA">
            <w:pPr>
              <w:pStyle w:val="TAC"/>
              <w:rPr>
                <w:lang w:eastAsia="en-US"/>
              </w:rPr>
            </w:pPr>
          </w:p>
        </w:tc>
        <w:tc>
          <w:tcPr>
            <w:tcW w:w="4288" w:type="dxa"/>
            <w:tcBorders>
              <w:top w:val="nil"/>
              <w:left w:val="single" w:sz="4" w:space="0" w:color="auto"/>
              <w:bottom w:val="single" w:sz="4" w:space="0" w:color="auto"/>
              <w:right w:val="single" w:sz="4" w:space="0" w:color="auto"/>
            </w:tcBorders>
          </w:tcPr>
          <w:p w14:paraId="60A8439F" w14:textId="77777777" w:rsidR="00EF4525" w:rsidRPr="00DF53B4" w:rsidRDefault="00EF4525" w:rsidP="00C36FAA">
            <w:pPr>
              <w:pStyle w:val="TAL"/>
              <w:rPr>
                <w:rFonts w:eastAsia="MS Gothic"/>
                <w:lang w:eastAsia="en-US"/>
              </w:rPr>
            </w:pPr>
          </w:p>
        </w:tc>
      </w:tr>
      <w:tr w:rsidR="008A5581" w:rsidRPr="00DF53B4" w14:paraId="41022C00" w14:textId="77777777" w:rsidTr="00F7352D">
        <w:trPr>
          <w:cantSplit/>
          <w:jc w:val="center"/>
        </w:trPr>
        <w:tc>
          <w:tcPr>
            <w:tcW w:w="720" w:type="dxa"/>
            <w:tcBorders>
              <w:top w:val="nil"/>
              <w:left w:val="single" w:sz="4" w:space="0" w:color="auto"/>
              <w:bottom w:val="single" w:sz="4" w:space="0" w:color="auto"/>
              <w:right w:val="single" w:sz="4" w:space="0" w:color="auto"/>
            </w:tcBorders>
          </w:tcPr>
          <w:p w14:paraId="068CB908" w14:textId="77777777" w:rsidR="008A5581" w:rsidRPr="00DF53B4" w:rsidRDefault="008A5581" w:rsidP="001C41C9">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5FA3183C" w14:textId="77777777" w:rsidR="008A5581" w:rsidRPr="00DF53B4" w:rsidRDefault="008A5581" w:rsidP="001533FC">
            <w:pPr>
              <w:pStyle w:val="TAC"/>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0EE595B5" w14:textId="77777777" w:rsidR="008A5581" w:rsidRPr="00DF53B4" w:rsidRDefault="008A5581" w:rsidP="001C41C9">
            <w:pPr>
              <w:pStyle w:val="TAC"/>
              <w:rPr>
                <w:lang w:eastAsia="en-US"/>
              </w:rPr>
            </w:pPr>
            <w:r w:rsidRPr="00DF53B4">
              <w:rPr>
                <w:lang w:eastAsia="en-US"/>
              </w:rPr>
              <w:t>UE is triggered to initiate a manual eCall</w:t>
            </w:r>
          </w:p>
        </w:tc>
        <w:tc>
          <w:tcPr>
            <w:tcW w:w="4288" w:type="dxa"/>
            <w:tcBorders>
              <w:top w:val="nil"/>
              <w:left w:val="single" w:sz="4" w:space="0" w:color="auto"/>
              <w:bottom w:val="single" w:sz="4" w:space="0" w:color="auto"/>
              <w:right w:val="single" w:sz="4" w:space="0" w:color="auto"/>
            </w:tcBorders>
          </w:tcPr>
          <w:p w14:paraId="18AD076A" w14:textId="77777777" w:rsidR="008A5581" w:rsidRPr="00DF53B4" w:rsidRDefault="008A5581" w:rsidP="001C41C9">
            <w:pPr>
              <w:pStyle w:val="TAL"/>
              <w:rPr>
                <w:rFonts w:eastAsia="MS Gothic"/>
                <w:lang w:eastAsia="en-US"/>
              </w:rPr>
            </w:pPr>
            <w:r w:rsidRPr="00DF53B4">
              <w:rPr>
                <w:rFonts w:eastAsia="MS Gothic"/>
              </w:rPr>
              <w:t>Step 2 in generic procedure 36.508 [94] table 4.5A.27.3-1.</w:t>
            </w:r>
          </w:p>
        </w:tc>
      </w:tr>
      <w:tr w:rsidR="008A5581" w:rsidRPr="00DF53B4" w14:paraId="5FAB578F" w14:textId="77777777" w:rsidTr="00F7352D">
        <w:trPr>
          <w:cantSplit/>
          <w:jc w:val="center"/>
        </w:trPr>
        <w:tc>
          <w:tcPr>
            <w:tcW w:w="720" w:type="dxa"/>
            <w:tcBorders>
              <w:top w:val="nil"/>
              <w:left w:val="single" w:sz="4" w:space="0" w:color="auto"/>
              <w:bottom w:val="single" w:sz="4" w:space="0" w:color="auto"/>
              <w:right w:val="single" w:sz="4" w:space="0" w:color="auto"/>
            </w:tcBorders>
          </w:tcPr>
          <w:p w14:paraId="0B5EC236" w14:textId="77777777" w:rsidR="008A5581" w:rsidRPr="00DF53B4" w:rsidRDefault="008A5581" w:rsidP="001C41C9">
            <w:pPr>
              <w:pStyle w:val="TAC"/>
              <w:rPr>
                <w:rFonts w:eastAsia="MS Gothic"/>
                <w:lang w:eastAsia="en-US"/>
              </w:rPr>
            </w:pPr>
            <w:r w:rsidRPr="00DF53B4">
              <w:rPr>
                <w:rFonts w:eastAsia="MS Gothic"/>
                <w:lang w:eastAsia="en-US"/>
              </w:rPr>
              <w:t>2-5</w:t>
            </w:r>
          </w:p>
        </w:tc>
        <w:tc>
          <w:tcPr>
            <w:tcW w:w="1260" w:type="dxa"/>
            <w:gridSpan w:val="2"/>
            <w:tcBorders>
              <w:left w:val="single" w:sz="4" w:space="0" w:color="auto"/>
              <w:right w:val="single" w:sz="4" w:space="0" w:color="auto"/>
            </w:tcBorders>
          </w:tcPr>
          <w:p w14:paraId="4D4D4CA9" w14:textId="77777777" w:rsidR="008A5581" w:rsidRPr="00DF53B4" w:rsidRDefault="008A5581" w:rsidP="001533FC">
            <w:pPr>
              <w:pStyle w:val="TAC"/>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2982CE55" w14:textId="77777777" w:rsidR="008A5581" w:rsidRPr="00DF53B4" w:rsidRDefault="008A5581" w:rsidP="001C41C9">
            <w:pPr>
              <w:pStyle w:val="TAC"/>
              <w:rPr>
                <w:lang w:eastAsia="en-US"/>
              </w:rPr>
            </w:pPr>
            <w:r w:rsidRPr="00DF53B4">
              <w:rPr>
                <w:lang w:eastAsia="en-US"/>
              </w:rPr>
              <w:t xml:space="preserve">Steps 1-4 defined in Annex C.20 </w:t>
            </w:r>
          </w:p>
        </w:tc>
        <w:tc>
          <w:tcPr>
            <w:tcW w:w="4288" w:type="dxa"/>
            <w:tcBorders>
              <w:top w:val="nil"/>
              <w:left w:val="single" w:sz="4" w:space="0" w:color="auto"/>
              <w:bottom w:val="single" w:sz="4" w:space="0" w:color="auto"/>
              <w:right w:val="single" w:sz="4" w:space="0" w:color="auto"/>
            </w:tcBorders>
          </w:tcPr>
          <w:p w14:paraId="1A324BAD" w14:textId="77777777" w:rsidR="008A5581" w:rsidRPr="00DF53B4" w:rsidRDefault="008A5581" w:rsidP="00260ED4">
            <w:pPr>
              <w:pStyle w:val="TAL"/>
              <w:rPr>
                <w:rFonts w:eastAsia="MS Gothic"/>
              </w:rPr>
            </w:pPr>
            <w:r w:rsidRPr="00DF53B4">
              <w:rPr>
                <w:rFonts w:eastAsia="MS Gothic"/>
              </w:rPr>
              <w:t>Steps 19 to 25 in generic procedure 36.508 [94] table 4.5A.27.3-1.</w:t>
            </w:r>
          </w:p>
          <w:p w14:paraId="168DF98D" w14:textId="77777777" w:rsidR="008A5581" w:rsidRPr="00DF53B4" w:rsidRDefault="008A5581" w:rsidP="00260ED4">
            <w:pPr>
              <w:pStyle w:val="TAL"/>
              <w:rPr>
                <w:rFonts w:eastAsia="MS Gothic"/>
                <w:lang w:eastAsia="en-US"/>
              </w:rPr>
            </w:pPr>
            <w:r w:rsidRPr="00DF53B4">
              <w:rPr>
                <w:rFonts w:eastAsia="MS Gothic"/>
              </w:rPr>
              <w:t>UE establishes the emergency PDN and performs IMS emergency registration.</w:t>
            </w:r>
          </w:p>
        </w:tc>
      </w:tr>
      <w:tr w:rsidR="00872A6A" w:rsidRPr="00DF53B4" w14:paraId="159EFD6A" w14:textId="77777777" w:rsidTr="001C41C9">
        <w:trPr>
          <w:cantSplit/>
          <w:jc w:val="center"/>
        </w:trPr>
        <w:tc>
          <w:tcPr>
            <w:tcW w:w="720" w:type="dxa"/>
            <w:tcBorders>
              <w:top w:val="single" w:sz="4" w:space="0" w:color="auto"/>
            </w:tcBorders>
          </w:tcPr>
          <w:p w14:paraId="4B4AF1C6" w14:textId="77777777" w:rsidR="00872A6A" w:rsidRPr="00DF53B4" w:rsidRDefault="00872A6A" w:rsidP="001C41C9">
            <w:pPr>
              <w:pStyle w:val="TAC"/>
              <w:rPr>
                <w:rFonts w:eastAsia="MS Gothic"/>
                <w:lang w:eastAsia="en-US"/>
              </w:rPr>
            </w:pPr>
            <w:r w:rsidRPr="00DF53B4">
              <w:rPr>
                <w:rFonts w:eastAsia="MS Gothic"/>
                <w:lang w:eastAsia="en-US"/>
              </w:rPr>
              <w:t>6</w:t>
            </w:r>
          </w:p>
        </w:tc>
        <w:tc>
          <w:tcPr>
            <w:tcW w:w="1260" w:type="dxa"/>
            <w:gridSpan w:val="2"/>
          </w:tcPr>
          <w:p w14:paraId="152A1731" w14:textId="77777777" w:rsidR="00872A6A" w:rsidRPr="00DF53B4" w:rsidRDefault="008A5581" w:rsidP="001533FC">
            <w:pPr>
              <w:pStyle w:val="TAC"/>
              <w:rPr>
                <w:lang w:eastAsia="en-US"/>
              </w:rPr>
            </w:pPr>
            <w:r>
              <w:rPr>
                <w:lang w:eastAsia="en-US"/>
              </w:rPr>
              <w:t>-</w:t>
            </w:r>
          </w:p>
        </w:tc>
        <w:tc>
          <w:tcPr>
            <w:tcW w:w="3420" w:type="dxa"/>
            <w:tcBorders>
              <w:top w:val="single" w:sz="4" w:space="0" w:color="auto"/>
            </w:tcBorders>
          </w:tcPr>
          <w:p w14:paraId="0AC8799D" w14:textId="77777777" w:rsidR="00872A6A" w:rsidRPr="00DF53B4" w:rsidRDefault="00872A6A" w:rsidP="001533FC">
            <w:pPr>
              <w:spacing w:after="0"/>
            </w:pPr>
            <w:r w:rsidRPr="00DF53B4">
              <w:rPr>
                <w:rFonts w:ascii="Arial" w:hAnsi="Arial" w:cs="Arial"/>
                <w:sz w:val="18"/>
                <w:szCs w:val="18"/>
              </w:rPr>
              <w:t>Step 1 defined in C.47</w:t>
            </w:r>
          </w:p>
        </w:tc>
        <w:tc>
          <w:tcPr>
            <w:tcW w:w="4288" w:type="dxa"/>
            <w:tcBorders>
              <w:top w:val="single" w:sz="4" w:space="0" w:color="auto"/>
            </w:tcBorders>
          </w:tcPr>
          <w:p w14:paraId="47EE2219" w14:textId="77777777" w:rsidR="00872A6A" w:rsidRPr="00DF53B4" w:rsidRDefault="00872A6A" w:rsidP="001C41C9">
            <w:pPr>
              <w:spacing w:after="0"/>
            </w:pPr>
            <w:r w:rsidRPr="00DF53B4">
              <w:rPr>
                <w:rFonts w:ascii="Arial" w:hAnsi="Arial" w:cs="Arial"/>
                <w:sz w:val="18"/>
                <w:szCs w:val="18"/>
              </w:rPr>
              <w:t>eCall setup is initiated.</w:t>
            </w:r>
          </w:p>
        </w:tc>
      </w:tr>
      <w:tr w:rsidR="00EF4525" w:rsidRPr="00DF53B4" w14:paraId="3C3CC064" w14:textId="77777777" w:rsidTr="00C36FAA">
        <w:trPr>
          <w:cantSplit/>
          <w:jc w:val="center"/>
        </w:trPr>
        <w:tc>
          <w:tcPr>
            <w:tcW w:w="720" w:type="dxa"/>
            <w:tcBorders>
              <w:top w:val="single" w:sz="4" w:space="0" w:color="auto"/>
              <w:bottom w:val="single" w:sz="4" w:space="0" w:color="auto"/>
            </w:tcBorders>
          </w:tcPr>
          <w:p w14:paraId="0F6C874E" w14:textId="77777777" w:rsidR="00EF4525" w:rsidRPr="00DF53B4" w:rsidRDefault="00872A6A" w:rsidP="00C36FAA">
            <w:pPr>
              <w:pStyle w:val="TAC"/>
              <w:rPr>
                <w:rFonts w:eastAsia="MS Gothic"/>
                <w:lang w:eastAsia="en-US"/>
              </w:rPr>
            </w:pPr>
            <w:r w:rsidRPr="00DF53B4">
              <w:rPr>
                <w:rFonts w:eastAsia="MS Gothic"/>
                <w:lang w:eastAsia="en-US"/>
              </w:rPr>
              <w:t>7</w:t>
            </w:r>
          </w:p>
        </w:tc>
        <w:tc>
          <w:tcPr>
            <w:tcW w:w="1260" w:type="dxa"/>
            <w:gridSpan w:val="2"/>
          </w:tcPr>
          <w:p w14:paraId="518F6CDD" w14:textId="77777777" w:rsidR="00EF4525" w:rsidRPr="00DF53B4" w:rsidRDefault="008A5581" w:rsidP="00C36FAA">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0650369A" w14:textId="77777777" w:rsidR="00EF4525" w:rsidRPr="00DF53B4" w:rsidRDefault="00EF4525" w:rsidP="00C36FAA">
            <w:pPr>
              <w:pStyle w:val="TAL"/>
              <w:rPr>
                <w:rFonts w:eastAsia="MS Gothic"/>
                <w:lang w:eastAsia="en-US"/>
              </w:rPr>
            </w:pPr>
            <w:r w:rsidRPr="00DF53B4">
              <w:rPr>
                <w:lang w:eastAsia="en-US"/>
              </w:rPr>
              <w:t>486 Busy here</w:t>
            </w:r>
          </w:p>
        </w:tc>
        <w:tc>
          <w:tcPr>
            <w:tcW w:w="4288" w:type="dxa"/>
            <w:tcBorders>
              <w:top w:val="single" w:sz="4" w:space="0" w:color="auto"/>
              <w:bottom w:val="single" w:sz="4" w:space="0" w:color="auto"/>
            </w:tcBorders>
          </w:tcPr>
          <w:p w14:paraId="4E4B5D07" w14:textId="77777777" w:rsidR="00EF4525" w:rsidRPr="00DF53B4" w:rsidRDefault="00EF4525" w:rsidP="00C36FAA">
            <w:pPr>
              <w:pStyle w:val="TAL"/>
              <w:rPr>
                <w:rFonts w:eastAsia="MS Gothic"/>
                <w:lang w:eastAsia="en-US"/>
              </w:rPr>
            </w:pPr>
            <w:r w:rsidRPr="00DF53B4">
              <w:rPr>
                <w:rFonts w:eastAsia="MS Gothic"/>
                <w:lang w:eastAsia="en-US"/>
              </w:rPr>
              <w:t>The SS sends 486 Busy here</w:t>
            </w:r>
          </w:p>
        </w:tc>
      </w:tr>
      <w:tr w:rsidR="00872A6A" w:rsidRPr="00DF53B4" w14:paraId="7F1216DD" w14:textId="77777777" w:rsidTr="001C41C9">
        <w:trPr>
          <w:cantSplit/>
          <w:jc w:val="center"/>
        </w:trPr>
        <w:tc>
          <w:tcPr>
            <w:tcW w:w="720" w:type="dxa"/>
            <w:tcBorders>
              <w:top w:val="single" w:sz="4" w:space="0" w:color="auto"/>
              <w:bottom w:val="single" w:sz="4" w:space="0" w:color="auto"/>
            </w:tcBorders>
          </w:tcPr>
          <w:p w14:paraId="01AD96EC" w14:textId="77777777" w:rsidR="00872A6A" w:rsidRPr="00DF53B4" w:rsidRDefault="00872A6A" w:rsidP="001C41C9">
            <w:pPr>
              <w:pStyle w:val="TAC"/>
              <w:rPr>
                <w:rFonts w:eastAsia="MS Gothic"/>
                <w:lang w:eastAsia="en-US"/>
              </w:rPr>
            </w:pPr>
          </w:p>
        </w:tc>
        <w:tc>
          <w:tcPr>
            <w:tcW w:w="1260" w:type="dxa"/>
            <w:gridSpan w:val="2"/>
          </w:tcPr>
          <w:p w14:paraId="7B837FFF" w14:textId="77777777" w:rsidR="00872A6A" w:rsidRPr="00DF53B4" w:rsidRDefault="008A5581" w:rsidP="001C41C9">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7ED2568A" w14:textId="77777777" w:rsidR="00872A6A" w:rsidRPr="00DF53B4" w:rsidRDefault="00872A6A" w:rsidP="001C41C9">
            <w:pPr>
              <w:pStyle w:val="TAL"/>
              <w:rPr>
                <w:lang w:eastAsia="en-US"/>
              </w:rPr>
            </w:pPr>
            <w:r w:rsidRPr="00DF53B4">
              <w:rPr>
                <w:rFonts w:eastAsia="MS Gothic" w:cs="Arial"/>
                <w:lang w:eastAsia="en-US"/>
              </w:rPr>
              <w:t>EXCEPTION: The UE performs a domain selection for the emergency call and w</w:t>
            </w:r>
            <w:r w:rsidRPr="00DF53B4">
              <w:rPr>
                <w:rFonts w:eastAsia="MS Gothic"/>
                <w:lang w:eastAsia="en-US"/>
              </w:rPr>
              <w:t>ithin 2 seconds of step 7 the UE may transmit EXTENDED SERVICE REQUEST</w:t>
            </w:r>
          </w:p>
        </w:tc>
        <w:tc>
          <w:tcPr>
            <w:tcW w:w="4288" w:type="dxa"/>
            <w:tcBorders>
              <w:top w:val="single" w:sz="4" w:space="0" w:color="auto"/>
              <w:bottom w:val="single" w:sz="4" w:space="0" w:color="auto"/>
            </w:tcBorders>
          </w:tcPr>
          <w:p w14:paraId="664EFB78" w14:textId="77777777" w:rsidR="00872A6A" w:rsidRPr="00DF53B4" w:rsidRDefault="00872A6A" w:rsidP="001C41C9">
            <w:pPr>
              <w:pStyle w:val="TAL"/>
              <w:rPr>
                <w:rFonts w:eastAsia="MS Gothic"/>
                <w:lang w:eastAsia="en-US"/>
              </w:rPr>
            </w:pPr>
          </w:p>
        </w:tc>
      </w:tr>
      <w:tr w:rsidR="00872A6A" w:rsidRPr="00DF53B4" w14:paraId="6F4848CA" w14:textId="77777777" w:rsidTr="001C41C9">
        <w:trPr>
          <w:cantSplit/>
          <w:jc w:val="center"/>
        </w:trPr>
        <w:tc>
          <w:tcPr>
            <w:tcW w:w="720" w:type="dxa"/>
            <w:tcBorders>
              <w:top w:val="single" w:sz="4" w:space="0" w:color="auto"/>
            </w:tcBorders>
          </w:tcPr>
          <w:p w14:paraId="7404082E" w14:textId="77777777" w:rsidR="00872A6A" w:rsidRPr="00DF53B4" w:rsidRDefault="00872A6A" w:rsidP="001C41C9">
            <w:pPr>
              <w:pStyle w:val="TAC"/>
              <w:rPr>
                <w:rFonts w:eastAsia="MS Gothic"/>
                <w:lang w:eastAsia="en-US"/>
              </w:rPr>
            </w:pPr>
            <w:r w:rsidRPr="00DF53B4">
              <w:rPr>
                <w:lang w:eastAsia="en-US"/>
              </w:rPr>
              <w:t>8a1</w:t>
            </w:r>
          </w:p>
        </w:tc>
        <w:tc>
          <w:tcPr>
            <w:tcW w:w="1260" w:type="dxa"/>
            <w:gridSpan w:val="2"/>
          </w:tcPr>
          <w:p w14:paraId="59BABC21" w14:textId="77777777" w:rsidR="00872A6A" w:rsidRPr="00DF53B4" w:rsidRDefault="00872A6A" w:rsidP="001C41C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BD01BB9" w14:textId="77777777" w:rsidR="00872A6A" w:rsidRPr="00DF53B4" w:rsidRDefault="00872A6A" w:rsidP="001C41C9">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29C46AF7" w14:textId="77777777" w:rsidR="00872A6A" w:rsidRPr="00DF53B4" w:rsidRDefault="00872A6A" w:rsidP="001C41C9">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872A6A" w:rsidRPr="00DF53B4" w14:paraId="1DF0D405" w14:textId="77777777" w:rsidTr="001C41C9">
        <w:trPr>
          <w:cantSplit/>
          <w:jc w:val="center"/>
        </w:trPr>
        <w:tc>
          <w:tcPr>
            <w:tcW w:w="720" w:type="dxa"/>
            <w:tcBorders>
              <w:top w:val="single" w:sz="4" w:space="0" w:color="auto"/>
            </w:tcBorders>
          </w:tcPr>
          <w:p w14:paraId="431D5D07" w14:textId="77777777" w:rsidR="00872A6A" w:rsidRPr="00DF53B4" w:rsidRDefault="00872A6A" w:rsidP="001C41C9">
            <w:pPr>
              <w:pStyle w:val="TAC"/>
              <w:rPr>
                <w:lang w:eastAsia="en-US"/>
              </w:rPr>
            </w:pPr>
            <w:r w:rsidRPr="00DF53B4">
              <w:rPr>
                <w:lang w:eastAsia="en-US"/>
              </w:rPr>
              <w:t>8a2</w:t>
            </w:r>
          </w:p>
        </w:tc>
        <w:tc>
          <w:tcPr>
            <w:tcW w:w="1260" w:type="dxa"/>
            <w:gridSpan w:val="2"/>
          </w:tcPr>
          <w:p w14:paraId="5886A1E5" w14:textId="77777777" w:rsidR="00872A6A" w:rsidRPr="00DF53B4" w:rsidRDefault="008A5581" w:rsidP="001C41C9">
            <w:pPr>
              <w:pStyle w:val="TAC"/>
              <w:rPr>
                <w:rFonts w:eastAsia="MS Gothic"/>
                <w:lang w:eastAsia="en-US"/>
              </w:rPr>
            </w:pPr>
            <w:r>
              <w:rPr>
                <w:rFonts w:eastAsia="MS Gothic"/>
                <w:lang w:eastAsia="en-US"/>
              </w:rPr>
              <w:t>-</w:t>
            </w:r>
          </w:p>
        </w:tc>
        <w:tc>
          <w:tcPr>
            <w:tcW w:w="3420" w:type="dxa"/>
            <w:tcBorders>
              <w:top w:val="single" w:sz="4" w:space="0" w:color="auto"/>
            </w:tcBorders>
          </w:tcPr>
          <w:p w14:paraId="3FFDAB8D" w14:textId="77777777" w:rsidR="00872A6A" w:rsidRPr="00DF53B4" w:rsidRDefault="00872A6A" w:rsidP="001C41C9">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01AB2681" w14:textId="77777777" w:rsidR="00872A6A" w:rsidRPr="00DF53B4" w:rsidRDefault="00872A6A" w:rsidP="001C41C9">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tr w:rsidR="00EF4525" w:rsidRPr="00DF53B4" w14:paraId="68FE5BC5" w14:textId="77777777" w:rsidTr="00C36FAA">
        <w:trPr>
          <w:cantSplit/>
          <w:jc w:val="center"/>
        </w:trPr>
        <w:tc>
          <w:tcPr>
            <w:tcW w:w="720" w:type="dxa"/>
            <w:tcBorders>
              <w:top w:val="single" w:sz="4" w:space="0" w:color="auto"/>
            </w:tcBorders>
          </w:tcPr>
          <w:p w14:paraId="3B027D4A" w14:textId="77777777" w:rsidR="00EF4525" w:rsidRPr="00DF53B4" w:rsidRDefault="008A5581" w:rsidP="00C36FAA">
            <w:pPr>
              <w:pStyle w:val="TAC"/>
              <w:rPr>
                <w:lang w:eastAsia="en-US"/>
              </w:rPr>
            </w:pPr>
            <w:r>
              <w:rPr>
                <w:lang w:eastAsia="en-US"/>
              </w:rPr>
              <w:t>-</w:t>
            </w:r>
          </w:p>
        </w:tc>
        <w:tc>
          <w:tcPr>
            <w:tcW w:w="1260" w:type="dxa"/>
            <w:gridSpan w:val="2"/>
          </w:tcPr>
          <w:p w14:paraId="698D5693"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tcBorders>
          </w:tcPr>
          <w:p w14:paraId="6E3F254F" w14:textId="77777777" w:rsidR="00EF4525" w:rsidRPr="00DF53B4" w:rsidRDefault="00EF4525" w:rsidP="00C36FAA">
            <w:pPr>
              <w:pStyle w:val="TAL"/>
              <w:rPr>
                <w:lang w:eastAsia="en-US"/>
              </w:rPr>
            </w:pPr>
            <w:r w:rsidRPr="00DF53B4">
              <w:rPr>
                <w:lang w:eastAsia="en-US"/>
              </w:rPr>
              <w:t xml:space="preserve">EXCEPTION: Either step </w:t>
            </w:r>
            <w:r w:rsidR="00E57241" w:rsidRPr="00DF53B4">
              <w:rPr>
                <w:lang w:eastAsia="en-US"/>
              </w:rPr>
              <w:t>9</w:t>
            </w:r>
            <w:r w:rsidRPr="00DF53B4">
              <w:rPr>
                <w:lang w:eastAsia="en-US"/>
              </w:rPr>
              <w:t xml:space="preserve">a1 or </w:t>
            </w:r>
            <w:r w:rsidR="00E57241" w:rsidRPr="00DF53B4">
              <w:rPr>
                <w:lang w:eastAsia="en-US"/>
              </w:rPr>
              <w:t>9</w:t>
            </w:r>
            <w:r w:rsidRPr="00DF53B4">
              <w:rPr>
                <w:lang w:eastAsia="en-US"/>
              </w:rPr>
              <w:t>b1 is performed, depending on the value of px_RATComb_Tested</w:t>
            </w:r>
          </w:p>
        </w:tc>
        <w:tc>
          <w:tcPr>
            <w:tcW w:w="4288" w:type="dxa"/>
            <w:tcBorders>
              <w:top w:val="single" w:sz="4" w:space="0" w:color="auto"/>
            </w:tcBorders>
          </w:tcPr>
          <w:p w14:paraId="078734B9" w14:textId="77777777" w:rsidR="00EF4525" w:rsidRPr="00DF53B4" w:rsidRDefault="00EF4525" w:rsidP="00C36FAA">
            <w:pPr>
              <w:pStyle w:val="TAL"/>
              <w:rPr>
                <w:rFonts w:eastAsia="MS Gothic"/>
                <w:lang w:eastAsia="en-US"/>
              </w:rPr>
            </w:pPr>
          </w:p>
        </w:tc>
      </w:tr>
      <w:tr w:rsidR="00EF4525" w:rsidRPr="00DF53B4" w14:paraId="76D5A561"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0113881C" w14:textId="77777777" w:rsidR="00EF4525" w:rsidRPr="00DF53B4" w:rsidRDefault="00872A6A" w:rsidP="00C36FAA">
            <w:pPr>
              <w:pStyle w:val="TAC"/>
              <w:rPr>
                <w:lang w:eastAsia="en-US"/>
              </w:rPr>
            </w:pPr>
            <w:r w:rsidRPr="00DF53B4">
              <w:rPr>
                <w:lang w:eastAsia="en-US"/>
              </w:rPr>
              <w:t>9</w:t>
            </w:r>
            <w:r w:rsidR="00EF4525" w:rsidRPr="00DF53B4">
              <w:rPr>
                <w:lang w:eastAsia="en-US"/>
              </w:rPr>
              <w:t>a1</w:t>
            </w:r>
          </w:p>
        </w:tc>
        <w:tc>
          <w:tcPr>
            <w:tcW w:w="1260" w:type="dxa"/>
            <w:gridSpan w:val="2"/>
            <w:tcBorders>
              <w:top w:val="single" w:sz="4" w:space="0" w:color="auto"/>
              <w:left w:val="single" w:sz="4" w:space="0" w:color="auto"/>
              <w:bottom w:val="single" w:sz="4" w:space="0" w:color="auto"/>
              <w:right w:val="single" w:sz="4" w:space="0" w:color="auto"/>
            </w:tcBorders>
          </w:tcPr>
          <w:p w14:paraId="65595118"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E88E508" w14:textId="77777777" w:rsidR="00EF4525" w:rsidRPr="00DF53B4" w:rsidRDefault="00EF4525" w:rsidP="00C36FAA">
            <w:pPr>
              <w:pStyle w:val="TAL"/>
              <w:rPr>
                <w:lang w:eastAsia="en-US"/>
              </w:rPr>
            </w:pPr>
            <w:r w:rsidRPr="00DF53B4">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54C724A5" w14:textId="77777777" w:rsidR="00EF4525" w:rsidRPr="00DF53B4" w:rsidRDefault="00260ED4" w:rsidP="00C36FAA">
            <w:pPr>
              <w:pStyle w:val="TAL"/>
              <w:rPr>
                <w:rFonts w:eastAsia="MS Gothic"/>
                <w:lang w:eastAsia="en-US"/>
              </w:rPr>
            </w:pPr>
            <w:r w:rsidRPr="00DF53B4">
              <w:rPr>
                <w:rFonts w:eastAsia="MS Gothic"/>
              </w:rPr>
              <w:t>NOTE: RAU procedure can take place in parallel to normal CS call.</w:t>
            </w:r>
          </w:p>
        </w:tc>
      </w:tr>
      <w:tr w:rsidR="00260ED4" w:rsidRPr="00DF53B4" w14:paraId="0265D674"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7D367977" w14:textId="77777777" w:rsidR="00260ED4" w:rsidRPr="00DF53B4" w:rsidRDefault="00260ED4" w:rsidP="00C36FAA">
            <w:pPr>
              <w:pStyle w:val="TAC"/>
              <w:rPr>
                <w:lang w:eastAsia="en-US"/>
              </w:rPr>
            </w:pPr>
            <w:r w:rsidRPr="00DF53B4">
              <w:t>9a2</w:t>
            </w:r>
          </w:p>
        </w:tc>
        <w:tc>
          <w:tcPr>
            <w:tcW w:w="1260" w:type="dxa"/>
            <w:gridSpan w:val="2"/>
            <w:tcBorders>
              <w:top w:val="single" w:sz="4" w:space="0" w:color="auto"/>
              <w:left w:val="single" w:sz="4" w:space="0" w:color="auto"/>
              <w:bottom w:val="single" w:sz="4" w:space="0" w:color="auto"/>
              <w:right w:val="single" w:sz="4" w:space="0" w:color="auto"/>
            </w:tcBorders>
          </w:tcPr>
          <w:p w14:paraId="2DDEB48E" w14:textId="77777777" w:rsidR="00260ED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3C17BD5" w14:textId="77777777" w:rsidR="00260ED4" w:rsidRPr="00DF53B4" w:rsidRDefault="00260ED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40B888D3" w14:textId="77777777" w:rsidR="00260ED4" w:rsidRPr="00DF53B4" w:rsidRDefault="00260ED4" w:rsidP="00C36FAA">
            <w:pPr>
              <w:pStyle w:val="TAL"/>
              <w:rPr>
                <w:rFonts w:eastAsia="MS Gothic"/>
                <w:lang w:eastAsia="en-US"/>
              </w:rPr>
            </w:pPr>
          </w:p>
        </w:tc>
      </w:tr>
      <w:tr w:rsidR="00EF4525" w:rsidRPr="00DF53B4" w14:paraId="5317489F"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17E0E4C7" w14:textId="77777777" w:rsidR="00EF4525" w:rsidRPr="00DF53B4" w:rsidRDefault="00872A6A" w:rsidP="00C36FAA">
            <w:pPr>
              <w:pStyle w:val="TAC"/>
              <w:rPr>
                <w:lang w:eastAsia="en-US"/>
              </w:rPr>
            </w:pPr>
            <w:r w:rsidRPr="00DF53B4">
              <w:rPr>
                <w:lang w:eastAsia="en-US"/>
              </w:rPr>
              <w:t>9</w:t>
            </w:r>
            <w:r w:rsidR="00EF4525" w:rsidRPr="00DF53B4">
              <w:rPr>
                <w:lang w:eastAsia="en-US"/>
              </w:rPr>
              <w:t>a</w:t>
            </w:r>
            <w:r w:rsidR="00260ED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29B56875"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F7529E5" w14:textId="77777777" w:rsidR="00EF4525" w:rsidRPr="00DF53B4" w:rsidRDefault="00EF4525"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3CD5046B" w14:textId="77777777" w:rsidR="00EF4525" w:rsidRPr="00DF53B4" w:rsidRDefault="00EF4525" w:rsidP="00C36FAA">
            <w:pPr>
              <w:pStyle w:val="TAL"/>
              <w:rPr>
                <w:rFonts w:eastAsia="MS Gothic"/>
                <w:lang w:eastAsia="en-US"/>
              </w:rPr>
            </w:pPr>
          </w:p>
        </w:tc>
      </w:tr>
      <w:tr w:rsidR="002B2324" w:rsidRPr="00DF53B4" w14:paraId="683FC115"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3F49EE1A" w14:textId="77777777" w:rsidR="002B2324" w:rsidRPr="00DF53B4" w:rsidRDefault="008A5581" w:rsidP="00C36FAA">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12403C55" w14:textId="77777777" w:rsidR="002B232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5573709" w14:textId="77777777" w:rsidR="002B2324" w:rsidRPr="00DF53B4" w:rsidRDefault="002B2324" w:rsidP="00C36FAA">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3DE729EA" w14:textId="77777777" w:rsidR="002B2324" w:rsidRPr="00DF53B4" w:rsidRDefault="002B2324" w:rsidP="00C36FAA">
            <w:pPr>
              <w:pStyle w:val="TAL"/>
              <w:rPr>
                <w:rFonts w:eastAsia="MS Gothic"/>
                <w:lang w:eastAsia="en-US"/>
              </w:rPr>
            </w:pPr>
          </w:p>
        </w:tc>
      </w:tr>
      <w:tr w:rsidR="008A5581" w:rsidRPr="003451E4" w14:paraId="64DF4054"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70DF42FA" w14:textId="77777777" w:rsidR="008A5581" w:rsidRPr="003451E4" w:rsidRDefault="008A5581" w:rsidP="00F7352D">
            <w:pPr>
              <w:pStyle w:val="TAC"/>
              <w:rPr>
                <w:rFonts w:cs="Arial"/>
              </w:rPr>
            </w:pPr>
            <w:r>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401976CB" w14:textId="77777777" w:rsidR="008A5581" w:rsidRPr="003451E4" w:rsidRDefault="008A5581" w:rsidP="00F7352D">
            <w:pPr>
              <w:pStyle w:val="TAC"/>
              <w:rPr>
                <w:rFonts w:eastAsia="@PMingLiU" w:cs="Arial"/>
              </w:rPr>
            </w:pPr>
            <w:r w:rsidRPr="003451E4">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2BEF1AE5"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0EE7922B" w14:textId="77777777" w:rsidR="008A5581" w:rsidRPr="003451E4" w:rsidRDefault="008A5581" w:rsidP="00F7352D">
            <w:pPr>
              <w:pStyle w:val="TAL"/>
              <w:rPr>
                <w:rFonts w:eastAsia="@PMingLiU" w:cs="Arial"/>
              </w:rPr>
            </w:pPr>
            <w:r w:rsidRPr="003451E4">
              <w:rPr>
                <w:rFonts w:eastAsia="SimSun"/>
              </w:rPr>
              <w:t>The optional de-registration happens in parallel with the CS call release procedures.</w:t>
            </w:r>
          </w:p>
        </w:tc>
      </w:tr>
      <w:tr w:rsidR="00EF4525" w:rsidRPr="00DF53B4" w14:paraId="0E6F1EA3"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3B3C602" w14:textId="77777777" w:rsidR="00EF4525" w:rsidRPr="00DF53B4" w:rsidRDefault="00872A6A" w:rsidP="00C36FAA">
            <w:pPr>
              <w:pStyle w:val="TAC"/>
              <w:rPr>
                <w:lang w:eastAsia="en-US"/>
              </w:rPr>
            </w:pPr>
            <w:r w:rsidRPr="00DF53B4">
              <w:rPr>
                <w:lang w:eastAsia="en-US"/>
              </w:rPr>
              <w:t>9</w:t>
            </w:r>
            <w:r w:rsidR="00EF4525" w:rsidRPr="00DF53B4">
              <w:rPr>
                <w:lang w:eastAsia="en-US"/>
              </w:rPr>
              <w:t>a</w:t>
            </w:r>
            <w:r w:rsidR="00260ED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02C01F5C"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F7FBDBA" w14:textId="77777777" w:rsidR="00EF4525" w:rsidRPr="00DF53B4" w:rsidRDefault="00EF4525"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029E4FFC" w14:textId="77777777" w:rsidR="00EF4525" w:rsidRPr="00DF53B4" w:rsidRDefault="00EF4525" w:rsidP="00C36FAA">
            <w:pPr>
              <w:pStyle w:val="TAL"/>
              <w:rPr>
                <w:rFonts w:eastAsia="MS Gothic"/>
                <w:lang w:eastAsia="en-US"/>
              </w:rPr>
            </w:pPr>
          </w:p>
        </w:tc>
      </w:tr>
      <w:tr w:rsidR="00EF4525" w:rsidRPr="00DF53B4" w14:paraId="6B02B92D"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57F70D83" w14:textId="77777777" w:rsidR="00EF4525" w:rsidRPr="00DF53B4" w:rsidRDefault="00872A6A" w:rsidP="00C36FAA">
            <w:pPr>
              <w:pStyle w:val="TAC"/>
              <w:rPr>
                <w:lang w:eastAsia="en-US"/>
              </w:rPr>
            </w:pPr>
            <w:r w:rsidRPr="00DF53B4">
              <w:rPr>
                <w:lang w:eastAsia="en-US"/>
              </w:rPr>
              <w:t>9</w:t>
            </w:r>
            <w:r w:rsidR="00EF4525" w:rsidRPr="00DF53B4">
              <w:rPr>
                <w:lang w:eastAsia="en-US"/>
              </w:rPr>
              <w:t>b1</w:t>
            </w:r>
          </w:p>
        </w:tc>
        <w:tc>
          <w:tcPr>
            <w:tcW w:w="1260" w:type="dxa"/>
            <w:gridSpan w:val="2"/>
            <w:tcBorders>
              <w:top w:val="single" w:sz="4" w:space="0" w:color="auto"/>
              <w:left w:val="single" w:sz="4" w:space="0" w:color="auto"/>
              <w:bottom w:val="single" w:sz="4" w:space="0" w:color="auto"/>
              <w:right w:val="single" w:sz="4" w:space="0" w:color="auto"/>
            </w:tcBorders>
          </w:tcPr>
          <w:p w14:paraId="3BCE3135"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0429731" w14:textId="77777777" w:rsidR="00EF4525" w:rsidRPr="00DF53B4" w:rsidRDefault="00EF4525" w:rsidP="00C36FAA">
            <w:pPr>
              <w:pStyle w:val="TAL"/>
              <w:rPr>
                <w:lang w:eastAsia="en-US"/>
              </w:rPr>
            </w:pPr>
            <w:r w:rsidRPr="00DF53B4">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45AF23F1" w14:textId="77777777" w:rsidR="00EF4525" w:rsidRPr="00DF53B4" w:rsidRDefault="00EF4525" w:rsidP="00C36FAA">
            <w:pPr>
              <w:pStyle w:val="TAL"/>
              <w:rPr>
                <w:rFonts w:eastAsia="MS Gothic"/>
                <w:lang w:eastAsia="en-US"/>
              </w:rPr>
            </w:pPr>
          </w:p>
        </w:tc>
      </w:tr>
      <w:tr w:rsidR="00260ED4" w:rsidRPr="00DF53B4" w14:paraId="1304DA43"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286F160" w14:textId="77777777" w:rsidR="00260ED4" w:rsidRPr="00DF53B4" w:rsidRDefault="00260ED4" w:rsidP="00C36FAA">
            <w:pPr>
              <w:pStyle w:val="TAC"/>
              <w:rPr>
                <w:lang w:eastAsia="en-US"/>
              </w:rPr>
            </w:pPr>
            <w:r w:rsidRPr="00DF53B4">
              <w:t>9b2</w:t>
            </w:r>
          </w:p>
        </w:tc>
        <w:tc>
          <w:tcPr>
            <w:tcW w:w="1260" w:type="dxa"/>
            <w:gridSpan w:val="2"/>
            <w:tcBorders>
              <w:top w:val="single" w:sz="4" w:space="0" w:color="auto"/>
              <w:left w:val="single" w:sz="4" w:space="0" w:color="auto"/>
              <w:bottom w:val="single" w:sz="4" w:space="0" w:color="auto"/>
              <w:right w:val="single" w:sz="4" w:space="0" w:color="auto"/>
            </w:tcBorders>
          </w:tcPr>
          <w:p w14:paraId="6DE6DDCB" w14:textId="77777777" w:rsidR="00260ED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CD7A07E" w14:textId="77777777" w:rsidR="00260ED4" w:rsidRPr="00DF53B4" w:rsidRDefault="00260ED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0734E369" w14:textId="77777777" w:rsidR="00260ED4" w:rsidRPr="00DF53B4" w:rsidRDefault="00260ED4" w:rsidP="00C36FAA">
            <w:pPr>
              <w:pStyle w:val="TAL"/>
              <w:rPr>
                <w:rFonts w:eastAsia="MS Gothic"/>
                <w:lang w:eastAsia="en-US"/>
              </w:rPr>
            </w:pPr>
          </w:p>
        </w:tc>
      </w:tr>
      <w:tr w:rsidR="00EF4525" w:rsidRPr="00DF53B4" w14:paraId="076DFA97"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3C35E8C6" w14:textId="77777777" w:rsidR="00EF4525" w:rsidRPr="00DF53B4" w:rsidRDefault="00872A6A" w:rsidP="00C36FAA">
            <w:pPr>
              <w:pStyle w:val="TAC"/>
              <w:rPr>
                <w:lang w:eastAsia="en-US"/>
              </w:rPr>
            </w:pPr>
            <w:r w:rsidRPr="00DF53B4">
              <w:rPr>
                <w:lang w:eastAsia="en-US"/>
              </w:rPr>
              <w:t>9</w:t>
            </w:r>
            <w:r w:rsidR="00EF4525" w:rsidRPr="00DF53B4">
              <w:rPr>
                <w:lang w:eastAsia="en-US"/>
              </w:rPr>
              <w:t>b</w:t>
            </w:r>
            <w:r w:rsidR="00260ED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7B2FC2C0"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24F433F" w14:textId="77777777" w:rsidR="00EF4525" w:rsidRPr="00DF53B4" w:rsidRDefault="00EF4525"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65D3BFB2" w14:textId="77777777" w:rsidR="00EF4525" w:rsidRPr="00DF53B4" w:rsidRDefault="00EF4525" w:rsidP="00C36FAA">
            <w:pPr>
              <w:pStyle w:val="TAL"/>
              <w:rPr>
                <w:rFonts w:eastAsia="MS Gothic"/>
                <w:lang w:eastAsia="en-US"/>
              </w:rPr>
            </w:pPr>
          </w:p>
        </w:tc>
      </w:tr>
      <w:tr w:rsidR="00EF4525" w:rsidRPr="00DF53B4" w14:paraId="67597419"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21332E0D" w14:textId="77777777" w:rsidR="00EF4525" w:rsidRPr="00DF53B4" w:rsidRDefault="00872A6A" w:rsidP="00C36FAA">
            <w:pPr>
              <w:pStyle w:val="TAC"/>
              <w:rPr>
                <w:lang w:eastAsia="en-US"/>
              </w:rPr>
            </w:pPr>
            <w:r w:rsidRPr="00DF53B4">
              <w:rPr>
                <w:lang w:eastAsia="en-US"/>
              </w:rPr>
              <w:t>9</w:t>
            </w:r>
            <w:r w:rsidR="00EF4525" w:rsidRPr="00DF53B4">
              <w:rPr>
                <w:lang w:eastAsia="en-US"/>
              </w:rPr>
              <w:t>b</w:t>
            </w:r>
            <w:r w:rsidR="00260ED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437A6F3B"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B0A015A" w14:textId="77777777" w:rsidR="00EF4525" w:rsidRPr="00DF53B4" w:rsidRDefault="00EF4525"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59E2A825" w14:textId="77777777" w:rsidR="00EF4525" w:rsidRPr="00DF53B4" w:rsidRDefault="00EF4525" w:rsidP="00C36FAA">
            <w:pPr>
              <w:pStyle w:val="TAL"/>
              <w:rPr>
                <w:rFonts w:eastAsia="MS Gothic"/>
                <w:lang w:eastAsia="en-US"/>
              </w:rPr>
            </w:pPr>
          </w:p>
        </w:tc>
      </w:tr>
      <w:tr w:rsidR="00220A54" w:rsidRPr="00DF53B4" w14:paraId="02B0C927" w14:textId="77777777" w:rsidTr="000B2D47">
        <w:trPr>
          <w:cantSplit/>
          <w:jc w:val="center"/>
        </w:trPr>
        <w:tc>
          <w:tcPr>
            <w:tcW w:w="720" w:type="dxa"/>
            <w:tcBorders>
              <w:top w:val="single" w:sz="4" w:space="0" w:color="auto"/>
              <w:left w:val="single" w:sz="4" w:space="0" w:color="auto"/>
              <w:bottom w:val="single" w:sz="4" w:space="0" w:color="auto"/>
              <w:right w:val="single" w:sz="4" w:space="0" w:color="auto"/>
            </w:tcBorders>
          </w:tcPr>
          <w:p w14:paraId="6DC7C90F"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24792675"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6C52075"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637B0D0E" w14:textId="77777777" w:rsidR="00220A54" w:rsidRPr="00DF53B4" w:rsidRDefault="00220A54" w:rsidP="000B2D47">
            <w:pPr>
              <w:pStyle w:val="TAL"/>
              <w:rPr>
                <w:rFonts w:eastAsia="MS Gothic"/>
                <w:lang w:eastAsia="en-US"/>
              </w:rPr>
            </w:pPr>
          </w:p>
        </w:tc>
      </w:tr>
    </w:tbl>
    <w:p w14:paraId="53218255" w14:textId="77777777" w:rsidR="00EF4525" w:rsidRPr="00DF53B4" w:rsidRDefault="00EF4525" w:rsidP="00EF4525"/>
    <w:p w14:paraId="4791D451" w14:textId="77777777" w:rsidR="00EF4525" w:rsidRPr="00DF53B4" w:rsidRDefault="00EF4525" w:rsidP="00EF4525">
      <w:pPr>
        <w:pStyle w:val="H6"/>
        <w:ind w:left="0" w:firstLine="0"/>
      </w:pPr>
      <w:r w:rsidRPr="00DF53B4">
        <w:t>Specific Message Contents</w:t>
      </w:r>
    </w:p>
    <w:p w14:paraId="408B0550" w14:textId="77777777" w:rsidR="00EF4525" w:rsidRPr="00DF53B4" w:rsidRDefault="00EF4525" w:rsidP="00EF4525">
      <w:pPr>
        <w:spacing w:after="0"/>
      </w:pPr>
      <w:r w:rsidRPr="00DF53B4">
        <w:t xml:space="preserve">Step </w:t>
      </w:r>
      <w:r w:rsidR="00872A6A" w:rsidRPr="00DF53B4">
        <w:t>6</w:t>
      </w:r>
      <w:r w:rsidRPr="00DF53B4">
        <w:t xml:space="preserve"> as specified in annex C.</w:t>
      </w:r>
      <w:r w:rsidR="00872A6A" w:rsidRPr="00DF53B4">
        <w:t>47</w:t>
      </w:r>
      <w:r w:rsidRPr="00DF53B4">
        <w:t>, which is referring to A.2.1 default message content of INVITE with condition A</w:t>
      </w:r>
      <w:r w:rsidR="00BC6767" w:rsidRPr="00DF53B4">
        <w:t>20</w:t>
      </w:r>
    </w:p>
    <w:p w14:paraId="30579865" w14:textId="77777777" w:rsidR="00872A6A" w:rsidRPr="00DF53B4" w:rsidRDefault="00872A6A" w:rsidP="00872A6A">
      <w:r w:rsidRPr="00DF53B4">
        <w:t>Step 7 486 Busy Here message as in Annex A.2.</w:t>
      </w:r>
      <w:r w:rsidR="00260ED4" w:rsidRPr="00DF53B4">
        <w:t>21</w:t>
      </w:r>
    </w:p>
    <w:p w14:paraId="2B7E155D" w14:textId="77777777" w:rsidR="00220A54" w:rsidRPr="00DF53B4" w:rsidRDefault="00220A54" w:rsidP="00220A54">
      <w:pPr>
        <w:pStyle w:val="H6"/>
      </w:pPr>
      <w:r w:rsidRPr="00DF53B4">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4FC02123"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1F064CE1"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7007748C" w14:textId="77777777" w:rsidTr="000B2D47">
        <w:tc>
          <w:tcPr>
            <w:tcW w:w="4535" w:type="dxa"/>
            <w:tcBorders>
              <w:top w:val="single" w:sz="4" w:space="0" w:color="auto"/>
              <w:left w:val="single" w:sz="4" w:space="0" w:color="auto"/>
              <w:bottom w:val="single" w:sz="4" w:space="0" w:color="auto"/>
              <w:right w:val="single" w:sz="4" w:space="0" w:color="auto"/>
            </w:tcBorders>
          </w:tcPr>
          <w:p w14:paraId="18C42DE9"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3921F03A"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6609BDD4"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1EC46946" w14:textId="77777777" w:rsidR="00220A54" w:rsidRPr="00DF53B4" w:rsidRDefault="00220A54" w:rsidP="000B2D47">
            <w:pPr>
              <w:pStyle w:val="TAH"/>
              <w:rPr>
                <w:lang w:eastAsia="en-US"/>
              </w:rPr>
            </w:pPr>
            <w:r w:rsidRPr="00DF53B4">
              <w:rPr>
                <w:lang w:eastAsia="en-US"/>
              </w:rPr>
              <w:t>Condition</w:t>
            </w:r>
          </w:p>
        </w:tc>
      </w:tr>
      <w:tr w:rsidR="00220A54" w:rsidRPr="00DF53B4" w14:paraId="719A11B8" w14:textId="77777777" w:rsidTr="000B2D47">
        <w:tc>
          <w:tcPr>
            <w:tcW w:w="4535" w:type="dxa"/>
            <w:tcBorders>
              <w:top w:val="single" w:sz="4" w:space="0" w:color="auto"/>
              <w:left w:val="single" w:sz="4" w:space="0" w:color="auto"/>
              <w:bottom w:val="single" w:sz="4" w:space="0" w:color="auto"/>
              <w:right w:val="single" w:sz="4" w:space="0" w:color="auto"/>
            </w:tcBorders>
          </w:tcPr>
          <w:p w14:paraId="690F220E"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049A7564"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4962BEF"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02048EB" w14:textId="77777777" w:rsidR="00220A54" w:rsidRPr="00DF53B4" w:rsidRDefault="00220A54" w:rsidP="000B2D47">
            <w:pPr>
              <w:pStyle w:val="TAL"/>
              <w:rPr>
                <w:lang w:eastAsia="en-US"/>
              </w:rPr>
            </w:pPr>
          </w:p>
        </w:tc>
      </w:tr>
      <w:tr w:rsidR="00220A54" w:rsidRPr="00DF53B4" w14:paraId="55DF4F83" w14:textId="77777777" w:rsidTr="000B2D47">
        <w:tc>
          <w:tcPr>
            <w:tcW w:w="4535" w:type="dxa"/>
            <w:tcBorders>
              <w:top w:val="single" w:sz="4" w:space="0" w:color="auto"/>
              <w:left w:val="single" w:sz="4" w:space="0" w:color="auto"/>
              <w:bottom w:val="single" w:sz="4" w:space="0" w:color="auto"/>
              <w:right w:val="single" w:sz="4" w:space="0" w:color="auto"/>
            </w:tcBorders>
          </w:tcPr>
          <w:p w14:paraId="3EA6C272"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1E7E685B"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27635D6"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BFC3739" w14:textId="77777777" w:rsidR="00220A54" w:rsidRPr="00DF53B4" w:rsidRDefault="00220A54" w:rsidP="000B2D47">
            <w:pPr>
              <w:pStyle w:val="TAL"/>
              <w:rPr>
                <w:lang w:eastAsia="en-US"/>
              </w:rPr>
            </w:pPr>
          </w:p>
        </w:tc>
      </w:tr>
      <w:tr w:rsidR="00220A54" w:rsidRPr="00DF53B4" w14:paraId="4D44CC87" w14:textId="77777777" w:rsidTr="000B2D47">
        <w:tc>
          <w:tcPr>
            <w:tcW w:w="4535" w:type="dxa"/>
            <w:tcBorders>
              <w:top w:val="single" w:sz="4" w:space="0" w:color="auto"/>
              <w:left w:val="single" w:sz="4" w:space="0" w:color="auto"/>
              <w:bottom w:val="single" w:sz="4" w:space="0" w:color="auto"/>
              <w:right w:val="single" w:sz="4" w:space="0" w:color="auto"/>
            </w:tcBorders>
          </w:tcPr>
          <w:p w14:paraId="72FA2B34"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02586933"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4C86E05"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8317AE7" w14:textId="77777777" w:rsidR="00220A54" w:rsidRPr="00DF53B4" w:rsidRDefault="00220A54" w:rsidP="000B2D47">
            <w:pPr>
              <w:pStyle w:val="TAL"/>
              <w:rPr>
                <w:lang w:eastAsia="en-US"/>
              </w:rPr>
            </w:pPr>
          </w:p>
        </w:tc>
      </w:tr>
      <w:tr w:rsidR="00220A54" w:rsidRPr="00DF53B4" w14:paraId="44D8E125" w14:textId="77777777" w:rsidTr="000B2D47">
        <w:tc>
          <w:tcPr>
            <w:tcW w:w="4535" w:type="dxa"/>
            <w:tcBorders>
              <w:top w:val="single" w:sz="4" w:space="0" w:color="auto"/>
              <w:left w:val="single" w:sz="4" w:space="0" w:color="auto"/>
              <w:bottom w:val="single" w:sz="4" w:space="0" w:color="auto"/>
              <w:right w:val="single" w:sz="4" w:space="0" w:color="auto"/>
            </w:tcBorders>
          </w:tcPr>
          <w:p w14:paraId="6367445D"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0BB67E27"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31253E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12934BC" w14:textId="77777777" w:rsidR="00220A54" w:rsidRPr="00DF53B4" w:rsidRDefault="00220A54" w:rsidP="000B2D47">
            <w:pPr>
              <w:pStyle w:val="TAL"/>
              <w:rPr>
                <w:lang w:eastAsia="en-US"/>
              </w:rPr>
            </w:pPr>
          </w:p>
        </w:tc>
      </w:tr>
      <w:tr w:rsidR="00220A54" w:rsidRPr="00DF53B4" w14:paraId="7CF90EA1" w14:textId="77777777" w:rsidTr="000B2D47">
        <w:tc>
          <w:tcPr>
            <w:tcW w:w="4535" w:type="dxa"/>
            <w:tcBorders>
              <w:top w:val="single" w:sz="4" w:space="0" w:color="auto"/>
              <w:left w:val="single" w:sz="4" w:space="0" w:color="auto"/>
              <w:bottom w:val="single" w:sz="4" w:space="0" w:color="auto"/>
              <w:right w:val="single" w:sz="4" w:space="0" w:color="auto"/>
            </w:tcBorders>
          </w:tcPr>
          <w:p w14:paraId="4F4221E8"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371B967A"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8688DF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E1A95FF" w14:textId="77777777" w:rsidR="00220A54" w:rsidRPr="00DF53B4" w:rsidRDefault="00220A54" w:rsidP="000B2D47">
            <w:pPr>
              <w:pStyle w:val="TAL"/>
              <w:rPr>
                <w:lang w:eastAsia="en-US"/>
              </w:rPr>
            </w:pPr>
          </w:p>
        </w:tc>
      </w:tr>
      <w:tr w:rsidR="00220A54" w:rsidRPr="00DF53B4" w14:paraId="1B266D7F" w14:textId="77777777" w:rsidTr="000B2D47">
        <w:tc>
          <w:tcPr>
            <w:tcW w:w="4535" w:type="dxa"/>
            <w:tcBorders>
              <w:top w:val="single" w:sz="4" w:space="0" w:color="auto"/>
              <w:left w:val="single" w:sz="4" w:space="0" w:color="auto"/>
              <w:bottom w:val="single" w:sz="4" w:space="0" w:color="auto"/>
              <w:right w:val="single" w:sz="4" w:space="0" w:color="auto"/>
            </w:tcBorders>
          </w:tcPr>
          <w:p w14:paraId="79B34320"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6D232094"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77A5B4A4"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2B0FE08E" w14:textId="77777777" w:rsidR="00220A54" w:rsidRPr="00DF53B4" w:rsidRDefault="00220A54" w:rsidP="000B2D47">
            <w:pPr>
              <w:pStyle w:val="TAL"/>
              <w:rPr>
                <w:lang w:eastAsia="ko-KR"/>
              </w:rPr>
            </w:pPr>
            <w:r w:rsidRPr="00DF53B4">
              <w:rPr>
                <w:lang w:eastAsia="ko-KR"/>
              </w:rPr>
              <w:t>UTRA-FDD</w:t>
            </w:r>
          </w:p>
        </w:tc>
      </w:tr>
      <w:tr w:rsidR="00220A54" w:rsidRPr="00DF53B4" w14:paraId="31E24DCE" w14:textId="77777777" w:rsidTr="000B2D47">
        <w:tc>
          <w:tcPr>
            <w:tcW w:w="4535" w:type="dxa"/>
            <w:tcBorders>
              <w:left w:val="single" w:sz="4" w:space="0" w:color="auto"/>
              <w:bottom w:val="single" w:sz="4" w:space="0" w:color="auto"/>
              <w:right w:val="single" w:sz="4" w:space="0" w:color="auto"/>
            </w:tcBorders>
          </w:tcPr>
          <w:p w14:paraId="2C4366AC"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30C69D8A"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4E9694CB"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01D70B8A" w14:textId="77777777" w:rsidR="00220A54" w:rsidRPr="00DF53B4" w:rsidRDefault="00220A54" w:rsidP="000B2D47">
            <w:pPr>
              <w:pStyle w:val="TAL"/>
              <w:rPr>
                <w:lang w:eastAsia="ko-KR"/>
              </w:rPr>
            </w:pPr>
            <w:r w:rsidRPr="00DF53B4">
              <w:rPr>
                <w:lang w:eastAsia="ko-KR"/>
              </w:rPr>
              <w:t>UTRA-TDD</w:t>
            </w:r>
          </w:p>
        </w:tc>
      </w:tr>
      <w:tr w:rsidR="00220A54" w:rsidRPr="00DF53B4" w14:paraId="092A8A2A" w14:textId="77777777" w:rsidTr="000B2D47">
        <w:tc>
          <w:tcPr>
            <w:tcW w:w="4535" w:type="dxa"/>
            <w:tcBorders>
              <w:top w:val="single" w:sz="4" w:space="0" w:color="auto"/>
              <w:left w:val="single" w:sz="4" w:space="0" w:color="auto"/>
              <w:bottom w:val="single" w:sz="4" w:space="0" w:color="auto"/>
              <w:right w:val="single" w:sz="4" w:space="0" w:color="auto"/>
            </w:tcBorders>
          </w:tcPr>
          <w:p w14:paraId="51CF92CE"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233FD7CF"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6346D40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F41C4E0" w14:textId="77777777" w:rsidR="00220A54" w:rsidRPr="00DF53B4" w:rsidRDefault="00220A54" w:rsidP="000B2D47">
            <w:pPr>
              <w:pStyle w:val="TAL"/>
              <w:rPr>
                <w:lang w:eastAsia="en-US"/>
              </w:rPr>
            </w:pPr>
            <w:r w:rsidRPr="00DF53B4">
              <w:rPr>
                <w:lang w:eastAsia="en-US"/>
              </w:rPr>
              <w:t>GERAN</w:t>
            </w:r>
          </w:p>
        </w:tc>
      </w:tr>
      <w:tr w:rsidR="00220A54" w:rsidRPr="00DF53B4" w14:paraId="5CE04E5C" w14:textId="77777777" w:rsidTr="000B2D47">
        <w:tc>
          <w:tcPr>
            <w:tcW w:w="4535" w:type="dxa"/>
            <w:tcBorders>
              <w:top w:val="single" w:sz="4" w:space="0" w:color="auto"/>
              <w:left w:val="single" w:sz="4" w:space="0" w:color="auto"/>
              <w:bottom w:val="single" w:sz="4" w:space="0" w:color="auto"/>
              <w:right w:val="single" w:sz="4" w:space="0" w:color="auto"/>
            </w:tcBorders>
          </w:tcPr>
          <w:p w14:paraId="400316FE"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195EEC8"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FF646B2"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60304EA" w14:textId="77777777" w:rsidR="00220A54" w:rsidRPr="00DF53B4" w:rsidRDefault="00220A54" w:rsidP="000B2D47">
            <w:pPr>
              <w:pStyle w:val="TAL"/>
              <w:rPr>
                <w:lang w:eastAsia="en-US"/>
              </w:rPr>
            </w:pPr>
          </w:p>
        </w:tc>
      </w:tr>
      <w:tr w:rsidR="00220A54" w:rsidRPr="00DF53B4" w14:paraId="7757A08E" w14:textId="77777777" w:rsidTr="000B2D47">
        <w:tc>
          <w:tcPr>
            <w:tcW w:w="4535" w:type="dxa"/>
            <w:tcBorders>
              <w:top w:val="single" w:sz="4" w:space="0" w:color="auto"/>
              <w:left w:val="single" w:sz="4" w:space="0" w:color="auto"/>
              <w:bottom w:val="single" w:sz="4" w:space="0" w:color="auto"/>
              <w:right w:val="single" w:sz="4" w:space="0" w:color="auto"/>
            </w:tcBorders>
          </w:tcPr>
          <w:p w14:paraId="242B18F5"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4693A4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3EEB13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711F7AE" w14:textId="77777777" w:rsidR="00220A54" w:rsidRPr="00DF53B4" w:rsidRDefault="00220A54" w:rsidP="000B2D47">
            <w:pPr>
              <w:pStyle w:val="TAL"/>
              <w:rPr>
                <w:lang w:eastAsia="en-US"/>
              </w:rPr>
            </w:pPr>
          </w:p>
        </w:tc>
      </w:tr>
    </w:tbl>
    <w:p w14:paraId="77B75953" w14:textId="77777777" w:rsidR="00220A54" w:rsidRPr="00DF53B4" w:rsidRDefault="00220A54" w:rsidP="00220A54"/>
    <w:p w14:paraId="4FEABB2A" w14:textId="77777777" w:rsidR="00220A54" w:rsidRPr="00DF53B4" w:rsidRDefault="00220A54" w:rsidP="00220A54">
      <w:pPr>
        <w:pStyle w:val="H6"/>
      </w:pPr>
      <w:r w:rsidRPr="00DF53B4">
        <w:t>ROUTING AREA UPDATE ACCEPT (Step 9b5)</w:t>
      </w:r>
    </w:p>
    <w:p w14:paraId="7B1B1764"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6BAEFCD7"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595D4F10"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59F92908"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3326B0C1"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E579E46"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25FCC2E"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2028D828" w14:textId="77777777" w:rsidR="00220A54" w:rsidRPr="00DF53B4" w:rsidRDefault="00220A54" w:rsidP="000B2D47">
            <w:pPr>
              <w:pStyle w:val="TAH"/>
              <w:rPr>
                <w:lang w:eastAsia="en-US"/>
              </w:rPr>
            </w:pPr>
            <w:r w:rsidRPr="00DF53B4">
              <w:rPr>
                <w:lang w:eastAsia="en-US"/>
              </w:rPr>
              <w:t>Condition</w:t>
            </w:r>
          </w:p>
        </w:tc>
      </w:tr>
      <w:tr w:rsidR="00220A54" w:rsidRPr="00DF53B4" w14:paraId="060BEB14"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46A80214"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3664A1DE"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4DA28B01"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6FBB7888" w14:textId="77777777" w:rsidR="00220A54" w:rsidRPr="00DF53B4" w:rsidRDefault="00220A54" w:rsidP="000B2D47">
            <w:pPr>
              <w:pStyle w:val="TAL"/>
              <w:rPr>
                <w:lang w:eastAsia="en-US"/>
              </w:rPr>
            </w:pPr>
          </w:p>
        </w:tc>
      </w:tr>
    </w:tbl>
    <w:p w14:paraId="12460083" w14:textId="77777777" w:rsidR="00220A54" w:rsidRPr="00DF53B4" w:rsidRDefault="00220A54" w:rsidP="00872A6A"/>
    <w:p w14:paraId="228E5571" w14:textId="77777777" w:rsidR="00EF4525" w:rsidRPr="00DF53B4" w:rsidRDefault="00EF4525" w:rsidP="00EF4525">
      <w:pPr>
        <w:pStyle w:val="Heading3"/>
        <w:rPr>
          <w:snapToGrid w:val="0"/>
        </w:rPr>
      </w:pPr>
      <w:bookmarkStart w:id="6139" w:name="_Toc21077894"/>
      <w:bookmarkStart w:id="6140" w:name="_Toc35972456"/>
      <w:bookmarkStart w:id="6141" w:name="_Toc51774745"/>
      <w:bookmarkStart w:id="6142" w:name="_Toc51835168"/>
      <w:bookmarkStart w:id="6143" w:name="_Toc52220021"/>
      <w:bookmarkStart w:id="6144" w:name="_Toc58360090"/>
      <w:bookmarkStart w:id="6145" w:name="_Toc68193229"/>
      <w:bookmarkStart w:id="6146" w:name="_Toc75422204"/>
      <w:r w:rsidRPr="00DF53B4">
        <w:t>21.13</w:t>
      </w:r>
      <w:r w:rsidRPr="00DF53B4">
        <w:rPr>
          <w:snapToGrid w:val="0"/>
        </w:rPr>
        <w:t>.5</w:t>
      </w:r>
      <w:r w:rsidRPr="00DF53B4">
        <w:rPr>
          <w:snapToGrid w:val="0"/>
        </w:rPr>
        <w:tab/>
        <w:t>Test requirements</w:t>
      </w:r>
      <w:bookmarkEnd w:id="6139"/>
      <w:bookmarkEnd w:id="6140"/>
      <w:bookmarkEnd w:id="6141"/>
      <w:bookmarkEnd w:id="6142"/>
      <w:bookmarkEnd w:id="6143"/>
      <w:bookmarkEnd w:id="6144"/>
      <w:bookmarkEnd w:id="6145"/>
      <w:bookmarkEnd w:id="6146"/>
    </w:p>
    <w:p w14:paraId="49709E33" w14:textId="77777777" w:rsidR="00EF4525" w:rsidRPr="00DF53B4" w:rsidRDefault="00EF4525" w:rsidP="00EF4525">
      <w:pPr>
        <w:spacing w:before="40" w:after="40"/>
      </w:pPr>
      <w:r w:rsidRPr="00DF53B4">
        <w:t xml:space="preserve">In step </w:t>
      </w:r>
      <w:r w:rsidR="00872A6A" w:rsidRPr="00DF53B4">
        <w:t>6</w:t>
      </w:r>
      <w:r w:rsidRPr="00DF53B4">
        <w:t>, UE shall transmit INVITE with all applicable headers for manual eCall over IMS.</w:t>
      </w:r>
    </w:p>
    <w:p w14:paraId="0071F5AE" w14:textId="77777777" w:rsidR="00EF4525" w:rsidRPr="00DF53B4" w:rsidRDefault="00EF4525" w:rsidP="00EF4525">
      <w:pPr>
        <w:spacing w:before="40" w:after="40"/>
      </w:pPr>
      <w:r w:rsidRPr="00DF53B4">
        <w:t xml:space="preserve">In step </w:t>
      </w:r>
      <w:r w:rsidR="00872A6A" w:rsidRPr="00DF53B4">
        <w:t>6</w:t>
      </w:r>
      <w:r w:rsidRPr="00DF53B4">
        <w:t>, UE shall transmit MSD in the INVITE.</w:t>
      </w:r>
    </w:p>
    <w:p w14:paraId="2EEABDF3" w14:textId="77777777" w:rsidR="00EF4525" w:rsidRPr="00DF53B4" w:rsidRDefault="00EF4525" w:rsidP="00EF4525">
      <w:pPr>
        <w:spacing w:before="40" w:after="40"/>
      </w:pPr>
      <w:r w:rsidRPr="00DF53B4">
        <w:t xml:space="preserve">In step </w:t>
      </w:r>
      <w:r w:rsidR="00872A6A" w:rsidRPr="00DF53B4">
        <w:t>9</w:t>
      </w:r>
      <w:r w:rsidRPr="00DF53B4">
        <w:t xml:space="preserve">a1 or </w:t>
      </w:r>
      <w:r w:rsidR="00872A6A" w:rsidRPr="00DF53B4">
        <w:t>9</w:t>
      </w:r>
      <w:r w:rsidRPr="00DF53B4">
        <w:t>b1, UE shall send an EMERGENCY SETUP message with the Service Category IE bit 6 = 1</w:t>
      </w:r>
      <w:r w:rsidR="000B5983" w:rsidRPr="00DF53B4">
        <w:t xml:space="preserve"> and all other bits are set to 0</w:t>
      </w:r>
      <w:r w:rsidRPr="00DF53B4">
        <w:t>.</w:t>
      </w:r>
    </w:p>
    <w:p w14:paraId="7E85CD6B" w14:textId="77777777" w:rsidR="0020231E" w:rsidRPr="00DF53B4" w:rsidRDefault="0020231E" w:rsidP="0020231E">
      <w:pPr>
        <w:pStyle w:val="Heading2"/>
      </w:pPr>
      <w:bookmarkStart w:id="6147" w:name="_Toc21077895"/>
      <w:bookmarkStart w:id="6148" w:name="_Toc35972457"/>
      <w:bookmarkStart w:id="6149" w:name="_Toc51774746"/>
      <w:bookmarkStart w:id="6150" w:name="_Toc51835169"/>
      <w:bookmarkStart w:id="6151" w:name="_Toc52220022"/>
      <w:bookmarkStart w:id="6152" w:name="_Toc58360091"/>
      <w:bookmarkStart w:id="6153" w:name="_Toc68193230"/>
      <w:bookmarkStart w:id="6154" w:name="_Toc75422205"/>
      <w:r w:rsidRPr="00DF53B4">
        <w:rPr>
          <w:lang w:eastAsia="zh-CN"/>
        </w:rPr>
        <w:t>21.14</w:t>
      </w:r>
      <w:r w:rsidRPr="00DF53B4">
        <w:tab/>
        <w:t>eCall only mode / Automatic initiation / Emergency registration / Abnormal case / IM CN sends a 486 (Busy Here) / UE performs eCall in CS domain / UTRAN or GERAN</w:t>
      </w:r>
      <w:bookmarkEnd w:id="6147"/>
      <w:bookmarkEnd w:id="6148"/>
      <w:bookmarkEnd w:id="6149"/>
      <w:bookmarkEnd w:id="6150"/>
      <w:bookmarkEnd w:id="6151"/>
      <w:bookmarkEnd w:id="6152"/>
      <w:bookmarkEnd w:id="6153"/>
      <w:bookmarkEnd w:id="6154"/>
    </w:p>
    <w:p w14:paraId="6E268BC6" w14:textId="77777777" w:rsidR="0020231E" w:rsidRPr="00DF53B4" w:rsidRDefault="0020231E" w:rsidP="0020231E">
      <w:pPr>
        <w:pStyle w:val="Heading3"/>
        <w:rPr>
          <w:snapToGrid w:val="0"/>
        </w:rPr>
      </w:pPr>
      <w:bookmarkStart w:id="6155" w:name="_Toc21077896"/>
      <w:bookmarkStart w:id="6156" w:name="_Toc35972458"/>
      <w:bookmarkStart w:id="6157" w:name="_Toc51774747"/>
      <w:bookmarkStart w:id="6158" w:name="_Toc51835170"/>
      <w:bookmarkStart w:id="6159" w:name="_Toc52220023"/>
      <w:bookmarkStart w:id="6160" w:name="_Toc58360092"/>
      <w:bookmarkStart w:id="6161" w:name="_Toc68193231"/>
      <w:bookmarkStart w:id="6162" w:name="_Toc75422206"/>
      <w:r w:rsidRPr="00DF53B4">
        <w:t>21.14.1</w:t>
      </w:r>
      <w:r w:rsidRPr="00DF53B4">
        <w:tab/>
        <w:t>Definition</w:t>
      </w:r>
      <w:bookmarkEnd w:id="6155"/>
      <w:bookmarkEnd w:id="6156"/>
      <w:bookmarkEnd w:id="6157"/>
      <w:bookmarkEnd w:id="6158"/>
      <w:bookmarkEnd w:id="6159"/>
      <w:bookmarkEnd w:id="6160"/>
      <w:bookmarkEnd w:id="6161"/>
      <w:bookmarkEnd w:id="6162"/>
    </w:p>
    <w:p w14:paraId="57CD23F0" w14:textId="77777777" w:rsidR="0020231E" w:rsidRPr="00DF53B4" w:rsidRDefault="0020231E" w:rsidP="0020231E">
      <w:pPr>
        <w:rPr>
          <w:snapToGrid w:val="0"/>
        </w:rPr>
      </w:pPr>
      <w:r w:rsidRPr="00DF53B4">
        <w:rPr>
          <w:snapToGrid w:val="0"/>
        </w:rPr>
        <w:t>Test to verify that on reception of reject cause 486 Busy here for automatically initiated INVITE for eCall over IMS, UE initiates the eCall in supported CS domain over UTRAN or GERAN.</w:t>
      </w:r>
    </w:p>
    <w:p w14:paraId="73E89583" w14:textId="77777777" w:rsidR="0020231E" w:rsidRPr="00DF53B4" w:rsidRDefault="0020231E" w:rsidP="0020231E">
      <w:pPr>
        <w:pStyle w:val="Heading3"/>
      </w:pPr>
      <w:bookmarkStart w:id="6163" w:name="_Toc21077897"/>
      <w:bookmarkStart w:id="6164" w:name="_Toc35972459"/>
      <w:bookmarkStart w:id="6165" w:name="_Toc51774748"/>
      <w:bookmarkStart w:id="6166" w:name="_Toc51835171"/>
      <w:bookmarkStart w:id="6167" w:name="_Toc52220024"/>
      <w:bookmarkStart w:id="6168" w:name="_Toc58360093"/>
      <w:bookmarkStart w:id="6169" w:name="_Toc68193232"/>
      <w:bookmarkStart w:id="6170" w:name="_Toc75422207"/>
      <w:r w:rsidRPr="00DF53B4">
        <w:t>21.14.2</w:t>
      </w:r>
      <w:r w:rsidRPr="00DF53B4">
        <w:tab/>
        <w:t>Conformance requirement</w:t>
      </w:r>
      <w:bookmarkEnd w:id="6163"/>
      <w:bookmarkEnd w:id="6164"/>
      <w:bookmarkEnd w:id="6165"/>
      <w:bookmarkEnd w:id="6166"/>
      <w:bookmarkEnd w:id="6167"/>
      <w:bookmarkEnd w:id="6168"/>
      <w:bookmarkEnd w:id="6169"/>
      <w:bookmarkEnd w:id="6170"/>
    </w:p>
    <w:p w14:paraId="3CBCAEF0" w14:textId="77777777" w:rsidR="0020231E" w:rsidRPr="00DF53B4" w:rsidRDefault="0020231E" w:rsidP="0020231E">
      <w:r w:rsidRPr="00DF53B4">
        <w:t>[TS 24.229, clause 5.1.6.11.1]:</w:t>
      </w:r>
    </w:p>
    <w:p w14:paraId="2D8FF9D7" w14:textId="77777777" w:rsidR="0020231E" w:rsidRPr="00DF53B4" w:rsidRDefault="0020231E" w:rsidP="0020231E">
      <w:r w:rsidRPr="00DF53B4">
        <w:t>If the upper layers request establishment of an IMS emergency call of the manually initiated eCall type of emergency service, the service URN shall be "urn:service:sos.ecall.manual" as specified in RFC 8147 [244].</w:t>
      </w:r>
    </w:p>
    <w:p w14:paraId="07707FFB" w14:textId="77777777" w:rsidR="0020231E" w:rsidRPr="00DF53B4" w:rsidRDefault="0020231E" w:rsidP="0020231E">
      <w:r w:rsidRPr="00DF53B4">
        <w:t>If the upper layers request establishment of an IMS emergency call of the automatically initiated eCall type of emergency service, the service URN shall be "urn:service:sos.ecall.automatic" as specified in RFC 8147 [244].</w:t>
      </w:r>
    </w:p>
    <w:p w14:paraId="01EA6F9E" w14:textId="77777777" w:rsidR="0020231E" w:rsidRPr="00DF53B4" w:rsidRDefault="0020231E" w:rsidP="0020231E">
      <w:pPr>
        <w:pStyle w:val="NO"/>
        <w:rPr>
          <w:snapToGrid w:val="0"/>
        </w:rPr>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19C8B30D" w14:textId="77777777" w:rsidR="0020231E" w:rsidRPr="00DF53B4" w:rsidRDefault="0020231E" w:rsidP="0020231E">
      <w:r w:rsidRPr="00DF53B4">
        <w:t>[TS 24.229, clause 5.1.6.11.2]:</w:t>
      </w:r>
    </w:p>
    <w:p w14:paraId="4389CB79" w14:textId="77777777" w:rsidR="0020231E" w:rsidRPr="00DF53B4" w:rsidRDefault="0020231E" w:rsidP="0020231E">
      <w:r w:rsidRPr="00DF53B4">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184FB1F5" w14:textId="77777777" w:rsidR="0020231E" w:rsidRPr="00DF53B4" w:rsidRDefault="0020231E" w:rsidP="0020231E">
      <w:pPr>
        <w:pStyle w:val="B1"/>
      </w:pPr>
      <w:r w:rsidRPr="00DF53B4">
        <w:t>1)</w:t>
      </w:r>
      <w:r w:rsidRPr="00DF53B4">
        <w:tab/>
        <w:t>the UE shall set the Request-URI to "urn:service:sos.ecall.automatic" or "urn:service:sos.ecall.manual"; and</w:t>
      </w:r>
    </w:p>
    <w:p w14:paraId="446AC50B" w14:textId="77777777" w:rsidR="0020231E" w:rsidRPr="00DF53B4" w:rsidRDefault="0020231E" w:rsidP="0020231E">
      <w:pPr>
        <w:pStyle w:val="B1"/>
      </w:pPr>
      <w:r w:rsidRPr="00DF53B4">
        <w:t>2)</w:t>
      </w:r>
      <w:r w:rsidRPr="00DF53B4">
        <w:tab/>
        <w:t>if the IP-CAN indicates the eCall support indication, the UE shall:</w:t>
      </w:r>
    </w:p>
    <w:p w14:paraId="4F1603F2" w14:textId="77777777" w:rsidR="0020231E" w:rsidRPr="00DF53B4" w:rsidRDefault="0020231E" w:rsidP="0020231E">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1AA249A9" w14:textId="77777777" w:rsidR="0020231E" w:rsidRPr="00DF53B4" w:rsidRDefault="0020231E" w:rsidP="0020231E">
      <w:pPr>
        <w:pStyle w:val="B2"/>
      </w:pPr>
      <w:r w:rsidRPr="00DF53B4">
        <w:t>b)</w:t>
      </w:r>
      <w:r w:rsidRPr="00DF53B4">
        <w:tab/>
        <w:t>insert an Accept header field indicating the UE is willing to accept an "application/EmergencyCallData.Control+xml" MIME type as defined in RFC 8147 [244]; and</w:t>
      </w:r>
    </w:p>
    <w:p w14:paraId="5EF09DB4" w14:textId="77777777" w:rsidR="0020231E" w:rsidRPr="00DF53B4" w:rsidRDefault="0020231E" w:rsidP="0020231E">
      <w:pPr>
        <w:pStyle w:val="B2"/>
      </w:pPr>
      <w:r w:rsidRPr="00DF53B4">
        <w:t>c)</w:t>
      </w:r>
      <w:r w:rsidRPr="00DF53B4">
        <w:tab/>
        <w:t>insert a Recv-Info header field set to "EmergencyCallData.eCall.MSD" as defined in RFC 8147 [244].</w:t>
      </w:r>
    </w:p>
    <w:p w14:paraId="4FDEDCE7" w14:textId="77777777" w:rsidR="0020231E" w:rsidRPr="00DF53B4" w:rsidRDefault="0020231E" w:rsidP="0020231E">
      <w:pPr>
        <w:pStyle w:val="NO"/>
      </w:pPr>
      <w:r w:rsidRPr="00DF53B4">
        <w:t>NOTE:</w:t>
      </w:r>
      <w:r w:rsidRPr="00DF53B4">
        <w:tab/>
        <w:t>Further content for the INVITE is as defined in RFC 8147 [244].</w:t>
      </w:r>
    </w:p>
    <w:p w14:paraId="33CD73F1" w14:textId="77777777" w:rsidR="0020231E" w:rsidRPr="00DF53B4" w:rsidRDefault="0020231E" w:rsidP="0020231E">
      <w:r w:rsidRPr="00DF53B4">
        <w:t>Then the UE shall proceed as follows:</w:t>
      </w:r>
    </w:p>
    <w:p w14:paraId="6BE5BF36" w14:textId="77777777" w:rsidR="0020231E" w:rsidRPr="00DF53B4" w:rsidRDefault="0020231E" w:rsidP="0020231E">
      <w:r w:rsidRPr="00DF53B4">
        <w:t>…</w:t>
      </w:r>
    </w:p>
    <w:p w14:paraId="67E57293" w14:textId="77777777" w:rsidR="0020231E" w:rsidRPr="00DF53B4" w:rsidRDefault="0020231E" w:rsidP="0020231E">
      <w:pPr>
        <w:pStyle w:val="B1"/>
      </w:pPr>
      <w:r w:rsidRPr="00DF53B4">
        <w:t>3)</w:t>
      </w:r>
      <w:r w:rsidRPr="00DF53B4">
        <w:tab/>
        <w:t>if the UE receives a 486 (Busy Here), 600 (Busy Everywhere) or 603 (Decline) response to the INVITE request containing:</w:t>
      </w:r>
    </w:p>
    <w:p w14:paraId="68696A42" w14:textId="77777777" w:rsidR="0020231E" w:rsidRPr="00DF53B4" w:rsidRDefault="0020231E" w:rsidP="0020231E">
      <w:pPr>
        <w:pStyle w:val="B2"/>
      </w:pPr>
      <w:r w:rsidRPr="00DF53B4">
        <w:t>a)</w:t>
      </w:r>
      <w:r w:rsidRPr="00DF53B4">
        <w:tab/>
        <w:t>a multipart/mixed body containing an "application/EmergencyCallData.Control+xml" MIME body part as defined in RFC 8147 [244] with an "ack" element containing:</w:t>
      </w:r>
    </w:p>
    <w:p w14:paraId="2F1E65A8" w14:textId="77777777" w:rsidR="0020231E" w:rsidRPr="00DF53B4" w:rsidRDefault="0020231E" w:rsidP="0020231E">
      <w:pPr>
        <w:pStyle w:val="B3"/>
      </w:pPr>
      <w:r w:rsidRPr="00DF53B4">
        <w:t>i)</w:t>
      </w:r>
      <w:r w:rsidRPr="00DF53B4">
        <w:tab/>
        <w:t>a "received" attribute set to "true"; and</w:t>
      </w:r>
    </w:p>
    <w:p w14:paraId="3C2EA54A" w14:textId="77777777" w:rsidR="0020231E" w:rsidRPr="00DF53B4" w:rsidRDefault="0020231E" w:rsidP="0020231E">
      <w:pPr>
        <w:pStyle w:val="B3"/>
      </w:pPr>
      <w:r w:rsidRPr="00DF53B4">
        <w:t>ii)</w:t>
      </w:r>
      <w:r w:rsidRPr="00DF53B4">
        <w:tab/>
        <w:t>a "ref" attribute set to the Content-ID of the MIME body part containing the MSD sent by the UE;</w:t>
      </w:r>
    </w:p>
    <w:p w14:paraId="6487D7C1" w14:textId="77777777" w:rsidR="0020231E" w:rsidRPr="00DF53B4" w:rsidRDefault="0020231E" w:rsidP="0020231E">
      <w:pPr>
        <w:pStyle w:val="B1"/>
      </w:pPr>
      <w:r w:rsidRPr="00DF53B4">
        <w:tab/>
        <w:t>then the UE shall consider the initial MSD transmission as successful and shall perform domain selection to re-attempt the eCall as specified in 3GPP TS 23.167 [4B]; and</w:t>
      </w:r>
    </w:p>
    <w:p w14:paraId="4A6CF914" w14:textId="77777777" w:rsidR="0020231E" w:rsidRPr="00DF53B4" w:rsidRDefault="0020231E" w:rsidP="0020231E">
      <w:pPr>
        <w:pStyle w:val="B1"/>
      </w:pPr>
      <w:r w:rsidRPr="00DF53B4">
        <w:t>4)</w:t>
      </w:r>
      <w:r w:rsidRPr="00DF53B4">
        <w:tab/>
        <w:t>in all other cases, the UE shall perform domain selection to re-attempt the eCall as specified in 3GPP TS 23.167 [4B].</w:t>
      </w:r>
    </w:p>
    <w:p w14:paraId="519C58AB" w14:textId="77777777" w:rsidR="0020231E" w:rsidRPr="00DF53B4" w:rsidRDefault="0020231E" w:rsidP="004B44AB">
      <w:pPr>
        <w:pStyle w:val="H6"/>
        <w:rPr>
          <w:snapToGrid w:val="0"/>
        </w:rPr>
      </w:pPr>
      <w:r w:rsidRPr="00DF53B4">
        <w:rPr>
          <w:snapToGrid w:val="0"/>
        </w:rPr>
        <w:t>Reference(s)</w:t>
      </w:r>
    </w:p>
    <w:p w14:paraId="7602813E" w14:textId="77777777" w:rsidR="0020231E" w:rsidRPr="00DF53B4" w:rsidRDefault="0020231E" w:rsidP="0020231E">
      <w:pPr>
        <w:rPr>
          <w:snapToGrid w:val="0"/>
        </w:rPr>
      </w:pPr>
      <w:r w:rsidRPr="00DF53B4">
        <w:rPr>
          <w:snapToGrid w:val="0"/>
        </w:rPr>
        <w:t>3GPP T</w:t>
      </w:r>
      <w:r w:rsidRPr="00DF53B4">
        <w:t>S 24.229 [10], clauses 5.1.6.11.1 and 5.1.6.11.2.</w:t>
      </w:r>
    </w:p>
    <w:p w14:paraId="592521A8" w14:textId="77777777" w:rsidR="0020231E" w:rsidRPr="00DF53B4" w:rsidRDefault="0020231E" w:rsidP="004B44AB">
      <w:pPr>
        <w:pStyle w:val="Heading3"/>
      </w:pPr>
      <w:bookmarkStart w:id="6171" w:name="_Toc21077898"/>
      <w:bookmarkStart w:id="6172" w:name="_Toc35972460"/>
      <w:bookmarkStart w:id="6173" w:name="_Toc51774749"/>
      <w:bookmarkStart w:id="6174" w:name="_Toc51835172"/>
      <w:bookmarkStart w:id="6175" w:name="_Toc52220025"/>
      <w:bookmarkStart w:id="6176" w:name="_Toc58360094"/>
      <w:bookmarkStart w:id="6177" w:name="_Toc68193233"/>
      <w:bookmarkStart w:id="6178" w:name="_Toc75422208"/>
      <w:r w:rsidRPr="00DF53B4">
        <w:t>21.14.3</w:t>
      </w:r>
      <w:r w:rsidRPr="00DF53B4">
        <w:tab/>
        <w:t>Test</w:t>
      </w:r>
      <w:r w:rsidRPr="00DF53B4">
        <w:rPr>
          <w:snapToGrid w:val="0"/>
        </w:rPr>
        <w:t xml:space="preserve"> purpose</w:t>
      </w:r>
      <w:bookmarkEnd w:id="6171"/>
      <w:bookmarkEnd w:id="6172"/>
      <w:bookmarkEnd w:id="6173"/>
      <w:bookmarkEnd w:id="6174"/>
      <w:bookmarkEnd w:id="6175"/>
      <w:bookmarkEnd w:id="6176"/>
      <w:bookmarkEnd w:id="6177"/>
      <w:bookmarkEnd w:id="6178"/>
    </w:p>
    <w:p w14:paraId="008906DF" w14:textId="77777777" w:rsidR="0020231E" w:rsidRPr="00DF53B4" w:rsidRDefault="0020231E" w:rsidP="0020231E">
      <w:pPr>
        <w:pStyle w:val="B1"/>
        <w:rPr>
          <w:snapToGrid w:val="0"/>
        </w:rPr>
      </w:pPr>
      <w:r w:rsidRPr="00DF53B4">
        <w:rPr>
          <w:snapToGrid w:val="0"/>
        </w:rPr>
        <w:t>1)</w:t>
      </w:r>
      <w:r w:rsidRPr="00DF53B4">
        <w:rPr>
          <w:snapToGrid w:val="0"/>
        </w:rPr>
        <w:tab/>
        <w:t>To verify that the UE is able to handle 486 (Busy here) SIP error message for an Automatically initiated INVITE for eCall over IMS; and</w:t>
      </w:r>
    </w:p>
    <w:p w14:paraId="23D94E83" w14:textId="77777777" w:rsidR="0020231E" w:rsidRPr="00DF53B4" w:rsidRDefault="0020231E" w:rsidP="0020231E">
      <w:pPr>
        <w:pStyle w:val="B1"/>
        <w:rPr>
          <w:snapToGrid w:val="0"/>
        </w:rPr>
      </w:pPr>
      <w:r w:rsidRPr="00DF53B4">
        <w:rPr>
          <w:snapToGrid w:val="0"/>
        </w:rPr>
        <w:t>2)</w:t>
      </w:r>
      <w:r w:rsidRPr="00DF53B4">
        <w:rPr>
          <w:snapToGrid w:val="0"/>
        </w:rPr>
        <w:tab/>
        <w:t>To verify that the UE is able to establish legacy eCall in CS domain in UTRAN or GERAN system after receiving 486 (Busy here) SIP error message.</w:t>
      </w:r>
    </w:p>
    <w:p w14:paraId="62A5C597" w14:textId="77777777" w:rsidR="0020231E" w:rsidRPr="00DF53B4" w:rsidRDefault="0020231E" w:rsidP="004B44AB">
      <w:pPr>
        <w:pStyle w:val="Heading3"/>
      </w:pPr>
      <w:bookmarkStart w:id="6179" w:name="_Toc21077899"/>
      <w:bookmarkStart w:id="6180" w:name="_Toc35972461"/>
      <w:bookmarkStart w:id="6181" w:name="_Toc51774750"/>
      <w:bookmarkStart w:id="6182" w:name="_Toc51835173"/>
      <w:bookmarkStart w:id="6183" w:name="_Toc52220026"/>
      <w:bookmarkStart w:id="6184" w:name="_Toc58360095"/>
      <w:bookmarkStart w:id="6185" w:name="_Toc68193234"/>
      <w:bookmarkStart w:id="6186" w:name="_Toc75422209"/>
      <w:r w:rsidRPr="00DF53B4">
        <w:t>21.14.4</w:t>
      </w:r>
      <w:r w:rsidRPr="00DF53B4">
        <w:tab/>
      </w:r>
      <w:r w:rsidRPr="00DF53B4">
        <w:rPr>
          <w:snapToGrid w:val="0"/>
        </w:rPr>
        <w:t>Method of test</w:t>
      </w:r>
      <w:bookmarkEnd w:id="6179"/>
      <w:bookmarkEnd w:id="6180"/>
      <w:bookmarkEnd w:id="6181"/>
      <w:bookmarkEnd w:id="6182"/>
      <w:bookmarkEnd w:id="6183"/>
      <w:bookmarkEnd w:id="6184"/>
      <w:bookmarkEnd w:id="6185"/>
      <w:bookmarkEnd w:id="6186"/>
    </w:p>
    <w:p w14:paraId="0C9A1A92" w14:textId="77777777" w:rsidR="0020231E" w:rsidRPr="00DF53B4" w:rsidRDefault="0020231E" w:rsidP="0020231E">
      <w:pPr>
        <w:pStyle w:val="H6"/>
        <w:rPr>
          <w:snapToGrid w:val="0"/>
        </w:rPr>
      </w:pPr>
      <w:r w:rsidRPr="00DF53B4">
        <w:rPr>
          <w:snapToGrid w:val="0"/>
        </w:rPr>
        <w:t>Initial conditions</w:t>
      </w:r>
    </w:p>
    <w:p w14:paraId="0EFA13A1" w14:textId="77777777" w:rsidR="0020231E" w:rsidRPr="00DF53B4" w:rsidRDefault="0020231E" w:rsidP="0020231E">
      <w:pPr>
        <w:rPr>
          <w:snapToGrid w:val="0"/>
        </w:rPr>
      </w:pPr>
      <w:r w:rsidRPr="00DF53B4">
        <w:t xml:space="preserve">UE </w:t>
      </w:r>
      <w:r w:rsidRPr="00DF53B4">
        <w:rPr>
          <w:snapToGrid w:val="0"/>
        </w:rPr>
        <w:t xml:space="preserve">contains either ISIM and USIM applications or only USIM application on UICC with eCall Only subscription. </w:t>
      </w:r>
      <w:r w:rsidR="00260ED4" w:rsidRPr="00DF53B4">
        <w:rPr>
          <w:snapToGrid w:val="0"/>
        </w:rPr>
        <w:t xml:space="preserve">The </w:t>
      </w:r>
      <w:r w:rsidRPr="00DF53B4">
        <w:rPr>
          <w:snapToGrid w:val="0"/>
        </w:rPr>
        <w:t xml:space="preserve">UE is </w:t>
      </w:r>
      <w:r w:rsidR="00282571" w:rsidRPr="00DF53B4">
        <w:rPr>
          <w:snapToGrid w:val="0"/>
        </w:rPr>
        <w:t>switched on</w:t>
      </w:r>
      <w:r w:rsidR="00260ED4" w:rsidRPr="00DF53B4">
        <w:rPr>
          <w:snapToGrid w:val="0"/>
        </w:rPr>
        <w:t xml:space="preserve"> not registered to IMS services</w:t>
      </w:r>
      <w:r w:rsidRPr="00DF53B4">
        <w:rPr>
          <w:snapToGrid w:val="0"/>
        </w:rPr>
        <w:t>.</w:t>
      </w:r>
    </w:p>
    <w:p w14:paraId="2ACFD0FF" w14:textId="77777777" w:rsidR="0020231E" w:rsidRPr="00DF53B4" w:rsidRDefault="0020231E" w:rsidP="0020231E">
      <w:pPr>
        <w:rPr>
          <w:snapToGrid w:val="0"/>
        </w:rPr>
      </w:pPr>
      <w:r w:rsidRPr="00DF53B4">
        <w:rPr>
          <w:snapToGrid w:val="0"/>
        </w:rPr>
        <w:t>The SS is configured:</w:t>
      </w:r>
    </w:p>
    <w:p w14:paraId="01918162" w14:textId="77777777" w:rsidR="0020231E" w:rsidRPr="00DF53B4" w:rsidRDefault="0020231E" w:rsidP="0020231E">
      <w:pPr>
        <w:pStyle w:val="B1"/>
        <w:rPr>
          <w:snapToGrid w:val="0"/>
        </w:rPr>
      </w:pPr>
      <w:r w:rsidRPr="00DF53B4">
        <w:rPr>
          <w:snapToGrid w:val="0"/>
        </w:rPr>
        <w:t>-</w:t>
      </w:r>
      <w:r w:rsidRPr="00DF53B4">
        <w:rPr>
          <w:snapToGrid w:val="0"/>
        </w:rPr>
        <w:tab/>
        <w:t>with 2 cells: as in TS 36.508</w:t>
      </w:r>
      <w:r w:rsidR="005E5184" w:rsidRPr="00DF53B4">
        <w:rPr>
          <w:snapToGrid w:val="0"/>
        </w:rPr>
        <w:t xml:space="preserve"> [94]</w:t>
      </w:r>
    </w:p>
    <w:p w14:paraId="461D4FAA" w14:textId="77777777" w:rsidR="0020231E" w:rsidRPr="00DF53B4" w:rsidRDefault="0020231E" w:rsidP="0020231E">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6D85F609" w14:textId="77777777" w:rsidR="0020231E" w:rsidRPr="00DF53B4" w:rsidRDefault="0020231E" w:rsidP="0020231E">
      <w:pPr>
        <w:pStyle w:val="B1"/>
        <w:rPr>
          <w:snapToGrid w:val="0"/>
        </w:rPr>
      </w:pPr>
      <w:r w:rsidRPr="00DF53B4">
        <w:t>-</w:t>
      </w:r>
      <w:r w:rsidRPr="00DF53B4">
        <w:tab/>
        <w:t>if px_RATComb_Tested = EUTRA_UTRA, cell 5</w:t>
      </w:r>
    </w:p>
    <w:p w14:paraId="473CB54C" w14:textId="77777777" w:rsidR="0020231E" w:rsidRPr="00DF53B4" w:rsidRDefault="0020231E" w:rsidP="0020231E">
      <w:pPr>
        <w:pStyle w:val="B1"/>
        <w:rPr>
          <w:snapToGrid w:val="0"/>
        </w:rPr>
      </w:pPr>
      <w:r w:rsidRPr="00DF53B4">
        <w:t>-</w:t>
      </w:r>
      <w:r w:rsidRPr="00DF53B4">
        <w:tab/>
        <w:t>if px_RATComb_Tested = EUTRA_GERAN, GERAN cell 24</w:t>
      </w:r>
    </w:p>
    <w:p w14:paraId="7F041287" w14:textId="77777777" w:rsidR="0020231E" w:rsidRPr="00DF53B4" w:rsidRDefault="0020231E" w:rsidP="0020231E">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5A47B0CA" w14:textId="77777777" w:rsidR="0020231E" w:rsidRPr="00DF53B4" w:rsidRDefault="004B44AB" w:rsidP="0020231E">
      <w:pPr>
        <w:pStyle w:val="NO"/>
      </w:pPr>
      <w:r w:rsidRPr="00DF53B4">
        <w:t>NOTE:</w:t>
      </w:r>
      <w:r w:rsidRPr="00DF53B4">
        <w:tab/>
      </w:r>
      <w:r w:rsidR="0020231E" w:rsidRPr="00DF53B4">
        <w:t>Setting px_RATComb_Tested = EUTRA_Only is not allowed.</w:t>
      </w:r>
    </w:p>
    <w:p w14:paraId="0B561705" w14:textId="77777777" w:rsidR="0020231E" w:rsidRPr="00DF53B4" w:rsidRDefault="0020231E" w:rsidP="0020231E">
      <w:pPr>
        <w:pStyle w:val="H6"/>
        <w:rPr>
          <w:snapToGrid w:val="0"/>
        </w:rPr>
      </w:pPr>
      <w:r w:rsidRPr="00DF53B4">
        <w:rPr>
          <w:snapToGrid w:val="0"/>
        </w:rPr>
        <w:t>Test procedure applicable for a UE with E-UTRA support (TS 34.229-2 [5] A.18/1)</w:t>
      </w:r>
    </w:p>
    <w:p w14:paraId="00BDC1EF" w14:textId="77777777" w:rsidR="005E5184" w:rsidRPr="00DF53B4" w:rsidRDefault="00282571" w:rsidP="005E5184">
      <w:pPr>
        <w:pStyle w:val="B1"/>
      </w:pPr>
      <w:r w:rsidRPr="00DF53B4">
        <w:t>1)</w:t>
      </w:r>
      <w:r w:rsidRPr="00DF53B4">
        <w:tab/>
        <w:t xml:space="preserve">Automatic eCall over IMS is initiated at the UE </w:t>
      </w:r>
    </w:p>
    <w:p w14:paraId="0AC59A43" w14:textId="77777777" w:rsidR="00282571" w:rsidRPr="00DF53B4" w:rsidRDefault="005E5184" w:rsidP="005E5184">
      <w:pPr>
        <w:pStyle w:val="B1"/>
        <w:ind w:left="284" w:firstLine="0"/>
      </w:pPr>
      <w:r w:rsidRPr="00DF53B4">
        <w:t>1A-1H)</w:t>
      </w:r>
      <w:r w:rsidRPr="00DF53B4">
        <w:tab/>
        <w:t>IMS registration according to C.2 is executed.</w:t>
      </w:r>
    </w:p>
    <w:p w14:paraId="59BBA4CD" w14:textId="77777777" w:rsidR="00282571" w:rsidRPr="00DF53B4" w:rsidRDefault="00282571" w:rsidP="00282571">
      <w:pPr>
        <w:pStyle w:val="B1"/>
      </w:pPr>
      <w:r w:rsidRPr="00DF53B4">
        <w:t>2</w:t>
      </w:r>
      <w:r w:rsidR="005E5184" w:rsidRPr="00DF53B4">
        <w:t>-5</w:t>
      </w:r>
      <w:r w:rsidRPr="00DF53B4">
        <w:t>)</w:t>
      </w:r>
      <w:r w:rsidRPr="00DF53B4">
        <w:tab/>
        <w:t xml:space="preserve">Emergency registration according to C.20 is </w:t>
      </w:r>
      <w:r w:rsidR="001533FC" w:rsidRPr="00DF53B4">
        <w:t>executed</w:t>
      </w:r>
      <w:r w:rsidRPr="00DF53B4">
        <w:t>.</w:t>
      </w:r>
    </w:p>
    <w:p w14:paraId="0EAE351D" w14:textId="77777777" w:rsidR="00282571" w:rsidRPr="00DF53B4" w:rsidRDefault="005E5184" w:rsidP="00282571">
      <w:pPr>
        <w:pStyle w:val="B1"/>
      </w:pPr>
      <w:r w:rsidRPr="00DF53B4">
        <w:t>6</w:t>
      </w:r>
      <w:r w:rsidR="00282571" w:rsidRPr="00DF53B4">
        <w:t>)</w:t>
      </w:r>
      <w:r w:rsidR="00282571" w:rsidRPr="00DF53B4">
        <w:tab/>
        <w:t>SS waits for UE to send an INVITE request</w:t>
      </w:r>
    </w:p>
    <w:p w14:paraId="4C38533B" w14:textId="77777777" w:rsidR="00282571" w:rsidRPr="00DF53B4" w:rsidRDefault="005E5184" w:rsidP="00282571">
      <w:pPr>
        <w:pStyle w:val="B1"/>
      </w:pPr>
      <w:r w:rsidRPr="00DF53B4">
        <w:t>7</w:t>
      </w:r>
      <w:r w:rsidR="00282571" w:rsidRPr="00DF53B4">
        <w:t>)</w:t>
      </w:r>
      <w:r w:rsidR="00282571" w:rsidRPr="00DF53B4">
        <w:tab/>
        <w:t>SS sends 486 Busy here.</w:t>
      </w:r>
    </w:p>
    <w:p w14:paraId="27DDD308" w14:textId="77777777" w:rsidR="00282571" w:rsidRPr="00DF53B4" w:rsidRDefault="005E5184" w:rsidP="00282571">
      <w:pPr>
        <w:pStyle w:val="B1"/>
      </w:pPr>
      <w:r w:rsidRPr="00DF53B4">
        <w:t>8-9</w:t>
      </w:r>
      <w:r w:rsidR="00282571" w:rsidRPr="00DF53B4">
        <w:t>)</w:t>
      </w:r>
      <w:r w:rsidR="00282571" w:rsidRPr="00DF53B4">
        <w:tab/>
        <w:t>UE performs domain selection to a cell supporting CS domain (UTRAN/GERAN) based on capability supported and initiates CS domain emergency call with MM registration if necessary.</w:t>
      </w:r>
      <w:r w:rsidRPr="00DF53B4">
        <w:t xml:space="preserve"> </w:t>
      </w:r>
      <w:r w:rsidRPr="00DF53B4">
        <w:rPr>
          <w:snapToGrid w:val="0"/>
        </w:rPr>
        <w:t>CS eCall is established and maintained for 5 seconds and then the call is cleared by SS.</w:t>
      </w:r>
    </w:p>
    <w:p w14:paraId="03F59029" w14:textId="77777777" w:rsidR="0020231E" w:rsidRPr="00DF53B4" w:rsidRDefault="0020231E" w:rsidP="0020231E">
      <w:pPr>
        <w:pStyle w:val="H6"/>
        <w:rPr>
          <w:snapToGrid w:val="0"/>
        </w:rPr>
      </w:pPr>
      <w:r w:rsidRPr="00DF53B4">
        <w:rPr>
          <w:snapToGrid w:val="0"/>
        </w:rPr>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0231E" w:rsidRPr="00DF53B4" w14:paraId="2974500D" w14:textId="77777777" w:rsidTr="00C36FAA">
        <w:trPr>
          <w:cantSplit/>
          <w:jc w:val="center"/>
        </w:trPr>
        <w:tc>
          <w:tcPr>
            <w:tcW w:w="720" w:type="dxa"/>
            <w:tcBorders>
              <w:top w:val="single" w:sz="4" w:space="0" w:color="auto"/>
              <w:left w:val="single" w:sz="4" w:space="0" w:color="auto"/>
              <w:bottom w:val="nil"/>
              <w:right w:val="single" w:sz="4" w:space="0" w:color="auto"/>
            </w:tcBorders>
          </w:tcPr>
          <w:p w14:paraId="7EA8157C" w14:textId="77777777" w:rsidR="0020231E" w:rsidRPr="00DF53B4" w:rsidRDefault="0020231E" w:rsidP="00C36FA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14D36C7" w14:textId="77777777" w:rsidR="0020231E" w:rsidRPr="00DF53B4" w:rsidRDefault="0020231E" w:rsidP="00C36FA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A3B262A" w14:textId="77777777" w:rsidR="0020231E" w:rsidRPr="00DF53B4" w:rsidRDefault="0020231E" w:rsidP="00C36FA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A340A1A" w14:textId="77777777" w:rsidR="0020231E" w:rsidRPr="00DF53B4" w:rsidRDefault="0020231E" w:rsidP="00C36FAA">
            <w:pPr>
              <w:pStyle w:val="TAH"/>
              <w:rPr>
                <w:lang w:eastAsia="en-US"/>
              </w:rPr>
            </w:pPr>
            <w:r w:rsidRPr="00DF53B4">
              <w:rPr>
                <w:lang w:eastAsia="en-US"/>
              </w:rPr>
              <w:t>Comment</w:t>
            </w:r>
          </w:p>
        </w:tc>
      </w:tr>
      <w:tr w:rsidR="0020231E" w:rsidRPr="00DF53B4" w14:paraId="6CD08520" w14:textId="77777777" w:rsidTr="00C36FAA">
        <w:trPr>
          <w:cantSplit/>
          <w:jc w:val="center"/>
        </w:trPr>
        <w:tc>
          <w:tcPr>
            <w:tcW w:w="720" w:type="dxa"/>
            <w:tcBorders>
              <w:top w:val="nil"/>
              <w:left w:val="single" w:sz="4" w:space="0" w:color="auto"/>
              <w:bottom w:val="single" w:sz="4" w:space="0" w:color="auto"/>
              <w:right w:val="single" w:sz="4" w:space="0" w:color="auto"/>
            </w:tcBorders>
          </w:tcPr>
          <w:p w14:paraId="6E2FDCEF" w14:textId="77777777" w:rsidR="0020231E" w:rsidRPr="00DF53B4" w:rsidRDefault="0020231E" w:rsidP="00C36FAA">
            <w:pPr>
              <w:pStyle w:val="TAC"/>
              <w:rPr>
                <w:rFonts w:eastAsia="MS Gothic"/>
                <w:lang w:eastAsia="en-US"/>
              </w:rPr>
            </w:pPr>
          </w:p>
        </w:tc>
        <w:tc>
          <w:tcPr>
            <w:tcW w:w="630" w:type="dxa"/>
            <w:tcBorders>
              <w:left w:val="single" w:sz="4" w:space="0" w:color="auto"/>
            </w:tcBorders>
          </w:tcPr>
          <w:p w14:paraId="3D3BB157" w14:textId="77777777" w:rsidR="0020231E" w:rsidRPr="00DF53B4" w:rsidRDefault="0020231E" w:rsidP="00C36FAA">
            <w:pPr>
              <w:pStyle w:val="TAH"/>
              <w:rPr>
                <w:lang w:eastAsia="en-US"/>
              </w:rPr>
            </w:pPr>
            <w:r w:rsidRPr="00DF53B4">
              <w:rPr>
                <w:lang w:eastAsia="en-US"/>
              </w:rPr>
              <w:t>UE</w:t>
            </w:r>
          </w:p>
        </w:tc>
        <w:tc>
          <w:tcPr>
            <w:tcW w:w="630" w:type="dxa"/>
            <w:tcBorders>
              <w:right w:val="single" w:sz="4" w:space="0" w:color="auto"/>
            </w:tcBorders>
          </w:tcPr>
          <w:p w14:paraId="360F1B77" w14:textId="77777777" w:rsidR="0020231E" w:rsidRPr="00DF53B4" w:rsidRDefault="0020231E" w:rsidP="00C36FA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C9D7B4B" w14:textId="77777777" w:rsidR="0020231E" w:rsidRPr="00DF53B4" w:rsidRDefault="0020231E" w:rsidP="00C36FAA">
            <w:pPr>
              <w:pStyle w:val="TAC"/>
              <w:rPr>
                <w:lang w:eastAsia="en-US"/>
              </w:rPr>
            </w:pPr>
          </w:p>
        </w:tc>
        <w:tc>
          <w:tcPr>
            <w:tcW w:w="4288" w:type="dxa"/>
            <w:tcBorders>
              <w:top w:val="nil"/>
              <w:left w:val="single" w:sz="4" w:space="0" w:color="auto"/>
              <w:bottom w:val="single" w:sz="4" w:space="0" w:color="auto"/>
              <w:right w:val="single" w:sz="4" w:space="0" w:color="auto"/>
            </w:tcBorders>
          </w:tcPr>
          <w:p w14:paraId="408FEEFF" w14:textId="77777777" w:rsidR="0020231E" w:rsidRPr="00DF53B4" w:rsidRDefault="0020231E" w:rsidP="00C36FAA">
            <w:pPr>
              <w:pStyle w:val="TAL"/>
              <w:rPr>
                <w:rFonts w:eastAsia="MS Gothic"/>
                <w:lang w:eastAsia="en-US"/>
              </w:rPr>
            </w:pPr>
          </w:p>
        </w:tc>
      </w:tr>
      <w:tr w:rsidR="008A5581" w:rsidRPr="00DF53B4" w14:paraId="06E557A3" w14:textId="77777777" w:rsidTr="00F7352D">
        <w:trPr>
          <w:cantSplit/>
          <w:jc w:val="center"/>
        </w:trPr>
        <w:tc>
          <w:tcPr>
            <w:tcW w:w="720" w:type="dxa"/>
            <w:tcBorders>
              <w:top w:val="nil"/>
              <w:left w:val="single" w:sz="4" w:space="0" w:color="auto"/>
              <w:bottom w:val="single" w:sz="4" w:space="0" w:color="auto"/>
              <w:right w:val="single" w:sz="4" w:space="0" w:color="auto"/>
            </w:tcBorders>
          </w:tcPr>
          <w:p w14:paraId="16900A53" w14:textId="77777777" w:rsidR="008A5581" w:rsidRPr="00DF53B4" w:rsidRDefault="008A5581" w:rsidP="002B0E85">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2EE8C2A2" w14:textId="77777777" w:rsidR="008A5581" w:rsidRPr="00DF53B4" w:rsidRDefault="008A5581" w:rsidP="002B0E85">
            <w:pPr>
              <w:pStyle w:val="TAH"/>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327F8856" w14:textId="77777777" w:rsidR="008A5581" w:rsidRPr="00DF53B4" w:rsidRDefault="008A5581" w:rsidP="002B0E85">
            <w:pPr>
              <w:pStyle w:val="TAC"/>
              <w:rPr>
                <w:lang w:eastAsia="en-US"/>
              </w:rPr>
            </w:pPr>
            <w:r w:rsidRPr="00DF53B4">
              <w:rPr>
                <w:lang w:eastAsia="en-US"/>
              </w:rPr>
              <w:t>UE is triggered to initiate an automatic eCall</w:t>
            </w:r>
          </w:p>
        </w:tc>
        <w:tc>
          <w:tcPr>
            <w:tcW w:w="4288" w:type="dxa"/>
            <w:tcBorders>
              <w:top w:val="nil"/>
              <w:left w:val="single" w:sz="4" w:space="0" w:color="auto"/>
              <w:bottom w:val="single" w:sz="4" w:space="0" w:color="auto"/>
              <w:right w:val="single" w:sz="4" w:space="0" w:color="auto"/>
            </w:tcBorders>
          </w:tcPr>
          <w:p w14:paraId="619E09A8" w14:textId="77777777" w:rsidR="008A5581" w:rsidRPr="00DF53B4" w:rsidRDefault="008A5581" w:rsidP="002B0E85">
            <w:pPr>
              <w:pStyle w:val="TAL"/>
              <w:rPr>
                <w:rFonts w:eastAsia="MS Gothic"/>
                <w:lang w:eastAsia="en-US"/>
              </w:rPr>
            </w:pPr>
            <w:r w:rsidRPr="00DF53B4">
              <w:rPr>
                <w:rFonts w:eastAsia="MS Gothic"/>
              </w:rPr>
              <w:t>Step 2 in generic procedure 36.508 [94] table 4.5A.27.3-1.</w:t>
            </w:r>
          </w:p>
        </w:tc>
      </w:tr>
      <w:tr w:rsidR="005E5184" w:rsidRPr="00DF53B4" w14:paraId="40717946" w14:textId="77777777" w:rsidTr="002B0E85">
        <w:trPr>
          <w:cantSplit/>
          <w:jc w:val="center"/>
        </w:trPr>
        <w:tc>
          <w:tcPr>
            <w:tcW w:w="720" w:type="dxa"/>
            <w:tcBorders>
              <w:top w:val="single" w:sz="4" w:space="0" w:color="auto"/>
            </w:tcBorders>
          </w:tcPr>
          <w:p w14:paraId="275FC762" w14:textId="77777777" w:rsidR="005E5184" w:rsidRPr="00DF53B4" w:rsidRDefault="005E5184" w:rsidP="002B0E85">
            <w:pPr>
              <w:pStyle w:val="TAL"/>
              <w:jc w:val="center"/>
              <w:rPr>
                <w:rFonts w:eastAsia="MS Gothic"/>
                <w:lang w:eastAsia="en-US"/>
              </w:rPr>
            </w:pPr>
            <w:r w:rsidRPr="00DF53B4">
              <w:rPr>
                <w:rFonts w:eastAsia="MS Gothic"/>
              </w:rPr>
              <w:t>1A-1H</w:t>
            </w:r>
          </w:p>
        </w:tc>
        <w:tc>
          <w:tcPr>
            <w:tcW w:w="1260" w:type="dxa"/>
            <w:gridSpan w:val="2"/>
          </w:tcPr>
          <w:p w14:paraId="2070B2CD" w14:textId="77777777" w:rsidR="005E5184" w:rsidRPr="00DF53B4" w:rsidRDefault="008A5581" w:rsidP="002B0E85">
            <w:pPr>
              <w:pStyle w:val="TAL"/>
              <w:jc w:val="center"/>
              <w:rPr>
                <w:lang w:eastAsia="en-US"/>
              </w:rPr>
            </w:pPr>
            <w:r>
              <w:rPr>
                <w:lang w:eastAsia="en-US"/>
              </w:rPr>
              <w:t>-</w:t>
            </w:r>
          </w:p>
        </w:tc>
        <w:tc>
          <w:tcPr>
            <w:tcW w:w="3420" w:type="dxa"/>
            <w:tcBorders>
              <w:top w:val="single" w:sz="4" w:space="0" w:color="auto"/>
            </w:tcBorders>
          </w:tcPr>
          <w:p w14:paraId="1E881ECB" w14:textId="77777777" w:rsidR="005E5184" w:rsidRPr="00DF53B4" w:rsidRDefault="005E5184" w:rsidP="002B0E85">
            <w:pPr>
              <w:pStyle w:val="TAL"/>
              <w:rPr>
                <w:rFonts w:eastAsia="MS Gothic"/>
                <w:lang w:eastAsia="en-US"/>
              </w:rPr>
            </w:pPr>
            <w:r w:rsidRPr="00DF53B4">
              <w:t>Steps 4-11 in Annex C.2</w:t>
            </w:r>
          </w:p>
        </w:tc>
        <w:tc>
          <w:tcPr>
            <w:tcW w:w="4288" w:type="dxa"/>
            <w:tcBorders>
              <w:top w:val="single" w:sz="4" w:space="0" w:color="auto"/>
            </w:tcBorders>
          </w:tcPr>
          <w:p w14:paraId="67120DB0" w14:textId="77777777" w:rsidR="005E5184" w:rsidRPr="00DF53B4" w:rsidRDefault="005E5184" w:rsidP="005E5184">
            <w:pPr>
              <w:pStyle w:val="TAL"/>
              <w:rPr>
                <w:rFonts w:eastAsia="MS Gothic"/>
                <w:lang w:eastAsia="ja-JP"/>
              </w:rPr>
            </w:pPr>
            <w:r w:rsidRPr="00DF53B4">
              <w:rPr>
                <w:rFonts w:eastAsia="MS Gothic"/>
              </w:rPr>
              <w:t xml:space="preserve">Steps 3 to 18 in generic procedure in </w:t>
            </w:r>
            <w:r w:rsidRPr="00DF53B4">
              <w:rPr>
                <w:rFonts w:eastAsia="MS Gothic"/>
                <w:lang w:eastAsia="ja-JP"/>
              </w:rPr>
              <w:t>36.508 [94] table 4.5A.27.3-1.</w:t>
            </w:r>
          </w:p>
          <w:p w14:paraId="3AA3FEC4" w14:textId="77777777" w:rsidR="005E5184" w:rsidRPr="00DF53B4" w:rsidRDefault="005E5184" w:rsidP="005E5184">
            <w:pPr>
              <w:pStyle w:val="TAL"/>
              <w:rPr>
                <w:rFonts w:eastAsia="MS Gothic"/>
                <w:lang w:eastAsia="en-US"/>
              </w:rPr>
            </w:pPr>
            <w:r w:rsidRPr="00DF53B4">
              <w:rPr>
                <w:rFonts w:eastAsia="MS Gothic"/>
              </w:rPr>
              <w:t>UE attaches to the NW, establishes the default PDN, and performs IMS registration.</w:t>
            </w:r>
          </w:p>
        </w:tc>
      </w:tr>
      <w:tr w:rsidR="001C5DAE" w:rsidRPr="00DF53B4" w14:paraId="6DA0542A" w14:textId="77777777" w:rsidTr="002B0E85">
        <w:trPr>
          <w:cantSplit/>
          <w:jc w:val="center"/>
        </w:trPr>
        <w:tc>
          <w:tcPr>
            <w:tcW w:w="720" w:type="dxa"/>
            <w:tcBorders>
              <w:top w:val="single" w:sz="4" w:space="0" w:color="auto"/>
            </w:tcBorders>
          </w:tcPr>
          <w:p w14:paraId="5C4644A0" w14:textId="77777777" w:rsidR="001C5DAE" w:rsidRPr="00DF53B4" w:rsidRDefault="001C5DAE" w:rsidP="002B0E85">
            <w:pPr>
              <w:pStyle w:val="TAL"/>
              <w:jc w:val="center"/>
              <w:rPr>
                <w:rFonts w:eastAsia="MS Gothic"/>
                <w:lang w:eastAsia="en-US"/>
              </w:rPr>
            </w:pPr>
            <w:r w:rsidRPr="00DF53B4">
              <w:rPr>
                <w:rFonts w:eastAsia="MS Gothic"/>
                <w:lang w:eastAsia="en-US"/>
              </w:rPr>
              <w:t>2-5</w:t>
            </w:r>
          </w:p>
        </w:tc>
        <w:tc>
          <w:tcPr>
            <w:tcW w:w="1260" w:type="dxa"/>
            <w:gridSpan w:val="2"/>
          </w:tcPr>
          <w:p w14:paraId="0EC391EF" w14:textId="77777777" w:rsidR="001C5DAE" w:rsidRPr="00DF53B4" w:rsidRDefault="008A5581" w:rsidP="002B0E85">
            <w:pPr>
              <w:pStyle w:val="TAL"/>
              <w:jc w:val="center"/>
              <w:rPr>
                <w:lang w:eastAsia="en-US"/>
              </w:rPr>
            </w:pPr>
            <w:r>
              <w:rPr>
                <w:lang w:eastAsia="en-US"/>
              </w:rPr>
              <w:t>-</w:t>
            </w:r>
          </w:p>
        </w:tc>
        <w:tc>
          <w:tcPr>
            <w:tcW w:w="3420" w:type="dxa"/>
            <w:tcBorders>
              <w:top w:val="single" w:sz="4" w:space="0" w:color="auto"/>
            </w:tcBorders>
          </w:tcPr>
          <w:p w14:paraId="7FC22F33" w14:textId="77777777" w:rsidR="001C5DAE" w:rsidRPr="00DF53B4" w:rsidRDefault="001C5DAE" w:rsidP="002B0E85">
            <w:pPr>
              <w:pStyle w:val="TAL"/>
              <w:rPr>
                <w:rFonts w:eastAsia="MS Gothic"/>
                <w:lang w:eastAsia="en-US"/>
              </w:rPr>
            </w:pPr>
            <w:r w:rsidRPr="00DF53B4">
              <w:rPr>
                <w:rFonts w:eastAsia="MS Gothic"/>
                <w:lang w:eastAsia="en-US"/>
              </w:rPr>
              <w:t>Step 1-4 defined in C.20</w:t>
            </w:r>
          </w:p>
        </w:tc>
        <w:tc>
          <w:tcPr>
            <w:tcW w:w="4288" w:type="dxa"/>
            <w:tcBorders>
              <w:top w:val="single" w:sz="4" w:space="0" w:color="auto"/>
            </w:tcBorders>
          </w:tcPr>
          <w:p w14:paraId="5799AC44" w14:textId="77777777" w:rsidR="005E5184" w:rsidRPr="00DF53B4" w:rsidRDefault="005E5184" w:rsidP="005E5184">
            <w:pPr>
              <w:pStyle w:val="TAL"/>
              <w:rPr>
                <w:rFonts w:eastAsia="MS Gothic"/>
              </w:rPr>
            </w:pPr>
            <w:r w:rsidRPr="00DF53B4">
              <w:rPr>
                <w:rFonts w:eastAsia="MS Gothic"/>
              </w:rPr>
              <w:t>Steps 19 to 25 in generic procedure 36.508 [94] table 4.5A.27.3-1.</w:t>
            </w:r>
          </w:p>
          <w:p w14:paraId="3D72868B" w14:textId="77777777" w:rsidR="001C5DAE" w:rsidRPr="00DF53B4" w:rsidRDefault="005E5184" w:rsidP="005E5184">
            <w:pPr>
              <w:pStyle w:val="TAL"/>
              <w:rPr>
                <w:rFonts w:cs="Arial"/>
                <w:szCs w:val="18"/>
                <w:lang w:eastAsia="ja-JP"/>
              </w:rPr>
            </w:pPr>
            <w:r w:rsidRPr="00DF53B4">
              <w:rPr>
                <w:rFonts w:eastAsia="MS Gothic"/>
              </w:rPr>
              <w:t>UE establishes the emergency PDN and performs IMS emergency registration.</w:t>
            </w:r>
          </w:p>
        </w:tc>
      </w:tr>
      <w:tr w:rsidR="001C5DAE" w:rsidRPr="00DF53B4" w14:paraId="66D66C18" w14:textId="77777777" w:rsidTr="002B0E85">
        <w:trPr>
          <w:cantSplit/>
          <w:jc w:val="center"/>
        </w:trPr>
        <w:tc>
          <w:tcPr>
            <w:tcW w:w="720" w:type="dxa"/>
            <w:tcBorders>
              <w:top w:val="single" w:sz="4" w:space="0" w:color="auto"/>
            </w:tcBorders>
          </w:tcPr>
          <w:p w14:paraId="3AC9CF03" w14:textId="77777777" w:rsidR="001C5DAE" w:rsidRPr="00DF53B4" w:rsidDel="00FE20EA" w:rsidRDefault="001C5DAE" w:rsidP="002B0E85">
            <w:pPr>
              <w:pStyle w:val="TAL"/>
              <w:jc w:val="center"/>
              <w:rPr>
                <w:rFonts w:eastAsia="MS Gothic"/>
                <w:lang w:eastAsia="en-US"/>
              </w:rPr>
            </w:pPr>
            <w:r w:rsidRPr="00DF53B4">
              <w:rPr>
                <w:rFonts w:eastAsia="MS Gothic"/>
                <w:lang w:eastAsia="en-US"/>
              </w:rPr>
              <w:t>6</w:t>
            </w:r>
          </w:p>
        </w:tc>
        <w:tc>
          <w:tcPr>
            <w:tcW w:w="1260" w:type="dxa"/>
            <w:gridSpan w:val="2"/>
          </w:tcPr>
          <w:p w14:paraId="6B177463" w14:textId="77777777" w:rsidR="001C5DAE" w:rsidRPr="00DF53B4" w:rsidRDefault="008A5581" w:rsidP="002B0E85">
            <w:pPr>
              <w:pStyle w:val="TAL"/>
              <w:jc w:val="center"/>
              <w:rPr>
                <w:lang w:eastAsia="en-US"/>
              </w:rPr>
            </w:pPr>
            <w:r>
              <w:rPr>
                <w:lang w:eastAsia="en-US"/>
              </w:rPr>
              <w:t>-</w:t>
            </w:r>
          </w:p>
        </w:tc>
        <w:tc>
          <w:tcPr>
            <w:tcW w:w="3420" w:type="dxa"/>
            <w:tcBorders>
              <w:top w:val="single" w:sz="4" w:space="0" w:color="auto"/>
            </w:tcBorders>
          </w:tcPr>
          <w:p w14:paraId="7DD8F30C" w14:textId="77777777" w:rsidR="001C5DAE" w:rsidRPr="00DF53B4" w:rsidRDefault="001C5DAE" w:rsidP="002B0E85">
            <w:pPr>
              <w:pStyle w:val="TAL"/>
              <w:rPr>
                <w:rFonts w:eastAsia="MS Gothic"/>
                <w:lang w:eastAsia="en-US"/>
              </w:rPr>
            </w:pPr>
            <w:r w:rsidRPr="00DF53B4">
              <w:rPr>
                <w:rFonts w:eastAsia="MS Gothic"/>
                <w:lang w:eastAsia="en-US"/>
              </w:rPr>
              <w:t>Step1 defined in C.47</w:t>
            </w:r>
          </w:p>
        </w:tc>
        <w:tc>
          <w:tcPr>
            <w:tcW w:w="4288" w:type="dxa"/>
            <w:tcBorders>
              <w:top w:val="single" w:sz="4" w:space="0" w:color="auto"/>
            </w:tcBorders>
          </w:tcPr>
          <w:p w14:paraId="06F10195" w14:textId="77777777" w:rsidR="001C5DAE" w:rsidRPr="00DF53B4" w:rsidRDefault="001C5DAE" w:rsidP="002B0E85">
            <w:pPr>
              <w:pStyle w:val="TAL"/>
              <w:rPr>
                <w:snapToGrid w:val="0"/>
                <w:lang w:eastAsia="en-US"/>
              </w:rPr>
            </w:pPr>
            <w:r w:rsidRPr="00DF53B4">
              <w:rPr>
                <w:snapToGrid w:val="0"/>
                <w:lang w:eastAsia="en-US"/>
              </w:rPr>
              <w:t>UE sends INVITE along with initial SDP offer and MSD</w:t>
            </w:r>
          </w:p>
        </w:tc>
      </w:tr>
      <w:tr w:rsidR="0020231E" w:rsidRPr="00DF53B4" w14:paraId="08050F26" w14:textId="77777777" w:rsidTr="00C36FAA">
        <w:trPr>
          <w:cantSplit/>
          <w:jc w:val="center"/>
        </w:trPr>
        <w:tc>
          <w:tcPr>
            <w:tcW w:w="720" w:type="dxa"/>
            <w:tcBorders>
              <w:top w:val="single" w:sz="4" w:space="0" w:color="auto"/>
              <w:bottom w:val="single" w:sz="4" w:space="0" w:color="auto"/>
            </w:tcBorders>
          </w:tcPr>
          <w:p w14:paraId="4AFDD30C" w14:textId="77777777" w:rsidR="0020231E" w:rsidRPr="00DF53B4" w:rsidRDefault="001C5DAE" w:rsidP="00C36FAA">
            <w:pPr>
              <w:pStyle w:val="TAC"/>
              <w:rPr>
                <w:rFonts w:eastAsia="MS Gothic"/>
                <w:lang w:eastAsia="en-US"/>
              </w:rPr>
            </w:pPr>
            <w:r w:rsidRPr="00DF53B4">
              <w:rPr>
                <w:rFonts w:eastAsia="MS Gothic"/>
                <w:lang w:eastAsia="en-US"/>
              </w:rPr>
              <w:t>7</w:t>
            </w:r>
          </w:p>
        </w:tc>
        <w:tc>
          <w:tcPr>
            <w:tcW w:w="1260" w:type="dxa"/>
            <w:gridSpan w:val="2"/>
          </w:tcPr>
          <w:p w14:paraId="069656A5" w14:textId="77777777" w:rsidR="0020231E" w:rsidRPr="00DF53B4" w:rsidRDefault="008A5581" w:rsidP="00C36FAA">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50869EE7" w14:textId="77777777" w:rsidR="0020231E" w:rsidRPr="00DF53B4" w:rsidRDefault="0020231E" w:rsidP="00C36FAA">
            <w:pPr>
              <w:pStyle w:val="TAL"/>
              <w:rPr>
                <w:rFonts w:eastAsia="MS Gothic"/>
                <w:lang w:eastAsia="en-US"/>
              </w:rPr>
            </w:pPr>
            <w:r w:rsidRPr="00DF53B4">
              <w:rPr>
                <w:lang w:eastAsia="en-US"/>
              </w:rPr>
              <w:t>486 Busy here</w:t>
            </w:r>
          </w:p>
        </w:tc>
        <w:tc>
          <w:tcPr>
            <w:tcW w:w="4288" w:type="dxa"/>
            <w:tcBorders>
              <w:top w:val="single" w:sz="4" w:space="0" w:color="auto"/>
              <w:bottom w:val="single" w:sz="4" w:space="0" w:color="auto"/>
            </w:tcBorders>
          </w:tcPr>
          <w:p w14:paraId="578AEF24" w14:textId="77777777" w:rsidR="0020231E" w:rsidRPr="00DF53B4" w:rsidRDefault="0020231E" w:rsidP="00C36FAA">
            <w:pPr>
              <w:pStyle w:val="TAL"/>
              <w:rPr>
                <w:rFonts w:eastAsia="MS Gothic"/>
                <w:lang w:eastAsia="en-US"/>
              </w:rPr>
            </w:pPr>
            <w:r w:rsidRPr="00DF53B4">
              <w:rPr>
                <w:rFonts w:eastAsia="MS Gothic"/>
                <w:lang w:eastAsia="en-US"/>
              </w:rPr>
              <w:t>The SS sends 486 Busy here</w:t>
            </w:r>
          </w:p>
        </w:tc>
      </w:tr>
      <w:tr w:rsidR="001C5DAE" w:rsidRPr="00DF53B4" w14:paraId="65287406" w14:textId="77777777" w:rsidTr="002B0E85">
        <w:trPr>
          <w:cantSplit/>
          <w:jc w:val="center"/>
        </w:trPr>
        <w:tc>
          <w:tcPr>
            <w:tcW w:w="720" w:type="dxa"/>
            <w:tcBorders>
              <w:top w:val="single" w:sz="4" w:space="0" w:color="auto"/>
              <w:bottom w:val="single" w:sz="4" w:space="0" w:color="auto"/>
            </w:tcBorders>
          </w:tcPr>
          <w:p w14:paraId="4522DAD4" w14:textId="77777777" w:rsidR="001C5DAE" w:rsidRPr="00DF53B4" w:rsidRDefault="008A5581" w:rsidP="002B0E85">
            <w:pPr>
              <w:pStyle w:val="TAC"/>
              <w:rPr>
                <w:rFonts w:eastAsia="MS Gothic"/>
                <w:lang w:eastAsia="en-US"/>
              </w:rPr>
            </w:pPr>
            <w:bookmarkStart w:id="6187" w:name="_Hlk496885715"/>
            <w:r>
              <w:rPr>
                <w:rFonts w:eastAsia="MS Gothic"/>
                <w:lang w:eastAsia="en-US"/>
              </w:rPr>
              <w:t>-</w:t>
            </w:r>
          </w:p>
        </w:tc>
        <w:tc>
          <w:tcPr>
            <w:tcW w:w="1260" w:type="dxa"/>
            <w:gridSpan w:val="2"/>
          </w:tcPr>
          <w:p w14:paraId="6531CF6E" w14:textId="77777777" w:rsidR="001C5DAE" w:rsidRPr="00DF53B4" w:rsidRDefault="008A5581" w:rsidP="002B0E85">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42EF95B0" w14:textId="77777777" w:rsidR="001C5DAE" w:rsidRPr="00DF53B4" w:rsidRDefault="001533FC" w:rsidP="002B0E85">
            <w:pPr>
              <w:pStyle w:val="TAL"/>
              <w:rPr>
                <w:rFonts w:eastAsia="MS Gothic"/>
                <w:lang w:eastAsia="en-US"/>
              </w:rPr>
            </w:pPr>
            <w:r w:rsidRPr="00DF53B4">
              <w:rPr>
                <w:rFonts w:eastAsia="MS Gothic" w:cs="Arial"/>
                <w:lang w:eastAsia="en-US"/>
              </w:rPr>
              <w:t>EXCEPTION: The</w:t>
            </w:r>
            <w:r w:rsidR="001C5DAE" w:rsidRPr="00DF53B4">
              <w:rPr>
                <w:rFonts w:eastAsia="MS Gothic" w:cs="Arial"/>
                <w:lang w:eastAsia="en-US"/>
              </w:rPr>
              <w:t xml:space="preserve"> UE performs a domain selection for the emergency call and </w:t>
            </w:r>
            <w:r w:rsidR="001C5DAE" w:rsidRPr="00DF53B4">
              <w:rPr>
                <w:rFonts w:eastAsia="MS Gothic"/>
                <w:lang w:eastAsia="en-US"/>
              </w:rPr>
              <w:t>the UE may transmit EXTENDED SERVICE REQUEST</w:t>
            </w:r>
          </w:p>
        </w:tc>
        <w:tc>
          <w:tcPr>
            <w:tcW w:w="4288" w:type="dxa"/>
            <w:tcBorders>
              <w:top w:val="single" w:sz="4" w:space="0" w:color="auto"/>
              <w:bottom w:val="single" w:sz="4" w:space="0" w:color="auto"/>
            </w:tcBorders>
          </w:tcPr>
          <w:p w14:paraId="7C4E5BE6" w14:textId="77777777" w:rsidR="001C5DAE" w:rsidRPr="00DF53B4" w:rsidRDefault="001C5DAE" w:rsidP="002B0E85">
            <w:pPr>
              <w:pStyle w:val="TAL"/>
              <w:rPr>
                <w:rFonts w:eastAsia="MS Gothic"/>
                <w:lang w:eastAsia="en-US"/>
              </w:rPr>
            </w:pPr>
          </w:p>
        </w:tc>
      </w:tr>
      <w:tr w:rsidR="001C5DAE" w:rsidRPr="00DF53B4" w14:paraId="7376AF5D" w14:textId="77777777" w:rsidTr="002B0E85">
        <w:trPr>
          <w:cantSplit/>
          <w:jc w:val="center"/>
        </w:trPr>
        <w:tc>
          <w:tcPr>
            <w:tcW w:w="720" w:type="dxa"/>
            <w:tcBorders>
              <w:top w:val="single" w:sz="4" w:space="0" w:color="auto"/>
            </w:tcBorders>
          </w:tcPr>
          <w:p w14:paraId="5BF7F28E" w14:textId="77777777" w:rsidR="001C5DAE" w:rsidRPr="00DF53B4" w:rsidRDefault="001C5DAE" w:rsidP="002B0E85">
            <w:pPr>
              <w:pStyle w:val="TAC"/>
              <w:rPr>
                <w:rFonts w:eastAsia="MS Gothic"/>
                <w:lang w:eastAsia="en-US"/>
              </w:rPr>
            </w:pPr>
            <w:r w:rsidRPr="00DF53B4">
              <w:rPr>
                <w:lang w:eastAsia="en-US"/>
              </w:rPr>
              <w:t>8a1</w:t>
            </w:r>
          </w:p>
        </w:tc>
        <w:tc>
          <w:tcPr>
            <w:tcW w:w="1260" w:type="dxa"/>
            <w:gridSpan w:val="2"/>
          </w:tcPr>
          <w:p w14:paraId="52210C66" w14:textId="77777777" w:rsidR="001C5DAE" w:rsidRPr="00DF53B4" w:rsidRDefault="008A5581" w:rsidP="002B0E85">
            <w:pPr>
              <w:pStyle w:val="TAC"/>
              <w:rPr>
                <w:rFonts w:eastAsia="MS Gothic"/>
                <w:lang w:eastAsia="en-US"/>
              </w:rPr>
            </w:pPr>
            <w:r>
              <w:rPr>
                <w:rFonts w:eastAsia="MS Gothic"/>
                <w:lang w:eastAsia="en-US"/>
              </w:rPr>
              <w:t>-&gt;</w:t>
            </w:r>
          </w:p>
        </w:tc>
        <w:tc>
          <w:tcPr>
            <w:tcW w:w="3420" w:type="dxa"/>
            <w:tcBorders>
              <w:top w:val="single" w:sz="4" w:space="0" w:color="auto"/>
            </w:tcBorders>
          </w:tcPr>
          <w:p w14:paraId="58E58496" w14:textId="77777777" w:rsidR="001C5DAE" w:rsidRPr="00DF53B4" w:rsidRDefault="001C5DAE" w:rsidP="002B0E85">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781C5F08" w14:textId="77777777" w:rsidR="001C5DAE" w:rsidRPr="00DF53B4" w:rsidRDefault="001C5DAE" w:rsidP="002B0E85">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1C5DAE" w:rsidRPr="00DF53B4" w14:paraId="6900BEEB" w14:textId="77777777" w:rsidTr="002B0E85">
        <w:trPr>
          <w:cantSplit/>
          <w:jc w:val="center"/>
        </w:trPr>
        <w:tc>
          <w:tcPr>
            <w:tcW w:w="720" w:type="dxa"/>
            <w:tcBorders>
              <w:top w:val="single" w:sz="4" w:space="0" w:color="auto"/>
            </w:tcBorders>
          </w:tcPr>
          <w:p w14:paraId="2B326D8F" w14:textId="77777777" w:rsidR="001C5DAE" w:rsidRPr="00DF53B4" w:rsidRDefault="001C5DAE" w:rsidP="002B0E85">
            <w:pPr>
              <w:pStyle w:val="TAC"/>
              <w:rPr>
                <w:lang w:eastAsia="en-US"/>
              </w:rPr>
            </w:pPr>
            <w:r w:rsidRPr="00DF53B4">
              <w:rPr>
                <w:lang w:eastAsia="en-US"/>
              </w:rPr>
              <w:t>8a2</w:t>
            </w:r>
          </w:p>
        </w:tc>
        <w:tc>
          <w:tcPr>
            <w:tcW w:w="1260" w:type="dxa"/>
            <w:gridSpan w:val="2"/>
          </w:tcPr>
          <w:p w14:paraId="48A1DAA5" w14:textId="77777777" w:rsidR="001C5DAE" w:rsidRPr="00DF53B4" w:rsidRDefault="008A5581" w:rsidP="002B0E85">
            <w:pPr>
              <w:pStyle w:val="TAC"/>
              <w:rPr>
                <w:rFonts w:eastAsia="MS Gothic"/>
                <w:lang w:eastAsia="en-US"/>
              </w:rPr>
            </w:pPr>
            <w:r>
              <w:rPr>
                <w:rFonts w:eastAsia="MS Gothic"/>
                <w:lang w:eastAsia="en-US"/>
              </w:rPr>
              <w:t>&lt;-</w:t>
            </w:r>
          </w:p>
        </w:tc>
        <w:tc>
          <w:tcPr>
            <w:tcW w:w="3420" w:type="dxa"/>
            <w:tcBorders>
              <w:top w:val="single" w:sz="4" w:space="0" w:color="auto"/>
            </w:tcBorders>
          </w:tcPr>
          <w:p w14:paraId="044DC1AA" w14:textId="77777777" w:rsidR="001C5DAE" w:rsidRPr="00DF53B4" w:rsidRDefault="001C5DAE" w:rsidP="002B0E85">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360B4271" w14:textId="77777777" w:rsidR="001C5DAE" w:rsidRPr="00DF53B4" w:rsidRDefault="001C5DAE" w:rsidP="002B0E85">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bookmarkEnd w:id="6187"/>
      <w:tr w:rsidR="0020231E" w:rsidRPr="00DF53B4" w14:paraId="7FFBF80A" w14:textId="77777777" w:rsidTr="00C36FAA">
        <w:trPr>
          <w:cantSplit/>
          <w:jc w:val="center"/>
        </w:trPr>
        <w:tc>
          <w:tcPr>
            <w:tcW w:w="720" w:type="dxa"/>
            <w:tcBorders>
              <w:top w:val="single" w:sz="4" w:space="0" w:color="auto"/>
            </w:tcBorders>
          </w:tcPr>
          <w:p w14:paraId="5CA91D5A" w14:textId="77777777" w:rsidR="0020231E" w:rsidRPr="00DF53B4" w:rsidRDefault="008A5581" w:rsidP="00C36FAA">
            <w:pPr>
              <w:pStyle w:val="TAC"/>
              <w:rPr>
                <w:lang w:eastAsia="en-US"/>
              </w:rPr>
            </w:pPr>
            <w:r>
              <w:rPr>
                <w:lang w:eastAsia="en-US"/>
              </w:rPr>
              <w:t>-</w:t>
            </w:r>
          </w:p>
        </w:tc>
        <w:tc>
          <w:tcPr>
            <w:tcW w:w="1260" w:type="dxa"/>
            <w:gridSpan w:val="2"/>
          </w:tcPr>
          <w:p w14:paraId="5ED7F9AF"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tcBorders>
          </w:tcPr>
          <w:p w14:paraId="1E928F4F" w14:textId="77777777" w:rsidR="0020231E" w:rsidRPr="00DF53B4" w:rsidRDefault="0020231E" w:rsidP="00C36FAA">
            <w:pPr>
              <w:pStyle w:val="TAL"/>
              <w:rPr>
                <w:lang w:eastAsia="en-US"/>
              </w:rPr>
            </w:pPr>
            <w:r w:rsidRPr="00DF53B4">
              <w:rPr>
                <w:lang w:eastAsia="en-US"/>
              </w:rPr>
              <w:t xml:space="preserve">EXCEPTION: Either step </w:t>
            </w:r>
            <w:r w:rsidR="00F13B6A" w:rsidRPr="00DF53B4">
              <w:rPr>
                <w:lang w:eastAsia="en-US"/>
              </w:rPr>
              <w:t>9</w:t>
            </w:r>
            <w:r w:rsidRPr="00DF53B4">
              <w:rPr>
                <w:lang w:eastAsia="en-US"/>
              </w:rPr>
              <w:t xml:space="preserve">a1 or </w:t>
            </w:r>
            <w:r w:rsidR="00F13B6A" w:rsidRPr="00DF53B4">
              <w:rPr>
                <w:lang w:eastAsia="en-US"/>
              </w:rPr>
              <w:t>9</w:t>
            </w:r>
            <w:r w:rsidRPr="00DF53B4">
              <w:rPr>
                <w:lang w:eastAsia="en-US"/>
              </w:rPr>
              <w:t>b1 is performed, depending on the value of px_RATComb_Tested</w:t>
            </w:r>
          </w:p>
        </w:tc>
        <w:tc>
          <w:tcPr>
            <w:tcW w:w="4288" w:type="dxa"/>
            <w:tcBorders>
              <w:top w:val="single" w:sz="4" w:space="0" w:color="auto"/>
            </w:tcBorders>
          </w:tcPr>
          <w:p w14:paraId="77909047" w14:textId="77777777" w:rsidR="0020231E" w:rsidRPr="00DF53B4" w:rsidRDefault="0020231E" w:rsidP="00C36FAA">
            <w:pPr>
              <w:pStyle w:val="TAL"/>
              <w:rPr>
                <w:rFonts w:eastAsia="MS Gothic"/>
                <w:lang w:eastAsia="en-US"/>
              </w:rPr>
            </w:pPr>
          </w:p>
        </w:tc>
      </w:tr>
      <w:tr w:rsidR="0020231E" w:rsidRPr="00DF53B4" w14:paraId="48C547C5"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00678867" w14:textId="77777777" w:rsidR="0020231E" w:rsidRPr="00DF53B4" w:rsidRDefault="00F13B6A" w:rsidP="00C36FAA">
            <w:pPr>
              <w:pStyle w:val="TAC"/>
              <w:rPr>
                <w:lang w:eastAsia="en-US"/>
              </w:rPr>
            </w:pPr>
            <w:r w:rsidRPr="00DF53B4">
              <w:rPr>
                <w:lang w:eastAsia="en-US"/>
              </w:rPr>
              <w:t>9</w:t>
            </w:r>
            <w:r w:rsidR="0020231E" w:rsidRPr="00DF53B4">
              <w:rPr>
                <w:lang w:eastAsia="en-US"/>
              </w:rPr>
              <w:t>a1</w:t>
            </w:r>
          </w:p>
        </w:tc>
        <w:tc>
          <w:tcPr>
            <w:tcW w:w="1260" w:type="dxa"/>
            <w:gridSpan w:val="2"/>
            <w:tcBorders>
              <w:top w:val="single" w:sz="4" w:space="0" w:color="auto"/>
              <w:left w:val="single" w:sz="4" w:space="0" w:color="auto"/>
              <w:bottom w:val="single" w:sz="4" w:space="0" w:color="auto"/>
              <w:right w:val="single" w:sz="4" w:space="0" w:color="auto"/>
            </w:tcBorders>
          </w:tcPr>
          <w:p w14:paraId="1EE89922"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C476C4B" w14:textId="77777777" w:rsidR="0020231E" w:rsidRPr="00DF53B4" w:rsidRDefault="0020231E" w:rsidP="00C36FAA">
            <w:pPr>
              <w:pStyle w:val="TAL"/>
              <w:rPr>
                <w:lang w:eastAsia="en-US"/>
              </w:rPr>
            </w:pPr>
            <w:r w:rsidRPr="00DF53B4">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3B12514A" w14:textId="77777777" w:rsidR="0020231E" w:rsidRPr="00DF53B4" w:rsidRDefault="005E5184" w:rsidP="00C36FAA">
            <w:pPr>
              <w:pStyle w:val="TAL"/>
              <w:rPr>
                <w:rFonts w:eastAsia="MS Gothic"/>
                <w:lang w:eastAsia="en-US"/>
              </w:rPr>
            </w:pPr>
            <w:r w:rsidRPr="00DF53B4">
              <w:rPr>
                <w:rFonts w:eastAsia="MS Gothic"/>
              </w:rPr>
              <w:t>NOTE: RAU procedure can take place in parallel to normal CS call.</w:t>
            </w:r>
          </w:p>
        </w:tc>
      </w:tr>
      <w:tr w:rsidR="005E5184" w:rsidRPr="00DF53B4" w14:paraId="7C9B18B0"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535F19C5" w14:textId="77777777" w:rsidR="005E5184" w:rsidRPr="00DF53B4" w:rsidRDefault="005E5184" w:rsidP="00C36FAA">
            <w:pPr>
              <w:pStyle w:val="TAC"/>
              <w:rPr>
                <w:lang w:eastAsia="en-US"/>
              </w:rPr>
            </w:pPr>
            <w:r w:rsidRPr="00DF53B4">
              <w:t>9a2</w:t>
            </w:r>
          </w:p>
        </w:tc>
        <w:tc>
          <w:tcPr>
            <w:tcW w:w="1260" w:type="dxa"/>
            <w:gridSpan w:val="2"/>
            <w:tcBorders>
              <w:top w:val="single" w:sz="4" w:space="0" w:color="auto"/>
              <w:left w:val="single" w:sz="4" w:space="0" w:color="auto"/>
              <w:bottom w:val="single" w:sz="4" w:space="0" w:color="auto"/>
              <w:right w:val="single" w:sz="4" w:space="0" w:color="auto"/>
            </w:tcBorders>
          </w:tcPr>
          <w:p w14:paraId="026C862B" w14:textId="77777777" w:rsidR="005E518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863CCCE" w14:textId="77777777" w:rsidR="005E5184" w:rsidRPr="00DF53B4" w:rsidRDefault="005E518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47B4C29F" w14:textId="77777777" w:rsidR="005E5184" w:rsidRPr="00DF53B4" w:rsidRDefault="005E5184" w:rsidP="00C36FAA">
            <w:pPr>
              <w:pStyle w:val="TAL"/>
              <w:rPr>
                <w:rFonts w:eastAsia="MS Gothic"/>
                <w:lang w:eastAsia="en-US"/>
              </w:rPr>
            </w:pPr>
          </w:p>
        </w:tc>
      </w:tr>
      <w:tr w:rsidR="0020231E" w:rsidRPr="00DF53B4" w14:paraId="6A8F0465"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50F0A5A" w14:textId="77777777" w:rsidR="0020231E" w:rsidRPr="00DF53B4" w:rsidRDefault="00F13B6A" w:rsidP="00C36FAA">
            <w:pPr>
              <w:pStyle w:val="TAC"/>
              <w:rPr>
                <w:lang w:eastAsia="en-US"/>
              </w:rPr>
            </w:pPr>
            <w:r w:rsidRPr="00DF53B4">
              <w:rPr>
                <w:lang w:eastAsia="en-US"/>
              </w:rPr>
              <w:t>9</w:t>
            </w:r>
            <w:r w:rsidR="0020231E" w:rsidRPr="00DF53B4">
              <w:rPr>
                <w:lang w:eastAsia="en-US"/>
              </w:rPr>
              <w:t>a</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0D0D06A0"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7C3D921" w14:textId="77777777" w:rsidR="0020231E" w:rsidRPr="00DF53B4" w:rsidRDefault="0020231E"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3F6D98E3" w14:textId="77777777" w:rsidR="0020231E" w:rsidRPr="00DF53B4" w:rsidRDefault="0020231E" w:rsidP="00C36FAA">
            <w:pPr>
              <w:pStyle w:val="TAL"/>
              <w:rPr>
                <w:rFonts w:eastAsia="MS Gothic"/>
                <w:lang w:eastAsia="en-US"/>
              </w:rPr>
            </w:pPr>
          </w:p>
        </w:tc>
      </w:tr>
      <w:tr w:rsidR="002B2324" w:rsidRPr="00DF53B4" w14:paraId="77C06C93"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0BA87EEC" w14:textId="77777777" w:rsidR="002B2324" w:rsidRPr="00DF53B4" w:rsidRDefault="008A5581" w:rsidP="00C36FAA">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5A19CA3F" w14:textId="77777777" w:rsidR="002B232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A70BAAA" w14:textId="77777777" w:rsidR="002B2324" w:rsidRPr="00DF53B4" w:rsidRDefault="002B2324" w:rsidP="00C36FAA">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41B5D530" w14:textId="77777777" w:rsidR="002B2324" w:rsidRPr="00DF53B4" w:rsidRDefault="002B2324" w:rsidP="00C36FAA">
            <w:pPr>
              <w:pStyle w:val="TAL"/>
              <w:rPr>
                <w:rFonts w:eastAsia="MS Gothic"/>
                <w:lang w:eastAsia="en-US"/>
              </w:rPr>
            </w:pPr>
          </w:p>
        </w:tc>
      </w:tr>
      <w:tr w:rsidR="008A5581" w:rsidRPr="003451E4" w14:paraId="517802C4"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2C1230F3" w14:textId="77777777" w:rsidR="008A5581" w:rsidRPr="003451E4" w:rsidRDefault="008A5581" w:rsidP="00F7352D">
            <w:pPr>
              <w:pStyle w:val="TAC"/>
              <w:rPr>
                <w:rFonts w:cs="Arial"/>
              </w:rPr>
            </w:pPr>
            <w:r>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50ECA355" w14:textId="77777777" w:rsidR="008A5581" w:rsidRPr="003451E4" w:rsidRDefault="008A5581" w:rsidP="00F7352D">
            <w:pPr>
              <w:pStyle w:val="TAC"/>
              <w:rPr>
                <w:rFonts w:eastAsia="@PMingLiU" w:cs="Arial"/>
              </w:rPr>
            </w:pPr>
            <w:r w:rsidRPr="003451E4">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2142D18B"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1B6D76EC" w14:textId="77777777" w:rsidR="008A5581" w:rsidRPr="003451E4" w:rsidRDefault="008A5581" w:rsidP="00F7352D">
            <w:pPr>
              <w:pStyle w:val="TAL"/>
              <w:rPr>
                <w:rFonts w:eastAsia="@PMingLiU" w:cs="Arial"/>
              </w:rPr>
            </w:pPr>
            <w:r w:rsidRPr="003451E4">
              <w:rPr>
                <w:rFonts w:eastAsia="SimSun"/>
              </w:rPr>
              <w:t>The optional de-registration happens in parallel with the CS call release procedures.</w:t>
            </w:r>
          </w:p>
        </w:tc>
      </w:tr>
      <w:tr w:rsidR="0020231E" w:rsidRPr="00DF53B4" w14:paraId="7A064893"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040EFA8A" w14:textId="77777777" w:rsidR="0020231E" w:rsidRPr="00DF53B4" w:rsidRDefault="00F13B6A" w:rsidP="00C36FAA">
            <w:pPr>
              <w:pStyle w:val="TAC"/>
              <w:rPr>
                <w:lang w:eastAsia="en-US"/>
              </w:rPr>
            </w:pPr>
            <w:r w:rsidRPr="00DF53B4">
              <w:rPr>
                <w:lang w:eastAsia="en-US"/>
              </w:rPr>
              <w:t>9</w:t>
            </w:r>
            <w:r w:rsidR="0020231E" w:rsidRPr="00DF53B4">
              <w:rPr>
                <w:lang w:eastAsia="en-US"/>
              </w:rPr>
              <w:t>a</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4DAE31BC"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EB6DC94" w14:textId="77777777" w:rsidR="0020231E" w:rsidRPr="00DF53B4" w:rsidRDefault="0020231E"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3838E718" w14:textId="77777777" w:rsidR="0020231E" w:rsidRPr="00DF53B4" w:rsidRDefault="0020231E" w:rsidP="00C36FAA">
            <w:pPr>
              <w:pStyle w:val="TAL"/>
              <w:rPr>
                <w:rFonts w:eastAsia="MS Gothic"/>
                <w:lang w:eastAsia="en-US"/>
              </w:rPr>
            </w:pPr>
          </w:p>
        </w:tc>
      </w:tr>
      <w:tr w:rsidR="0020231E" w:rsidRPr="00DF53B4" w14:paraId="3EE708FE"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5E1B2CD5" w14:textId="77777777" w:rsidR="0020231E" w:rsidRPr="00DF53B4" w:rsidRDefault="00F13B6A" w:rsidP="00C36FAA">
            <w:pPr>
              <w:pStyle w:val="TAC"/>
              <w:rPr>
                <w:lang w:eastAsia="en-US"/>
              </w:rPr>
            </w:pPr>
            <w:r w:rsidRPr="00DF53B4">
              <w:rPr>
                <w:lang w:eastAsia="en-US"/>
              </w:rPr>
              <w:t>9</w:t>
            </w:r>
            <w:r w:rsidR="0020231E" w:rsidRPr="00DF53B4">
              <w:rPr>
                <w:lang w:eastAsia="en-US"/>
              </w:rPr>
              <w:t>b1</w:t>
            </w:r>
          </w:p>
        </w:tc>
        <w:tc>
          <w:tcPr>
            <w:tcW w:w="1260" w:type="dxa"/>
            <w:gridSpan w:val="2"/>
            <w:tcBorders>
              <w:top w:val="single" w:sz="4" w:space="0" w:color="auto"/>
              <w:left w:val="single" w:sz="4" w:space="0" w:color="auto"/>
              <w:bottom w:val="single" w:sz="4" w:space="0" w:color="auto"/>
              <w:right w:val="single" w:sz="4" w:space="0" w:color="auto"/>
            </w:tcBorders>
          </w:tcPr>
          <w:p w14:paraId="5393C3EA"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6CFCE5C" w14:textId="77777777" w:rsidR="0020231E" w:rsidRPr="00DF53B4" w:rsidRDefault="0020231E" w:rsidP="00C36FAA">
            <w:pPr>
              <w:pStyle w:val="TAL"/>
              <w:rPr>
                <w:lang w:eastAsia="en-US"/>
              </w:rPr>
            </w:pPr>
            <w:r w:rsidRPr="00DF53B4">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4D2C7DE8" w14:textId="77777777" w:rsidR="0020231E" w:rsidRPr="00DF53B4" w:rsidRDefault="0020231E" w:rsidP="00C36FAA">
            <w:pPr>
              <w:pStyle w:val="TAL"/>
              <w:rPr>
                <w:rFonts w:eastAsia="MS Gothic"/>
                <w:lang w:eastAsia="en-US"/>
              </w:rPr>
            </w:pPr>
          </w:p>
        </w:tc>
      </w:tr>
      <w:tr w:rsidR="005E5184" w:rsidRPr="00DF53B4" w14:paraId="0A89B93D"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4050DEB3" w14:textId="77777777" w:rsidR="005E5184" w:rsidRPr="00DF53B4" w:rsidRDefault="005E5184" w:rsidP="00C36FAA">
            <w:pPr>
              <w:pStyle w:val="TAC"/>
              <w:rPr>
                <w:lang w:eastAsia="en-US"/>
              </w:rPr>
            </w:pPr>
            <w:r w:rsidRPr="00DF53B4">
              <w:t>9b2</w:t>
            </w:r>
          </w:p>
        </w:tc>
        <w:tc>
          <w:tcPr>
            <w:tcW w:w="1260" w:type="dxa"/>
            <w:gridSpan w:val="2"/>
            <w:tcBorders>
              <w:top w:val="single" w:sz="4" w:space="0" w:color="auto"/>
              <w:left w:val="single" w:sz="4" w:space="0" w:color="auto"/>
              <w:bottom w:val="single" w:sz="4" w:space="0" w:color="auto"/>
              <w:right w:val="single" w:sz="4" w:space="0" w:color="auto"/>
            </w:tcBorders>
          </w:tcPr>
          <w:p w14:paraId="797C5E7A" w14:textId="77777777" w:rsidR="005E518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3416C47" w14:textId="77777777" w:rsidR="005E5184" w:rsidRPr="00DF53B4" w:rsidRDefault="005E518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6FE3A04E" w14:textId="77777777" w:rsidR="005E5184" w:rsidRPr="00DF53B4" w:rsidRDefault="005E5184" w:rsidP="00C36FAA">
            <w:pPr>
              <w:pStyle w:val="TAL"/>
              <w:rPr>
                <w:rFonts w:eastAsia="MS Gothic"/>
                <w:lang w:eastAsia="en-US"/>
              </w:rPr>
            </w:pPr>
          </w:p>
        </w:tc>
      </w:tr>
      <w:tr w:rsidR="0020231E" w:rsidRPr="00DF53B4" w14:paraId="27A814DC"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0941806" w14:textId="77777777" w:rsidR="0020231E" w:rsidRPr="00DF53B4" w:rsidRDefault="00F13B6A" w:rsidP="00C36FAA">
            <w:pPr>
              <w:pStyle w:val="TAC"/>
              <w:rPr>
                <w:lang w:eastAsia="en-US"/>
              </w:rPr>
            </w:pPr>
            <w:r w:rsidRPr="00DF53B4">
              <w:rPr>
                <w:lang w:eastAsia="en-US"/>
              </w:rPr>
              <w:t>9</w:t>
            </w:r>
            <w:r w:rsidR="0020231E" w:rsidRPr="00DF53B4">
              <w:rPr>
                <w:lang w:eastAsia="en-US"/>
              </w:rPr>
              <w:t>b</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2C6A873B"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0DD2AF3D" w14:textId="77777777" w:rsidR="0020231E" w:rsidRPr="00DF53B4" w:rsidRDefault="0020231E"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6699719A" w14:textId="77777777" w:rsidR="0020231E" w:rsidRPr="00DF53B4" w:rsidRDefault="0020231E" w:rsidP="00C36FAA">
            <w:pPr>
              <w:pStyle w:val="TAL"/>
              <w:rPr>
                <w:rFonts w:eastAsia="MS Gothic"/>
                <w:lang w:eastAsia="en-US"/>
              </w:rPr>
            </w:pPr>
          </w:p>
        </w:tc>
      </w:tr>
      <w:tr w:rsidR="0020231E" w:rsidRPr="00DF53B4" w14:paraId="46F4FA5D"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763515AF" w14:textId="77777777" w:rsidR="0020231E" w:rsidRPr="00DF53B4" w:rsidRDefault="00F13B6A" w:rsidP="00C36FAA">
            <w:pPr>
              <w:pStyle w:val="TAC"/>
              <w:rPr>
                <w:lang w:eastAsia="en-US"/>
              </w:rPr>
            </w:pPr>
            <w:r w:rsidRPr="00DF53B4">
              <w:rPr>
                <w:lang w:eastAsia="en-US"/>
              </w:rPr>
              <w:t>9</w:t>
            </w:r>
            <w:r w:rsidR="0020231E" w:rsidRPr="00DF53B4">
              <w:rPr>
                <w:lang w:eastAsia="en-US"/>
              </w:rPr>
              <w:t>b</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6D8DCBA3" w14:textId="77777777" w:rsidR="0020231E"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3CA3029" w14:textId="77777777" w:rsidR="0020231E" w:rsidRPr="00DF53B4" w:rsidRDefault="0020231E"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2EA69027" w14:textId="77777777" w:rsidR="0020231E" w:rsidRPr="00DF53B4" w:rsidRDefault="0020231E" w:rsidP="00C36FAA">
            <w:pPr>
              <w:pStyle w:val="TAL"/>
              <w:rPr>
                <w:rFonts w:eastAsia="MS Gothic"/>
                <w:lang w:eastAsia="en-US"/>
              </w:rPr>
            </w:pPr>
          </w:p>
        </w:tc>
      </w:tr>
      <w:tr w:rsidR="00220A54" w:rsidRPr="00DF53B4" w14:paraId="0245A067" w14:textId="77777777" w:rsidTr="00220A54">
        <w:trPr>
          <w:cantSplit/>
          <w:jc w:val="center"/>
        </w:trPr>
        <w:tc>
          <w:tcPr>
            <w:tcW w:w="720" w:type="dxa"/>
            <w:tcBorders>
              <w:top w:val="single" w:sz="4" w:space="0" w:color="auto"/>
              <w:left w:val="single" w:sz="4" w:space="0" w:color="auto"/>
              <w:bottom w:val="single" w:sz="4" w:space="0" w:color="auto"/>
              <w:right w:val="single" w:sz="4" w:space="0" w:color="auto"/>
            </w:tcBorders>
          </w:tcPr>
          <w:p w14:paraId="3F35A597"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081E699A"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1C5E0F6"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6F53F0B1" w14:textId="77777777" w:rsidR="00220A54" w:rsidRPr="00DF53B4" w:rsidRDefault="00220A54" w:rsidP="000B2D47">
            <w:pPr>
              <w:pStyle w:val="TAL"/>
              <w:rPr>
                <w:rFonts w:eastAsia="MS Gothic"/>
                <w:lang w:eastAsia="en-US"/>
              </w:rPr>
            </w:pPr>
          </w:p>
        </w:tc>
      </w:tr>
    </w:tbl>
    <w:p w14:paraId="44274AB0" w14:textId="77777777" w:rsidR="0020231E" w:rsidRPr="00DF53B4" w:rsidRDefault="0020231E" w:rsidP="004B44AB"/>
    <w:p w14:paraId="32690F6B" w14:textId="77777777" w:rsidR="0020231E" w:rsidRPr="00DF53B4" w:rsidRDefault="0020231E" w:rsidP="0020231E">
      <w:pPr>
        <w:pStyle w:val="H6"/>
        <w:ind w:left="0" w:firstLine="0"/>
      </w:pPr>
      <w:r w:rsidRPr="00DF53B4">
        <w:t>Specific Message Contents</w:t>
      </w:r>
    </w:p>
    <w:p w14:paraId="03813F50" w14:textId="77777777" w:rsidR="0020231E" w:rsidRPr="00DF53B4" w:rsidRDefault="0020231E" w:rsidP="0020231E">
      <w:pPr>
        <w:spacing w:after="0"/>
      </w:pPr>
      <w:r w:rsidRPr="00DF53B4">
        <w:t xml:space="preserve">Step </w:t>
      </w:r>
      <w:r w:rsidR="00F13B6A" w:rsidRPr="00DF53B4">
        <w:t>6</w:t>
      </w:r>
      <w:r w:rsidRPr="00DF53B4">
        <w:t xml:space="preserve"> as specified in annex C.</w:t>
      </w:r>
      <w:r w:rsidR="00F13B6A" w:rsidRPr="00DF53B4">
        <w:t>47</w:t>
      </w:r>
      <w:r w:rsidRPr="00DF53B4">
        <w:t>, which is referring to A.2.1 default message content of INVITE with condition A</w:t>
      </w:r>
      <w:r w:rsidR="00BC6767" w:rsidRPr="00DF53B4">
        <w:t>21</w:t>
      </w:r>
    </w:p>
    <w:p w14:paraId="10667F76" w14:textId="77777777" w:rsidR="00F13B6A" w:rsidRPr="00DF53B4" w:rsidRDefault="00F13B6A" w:rsidP="0020231E">
      <w:r w:rsidRPr="00DF53B4">
        <w:t xml:space="preserve">Step 7 </w:t>
      </w:r>
      <w:bookmarkStart w:id="6188" w:name="_Hlk496885917"/>
      <w:r w:rsidRPr="00DF53B4">
        <w:t>486 Busy Here message as in Annex A.2.</w:t>
      </w:r>
      <w:bookmarkEnd w:id="6188"/>
      <w:r w:rsidR="005E5184" w:rsidRPr="00DF53B4">
        <w:t>21</w:t>
      </w:r>
      <w:r w:rsidRPr="00DF53B4">
        <w:t>.</w:t>
      </w:r>
    </w:p>
    <w:p w14:paraId="47348977" w14:textId="77777777" w:rsidR="00220A54" w:rsidRPr="00DF53B4" w:rsidRDefault="00220A54" w:rsidP="00220A54">
      <w:pPr>
        <w:pStyle w:val="H6"/>
      </w:pPr>
      <w:r w:rsidRPr="00DF53B4">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6A4BF6F4"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458A6B87"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2750402E" w14:textId="77777777" w:rsidTr="000B2D47">
        <w:tc>
          <w:tcPr>
            <w:tcW w:w="4535" w:type="dxa"/>
            <w:tcBorders>
              <w:top w:val="single" w:sz="4" w:space="0" w:color="auto"/>
              <w:left w:val="single" w:sz="4" w:space="0" w:color="auto"/>
              <w:bottom w:val="single" w:sz="4" w:space="0" w:color="auto"/>
              <w:right w:val="single" w:sz="4" w:space="0" w:color="auto"/>
            </w:tcBorders>
          </w:tcPr>
          <w:p w14:paraId="7F4DD178"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6769D8D6"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62B0677A"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247E9614" w14:textId="77777777" w:rsidR="00220A54" w:rsidRPr="00DF53B4" w:rsidRDefault="00220A54" w:rsidP="000B2D47">
            <w:pPr>
              <w:pStyle w:val="TAH"/>
              <w:rPr>
                <w:lang w:eastAsia="en-US"/>
              </w:rPr>
            </w:pPr>
            <w:r w:rsidRPr="00DF53B4">
              <w:rPr>
                <w:lang w:eastAsia="en-US"/>
              </w:rPr>
              <w:t>Condition</w:t>
            </w:r>
          </w:p>
        </w:tc>
      </w:tr>
      <w:tr w:rsidR="00220A54" w:rsidRPr="00DF53B4" w14:paraId="47D273B4" w14:textId="77777777" w:rsidTr="000B2D47">
        <w:tc>
          <w:tcPr>
            <w:tcW w:w="4535" w:type="dxa"/>
            <w:tcBorders>
              <w:top w:val="single" w:sz="4" w:space="0" w:color="auto"/>
              <w:left w:val="single" w:sz="4" w:space="0" w:color="auto"/>
              <w:bottom w:val="single" w:sz="4" w:space="0" w:color="auto"/>
              <w:right w:val="single" w:sz="4" w:space="0" w:color="auto"/>
            </w:tcBorders>
          </w:tcPr>
          <w:p w14:paraId="4CBAE00E"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38324D88"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D5291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895D9D5" w14:textId="77777777" w:rsidR="00220A54" w:rsidRPr="00DF53B4" w:rsidRDefault="00220A54" w:rsidP="000B2D47">
            <w:pPr>
              <w:pStyle w:val="TAL"/>
              <w:rPr>
                <w:lang w:eastAsia="en-US"/>
              </w:rPr>
            </w:pPr>
          </w:p>
        </w:tc>
      </w:tr>
      <w:tr w:rsidR="00220A54" w:rsidRPr="00DF53B4" w14:paraId="1F9CCEB4" w14:textId="77777777" w:rsidTr="000B2D47">
        <w:tc>
          <w:tcPr>
            <w:tcW w:w="4535" w:type="dxa"/>
            <w:tcBorders>
              <w:top w:val="single" w:sz="4" w:space="0" w:color="auto"/>
              <w:left w:val="single" w:sz="4" w:space="0" w:color="auto"/>
              <w:bottom w:val="single" w:sz="4" w:space="0" w:color="auto"/>
              <w:right w:val="single" w:sz="4" w:space="0" w:color="auto"/>
            </w:tcBorders>
          </w:tcPr>
          <w:p w14:paraId="6FADAA7D"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4725F0A"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2B4F68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36332B3" w14:textId="77777777" w:rsidR="00220A54" w:rsidRPr="00DF53B4" w:rsidRDefault="00220A54" w:rsidP="000B2D47">
            <w:pPr>
              <w:pStyle w:val="TAL"/>
              <w:rPr>
                <w:lang w:eastAsia="en-US"/>
              </w:rPr>
            </w:pPr>
          </w:p>
        </w:tc>
      </w:tr>
      <w:tr w:rsidR="00220A54" w:rsidRPr="00DF53B4" w14:paraId="64B36BB9" w14:textId="77777777" w:rsidTr="000B2D47">
        <w:tc>
          <w:tcPr>
            <w:tcW w:w="4535" w:type="dxa"/>
            <w:tcBorders>
              <w:top w:val="single" w:sz="4" w:space="0" w:color="auto"/>
              <w:left w:val="single" w:sz="4" w:space="0" w:color="auto"/>
              <w:bottom w:val="single" w:sz="4" w:space="0" w:color="auto"/>
              <w:right w:val="single" w:sz="4" w:space="0" w:color="auto"/>
            </w:tcBorders>
          </w:tcPr>
          <w:p w14:paraId="5DB2826A"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24421119"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596B7D6"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21758B8" w14:textId="77777777" w:rsidR="00220A54" w:rsidRPr="00DF53B4" w:rsidRDefault="00220A54" w:rsidP="000B2D47">
            <w:pPr>
              <w:pStyle w:val="TAL"/>
              <w:rPr>
                <w:lang w:eastAsia="en-US"/>
              </w:rPr>
            </w:pPr>
          </w:p>
        </w:tc>
      </w:tr>
      <w:tr w:rsidR="00220A54" w:rsidRPr="00DF53B4" w14:paraId="48DF4039" w14:textId="77777777" w:rsidTr="000B2D47">
        <w:tc>
          <w:tcPr>
            <w:tcW w:w="4535" w:type="dxa"/>
            <w:tcBorders>
              <w:top w:val="single" w:sz="4" w:space="0" w:color="auto"/>
              <w:left w:val="single" w:sz="4" w:space="0" w:color="auto"/>
              <w:bottom w:val="single" w:sz="4" w:space="0" w:color="auto"/>
              <w:right w:val="single" w:sz="4" w:space="0" w:color="auto"/>
            </w:tcBorders>
          </w:tcPr>
          <w:p w14:paraId="52389317"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5F6FAEF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A995E1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8BAFF41" w14:textId="77777777" w:rsidR="00220A54" w:rsidRPr="00DF53B4" w:rsidRDefault="00220A54" w:rsidP="000B2D47">
            <w:pPr>
              <w:pStyle w:val="TAL"/>
              <w:rPr>
                <w:lang w:eastAsia="en-US"/>
              </w:rPr>
            </w:pPr>
          </w:p>
        </w:tc>
      </w:tr>
      <w:tr w:rsidR="00220A54" w:rsidRPr="00DF53B4" w14:paraId="388C6231" w14:textId="77777777" w:rsidTr="000B2D47">
        <w:tc>
          <w:tcPr>
            <w:tcW w:w="4535" w:type="dxa"/>
            <w:tcBorders>
              <w:top w:val="single" w:sz="4" w:space="0" w:color="auto"/>
              <w:left w:val="single" w:sz="4" w:space="0" w:color="auto"/>
              <w:bottom w:val="single" w:sz="4" w:space="0" w:color="auto"/>
              <w:right w:val="single" w:sz="4" w:space="0" w:color="auto"/>
            </w:tcBorders>
          </w:tcPr>
          <w:p w14:paraId="37AF9BDB"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66FAEF88"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3C41F7B"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5F87AD0" w14:textId="77777777" w:rsidR="00220A54" w:rsidRPr="00DF53B4" w:rsidRDefault="00220A54" w:rsidP="000B2D47">
            <w:pPr>
              <w:pStyle w:val="TAL"/>
              <w:rPr>
                <w:lang w:eastAsia="en-US"/>
              </w:rPr>
            </w:pPr>
          </w:p>
        </w:tc>
      </w:tr>
      <w:tr w:rsidR="00220A54" w:rsidRPr="00DF53B4" w14:paraId="7E468FC6" w14:textId="77777777" w:rsidTr="000B2D47">
        <w:tc>
          <w:tcPr>
            <w:tcW w:w="4535" w:type="dxa"/>
            <w:tcBorders>
              <w:top w:val="single" w:sz="4" w:space="0" w:color="auto"/>
              <w:left w:val="single" w:sz="4" w:space="0" w:color="auto"/>
              <w:bottom w:val="single" w:sz="4" w:space="0" w:color="auto"/>
              <w:right w:val="single" w:sz="4" w:space="0" w:color="auto"/>
            </w:tcBorders>
          </w:tcPr>
          <w:p w14:paraId="7C9FC977"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1900C801"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4E0585E2"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4EE1FCB" w14:textId="77777777" w:rsidR="00220A54" w:rsidRPr="00DF53B4" w:rsidRDefault="00220A54" w:rsidP="000B2D47">
            <w:pPr>
              <w:pStyle w:val="TAL"/>
              <w:rPr>
                <w:lang w:eastAsia="ko-KR"/>
              </w:rPr>
            </w:pPr>
            <w:r w:rsidRPr="00DF53B4">
              <w:rPr>
                <w:lang w:eastAsia="ko-KR"/>
              </w:rPr>
              <w:t>UTRA-FDD</w:t>
            </w:r>
          </w:p>
        </w:tc>
      </w:tr>
      <w:tr w:rsidR="00220A54" w:rsidRPr="00DF53B4" w14:paraId="1822B130" w14:textId="77777777" w:rsidTr="000B2D47">
        <w:tc>
          <w:tcPr>
            <w:tcW w:w="4535" w:type="dxa"/>
            <w:tcBorders>
              <w:left w:val="single" w:sz="4" w:space="0" w:color="auto"/>
              <w:bottom w:val="single" w:sz="4" w:space="0" w:color="auto"/>
              <w:right w:val="single" w:sz="4" w:space="0" w:color="auto"/>
            </w:tcBorders>
          </w:tcPr>
          <w:p w14:paraId="7406A7BF"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3E5E3E4D"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4088E9D0"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5F7EA23C" w14:textId="77777777" w:rsidR="00220A54" w:rsidRPr="00DF53B4" w:rsidRDefault="00220A54" w:rsidP="000B2D47">
            <w:pPr>
              <w:pStyle w:val="TAL"/>
              <w:rPr>
                <w:lang w:eastAsia="ko-KR"/>
              </w:rPr>
            </w:pPr>
            <w:r w:rsidRPr="00DF53B4">
              <w:rPr>
                <w:lang w:eastAsia="ko-KR"/>
              </w:rPr>
              <w:t>UTRA-TDD</w:t>
            </w:r>
          </w:p>
        </w:tc>
      </w:tr>
      <w:tr w:rsidR="00220A54" w:rsidRPr="00DF53B4" w14:paraId="1D528B79" w14:textId="77777777" w:rsidTr="000B2D47">
        <w:tc>
          <w:tcPr>
            <w:tcW w:w="4535" w:type="dxa"/>
            <w:tcBorders>
              <w:top w:val="single" w:sz="4" w:space="0" w:color="auto"/>
              <w:left w:val="single" w:sz="4" w:space="0" w:color="auto"/>
              <w:bottom w:val="single" w:sz="4" w:space="0" w:color="auto"/>
              <w:right w:val="single" w:sz="4" w:space="0" w:color="auto"/>
            </w:tcBorders>
          </w:tcPr>
          <w:p w14:paraId="05F44CAB"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082DE184"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63312A91"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03ADD8E" w14:textId="77777777" w:rsidR="00220A54" w:rsidRPr="00DF53B4" w:rsidRDefault="00220A54" w:rsidP="000B2D47">
            <w:pPr>
              <w:pStyle w:val="TAL"/>
              <w:rPr>
                <w:lang w:eastAsia="en-US"/>
              </w:rPr>
            </w:pPr>
            <w:r w:rsidRPr="00DF53B4">
              <w:rPr>
                <w:lang w:eastAsia="en-US"/>
              </w:rPr>
              <w:t>GERAN</w:t>
            </w:r>
          </w:p>
        </w:tc>
      </w:tr>
      <w:tr w:rsidR="00220A54" w:rsidRPr="00DF53B4" w14:paraId="478241F4" w14:textId="77777777" w:rsidTr="000B2D47">
        <w:tc>
          <w:tcPr>
            <w:tcW w:w="4535" w:type="dxa"/>
            <w:tcBorders>
              <w:top w:val="single" w:sz="4" w:space="0" w:color="auto"/>
              <w:left w:val="single" w:sz="4" w:space="0" w:color="auto"/>
              <w:bottom w:val="single" w:sz="4" w:space="0" w:color="auto"/>
              <w:right w:val="single" w:sz="4" w:space="0" w:color="auto"/>
            </w:tcBorders>
          </w:tcPr>
          <w:p w14:paraId="02BD503E"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3BBFF3D"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E3BA127"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0A2256A" w14:textId="77777777" w:rsidR="00220A54" w:rsidRPr="00DF53B4" w:rsidRDefault="00220A54" w:rsidP="000B2D47">
            <w:pPr>
              <w:pStyle w:val="TAL"/>
              <w:rPr>
                <w:lang w:eastAsia="en-US"/>
              </w:rPr>
            </w:pPr>
          </w:p>
        </w:tc>
      </w:tr>
      <w:tr w:rsidR="00220A54" w:rsidRPr="00DF53B4" w14:paraId="5B852BAB" w14:textId="77777777" w:rsidTr="000B2D47">
        <w:tc>
          <w:tcPr>
            <w:tcW w:w="4535" w:type="dxa"/>
            <w:tcBorders>
              <w:top w:val="single" w:sz="4" w:space="0" w:color="auto"/>
              <w:left w:val="single" w:sz="4" w:space="0" w:color="auto"/>
              <w:bottom w:val="single" w:sz="4" w:space="0" w:color="auto"/>
              <w:right w:val="single" w:sz="4" w:space="0" w:color="auto"/>
            </w:tcBorders>
          </w:tcPr>
          <w:p w14:paraId="6B28FD70"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E8F9CB0"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67ACE1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0417DD5" w14:textId="77777777" w:rsidR="00220A54" w:rsidRPr="00DF53B4" w:rsidRDefault="00220A54" w:rsidP="000B2D47">
            <w:pPr>
              <w:pStyle w:val="TAL"/>
              <w:rPr>
                <w:lang w:eastAsia="en-US"/>
              </w:rPr>
            </w:pPr>
          </w:p>
        </w:tc>
      </w:tr>
    </w:tbl>
    <w:p w14:paraId="1EE9306A" w14:textId="77777777" w:rsidR="00220A54" w:rsidRPr="00DF53B4" w:rsidRDefault="00220A54" w:rsidP="00220A54"/>
    <w:p w14:paraId="72F31E8F" w14:textId="77777777" w:rsidR="00220A54" w:rsidRPr="00DF53B4" w:rsidRDefault="00220A54" w:rsidP="00220A54">
      <w:pPr>
        <w:pStyle w:val="H6"/>
      </w:pPr>
      <w:r w:rsidRPr="00DF53B4">
        <w:t>ROUTING AREA UPDATE ACCEPT (Step 9b5)</w:t>
      </w:r>
    </w:p>
    <w:p w14:paraId="73E83BCC"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6A19BBD8"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2F4AF806"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4266C2B4"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78483A1D"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5EA52EA"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97B8F89"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643E3AE8" w14:textId="77777777" w:rsidR="00220A54" w:rsidRPr="00DF53B4" w:rsidRDefault="00220A54" w:rsidP="000B2D47">
            <w:pPr>
              <w:pStyle w:val="TAH"/>
              <w:rPr>
                <w:lang w:eastAsia="en-US"/>
              </w:rPr>
            </w:pPr>
            <w:r w:rsidRPr="00DF53B4">
              <w:rPr>
                <w:lang w:eastAsia="en-US"/>
              </w:rPr>
              <w:t>Condition</w:t>
            </w:r>
          </w:p>
        </w:tc>
      </w:tr>
      <w:tr w:rsidR="00220A54" w:rsidRPr="00DF53B4" w14:paraId="652D0064"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7B4846DC"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1ED34D1A"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2B419691"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0E3A1464" w14:textId="77777777" w:rsidR="00220A54" w:rsidRPr="00DF53B4" w:rsidRDefault="00220A54" w:rsidP="000B2D47">
            <w:pPr>
              <w:pStyle w:val="TAL"/>
              <w:rPr>
                <w:lang w:eastAsia="en-US"/>
              </w:rPr>
            </w:pPr>
          </w:p>
        </w:tc>
      </w:tr>
    </w:tbl>
    <w:p w14:paraId="0A74E1C9" w14:textId="77777777" w:rsidR="00220A54" w:rsidRPr="00DF53B4" w:rsidRDefault="00220A54" w:rsidP="0020231E"/>
    <w:p w14:paraId="41068D3F" w14:textId="77777777" w:rsidR="0020231E" w:rsidRPr="00DF53B4" w:rsidRDefault="0020231E" w:rsidP="004B44AB">
      <w:pPr>
        <w:pStyle w:val="Heading3"/>
        <w:rPr>
          <w:snapToGrid w:val="0"/>
        </w:rPr>
      </w:pPr>
      <w:bookmarkStart w:id="6189" w:name="_Toc21077900"/>
      <w:bookmarkStart w:id="6190" w:name="_Toc35972462"/>
      <w:bookmarkStart w:id="6191" w:name="_Toc51774751"/>
      <w:bookmarkStart w:id="6192" w:name="_Toc51835174"/>
      <w:bookmarkStart w:id="6193" w:name="_Toc52220027"/>
      <w:bookmarkStart w:id="6194" w:name="_Toc58360096"/>
      <w:bookmarkStart w:id="6195" w:name="_Toc68193235"/>
      <w:bookmarkStart w:id="6196" w:name="_Toc75422210"/>
      <w:r w:rsidRPr="00DF53B4">
        <w:t>21.14</w:t>
      </w:r>
      <w:r w:rsidRPr="00DF53B4">
        <w:rPr>
          <w:snapToGrid w:val="0"/>
        </w:rPr>
        <w:t>.5</w:t>
      </w:r>
      <w:r w:rsidRPr="00DF53B4">
        <w:rPr>
          <w:snapToGrid w:val="0"/>
        </w:rPr>
        <w:tab/>
        <w:t>Test requirements</w:t>
      </w:r>
      <w:bookmarkEnd w:id="6189"/>
      <w:bookmarkEnd w:id="6190"/>
      <w:bookmarkEnd w:id="6191"/>
      <w:bookmarkEnd w:id="6192"/>
      <w:bookmarkEnd w:id="6193"/>
      <w:bookmarkEnd w:id="6194"/>
      <w:bookmarkEnd w:id="6195"/>
      <w:bookmarkEnd w:id="6196"/>
    </w:p>
    <w:p w14:paraId="336590B0" w14:textId="77777777" w:rsidR="0020231E" w:rsidRPr="00DF53B4" w:rsidRDefault="0020231E" w:rsidP="0020231E">
      <w:pPr>
        <w:spacing w:before="40" w:after="40"/>
      </w:pPr>
      <w:r w:rsidRPr="00DF53B4">
        <w:t xml:space="preserve">In step </w:t>
      </w:r>
      <w:r w:rsidR="00F13B6A" w:rsidRPr="00DF53B4">
        <w:t>6</w:t>
      </w:r>
      <w:r w:rsidRPr="00DF53B4">
        <w:t>, UE shall transmit INVITE with all applicable headers for Automatic eCall over IMS.</w:t>
      </w:r>
    </w:p>
    <w:p w14:paraId="5A6C91DE" w14:textId="77777777" w:rsidR="0020231E" w:rsidRPr="00DF53B4" w:rsidRDefault="0020231E" w:rsidP="0020231E">
      <w:pPr>
        <w:spacing w:before="40" w:after="40"/>
      </w:pPr>
      <w:r w:rsidRPr="00DF53B4">
        <w:t xml:space="preserve">In step </w:t>
      </w:r>
      <w:r w:rsidR="00F13B6A" w:rsidRPr="00DF53B4">
        <w:t>6</w:t>
      </w:r>
      <w:r w:rsidRPr="00DF53B4">
        <w:t>, UE shall transmit MSD in the INVITE.</w:t>
      </w:r>
    </w:p>
    <w:p w14:paraId="1224DB00" w14:textId="77777777" w:rsidR="0020231E" w:rsidRPr="00DF53B4" w:rsidRDefault="0020231E" w:rsidP="00EF4525">
      <w:pPr>
        <w:spacing w:before="40" w:after="40"/>
      </w:pPr>
      <w:r w:rsidRPr="00DF53B4">
        <w:t xml:space="preserve">In step </w:t>
      </w:r>
      <w:r w:rsidR="00F13B6A" w:rsidRPr="00DF53B4">
        <w:t>9</w:t>
      </w:r>
      <w:r w:rsidRPr="00DF53B4">
        <w:t xml:space="preserve">a1 or </w:t>
      </w:r>
      <w:r w:rsidR="00F13B6A" w:rsidRPr="00DF53B4">
        <w:t>9</w:t>
      </w:r>
      <w:r w:rsidRPr="00DF53B4">
        <w:t>b1, UE shall send an EMERGENCY SETUP message with the Service Category IE bit 7= 1</w:t>
      </w:r>
      <w:r w:rsidR="000B5983" w:rsidRPr="00DF53B4">
        <w:t xml:space="preserve"> and all other bits are set to 0</w:t>
      </w:r>
      <w:r w:rsidR="004B44AB" w:rsidRPr="00DF53B4">
        <w:t>.</w:t>
      </w:r>
    </w:p>
    <w:p w14:paraId="2AF25150" w14:textId="77777777" w:rsidR="00EF4525" w:rsidRPr="00DF53B4" w:rsidRDefault="00EF4525" w:rsidP="00EF4525">
      <w:pPr>
        <w:pStyle w:val="Heading2"/>
      </w:pPr>
      <w:bookmarkStart w:id="6197" w:name="_Toc21077901"/>
      <w:bookmarkStart w:id="6198" w:name="_Toc35972463"/>
      <w:bookmarkStart w:id="6199" w:name="_Toc51774752"/>
      <w:bookmarkStart w:id="6200" w:name="_Toc51835175"/>
      <w:bookmarkStart w:id="6201" w:name="_Toc52220028"/>
      <w:bookmarkStart w:id="6202" w:name="_Toc58360097"/>
      <w:bookmarkStart w:id="6203" w:name="_Toc68193236"/>
      <w:bookmarkStart w:id="6204" w:name="_Toc75422211"/>
      <w:r w:rsidRPr="00DF53B4">
        <w:rPr>
          <w:lang w:eastAsia="zh-CN"/>
        </w:rPr>
        <w:t>21.15</w:t>
      </w:r>
      <w:r w:rsidRPr="00DF53B4">
        <w:tab/>
        <w:t>eCall only mode / Manual initiation / Emergency registration / Abnormal case / IM CN sends a 600 (Busy Everywhere) / UE performs eCall in CS domain / UTRAN or GERAN</w:t>
      </w:r>
      <w:bookmarkEnd w:id="6197"/>
      <w:bookmarkEnd w:id="6198"/>
      <w:bookmarkEnd w:id="6199"/>
      <w:bookmarkEnd w:id="6200"/>
      <w:bookmarkEnd w:id="6201"/>
      <w:bookmarkEnd w:id="6202"/>
      <w:bookmarkEnd w:id="6203"/>
      <w:bookmarkEnd w:id="6204"/>
    </w:p>
    <w:p w14:paraId="2D263A63" w14:textId="77777777" w:rsidR="00EF4525" w:rsidRPr="00DF53B4" w:rsidRDefault="00EF4525" w:rsidP="00EF4525">
      <w:pPr>
        <w:pStyle w:val="Heading3"/>
        <w:rPr>
          <w:snapToGrid w:val="0"/>
        </w:rPr>
      </w:pPr>
      <w:bookmarkStart w:id="6205" w:name="_Toc21077902"/>
      <w:bookmarkStart w:id="6206" w:name="_Toc35972464"/>
      <w:bookmarkStart w:id="6207" w:name="_Toc51774753"/>
      <w:bookmarkStart w:id="6208" w:name="_Toc51835176"/>
      <w:bookmarkStart w:id="6209" w:name="_Toc52220029"/>
      <w:bookmarkStart w:id="6210" w:name="_Toc58360098"/>
      <w:bookmarkStart w:id="6211" w:name="_Toc68193237"/>
      <w:bookmarkStart w:id="6212" w:name="_Toc75422212"/>
      <w:r w:rsidRPr="00DF53B4">
        <w:t>21.15.1</w:t>
      </w:r>
      <w:r w:rsidRPr="00DF53B4">
        <w:tab/>
        <w:t>Definition</w:t>
      </w:r>
      <w:bookmarkEnd w:id="6205"/>
      <w:bookmarkEnd w:id="6206"/>
      <w:bookmarkEnd w:id="6207"/>
      <w:bookmarkEnd w:id="6208"/>
      <w:bookmarkEnd w:id="6209"/>
      <w:bookmarkEnd w:id="6210"/>
      <w:bookmarkEnd w:id="6211"/>
      <w:bookmarkEnd w:id="6212"/>
    </w:p>
    <w:p w14:paraId="2E9AB704" w14:textId="77777777" w:rsidR="00EF4525" w:rsidRPr="00DF53B4" w:rsidRDefault="00EF4525" w:rsidP="00EF4525">
      <w:pPr>
        <w:rPr>
          <w:snapToGrid w:val="0"/>
        </w:rPr>
      </w:pPr>
      <w:r w:rsidRPr="00DF53B4">
        <w:rPr>
          <w:snapToGrid w:val="0"/>
        </w:rPr>
        <w:t>Test to verify that on reception of reject cause 600 Busy everywhere for a manually initiated INVITE for eCall over IMS, UE initiates the eCall in supported CS domain over UTRAN or GERAN.</w:t>
      </w:r>
    </w:p>
    <w:p w14:paraId="006BE023" w14:textId="77777777" w:rsidR="00EF4525" w:rsidRPr="00DF53B4" w:rsidRDefault="00EF4525" w:rsidP="00EF4525">
      <w:pPr>
        <w:pStyle w:val="Heading3"/>
      </w:pPr>
      <w:bookmarkStart w:id="6213" w:name="_Toc21077903"/>
      <w:bookmarkStart w:id="6214" w:name="_Toc35972465"/>
      <w:bookmarkStart w:id="6215" w:name="_Toc51774754"/>
      <w:bookmarkStart w:id="6216" w:name="_Toc51835177"/>
      <w:bookmarkStart w:id="6217" w:name="_Toc52220030"/>
      <w:bookmarkStart w:id="6218" w:name="_Toc58360099"/>
      <w:bookmarkStart w:id="6219" w:name="_Toc68193238"/>
      <w:bookmarkStart w:id="6220" w:name="_Toc75422213"/>
      <w:r w:rsidRPr="00DF53B4">
        <w:t>21.15.2</w:t>
      </w:r>
      <w:r w:rsidRPr="00DF53B4">
        <w:tab/>
        <w:t>Conformance requirement</w:t>
      </w:r>
      <w:bookmarkEnd w:id="6213"/>
      <w:bookmarkEnd w:id="6214"/>
      <w:bookmarkEnd w:id="6215"/>
      <w:bookmarkEnd w:id="6216"/>
      <w:bookmarkEnd w:id="6217"/>
      <w:bookmarkEnd w:id="6218"/>
      <w:bookmarkEnd w:id="6219"/>
      <w:bookmarkEnd w:id="6220"/>
    </w:p>
    <w:p w14:paraId="45823D5C" w14:textId="77777777" w:rsidR="00EF4525" w:rsidRPr="00DF53B4" w:rsidRDefault="00EF4525" w:rsidP="00EF4525">
      <w:r w:rsidRPr="00DF53B4">
        <w:t>[TS 24.229, clause 5.1.6.11.1]:</w:t>
      </w:r>
    </w:p>
    <w:p w14:paraId="3078D76D" w14:textId="77777777" w:rsidR="00EF4525" w:rsidRPr="00DF53B4" w:rsidRDefault="00EF4525" w:rsidP="00EF4525">
      <w:r w:rsidRPr="00DF53B4">
        <w:t>If the upper layers request establishment of an IMS emergency call of the manually initiated eCall type of emergency service, the service URN shall be "urn:service:sos.ecall.manual" as specified in RFC 8147 [244].</w:t>
      </w:r>
    </w:p>
    <w:p w14:paraId="26ED5035" w14:textId="77777777" w:rsidR="00EF4525" w:rsidRPr="00DF53B4" w:rsidRDefault="00EF4525" w:rsidP="00EF4525">
      <w:r w:rsidRPr="00DF53B4">
        <w:t>If the upper layers request establishment of an IMS emergency call of the automatically initiated eCall type of emergency service, the service URN shall be "urn:service:sos.ecall.automatic" as specified in RFC 8147 [244].</w:t>
      </w:r>
    </w:p>
    <w:p w14:paraId="792AD266" w14:textId="77777777" w:rsidR="00EF4525" w:rsidRPr="00DF53B4" w:rsidRDefault="00EF4525" w:rsidP="00EF4525">
      <w:pPr>
        <w:pStyle w:val="NO"/>
        <w:rPr>
          <w:snapToGrid w:val="0"/>
        </w:rPr>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7AD68864" w14:textId="77777777" w:rsidR="00EF4525" w:rsidRPr="00DF53B4" w:rsidRDefault="00EF4525" w:rsidP="00EF4525">
      <w:r w:rsidRPr="00DF53B4">
        <w:t>[TS 24.229, clause 5.1.6.11.2]:</w:t>
      </w:r>
    </w:p>
    <w:p w14:paraId="133B4F8E" w14:textId="77777777" w:rsidR="00EF4525" w:rsidRPr="00DF53B4" w:rsidRDefault="00EF4525" w:rsidP="00EF4525">
      <w:r w:rsidRPr="00DF53B4">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6567AB5D" w14:textId="77777777" w:rsidR="00EF4525" w:rsidRPr="00DF53B4" w:rsidRDefault="00EF4525" w:rsidP="00EF4525">
      <w:pPr>
        <w:pStyle w:val="B1"/>
      </w:pPr>
      <w:r w:rsidRPr="00DF53B4">
        <w:t>1)</w:t>
      </w:r>
      <w:r w:rsidRPr="00DF53B4">
        <w:tab/>
        <w:t>the UE shall set the Request-URI to "urn:service:sos.ecall.automatic" or "urn:service:sos.ecall.manual"; and</w:t>
      </w:r>
    </w:p>
    <w:p w14:paraId="5525F224" w14:textId="77777777" w:rsidR="00EF4525" w:rsidRPr="00DF53B4" w:rsidRDefault="00EF4525" w:rsidP="00EF4525">
      <w:pPr>
        <w:pStyle w:val="B1"/>
      </w:pPr>
      <w:r w:rsidRPr="00DF53B4">
        <w:t>2)</w:t>
      </w:r>
      <w:r w:rsidRPr="00DF53B4">
        <w:tab/>
        <w:t>if the IP-CAN indicates the eCall support indication, the UE shall:</w:t>
      </w:r>
    </w:p>
    <w:p w14:paraId="2BC72360" w14:textId="77777777" w:rsidR="00EF4525" w:rsidRPr="00DF53B4" w:rsidRDefault="00EF4525" w:rsidP="00EF4525">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11A4DA9E" w14:textId="77777777" w:rsidR="00EF4525" w:rsidRPr="00DF53B4" w:rsidRDefault="00EF4525" w:rsidP="00EF4525">
      <w:pPr>
        <w:pStyle w:val="B2"/>
      </w:pPr>
      <w:r w:rsidRPr="00DF53B4">
        <w:t>b)</w:t>
      </w:r>
      <w:r w:rsidRPr="00DF53B4">
        <w:tab/>
        <w:t>insert an Accept header field indicating the UE is willing to accept an "application/EmergencyCallData.Control+xml" MIME type as defined in RFC 8147 [244]; and</w:t>
      </w:r>
    </w:p>
    <w:p w14:paraId="7C639079" w14:textId="77777777" w:rsidR="00EF4525" w:rsidRPr="00DF53B4" w:rsidRDefault="00EF4525" w:rsidP="00EF4525">
      <w:pPr>
        <w:pStyle w:val="B2"/>
      </w:pPr>
      <w:r w:rsidRPr="00DF53B4">
        <w:t>c)</w:t>
      </w:r>
      <w:r w:rsidRPr="00DF53B4">
        <w:tab/>
        <w:t>insert a Recv-Info header field set to "EmergencyCallData.eCall.MSD" as defined in RFC 8147 [244].</w:t>
      </w:r>
    </w:p>
    <w:p w14:paraId="12AA7130" w14:textId="77777777" w:rsidR="00EF4525" w:rsidRPr="00DF53B4" w:rsidRDefault="00EF4525" w:rsidP="00EF4525">
      <w:pPr>
        <w:pStyle w:val="NO"/>
      </w:pPr>
      <w:r w:rsidRPr="00DF53B4">
        <w:t>NOTE:</w:t>
      </w:r>
      <w:r w:rsidRPr="00DF53B4">
        <w:tab/>
        <w:t>Further content for the INVITE is as defined in RFC 8147 [244].</w:t>
      </w:r>
    </w:p>
    <w:p w14:paraId="2FC50266" w14:textId="77777777" w:rsidR="00EF4525" w:rsidRPr="00DF53B4" w:rsidRDefault="00EF4525" w:rsidP="00EF4525">
      <w:r w:rsidRPr="00DF53B4">
        <w:t>Then the UE shall proceed as follows:</w:t>
      </w:r>
    </w:p>
    <w:p w14:paraId="33F9D33B" w14:textId="77777777" w:rsidR="00EF4525" w:rsidRPr="00DF53B4" w:rsidRDefault="00EF4525" w:rsidP="00EF4525">
      <w:r w:rsidRPr="00DF53B4">
        <w:t>…</w:t>
      </w:r>
    </w:p>
    <w:p w14:paraId="12293F8D" w14:textId="77777777" w:rsidR="00EF4525" w:rsidRPr="00DF53B4" w:rsidRDefault="00EF4525" w:rsidP="00EF4525">
      <w:pPr>
        <w:pStyle w:val="B1"/>
      </w:pPr>
      <w:r w:rsidRPr="00DF53B4">
        <w:t>3)</w:t>
      </w:r>
      <w:r w:rsidRPr="00DF53B4">
        <w:tab/>
        <w:t>if the UE receives a 486 (Busy Here), 600 (Busy Everywhere) or 603 (Decline) response to the INVITE request containing:</w:t>
      </w:r>
    </w:p>
    <w:p w14:paraId="5377B1C7" w14:textId="77777777" w:rsidR="00EF4525" w:rsidRPr="00DF53B4" w:rsidRDefault="00EF4525" w:rsidP="00EF4525">
      <w:pPr>
        <w:pStyle w:val="B2"/>
      </w:pPr>
      <w:r w:rsidRPr="00DF53B4">
        <w:t>a)</w:t>
      </w:r>
      <w:r w:rsidRPr="00DF53B4">
        <w:tab/>
        <w:t>a multipart/mixed body containing an "application/EmergencyCallData.Control+xml" MIME body part as defined in RFC 8147 [244] with an "ack" element containing:</w:t>
      </w:r>
    </w:p>
    <w:p w14:paraId="31EC09EB" w14:textId="77777777" w:rsidR="00EF4525" w:rsidRPr="00DF53B4" w:rsidRDefault="00EF4525" w:rsidP="00EF4525">
      <w:pPr>
        <w:pStyle w:val="B3"/>
      </w:pPr>
      <w:r w:rsidRPr="00DF53B4">
        <w:t>i)</w:t>
      </w:r>
      <w:r w:rsidRPr="00DF53B4">
        <w:tab/>
        <w:t>a "received" attribute set to "true"; and</w:t>
      </w:r>
    </w:p>
    <w:p w14:paraId="4745420E" w14:textId="77777777" w:rsidR="00EF4525" w:rsidRPr="00DF53B4" w:rsidRDefault="00EF4525" w:rsidP="00EF4525">
      <w:pPr>
        <w:pStyle w:val="B3"/>
      </w:pPr>
      <w:r w:rsidRPr="00DF53B4">
        <w:t>ii)</w:t>
      </w:r>
      <w:r w:rsidRPr="00DF53B4">
        <w:tab/>
        <w:t>a "ref" attribute set to the Content-ID of the MIME body part containing the MSD sent by the UE;</w:t>
      </w:r>
    </w:p>
    <w:p w14:paraId="4703EA14" w14:textId="77777777" w:rsidR="00EF4525" w:rsidRPr="00DF53B4" w:rsidRDefault="00EF4525" w:rsidP="00EF4525">
      <w:pPr>
        <w:pStyle w:val="B1"/>
      </w:pPr>
      <w:r w:rsidRPr="00DF53B4">
        <w:tab/>
        <w:t>then the UE shall consider the initial MSD transmission as successful and shall perform domain selection to re-attempt the eCall as specified in 3GPP TS 23.167 [4B]; and</w:t>
      </w:r>
    </w:p>
    <w:p w14:paraId="7C37D6AE" w14:textId="77777777" w:rsidR="00EF4525" w:rsidRPr="00DF53B4" w:rsidRDefault="00EF4525" w:rsidP="00EF4525">
      <w:pPr>
        <w:pStyle w:val="B1"/>
      </w:pPr>
      <w:r w:rsidRPr="00DF53B4">
        <w:t>4)</w:t>
      </w:r>
      <w:r w:rsidRPr="00DF53B4">
        <w:tab/>
        <w:t>in all other cases, the UE shall perform domain selection to re-attempt the eCall as specified in 3GPP TS 23.167 [4B].</w:t>
      </w:r>
    </w:p>
    <w:p w14:paraId="0533D41D" w14:textId="77777777" w:rsidR="00EF4525" w:rsidRPr="00DF53B4" w:rsidRDefault="00EF4525" w:rsidP="00EF4525">
      <w:pPr>
        <w:pStyle w:val="H6"/>
        <w:rPr>
          <w:snapToGrid w:val="0"/>
        </w:rPr>
      </w:pPr>
      <w:r w:rsidRPr="00DF53B4">
        <w:rPr>
          <w:snapToGrid w:val="0"/>
        </w:rPr>
        <w:t>Reference(s)</w:t>
      </w:r>
    </w:p>
    <w:p w14:paraId="305D1C9A" w14:textId="77777777" w:rsidR="00EF4525" w:rsidRPr="00DF53B4" w:rsidRDefault="00EF4525" w:rsidP="00EF4525">
      <w:pPr>
        <w:rPr>
          <w:snapToGrid w:val="0"/>
        </w:rPr>
      </w:pPr>
      <w:r w:rsidRPr="00DF53B4">
        <w:rPr>
          <w:snapToGrid w:val="0"/>
        </w:rPr>
        <w:t>3GPP T</w:t>
      </w:r>
      <w:r w:rsidRPr="00DF53B4">
        <w:t>S 24.229 [10], clauses 5.1.6.11.1 and 5.1.6.11.2.</w:t>
      </w:r>
    </w:p>
    <w:p w14:paraId="7F1EFF08" w14:textId="77777777" w:rsidR="00EF4525" w:rsidRPr="00DF53B4" w:rsidRDefault="00EF4525" w:rsidP="00EF4525">
      <w:pPr>
        <w:pStyle w:val="Heading3"/>
      </w:pPr>
      <w:bookmarkStart w:id="6221" w:name="_Toc21077904"/>
      <w:bookmarkStart w:id="6222" w:name="_Toc35972466"/>
      <w:bookmarkStart w:id="6223" w:name="_Toc51774755"/>
      <w:bookmarkStart w:id="6224" w:name="_Toc51835178"/>
      <w:bookmarkStart w:id="6225" w:name="_Toc52220031"/>
      <w:bookmarkStart w:id="6226" w:name="_Toc58360100"/>
      <w:bookmarkStart w:id="6227" w:name="_Toc68193239"/>
      <w:bookmarkStart w:id="6228" w:name="_Toc75422214"/>
      <w:r w:rsidRPr="00DF53B4">
        <w:t>21.15.3</w:t>
      </w:r>
      <w:r w:rsidRPr="00DF53B4">
        <w:tab/>
        <w:t>Test</w:t>
      </w:r>
      <w:r w:rsidRPr="00DF53B4">
        <w:rPr>
          <w:snapToGrid w:val="0"/>
        </w:rPr>
        <w:t xml:space="preserve"> purpose</w:t>
      </w:r>
      <w:bookmarkEnd w:id="6221"/>
      <w:bookmarkEnd w:id="6222"/>
      <w:bookmarkEnd w:id="6223"/>
      <w:bookmarkEnd w:id="6224"/>
      <w:bookmarkEnd w:id="6225"/>
      <w:bookmarkEnd w:id="6226"/>
      <w:bookmarkEnd w:id="6227"/>
      <w:bookmarkEnd w:id="6228"/>
    </w:p>
    <w:p w14:paraId="632AD3DC" w14:textId="77777777" w:rsidR="00EF4525" w:rsidRPr="00DF53B4" w:rsidRDefault="00EF4525" w:rsidP="00EF4525">
      <w:pPr>
        <w:pStyle w:val="B1"/>
        <w:rPr>
          <w:snapToGrid w:val="0"/>
        </w:rPr>
      </w:pPr>
      <w:r w:rsidRPr="00DF53B4">
        <w:rPr>
          <w:snapToGrid w:val="0"/>
        </w:rPr>
        <w:t>1)</w:t>
      </w:r>
      <w:r w:rsidRPr="00DF53B4">
        <w:rPr>
          <w:snapToGrid w:val="0"/>
        </w:rPr>
        <w:tab/>
        <w:t>To verify that the UE is able to handle 600 (Busy Everywhere) SIP error message for a manually initiated INVITE for eCall over IMS; and</w:t>
      </w:r>
    </w:p>
    <w:p w14:paraId="7D0E85CC" w14:textId="77777777" w:rsidR="00EF4525" w:rsidRPr="00DF53B4" w:rsidRDefault="00EF4525" w:rsidP="00EF4525">
      <w:pPr>
        <w:pStyle w:val="B1"/>
        <w:rPr>
          <w:snapToGrid w:val="0"/>
        </w:rPr>
      </w:pPr>
      <w:r w:rsidRPr="00DF53B4">
        <w:rPr>
          <w:snapToGrid w:val="0"/>
        </w:rPr>
        <w:t>2)</w:t>
      </w:r>
      <w:r w:rsidRPr="00DF53B4">
        <w:rPr>
          <w:snapToGrid w:val="0"/>
        </w:rPr>
        <w:tab/>
        <w:t>To verify that the UE is able to establish legacy eCall in CS domain in UTRAN or GERAN system after receiving 600 (Busy Everywhere) SIP error message.</w:t>
      </w:r>
    </w:p>
    <w:p w14:paraId="312FCC03" w14:textId="77777777" w:rsidR="00EF4525" w:rsidRPr="00DF53B4" w:rsidRDefault="00EF4525" w:rsidP="008D4C9A">
      <w:pPr>
        <w:pStyle w:val="Heading3"/>
      </w:pPr>
      <w:bookmarkStart w:id="6229" w:name="_Toc21077905"/>
      <w:bookmarkStart w:id="6230" w:name="_Toc35972467"/>
      <w:bookmarkStart w:id="6231" w:name="_Toc51774756"/>
      <w:bookmarkStart w:id="6232" w:name="_Toc51835179"/>
      <w:bookmarkStart w:id="6233" w:name="_Toc52220032"/>
      <w:bookmarkStart w:id="6234" w:name="_Toc58360101"/>
      <w:bookmarkStart w:id="6235" w:name="_Toc68193240"/>
      <w:bookmarkStart w:id="6236" w:name="_Toc75422215"/>
      <w:r w:rsidRPr="00DF53B4">
        <w:t>21.15.4</w:t>
      </w:r>
      <w:r w:rsidRPr="00DF53B4">
        <w:tab/>
      </w:r>
      <w:r w:rsidRPr="00DF53B4">
        <w:rPr>
          <w:snapToGrid w:val="0"/>
        </w:rPr>
        <w:t>Method of test</w:t>
      </w:r>
      <w:bookmarkEnd w:id="6229"/>
      <w:bookmarkEnd w:id="6230"/>
      <w:bookmarkEnd w:id="6231"/>
      <w:bookmarkEnd w:id="6232"/>
      <w:bookmarkEnd w:id="6233"/>
      <w:bookmarkEnd w:id="6234"/>
      <w:bookmarkEnd w:id="6235"/>
      <w:bookmarkEnd w:id="6236"/>
    </w:p>
    <w:p w14:paraId="11B24DF5" w14:textId="77777777" w:rsidR="00EF4525" w:rsidRPr="00DF53B4" w:rsidRDefault="00EF4525" w:rsidP="00EF4525">
      <w:pPr>
        <w:pStyle w:val="H6"/>
        <w:rPr>
          <w:snapToGrid w:val="0"/>
        </w:rPr>
      </w:pPr>
      <w:r w:rsidRPr="00DF53B4">
        <w:rPr>
          <w:snapToGrid w:val="0"/>
        </w:rPr>
        <w:t>Initial conditions</w:t>
      </w:r>
    </w:p>
    <w:p w14:paraId="006572B2" w14:textId="77777777" w:rsidR="00EF4525" w:rsidRPr="00DF53B4" w:rsidRDefault="00EF4525" w:rsidP="00EF4525">
      <w:pPr>
        <w:rPr>
          <w:snapToGrid w:val="0"/>
        </w:rPr>
      </w:pPr>
      <w:r w:rsidRPr="00DF53B4">
        <w:t xml:space="preserve">UE </w:t>
      </w:r>
      <w:r w:rsidRPr="00DF53B4">
        <w:rPr>
          <w:snapToGrid w:val="0"/>
        </w:rPr>
        <w:t xml:space="preserve">contains either ISIM and USIM applications or only USIM application on UICC with eCall Only subscription. </w:t>
      </w:r>
      <w:r w:rsidR="005E5184" w:rsidRPr="00DF53B4">
        <w:rPr>
          <w:snapToGrid w:val="0"/>
        </w:rPr>
        <w:t xml:space="preserve">The </w:t>
      </w:r>
      <w:r w:rsidRPr="00DF53B4">
        <w:rPr>
          <w:snapToGrid w:val="0"/>
        </w:rPr>
        <w:t xml:space="preserve">UE is </w:t>
      </w:r>
      <w:r w:rsidR="007E34FD" w:rsidRPr="00DF53B4">
        <w:rPr>
          <w:snapToGrid w:val="0"/>
        </w:rPr>
        <w:t>switched on</w:t>
      </w:r>
      <w:r w:rsidR="005E5184" w:rsidRPr="00DF53B4">
        <w:rPr>
          <w:snapToGrid w:val="0"/>
        </w:rPr>
        <w:t xml:space="preserve"> not registered to IMS services</w:t>
      </w:r>
      <w:r w:rsidRPr="00DF53B4">
        <w:rPr>
          <w:snapToGrid w:val="0"/>
        </w:rPr>
        <w:t>.</w:t>
      </w:r>
    </w:p>
    <w:p w14:paraId="4EEDBD1A" w14:textId="77777777" w:rsidR="00EF4525" w:rsidRPr="00DF53B4" w:rsidRDefault="00EF4525" w:rsidP="00EF4525">
      <w:pPr>
        <w:rPr>
          <w:snapToGrid w:val="0"/>
        </w:rPr>
      </w:pPr>
      <w:r w:rsidRPr="00DF53B4">
        <w:rPr>
          <w:snapToGrid w:val="0"/>
        </w:rPr>
        <w:t>The SS is configured:</w:t>
      </w:r>
    </w:p>
    <w:p w14:paraId="117C6F42" w14:textId="77777777" w:rsidR="00EF4525" w:rsidRPr="00DF53B4" w:rsidRDefault="00EF4525" w:rsidP="00EF4525">
      <w:pPr>
        <w:pStyle w:val="B1"/>
        <w:rPr>
          <w:snapToGrid w:val="0"/>
        </w:rPr>
      </w:pPr>
      <w:r w:rsidRPr="00DF53B4">
        <w:rPr>
          <w:snapToGrid w:val="0"/>
        </w:rPr>
        <w:t>-</w:t>
      </w:r>
      <w:r w:rsidRPr="00DF53B4">
        <w:rPr>
          <w:snapToGrid w:val="0"/>
        </w:rPr>
        <w:tab/>
        <w:t>with 2 cells: as in TS 36.508</w:t>
      </w:r>
      <w:r w:rsidR="005E5184" w:rsidRPr="00DF53B4">
        <w:rPr>
          <w:snapToGrid w:val="0"/>
        </w:rPr>
        <w:t xml:space="preserve"> [94]</w:t>
      </w:r>
    </w:p>
    <w:p w14:paraId="6DC4EC8C" w14:textId="77777777" w:rsidR="00EF4525" w:rsidRPr="00DF53B4" w:rsidRDefault="00EF4525" w:rsidP="00EF4525">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36B3B231" w14:textId="77777777" w:rsidR="00EF4525" w:rsidRPr="00DF53B4" w:rsidRDefault="00EF4525" w:rsidP="00EF4525">
      <w:pPr>
        <w:pStyle w:val="B1"/>
        <w:rPr>
          <w:snapToGrid w:val="0"/>
        </w:rPr>
      </w:pPr>
      <w:r w:rsidRPr="00DF53B4">
        <w:t>-</w:t>
      </w:r>
      <w:r w:rsidRPr="00DF53B4">
        <w:tab/>
        <w:t>if px_RATComb_Tested = EUTRA_UTRA, cell 5</w:t>
      </w:r>
    </w:p>
    <w:p w14:paraId="26C7DB0B" w14:textId="77777777" w:rsidR="00EF4525" w:rsidRPr="00DF53B4" w:rsidRDefault="00EF4525" w:rsidP="00EF4525">
      <w:pPr>
        <w:pStyle w:val="B1"/>
        <w:rPr>
          <w:snapToGrid w:val="0"/>
        </w:rPr>
      </w:pPr>
      <w:r w:rsidRPr="00DF53B4">
        <w:t>-</w:t>
      </w:r>
      <w:r w:rsidRPr="00DF53B4">
        <w:tab/>
        <w:t>if px_RATComb_Tested = EUTRA_GERAN, GERAN cell 24</w:t>
      </w:r>
    </w:p>
    <w:p w14:paraId="5C2AF548" w14:textId="77777777" w:rsidR="00EF4525" w:rsidRPr="00DF53B4" w:rsidRDefault="00EF4525" w:rsidP="00EF4525">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7710C583" w14:textId="77777777" w:rsidR="00EF4525" w:rsidRPr="00DF53B4" w:rsidRDefault="00EF4525" w:rsidP="00EF4525">
      <w:pPr>
        <w:pStyle w:val="NO"/>
      </w:pPr>
      <w:r w:rsidRPr="00DF53B4">
        <w:t>N</w:t>
      </w:r>
      <w:r w:rsidR="00FB0B51" w:rsidRPr="00DF53B4">
        <w:t>OTE</w:t>
      </w:r>
      <w:r w:rsidRPr="00DF53B4">
        <w:t>: Setting px_RATComb_Tested = EUTRA_Only is not allowed.</w:t>
      </w:r>
    </w:p>
    <w:p w14:paraId="5976242E" w14:textId="77777777" w:rsidR="00EF4525" w:rsidRPr="00DF53B4" w:rsidRDefault="00EF4525" w:rsidP="00EF4525">
      <w:pPr>
        <w:pStyle w:val="H6"/>
        <w:rPr>
          <w:snapToGrid w:val="0"/>
        </w:rPr>
      </w:pPr>
      <w:r w:rsidRPr="00DF53B4">
        <w:rPr>
          <w:snapToGrid w:val="0"/>
        </w:rPr>
        <w:t>Test procedure applicable for a UE with E-UTRA support (TS 34.229-2 [5] A.18/1)</w:t>
      </w:r>
    </w:p>
    <w:p w14:paraId="2456E0A3" w14:textId="77777777" w:rsidR="005E5184" w:rsidRPr="00DF53B4" w:rsidRDefault="007E34FD" w:rsidP="005E5184">
      <w:pPr>
        <w:pStyle w:val="B1"/>
      </w:pPr>
      <w:r w:rsidRPr="00DF53B4">
        <w:t>1)</w:t>
      </w:r>
      <w:r w:rsidRPr="00DF53B4">
        <w:tab/>
        <w:t xml:space="preserve">Manual eCall over IMS is initiated at the UE </w:t>
      </w:r>
    </w:p>
    <w:p w14:paraId="33F4A495" w14:textId="77777777" w:rsidR="007E34FD" w:rsidRPr="00DF53B4" w:rsidRDefault="005E5184" w:rsidP="005E5184">
      <w:pPr>
        <w:pStyle w:val="B1"/>
        <w:ind w:left="284" w:firstLine="0"/>
      </w:pPr>
      <w:r w:rsidRPr="00DF53B4">
        <w:t>1A-1H)</w:t>
      </w:r>
      <w:r w:rsidRPr="00DF53B4">
        <w:tab/>
        <w:t>IMS registration according to C.2 is executed.</w:t>
      </w:r>
    </w:p>
    <w:p w14:paraId="4B5ABA06" w14:textId="77777777" w:rsidR="007E34FD" w:rsidRPr="00DF53B4" w:rsidRDefault="007E34FD" w:rsidP="007E34FD">
      <w:pPr>
        <w:pStyle w:val="B1"/>
      </w:pPr>
      <w:r w:rsidRPr="00DF53B4">
        <w:t>2</w:t>
      </w:r>
      <w:r w:rsidR="005E5184" w:rsidRPr="00DF53B4">
        <w:t>-5</w:t>
      </w:r>
      <w:r w:rsidRPr="00DF53B4">
        <w:t>)</w:t>
      </w:r>
      <w:r w:rsidRPr="00DF53B4">
        <w:tab/>
        <w:t xml:space="preserve">Emergency registration according to C.20 is </w:t>
      </w:r>
      <w:r w:rsidR="001533FC" w:rsidRPr="00DF53B4">
        <w:t>executed</w:t>
      </w:r>
      <w:r w:rsidRPr="00DF53B4">
        <w:t>.</w:t>
      </w:r>
    </w:p>
    <w:p w14:paraId="729F6679" w14:textId="77777777" w:rsidR="007E34FD" w:rsidRPr="00DF53B4" w:rsidRDefault="005E5184" w:rsidP="007E34FD">
      <w:pPr>
        <w:pStyle w:val="B1"/>
      </w:pPr>
      <w:r w:rsidRPr="00DF53B4">
        <w:t>6</w:t>
      </w:r>
      <w:r w:rsidR="007E34FD" w:rsidRPr="00DF53B4">
        <w:t>)</w:t>
      </w:r>
      <w:r w:rsidR="007E34FD" w:rsidRPr="00DF53B4">
        <w:tab/>
        <w:t>SS waits for UE to send an INVITE request</w:t>
      </w:r>
    </w:p>
    <w:p w14:paraId="682B182E" w14:textId="77777777" w:rsidR="007E34FD" w:rsidRPr="00DF53B4" w:rsidRDefault="005E5184" w:rsidP="007E34FD">
      <w:pPr>
        <w:pStyle w:val="B1"/>
      </w:pPr>
      <w:r w:rsidRPr="00DF53B4">
        <w:t>7</w:t>
      </w:r>
      <w:r w:rsidR="007E34FD" w:rsidRPr="00DF53B4">
        <w:t>)</w:t>
      </w:r>
      <w:r w:rsidR="007E34FD" w:rsidRPr="00DF53B4">
        <w:tab/>
        <w:t>SS sends 600 Busy everywhere.</w:t>
      </w:r>
    </w:p>
    <w:p w14:paraId="584B9006" w14:textId="77777777" w:rsidR="007E34FD" w:rsidRPr="00DF53B4" w:rsidRDefault="005E5184" w:rsidP="007E34FD">
      <w:pPr>
        <w:pStyle w:val="B1"/>
      </w:pPr>
      <w:r w:rsidRPr="00DF53B4">
        <w:t>8-9</w:t>
      </w:r>
      <w:r w:rsidR="007E34FD" w:rsidRPr="00DF53B4">
        <w:t>)</w:t>
      </w:r>
      <w:r w:rsidR="007E34FD" w:rsidRPr="00DF53B4">
        <w:tab/>
        <w:t>UE performs domain selection to a cell supporting CS domain (UTRAN/GERAN) based on capability supported and initiates CS domain emergency call with MM registration if necessary.</w:t>
      </w:r>
      <w:r w:rsidRPr="00DF53B4">
        <w:t xml:space="preserve"> </w:t>
      </w:r>
      <w:r w:rsidRPr="00DF53B4">
        <w:rPr>
          <w:snapToGrid w:val="0"/>
        </w:rPr>
        <w:t>CS eCall is established and maintained for 5 seconds and then the call is cleared by SS.</w:t>
      </w:r>
    </w:p>
    <w:p w14:paraId="65E124EC" w14:textId="77777777" w:rsidR="00EF4525" w:rsidRPr="00DF53B4" w:rsidRDefault="00EF4525" w:rsidP="00EF4525">
      <w:pPr>
        <w:pStyle w:val="H6"/>
        <w:rPr>
          <w:snapToGrid w:val="0"/>
        </w:rPr>
      </w:pPr>
      <w:r w:rsidRPr="00DF53B4">
        <w:rPr>
          <w:snapToGrid w:val="0"/>
        </w:rPr>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F4525" w:rsidRPr="00DF53B4" w14:paraId="06546089" w14:textId="77777777" w:rsidTr="00C36FAA">
        <w:trPr>
          <w:cantSplit/>
          <w:jc w:val="center"/>
        </w:trPr>
        <w:tc>
          <w:tcPr>
            <w:tcW w:w="720" w:type="dxa"/>
            <w:tcBorders>
              <w:top w:val="single" w:sz="4" w:space="0" w:color="auto"/>
              <w:left w:val="single" w:sz="4" w:space="0" w:color="auto"/>
              <w:bottom w:val="nil"/>
              <w:right w:val="single" w:sz="4" w:space="0" w:color="auto"/>
            </w:tcBorders>
          </w:tcPr>
          <w:p w14:paraId="09525D69" w14:textId="77777777" w:rsidR="00EF4525" w:rsidRPr="00DF53B4" w:rsidRDefault="00EF4525" w:rsidP="00C36FA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7D6394C" w14:textId="77777777" w:rsidR="00EF4525" w:rsidRPr="00DF53B4" w:rsidRDefault="00EF4525" w:rsidP="00C36FA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060DC45" w14:textId="77777777" w:rsidR="00EF4525" w:rsidRPr="00DF53B4" w:rsidRDefault="00EF4525" w:rsidP="00C36FA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EEF1DBC" w14:textId="77777777" w:rsidR="00EF4525" w:rsidRPr="00DF53B4" w:rsidRDefault="00EF4525" w:rsidP="00C36FAA">
            <w:pPr>
              <w:pStyle w:val="TAH"/>
              <w:rPr>
                <w:lang w:eastAsia="en-US"/>
              </w:rPr>
            </w:pPr>
            <w:r w:rsidRPr="00DF53B4">
              <w:rPr>
                <w:lang w:eastAsia="en-US"/>
              </w:rPr>
              <w:t>Comment</w:t>
            </w:r>
          </w:p>
        </w:tc>
      </w:tr>
      <w:tr w:rsidR="00EF4525" w:rsidRPr="00DF53B4" w14:paraId="3671E2DF" w14:textId="77777777" w:rsidTr="00C36FAA">
        <w:trPr>
          <w:cantSplit/>
          <w:jc w:val="center"/>
        </w:trPr>
        <w:tc>
          <w:tcPr>
            <w:tcW w:w="720" w:type="dxa"/>
            <w:tcBorders>
              <w:top w:val="nil"/>
              <w:left w:val="single" w:sz="4" w:space="0" w:color="auto"/>
              <w:bottom w:val="single" w:sz="4" w:space="0" w:color="auto"/>
              <w:right w:val="single" w:sz="4" w:space="0" w:color="auto"/>
            </w:tcBorders>
          </w:tcPr>
          <w:p w14:paraId="6E0813D3" w14:textId="77777777" w:rsidR="00EF4525" w:rsidRPr="00DF53B4" w:rsidRDefault="00EF4525" w:rsidP="00C36FAA">
            <w:pPr>
              <w:pStyle w:val="TAC"/>
              <w:rPr>
                <w:rFonts w:eastAsia="MS Gothic"/>
                <w:lang w:eastAsia="en-US"/>
              </w:rPr>
            </w:pPr>
          </w:p>
        </w:tc>
        <w:tc>
          <w:tcPr>
            <w:tcW w:w="630" w:type="dxa"/>
            <w:tcBorders>
              <w:left w:val="single" w:sz="4" w:space="0" w:color="auto"/>
            </w:tcBorders>
          </w:tcPr>
          <w:p w14:paraId="46ED7E5D" w14:textId="77777777" w:rsidR="00EF4525" w:rsidRPr="00DF53B4" w:rsidRDefault="00EF4525" w:rsidP="00C36FAA">
            <w:pPr>
              <w:pStyle w:val="TAH"/>
              <w:rPr>
                <w:lang w:eastAsia="en-US"/>
              </w:rPr>
            </w:pPr>
            <w:r w:rsidRPr="00DF53B4">
              <w:rPr>
                <w:lang w:eastAsia="en-US"/>
              </w:rPr>
              <w:t>UE</w:t>
            </w:r>
          </w:p>
        </w:tc>
        <w:tc>
          <w:tcPr>
            <w:tcW w:w="630" w:type="dxa"/>
            <w:tcBorders>
              <w:right w:val="single" w:sz="4" w:space="0" w:color="auto"/>
            </w:tcBorders>
          </w:tcPr>
          <w:p w14:paraId="2015813D" w14:textId="77777777" w:rsidR="00EF4525" w:rsidRPr="00DF53B4" w:rsidRDefault="00EF4525" w:rsidP="00C36FA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40BD7A0" w14:textId="77777777" w:rsidR="00EF4525" w:rsidRPr="00DF53B4" w:rsidRDefault="00EF4525" w:rsidP="00C36FAA">
            <w:pPr>
              <w:pStyle w:val="TAC"/>
              <w:rPr>
                <w:lang w:eastAsia="en-US"/>
              </w:rPr>
            </w:pPr>
          </w:p>
        </w:tc>
        <w:tc>
          <w:tcPr>
            <w:tcW w:w="4288" w:type="dxa"/>
            <w:tcBorders>
              <w:top w:val="nil"/>
              <w:left w:val="single" w:sz="4" w:space="0" w:color="auto"/>
              <w:bottom w:val="single" w:sz="4" w:space="0" w:color="auto"/>
              <w:right w:val="single" w:sz="4" w:space="0" w:color="auto"/>
            </w:tcBorders>
          </w:tcPr>
          <w:p w14:paraId="055C067F" w14:textId="77777777" w:rsidR="00EF4525" w:rsidRPr="00DF53B4" w:rsidRDefault="00EF4525" w:rsidP="00C36FAA">
            <w:pPr>
              <w:pStyle w:val="TAL"/>
              <w:rPr>
                <w:rFonts w:eastAsia="MS Gothic"/>
                <w:lang w:eastAsia="en-US"/>
              </w:rPr>
            </w:pPr>
          </w:p>
        </w:tc>
      </w:tr>
      <w:tr w:rsidR="008A5581" w:rsidRPr="00DF53B4" w14:paraId="1E2301C6" w14:textId="77777777" w:rsidTr="00F7352D">
        <w:trPr>
          <w:cantSplit/>
          <w:jc w:val="center"/>
        </w:trPr>
        <w:tc>
          <w:tcPr>
            <w:tcW w:w="720" w:type="dxa"/>
            <w:tcBorders>
              <w:top w:val="nil"/>
              <w:left w:val="single" w:sz="4" w:space="0" w:color="auto"/>
              <w:bottom w:val="single" w:sz="4" w:space="0" w:color="auto"/>
              <w:right w:val="single" w:sz="4" w:space="0" w:color="auto"/>
            </w:tcBorders>
          </w:tcPr>
          <w:p w14:paraId="4A194959" w14:textId="77777777" w:rsidR="008A5581" w:rsidRPr="00DF53B4" w:rsidRDefault="008A5581" w:rsidP="007C0535">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471FA7FC" w14:textId="77777777" w:rsidR="008A5581" w:rsidRPr="00DF53B4" w:rsidRDefault="008A5581" w:rsidP="007C0535">
            <w:pPr>
              <w:pStyle w:val="TAH"/>
              <w:rPr>
                <w:lang w:eastAsia="en-US"/>
              </w:rPr>
            </w:pPr>
            <w:r>
              <w:rPr>
                <w:lang w:eastAsia="en-US"/>
              </w:rPr>
              <w:t>-</w:t>
            </w:r>
          </w:p>
        </w:tc>
        <w:tc>
          <w:tcPr>
            <w:tcW w:w="3420" w:type="dxa"/>
            <w:tcBorders>
              <w:top w:val="nil"/>
              <w:left w:val="single" w:sz="4" w:space="0" w:color="auto"/>
              <w:bottom w:val="single" w:sz="4" w:space="0" w:color="auto"/>
              <w:right w:val="single" w:sz="4" w:space="0" w:color="auto"/>
            </w:tcBorders>
          </w:tcPr>
          <w:p w14:paraId="247C416B" w14:textId="77777777" w:rsidR="008A5581" w:rsidRPr="00DF53B4" w:rsidRDefault="008A5581" w:rsidP="007C0535">
            <w:pPr>
              <w:pStyle w:val="TAC"/>
              <w:rPr>
                <w:lang w:eastAsia="en-US"/>
              </w:rPr>
            </w:pPr>
            <w:r w:rsidRPr="00DF53B4">
              <w:rPr>
                <w:lang w:eastAsia="en-US"/>
              </w:rPr>
              <w:t>UE is triggered to initiate a manual eCall</w:t>
            </w:r>
          </w:p>
        </w:tc>
        <w:tc>
          <w:tcPr>
            <w:tcW w:w="4288" w:type="dxa"/>
            <w:tcBorders>
              <w:top w:val="nil"/>
              <w:left w:val="single" w:sz="4" w:space="0" w:color="auto"/>
              <w:bottom w:val="single" w:sz="4" w:space="0" w:color="auto"/>
              <w:right w:val="single" w:sz="4" w:space="0" w:color="auto"/>
            </w:tcBorders>
          </w:tcPr>
          <w:p w14:paraId="4DE67BAA" w14:textId="77777777" w:rsidR="008A5581" w:rsidRPr="00DF53B4" w:rsidRDefault="008A5581" w:rsidP="007C0535">
            <w:pPr>
              <w:pStyle w:val="TAL"/>
              <w:rPr>
                <w:rFonts w:eastAsia="MS Gothic"/>
                <w:lang w:eastAsia="en-US"/>
              </w:rPr>
            </w:pPr>
          </w:p>
        </w:tc>
      </w:tr>
      <w:tr w:rsidR="005E5184" w:rsidRPr="00DF53B4" w14:paraId="0AF35791" w14:textId="77777777" w:rsidTr="007C0535">
        <w:trPr>
          <w:cantSplit/>
          <w:jc w:val="center"/>
        </w:trPr>
        <w:tc>
          <w:tcPr>
            <w:tcW w:w="720" w:type="dxa"/>
            <w:tcBorders>
              <w:top w:val="single" w:sz="4" w:space="0" w:color="auto"/>
            </w:tcBorders>
          </w:tcPr>
          <w:p w14:paraId="4007DAAD" w14:textId="77777777" w:rsidR="005E5184" w:rsidRPr="00DF53B4" w:rsidRDefault="005E5184" w:rsidP="007C0535">
            <w:pPr>
              <w:pStyle w:val="TAL"/>
              <w:jc w:val="center"/>
              <w:rPr>
                <w:rFonts w:eastAsia="MS Gothic"/>
                <w:lang w:eastAsia="en-US"/>
              </w:rPr>
            </w:pPr>
            <w:r w:rsidRPr="00DF53B4">
              <w:rPr>
                <w:rFonts w:eastAsia="MS Gothic"/>
              </w:rPr>
              <w:t>1A-1H</w:t>
            </w:r>
          </w:p>
        </w:tc>
        <w:tc>
          <w:tcPr>
            <w:tcW w:w="1260" w:type="dxa"/>
            <w:gridSpan w:val="2"/>
          </w:tcPr>
          <w:p w14:paraId="085CFF36" w14:textId="77777777" w:rsidR="005E5184" w:rsidRPr="00DF53B4" w:rsidRDefault="008A5581" w:rsidP="007C0535">
            <w:pPr>
              <w:pStyle w:val="TAL"/>
              <w:jc w:val="center"/>
              <w:rPr>
                <w:lang w:eastAsia="en-US"/>
              </w:rPr>
            </w:pPr>
            <w:r>
              <w:rPr>
                <w:lang w:eastAsia="en-US"/>
              </w:rPr>
              <w:t>-</w:t>
            </w:r>
          </w:p>
        </w:tc>
        <w:tc>
          <w:tcPr>
            <w:tcW w:w="3420" w:type="dxa"/>
            <w:tcBorders>
              <w:top w:val="single" w:sz="4" w:space="0" w:color="auto"/>
            </w:tcBorders>
          </w:tcPr>
          <w:p w14:paraId="72B75E5B" w14:textId="77777777" w:rsidR="005E5184" w:rsidRPr="00DF53B4" w:rsidRDefault="005E5184" w:rsidP="007C0535">
            <w:pPr>
              <w:pStyle w:val="TAL"/>
              <w:rPr>
                <w:rFonts w:eastAsia="MS Gothic"/>
                <w:lang w:eastAsia="en-US"/>
              </w:rPr>
            </w:pPr>
            <w:r w:rsidRPr="00DF53B4">
              <w:t>Steps 4-11 in Annex C.2</w:t>
            </w:r>
          </w:p>
        </w:tc>
        <w:tc>
          <w:tcPr>
            <w:tcW w:w="4288" w:type="dxa"/>
            <w:tcBorders>
              <w:top w:val="single" w:sz="4" w:space="0" w:color="auto"/>
            </w:tcBorders>
          </w:tcPr>
          <w:p w14:paraId="7FABBB8C" w14:textId="77777777" w:rsidR="005E5184" w:rsidRPr="00DF53B4" w:rsidRDefault="005E5184" w:rsidP="005E5184">
            <w:pPr>
              <w:pStyle w:val="TAL"/>
              <w:rPr>
                <w:rFonts w:eastAsia="MS Gothic"/>
                <w:lang w:eastAsia="ja-JP"/>
              </w:rPr>
            </w:pPr>
            <w:r w:rsidRPr="00DF53B4">
              <w:rPr>
                <w:rFonts w:eastAsia="MS Gothic"/>
              </w:rPr>
              <w:t xml:space="preserve">Steps 3 to 18 in generic procedure in </w:t>
            </w:r>
            <w:r w:rsidRPr="00DF53B4">
              <w:rPr>
                <w:rFonts w:eastAsia="MS Gothic"/>
                <w:lang w:eastAsia="ja-JP"/>
              </w:rPr>
              <w:t>36.508 [94] table 4.5A.27.3-1.</w:t>
            </w:r>
          </w:p>
          <w:p w14:paraId="7A46D8AD" w14:textId="77777777" w:rsidR="005E5184" w:rsidRPr="00DF53B4" w:rsidRDefault="005E5184" w:rsidP="005E5184">
            <w:pPr>
              <w:pStyle w:val="TAL"/>
              <w:rPr>
                <w:rFonts w:eastAsia="MS Gothic"/>
                <w:lang w:eastAsia="en-US"/>
              </w:rPr>
            </w:pPr>
            <w:r w:rsidRPr="00DF53B4">
              <w:rPr>
                <w:rFonts w:eastAsia="MS Gothic"/>
              </w:rPr>
              <w:t>UE attaches to the NW, establishes the default PDN, and performs IMS registration.</w:t>
            </w:r>
          </w:p>
        </w:tc>
      </w:tr>
      <w:tr w:rsidR="00795110" w:rsidRPr="00DF53B4" w14:paraId="19429D9F" w14:textId="77777777" w:rsidTr="007C0535">
        <w:trPr>
          <w:cantSplit/>
          <w:jc w:val="center"/>
        </w:trPr>
        <w:tc>
          <w:tcPr>
            <w:tcW w:w="720" w:type="dxa"/>
            <w:tcBorders>
              <w:top w:val="single" w:sz="4" w:space="0" w:color="auto"/>
            </w:tcBorders>
          </w:tcPr>
          <w:p w14:paraId="34730CC0" w14:textId="77777777" w:rsidR="00795110" w:rsidRPr="00DF53B4" w:rsidRDefault="00795110" w:rsidP="007C0535">
            <w:pPr>
              <w:pStyle w:val="TAL"/>
              <w:jc w:val="center"/>
              <w:rPr>
                <w:rFonts w:eastAsia="MS Gothic"/>
                <w:lang w:eastAsia="en-US"/>
              </w:rPr>
            </w:pPr>
            <w:r w:rsidRPr="00DF53B4">
              <w:rPr>
                <w:rFonts w:eastAsia="MS Gothic"/>
                <w:lang w:eastAsia="en-US"/>
              </w:rPr>
              <w:t>2-5</w:t>
            </w:r>
          </w:p>
        </w:tc>
        <w:tc>
          <w:tcPr>
            <w:tcW w:w="1260" w:type="dxa"/>
            <w:gridSpan w:val="2"/>
          </w:tcPr>
          <w:p w14:paraId="3CBCE8A2" w14:textId="77777777" w:rsidR="00795110" w:rsidRPr="00DF53B4" w:rsidRDefault="008A5581" w:rsidP="007C0535">
            <w:pPr>
              <w:pStyle w:val="TAL"/>
              <w:jc w:val="center"/>
              <w:rPr>
                <w:lang w:eastAsia="en-US"/>
              </w:rPr>
            </w:pPr>
            <w:r>
              <w:rPr>
                <w:lang w:eastAsia="en-US"/>
              </w:rPr>
              <w:t>-</w:t>
            </w:r>
          </w:p>
        </w:tc>
        <w:tc>
          <w:tcPr>
            <w:tcW w:w="3420" w:type="dxa"/>
            <w:tcBorders>
              <w:top w:val="single" w:sz="4" w:space="0" w:color="auto"/>
            </w:tcBorders>
          </w:tcPr>
          <w:p w14:paraId="3635623F" w14:textId="77777777" w:rsidR="00795110" w:rsidRPr="00DF53B4" w:rsidRDefault="00795110" w:rsidP="007C0535">
            <w:pPr>
              <w:pStyle w:val="TAL"/>
              <w:rPr>
                <w:rFonts w:eastAsia="MS Gothic"/>
                <w:lang w:eastAsia="en-US"/>
              </w:rPr>
            </w:pPr>
            <w:r w:rsidRPr="00DF53B4">
              <w:rPr>
                <w:rFonts w:eastAsia="MS Gothic"/>
                <w:lang w:eastAsia="en-US"/>
              </w:rPr>
              <w:t>Step 1-4 defined in C.20</w:t>
            </w:r>
          </w:p>
        </w:tc>
        <w:tc>
          <w:tcPr>
            <w:tcW w:w="4288" w:type="dxa"/>
            <w:tcBorders>
              <w:top w:val="single" w:sz="4" w:space="0" w:color="auto"/>
            </w:tcBorders>
          </w:tcPr>
          <w:p w14:paraId="3906EB18" w14:textId="77777777" w:rsidR="005E5184" w:rsidRPr="00DF53B4" w:rsidRDefault="005E5184" w:rsidP="005E5184">
            <w:pPr>
              <w:pStyle w:val="TAL"/>
              <w:rPr>
                <w:rFonts w:eastAsia="MS Gothic"/>
              </w:rPr>
            </w:pPr>
            <w:r w:rsidRPr="00DF53B4">
              <w:rPr>
                <w:rFonts w:eastAsia="MS Gothic"/>
              </w:rPr>
              <w:t>Steps 19 to 25 in generic procedure 36.508 [94] table 4.5A.27.3-1.</w:t>
            </w:r>
          </w:p>
          <w:p w14:paraId="5975DA40" w14:textId="77777777" w:rsidR="00795110" w:rsidRPr="00DF53B4" w:rsidRDefault="005E5184" w:rsidP="005E5184">
            <w:pPr>
              <w:pStyle w:val="TAL"/>
              <w:rPr>
                <w:lang w:eastAsia="ja-JP"/>
              </w:rPr>
            </w:pPr>
            <w:r w:rsidRPr="00DF53B4">
              <w:rPr>
                <w:rFonts w:eastAsia="MS Gothic"/>
              </w:rPr>
              <w:t>UE establishes the emergency PDN and performs IMS emergency registration.</w:t>
            </w:r>
          </w:p>
        </w:tc>
      </w:tr>
      <w:tr w:rsidR="00795110" w:rsidRPr="00DF53B4" w14:paraId="3B4AC147" w14:textId="77777777" w:rsidTr="007C0535">
        <w:trPr>
          <w:cantSplit/>
          <w:jc w:val="center"/>
        </w:trPr>
        <w:tc>
          <w:tcPr>
            <w:tcW w:w="720" w:type="dxa"/>
            <w:tcBorders>
              <w:top w:val="single" w:sz="4" w:space="0" w:color="auto"/>
            </w:tcBorders>
          </w:tcPr>
          <w:p w14:paraId="2BA5A478" w14:textId="77777777" w:rsidR="00795110" w:rsidRPr="00DF53B4" w:rsidDel="00184638" w:rsidRDefault="00795110" w:rsidP="007C0535">
            <w:pPr>
              <w:pStyle w:val="TAL"/>
              <w:jc w:val="center"/>
              <w:rPr>
                <w:rFonts w:eastAsia="MS Gothic"/>
                <w:lang w:eastAsia="en-US"/>
              </w:rPr>
            </w:pPr>
            <w:r w:rsidRPr="00DF53B4">
              <w:rPr>
                <w:rFonts w:eastAsia="MS Gothic"/>
                <w:lang w:eastAsia="en-US"/>
              </w:rPr>
              <w:t>6</w:t>
            </w:r>
          </w:p>
        </w:tc>
        <w:tc>
          <w:tcPr>
            <w:tcW w:w="1260" w:type="dxa"/>
            <w:gridSpan w:val="2"/>
          </w:tcPr>
          <w:p w14:paraId="0CA362EB" w14:textId="77777777" w:rsidR="00795110" w:rsidRPr="00DF53B4" w:rsidRDefault="008A5581" w:rsidP="007C0535">
            <w:pPr>
              <w:pStyle w:val="TAL"/>
              <w:jc w:val="center"/>
              <w:rPr>
                <w:lang w:eastAsia="en-US"/>
              </w:rPr>
            </w:pPr>
            <w:r>
              <w:rPr>
                <w:lang w:eastAsia="en-US"/>
              </w:rPr>
              <w:t>-</w:t>
            </w:r>
          </w:p>
        </w:tc>
        <w:tc>
          <w:tcPr>
            <w:tcW w:w="3420" w:type="dxa"/>
            <w:tcBorders>
              <w:top w:val="single" w:sz="4" w:space="0" w:color="auto"/>
            </w:tcBorders>
          </w:tcPr>
          <w:p w14:paraId="7316843F" w14:textId="77777777" w:rsidR="00795110" w:rsidRPr="00DF53B4" w:rsidRDefault="00795110" w:rsidP="007C0535">
            <w:pPr>
              <w:pStyle w:val="TAL"/>
              <w:rPr>
                <w:rFonts w:eastAsia="MS Gothic"/>
                <w:lang w:eastAsia="en-US"/>
              </w:rPr>
            </w:pPr>
            <w:r w:rsidRPr="00DF53B4">
              <w:rPr>
                <w:rFonts w:eastAsia="MS Gothic"/>
                <w:lang w:eastAsia="en-US"/>
              </w:rPr>
              <w:t>Step1 defined in C.47</w:t>
            </w:r>
          </w:p>
        </w:tc>
        <w:tc>
          <w:tcPr>
            <w:tcW w:w="4288" w:type="dxa"/>
            <w:tcBorders>
              <w:top w:val="single" w:sz="4" w:space="0" w:color="auto"/>
            </w:tcBorders>
          </w:tcPr>
          <w:p w14:paraId="41DC4B8A" w14:textId="77777777" w:rsidR="00795110" w:rsidRPr="00DF53B4" w:rsidRDefault="00795110" w:rsidP="007C0535">
            <w:pPr>
              <w:pStyle w:val="TAL"/>
              <w:rPr>
                <w:snapToGrid w:val="0"/>
                <w:lang w:eastAsia="en-US"/>
              </w:rPr>
            </w:pPr>
            <w:r w:rsidRPr="00DF53B4">
              <w:rPr>
                <w:snapToGrid w:val="0"/>
                <w:lang w:eastAsia="en-US"/>
              </w:rPr>
              <w:t>UE sends INVITE along with initial SDP offer and MSD</w:t>
            </w:r>
          </w:p>
        </w:tc>
      </w:tr>
      <w:tr w:rsidR="00EF4525" w:rsidRPr="00DF53B4" w14:paraId="239728A3" w14:textId="77777777" w:rsidTr="00C36FAA">
        <w:trPr>
          <w:cantSplit/>
          <w:jc w:val="center"/>
        </w:trPr>
        <w:tc>
          <w:tcPr>
            <w:tcW w:w="720" w:type="dxa"/>
            <w:tcBorders>
              <w:top w:val="single" w:sz="4" w:space="0" w:color="auto"/>
              <w:bottom w:val="single" w:sz="4" w:space="0" w:color="auto"/>
            </w:tcBorders>
          </w:tcPr>
          <w:p w14:paraId="3DE599F5" w14:textId="77777777" w:rsidR="00EF4525" w:rsidRPr="00DF53B4" w:rsidRDefault="00795110" w:rsidP="00C36FAA">
            <w:pPr>
              <w:pStyle w:val="TAC"/>
              <w:rPr>
                <w:rFonts w:eastAsia="MS Gothic"/>
                <w:lang w:eastAsia="en-US"/>
              </w:rPr>
            </w:pPr>
            <w:r w:rsidRPr="00DF53B4">
              <w:rPr>
                <w:rFonts w:eastAsia="MS Gothic"/>
                <w:lang w:eastAsia="en-US"/>
              </w:rPr>
              <w:t>7</w:t>
            </w:r>
          </w:p>
        </w:tc>
        <w:tc>
          <w:tcPr>
            <w:tcW w:w="1260" w:type="dxa"/>
            <w:gridSpan w:val="2"/>
          </w:tcPr>
          <w:p w14:paraId="2C502BB0" w14:textId="77777777" w:rsidR="00EF4525" w:rsidRPr="00DF53B4" w:rsidRDefault="008A5581" w:rsidP="00C36FAA">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1AA8D70E" w14:textId="77777777" w:rsidR="00EF4525" w:rsidRPr="00DF53B4" w:rsidRDefault="00EF4525" w:rsidP="00C36FAA">
            <w:pPr>
              <w:pStyle w:val="TAL"/>
              <w:rPr>
                <w:rFonts w:eastAsia="MS Gothic"/>
                <w:lang w:eastAsia="en-US"/>
              </w:rPr>
            </w:pPr>
            <w:r w:rsidRPr="00DF53B4">
              <w:rPr>
                <w:lang w:eastAsia="en-US"/>
              </w:rPr>
              <w:t>600 Busy everywhere</w:t>
            </w:r>
          </w:p>
        </w:tc>
        <w:tc>
          <w:tcPr>
            <w:tcW w:w="4288" w:type="dxa"/>
            <w:tcBorders>
              <w:top w:val="single" w:sz="4" w:space="0" w:color="auto"/>
              <w:bottom w:val="single" w:sz="4" w:space="0" w:color="auto"/>
            </w:tcBorders>
          </w:tcPr>
          <w:p w14:paraId="5A4EFEF0" w14:textId="77777777" w:rsidR="00EF4525" w:rsidRPr="00DF53B4" w:rsidRDefault="00EF4525" w:rsidP="00C36FAA">
            <w:pPr>
              <w:pStyle w:val="TAL"/>
              <w:rPr>
                <w:rFonts w:eastAsia="MS Gothic"/>
                <w:lang w:eastAsia="en-US"/>
              </w:rPr>
            </w:pPr>
            <w:r w:rsidRPr="00DF53B4">
              <w:rPr>
                <w:rFonts w:eastAsia="MS Gothic"/>
                <w:lang w:eastAsia="en-US"/>
              </w:rPr>
              <w:t>The SS sends 600 Busy everywhere</w:t>
            </w:r>
          </w:p>
        </w:tc>
      </w:tr>
      <w:tr w:rsidR="00795110" w:rsidRPr="00DF53B4" w14:paraId="28C6D580" w14:textId="77777777" w:rsidTr="007C0535">
        <w:trPr>
          <w:cantSplit/>
          <w:jc w:val="center"/>
        </w:trPr>
        <w:tc>
          <w:tcPr>
            <w:tcW w:w="720" w:type="dxa"/>
            <w:tcBorders>
              <w:top w:val="single" w:sz="4" w:space="0" w:color="auto"/>
              <w:bottom w:val="single" w:sz="4" w:space="0" w:color="auto"/>
            </w:tcBorders>
          </w:tcPr>
          <w:p w14:paraId="78FEBAD2" w14:textId="77777777" w:rsidR="00795110" w:rsidRPr="00DF53B4" w:rsidRDefault="008A5581" w:rsidP="007C0535">
            <w:pPr>
              <w:pStyle w:val="TAC"/>
              <w:rPr>
                <w:rFonts w:eastAsia="MS Gothic"/>
                <w:lang w:eastAsia="en-US"/>
              </w:rPr>
            </w:pPr>
            <w:r>
              <w:rPr>
                <w:rFonts w:eastAsia="MS Gothic"/>
                <w:lang w:eastAsia="en-US"/>
              </w:rPr>
              <w:t>-</w:t>
            </w:r>
          </w:p>
        </w:tc>
        <w:tc>
          <w:tcPr>
            <w:tcW w:w="1260" w:type="dxa"/>
            <w:gridSpan w:val="2"/>
          </w:tcPr>
          <w:p w14:paraId="5F5200AD" w14:textId="77777777" w:rsidR="00795110" w:rsidRPr="00DF53B4" w:rsidRDefault="008A5581" w:rsidP="007C0535">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67F0C663" w14:textId="77777777" w:rsidR="00795110" w:rsidRPr="00DF53B4" w:rsidRDefault="001533FC" w:rsidP="007C0535">
            <w:pPr>
              <w:pStyle w:val="TAL"/>
              <w:rPr>
                <w:rFonts w:eastAsia="MS Gothic"/>
                <w:lang w:eastAsia="en-US"/>
              </w:rPr>
            </w:pPr>
            <w:r w:rsidRPr="00DF53B4">
              <w:rPr>
                <w:rFonts w:eastAsia="MS Gothic" w:cs="Arial"/>
                <w:lang w:eastAsia="en-US"/>
              </w:rPr>
              <w:t>EXCEPTION: The</w:t>
            </w:r>
            <w:r w:rsidR="00795110" w:rsidRPr="00DF53B4">
              <w:rPr>
                <w:rFonts w:eastAsia="MS Gothic" w:cs="Arial"/>
                <w:lang w:eastAsia="en-US"/>
              </w:rPr>
              <w:t xml:space="preserve"> UE performs a domain selection for the emergency call and </w:t>
            </w:r>
            <w:r w:rsidR="00795110" w:rsidRPr="00DF53B4">
              <w:rPr>
                <w:rFonts w:eastAsia="MS Gothic"/>
                <w:lang w:eastAsia="en-US"/>
              </w:rPr>
              <w:t>the UE may transmit EXTENDED SERVICE REQUEST</w:t>
            </w:r>
          </w:p>
        </w:tc>
        <w:tc>
          <w:tcPr>
            <w:tcW w:w="4288" w:type="dxa"/>
            <w:tcBorders>
              <w:top w:val="single" w:sz="4" w:space="0" w:color="auto"/>
              <w:bottom w:val="single" w:sz="4" w:space="0" w:color="auto"/>
            </w:tcBorders>
          </w:tcPr>
          <w:p w14:paraId="1AF7A021" w14:textId="77777777" w:rsidR="00795110" w:rsidRPr="00DF53B4" w:rsidRDefault="00795110" w:rsidP="007C0535">
            <w:pPr>
              <w:pStyle w:val="TAL"/>
              <w:rPr>
                <w:rFonts w:eastAsia="MS Gothic"/>
                <w:lang w:eastAsia="en-US"/>
              </w:rPr>
            </w:pPr>
          </w:p>
        </w:tc>
      </w:tr>
      <w:tr w:rsidR="00795110" w:rsidRPr="00DF53B4" w14:paraId="780B5FE9" w14:textId="77777777" w:rsidTr="007C0535">
        <w:trPr>
          <w:cantSplit/>
          <w:jc w:val="center"/>
        </w:trPr>
        <w:tc>
          <w:tcPr>
            <w:tcW w:w="720" w:type="dxa"/>
            <w:tcBorders>
              <w:top w:val="single" w:sz="4" w:space="0" w:color="auto"/>
            </w:tcBorders>
          </w:tcPr>
          <w:p w14:paraId="6EF95C39" w14:textId="77777777" w:rsidR="00795110" w:rsidRPr="00DF53B4" w:rsidRDefault="00795110" w:rsidP="007C0535">
            <w:pPr>
              <w:pStyle w:val="TAC"/>
              <w:rPr>
                <w:rFonts w:eastAsia="MS Gothic"/>
                <w:lang w:eastAsia="en-US"/>
              </w:rPr>
            </w:pPr>
            <w:r w:rsidRPr="00DF53B4">
              <w:rPr>
                <w:lang w:eastAsia="en-US"/>
              </w:rPr>
              <w:t>8a1</w:t>
            </w:r>
          </w:p>
        </w:tc>
        <w:tc>
          <w:tcPr>
            <w:tcW w:w="1260" w:type="dxa"/>
            <w:gridSpan w:val="2"/>
          </w:tcPr>
          <w:p w14:paraId="6F53F6E8" w14:textId="77777777" w:rsidR="00795110" w:rsidRPr="00DF53B4" w:rsidRDefault="008A5581" w:rsidP="007C0535">
            <w:pPr>
              <w:pStyle w:val="TAC"/>
              <w:rPr>
                <w:rFonts w:eastAsia="MS Gothic"/>
                <w:lang w:eastAsia="en-US"/>
              </w:rPr>
            </w:pPr>
            <w:r>
              <w:rPr>
                <w:rFonts w:eastAsia="MS Gothic"/>
                <w:lang w:eastAsia="en-US"/>
              </w:rPr>
              <w:t>-&gt;</w:t>
            </w:r>
          </w:p>
        </w:tc>
        <w:tc>
          <w:tcPr>
            <w:tcW w:w="3420" w:type="dxa"/>
            <w:tcBorders>
              <w:top w:val="single" w:sz="4" w:space="0" w:color="auto"/>
            </w:tcBorders>
          </w:tcPr>
          <w:p w14:paraId="03341A65" w14:textId="77777777" w:rsidR="00795110" w:rsidRPr="00DF53B4" w:rsidRDefault="00795110" w:rsidP="007C0535">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00E54EC4" w14:textId="77777777" w:rsidR="00795110" w:rsidRPr="00DF53B4" w:rsidRDefault="00795110" w:rsidP="007C0535">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795110" w:rsidRPr="00DF53B4" w14:paraId="32DD5D00" w14:textId="77777777" w:rsidTr="007C0535">
        <w:trPr>
          <w:cantSplit/>
          <w:jc w:val="center"/>
        </w:trPr>
        <w:tc>
          <w:tcPr>
            <w:tcW w:w="720" w:type="dxa"/>
            <w:tcBorders>
              <w:top w:val="single" w:sz="4" w:space="0" w:color="auto"/>
            </w:tcBorders>
          </w:tcPr>
          <w:p w14:paraId="676B7302" w14:textId="77777777" w:rsidR="00795110" w:rsidRPr="00DF53B4" w:rsidRDefault="00795110" w:rsidP="007C0535">
            <w:pPr>
              <w:pStyle w:val="TAC"/>
              <w:rPr>
                <w:lang w:eastAsia="en-US"/>
              </w:rPr>
            </w:pPr>
            <w:r w:rsidRPr="00DF53B4">
              <w:rPr>
                <w:lang w:eastAsia="en-US"/>
              </w:rPr>
              <w:t>8a2</w:t>
            </w:r>
          </w:p>
        </w:tc>
        <w:tc>
          <w:tcPr>
            <w:tcW w:w="1260" w:type="dxa"/>
            <w:gridSpan w:val="2"/>
          </w:tcPr>
          <w:p w14:paraId="20280D30" w14:textId="77777777" w:rsidR="00795110" w:rsidRPr="00DF53B4" w:rsidRDefault="008A5581" w:rsidP="007C0535">
            <w:pPr>
              <w:pStyle w:val="TAC"/>
              <w:rPr>
                <w:rFonts w:eastAsia="MS Gothic"/>
                <w:lang w:eastAsia="en-US"/>
              </w:rPr>
            </w:pPr>
            <w:r>
              <w:rPr>
                <w:rFonts w:eastAsia="MS Gothic"/>
                <w:lang w:eastAsia="en-US"/>
              </w:rPr>
              <w:t>&lt;-</w:t>
            </w:r>
          </w:p>
        </w:tc>
        <w:tc>
          <w:tcPr>
            <w:tcW w:w="3420" w:type="dxa"/>
            <w:tcBorders>
              <w:top w:val="single" w:sz="4" w:space="0" w:color="auto"/>
            </w:tcBorders>
          </w:tcPr>
          <w:p w14:paraId="3B8EAEC6" w14:textId="77777777" w:rsidR="00795110" w:rsidRPr="00DF53B4" w:rsidRDefault="00795110" w:rsidP="007C0535">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6BD3AE94" w14:textId="77777777" w:rsidR="00795110" w:rsidRPr="00DF53B4" w:rsidRDefault="00795110" w:rsidP="007C0535">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tr w:rsidR="00EF4525" w:rsidRPr="00DF53B4" w14:paraId="10F3D5F9" w14:textId="77777777" w:rsidTr="00C36FAA">
        <w:trPr>
          <w:cantSplit/>
          <w:jc w:val="center"/>
        </w:trPr>
        <w:tc>
          <w:tcPr>
            <w:tcW w:w="720" w:type="dxa"/>
            <w:tcBorders>
              <w:top w:val="single" w:sz="4" w:space="0" w:color="auto"/>
            </w:tcBorders>
          </w:tcPr>
          <w:p w14:paraId="71459EF1" w14:textId="77777777" w:rsidR="00EF4525" w:rsidRPr="00DF53B4" w:rsidRDefault="008A5581" w:rsidP="00C36FAA">
            <w:pPr>
              <w:pStyle w:val="TAC"/>
              <w:rPr>
                <w:lang w:eastAsia="en-US"/>
              </w:rPr>
            </w:pPr>
            <w:r>
              <w:rPr>
                <w:lang w:eastAsia="en-US"/>
              </w:rPr>
              <w:t>-</w:t>
            </w:r>
          </w:p>
        </w:tc>
        <w:tc>
          <w:tcPr>
            <w:tcW w:w="1260" w:type="dxa"/>
            <w:gridSpan w:val="2"/>
          </w:tcPr>
          <w:p w14:paraId="16EF6A81"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tcBorders>
          </w:tcPr>
          <w:p w14:paraId="79D5A084" w14:textId="77777777" w:rsidR="00EF4525" w:rsidRPr="00DF53B4" w:rsidRDefault="00EF4525" w:rsidP="00C36FAA">
            <w:pPr>
              <w:pStyle w:val="TAL"/>
              <w:rPr>
                <w:lang w:eastAsia="en-US"/>
              </w:rPr>
            </w:pPr>
            <w:r w:rsidRPr="00DF53B4">
              <w:rPr>
                <w:lang w:eastAsia="en-US"/>
              </w:rPr>
              <w:t xml:space="preserve">EXCEPTION: Either step </w:t>
            </w:r>
            <w:r w:rsidR="008A7534" w:rsidRPr="00DF53B4">
              <w:rPr>
                <w:lang w:eastAsia="en-US"/>
              </w:rPr>
              <w:t>9</w:t>
            </w:r>
            <w:r w:rsidRPr="00DF53B4">
              <w:rPr>
                <w:lang w:eastAsia="en-US"/>
              </w:rPr>
              <w:t xml:space="preserve">a1 or </w:t>
            </w:r>
            <w:r w:rsidR="008A7534" w:rsidRPr="00DF53B4">
              <w:rPr>
                <w:lang w:eastAsia="en-US"/>
              </w:rPr>
              <w:t>9</w:t>
            </w:r>
            <w:r w:rsidRPr="00DF53B4">
              <w:rPr>
                <w:lang w:eastAsia="en-US"/>
              </w:rPr>
              <w:t>b1 is performed, depending on the value of px_RATComb_Tested</w:t>
            </w:r>
          </w:p>
        </w:tc>
        <w:tc>
          <w:tcPr>
            <w:tcW w:w="4288" w:type="dxa"/>
            <w:tcBorders>
              <w:top w:val="single" w:sz="4" w:space="0" w:color="auto"/>
            </w:tcBorders>
          </w:tcPr>
          <w:p w14:paraId="137BD700" w14:textId="77777777" w:rsidR="00EF4525" w:rsidRPr="00DF53B4" w:rsidRDefault="00EF4525" w:rsidP="00C36FAA">
            <w:pPr>
              <w:pStyle w:val="TAL"/>
              <w:rPr>
                <w:rFonts w:eastAsia="MS Gothic"/>
                <w:lang w:eastAsia="en-US"/>
              </w:rPr>
            </w:pPr>
          </w:p>
        </w:tc>
      </w:tr>
      <w:tr w:rsidR="00EF4525" w:rsidRPr="00DF53B4" w14:paraId="21D8407D"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7564630E" w14:textId="77777777" w:rsidR="00EF4525" w:rsidRPr="00DF53B4" w:rsidRDefault="00795110" w:rsidP="00C36FAA">
            <w:pPr>
              <w:pStyle w:val="TAC"/>
              <w:rPr>
                <w:lang w:eastAsia="en-US"/>
              </w:rPr>
            </w:pPr>
            <w:r w:rsidRPr="00DF53B4">
              <w:rPr>
                <w:lang w:eastAsia="en-US"/>
              </w:rPr>
              <w:t>9</w:t>
            </w:r>
            <w:r w:rsidR="00EF4525" w:rsidRPr="00DF53B4">
              <w:rPr>
                <w:lang w:eastAsia="en-US"/>
              </w:rPr>
              <w:t>a1</w:t>
            </w:r>
          </w:p>
        </w:tc>
        <w:tc>
          <w:tcPr>
            <w:tcW w:w="1260" w:type="dxa"/>
            <w:gridSpan w:val="2"/>
            <w:tcBorders>
              <w:top w:val="single" w:sz="4" w:space="0" w:color="auto"/>
              <w:left w:val="single" w:sz="4" w:space="0" w:color="auto"/>
              <w:bottom w:val="single" w:sz="4" w:space="0" w:color="auto"/>
              <w:right w:val="single" w:sz="4" w:space="0" w:color="auto"/>
            </w:tcBorders>
          </w:tcPr>
          <w:p w14:paraId="273919BB"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49CE855" w14:textId="77777777" w:rsidR="00EF4525" w:rsidRPr="00DF53B4" w:rsidRDefault="00EF4525" w:rsidP="00C36FAA">
            <w:pPr>
              <w:pStyle w:val="TAL"/>
              <w:rPr>
                <w:lang w:eastAsia="en-US"/>
              </w:rPr>
            </w:pPr>
            <w:r w:rsidRPr="00DF53B4">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2289F712" w14:textId="77777777" w:rsidR="00EF4525" w:rsidRPr="00DF53B4" w:rsidRDefault="005E5184" w:rsidP="00C36FAA">
            <w:pPr>
              <w:pStyle w:val="TAL"/>
              <w:rPr>
                <w:rFonts w:eastAsia="MS Gothic"/>
                <w:lang w:eastAsia="en-US"/>
              </w:rPr>
            </w:pPr>
            <w:r w:rsidRPr="00DF53B4">
              <w:rPr>
                <w:rFonts w:eastAsia="MS Gothic"/>
              </w:rPr>
              <w:t>NOTE: RAU procedure can take place in parallel to normal CS call.</w:t>
            </w:r>
          </w:p>
        </w:tc>
      </w:tr>
      <w:tr w:rsidR="005E5184" w:rsidRPr="00DF53B4" w14:paraId="295669A3"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002EB1D0" w14:textId="77777777" w:rsidR="005E5184" w:rsidRPr="00DF53B4" w:rsidRDefault="005E5184" w:rsidP="00C36FAA">
            <w:pPr>
              <w:pStyle w:val="TAC"/>
              <w:rPr>
                <w:lang w:eastAsia="en-US"/>
              </w:rPr>
            </w:pPr>
            <w:r w:rsidRPr="00DF53B4">
              <w:t>9a2</w:t>
            </w:r>
          </w:p>
        </w:tc>
        <w:tc>
          <w:tcPr>
            <w:tcW w:w="1260" w:type="dxa"/>
            <w:gridSpan w:val="2"/>
            <w:tcBorders>
              <w:top w:val="single" w:sz="4" w:space="0" w:color="auto"/>
              <w:left w:val="single" w:sz="4" w:space="0" w:color="auto"/>
              <w:bottom w:val="single" w:sz="4" w:space="0" w:color="auto"/>
              <w:right w:val="single" w:sz="4" w:space="0" w:color="auto"/>
            </w:tcBorders>
          </w:tcPr>
          <w:p w14:paraId="1A682718" w14:textId="77777777" w:rsidR="005E518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8B095D8" w14:textId="77777777" w:rsidR="005E5184" w:rsidRPr="00DF53B4" w:rsidRDefault="005E518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19714450" w14:textId="77777777" w:rsidR="005E5184" w:rsidRPr="00DF53B4" w:rsidRDefault="005E5184" w:rsidP="00C36FAA">
            <w:pPr>
              <w:pStyle w:val="TAL"/>
              <w:rPr>
                <w:rFonts w:eastAsia="MS Gothic"/>
                <w:lang w:eastAsia="en-US"/>
              </w:rPr>
            </w:pPr>
          </w:p>
        </w:tc>
      </w:tr>
      <w:tr w:rsidR="00EF4525" w:rsidRPr="00DF53B4" w14:paraId="1D68904B"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731F4B02" w14:textId="77777777" w:rsidR="00EF4525" w:rsidRPr="00DF53B4" w:rsidRDefault="00795110" w:rsidP="00C36FAA">
            <w:pPr>
              <w:pStyle w:val="TAC"/>
              <w:rPr>
                <w:lang w:eastAsia="en-US"/>
              </w:rPr>
            </w:pPr>
            <w:r w:rsidRPr="00DF53B4">
              <w:rPr>
                <w:lang w:eastAsia="en-US"/>
              </w:rPr>
              <w:t>9</w:t>
            </w:r>
            <w:r w:rsidR="00EF4525" w:rsidRPr="00DF53B4">
              <w:rPr>
                <w:lang w:eastAsia="en-US"/>
              </w:rPr>
              <w:t>a</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128D7FCB"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96C5028" w14:textId="77777777" w:rsidR="00EF4525" w:rsidRPr="00DF53B4" w:rsidRDefault="00EF4525"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2B4BFE53" w14:textId="77777777" w:rsidR="00EF4525" w:rsidRPr="00DF53B4" w:rsidRDefault="00EF4525" w:rsidP="00C36FAA">
            <w:pPr>
              <w:pStyle w:val="TAL"/>
              <w:rPr>
                <w:rFonts w:eastAsia="MS Gothic"/>
                <w:lang w:eastAsia="en-US"/>
              </w:rPr>
            </w:pPr>
          </w:p>
        </w:tc>
      </w:tr>
      <w:tr w:rsidR="002B2324" w:rsidRPr="00DF53B4" w14:paraId="5F24D6C7"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4F74546D" w14:textId="77777777" w:rsidR="002B2324" w:rsidRPr="00DF53B4" w:rsidRDefault="008A5581" w:rsidP="00C36FAA">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3CD7C8DE" w14:textId="77777777" w:rsidR="002B232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D41BC5F" w14:textId="77777777" w:rsidR="002B2324" w:rsidRPr="00DF53B4" w:rsidRDefault="002B2324" w:rsidP="00C36FAA">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1DE46C8B" w14:textId="77777777" w:rsidR="002B2324" w:rsidRPr="00DF53B4" w:rsidRDefault="002B2324" w:rsidP="00C36FAA">
            <w:pPr>
              <w:pStyle w:val="TAL"/>
              <w:rPr>
                <w:rFonts w:eastAsia="MS Gothic"/>
                <w:lang w:eastAsia="en-US"/>
              </w:rPr>
            </w:pPr>
          </w:p>
        </w:tc>
      </w:tr>
      <w:tr w:rsidR="008A5581" w:rsidRPr="003451E4" w14:paraId="5AD1D80A"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235078AC" w14:textId="77777777" w:rsidR="008A5581" w:rsidRPr="003451E4" w:rsidRDefault="008A5581" w:rsidP="00F7352D">
            <w:pPr>
              <w:pStyle w:val="TAC"/>
              <w:rPr>
                <w:rFonts w:cs="Arial"/>
              </w:rPr>
            </w:pPr>
            <w:r>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613212EF" w14:textId="77777777" w:rsidR="008A5581" w:rsidRPr="003451E4" w:rsidRDefault="008A5581" w:rsidP="00F7352D">
            <w:pPr>
              <w:pStyle w:val="TAC"/>
              <w:rPr>
                <w:rFonts w:eastAsia="@PMingLiU" w:cs="Arial"/>
              </w:rPr>
            </w:pPr>
            <w:r w:rsidRPr="003451E4">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590D3A5B"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6B84A599" w14:textId="77777777" w:rsidR="008A5581" w:rsidRPr="003451E4" w:rsidRDefault="008A5581" w:rsidP="00F7352D">
            <w:pPr>
              <w:pStyle w:val="TAL"/>
              <w:rPr>
                <w:rFonts w:eastAsia="@PMingLiU" w:cs="Arial"/>
              </w:rPr>
            </w:pPr>
            <w:r w:rsidRPr="003451E4">
              <w:rPr>
                <w:rFonts w:eastAsia="SimSun"/>
              </w:rPr>
              <w:t>The optional de-registration happens in parallel with the CS call release procedures.</w:t>
            </w:r>
          </w:p>
        </w:tc>
      </w:tr>
      <w:tr w:rsidR="00EF4525" w:rsidRPr="00DF53B4" w14:paraId="199102C0"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3F59E268" w14:textId="77777777" w:rsidR="00EF4525" w:rsidRPr="00DF53B4" w:rsidRDefault="00795110" w:rsidP="00C36FAA">
            <w:pPr>
              <w:pStyle w:val="TAC"/>
              <w:rPr>
                <w:lang w:eastAsia="en-US"/>
              </w:rPr>
            </w:pPr>
            <w:r w:rsidRPr="00DF53B4">
              <w:rPr>
                <w:lang w:eastAsia="en-US"/>
              </w:rPr>
              <w:t>9</w:t>
            </w:r>
            <w:r w:rsidR="00EF4525" w:rsidRPr="00DF53B4">
              <w:rPr>
                <w:lang w:eastAsia="en-US"/>
              </w:rPr>
              <w:t>a</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764F8366"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370D52A" w14:textId="77777777" w:rsidR="00EF4525" w:rsidRPr="00DF53B4" w:rsidRDefault="00EF4525"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7AAEA8DC" w14:textId="77777777" w:rsidR="00EF4525" w:rsidRPr="00DF53B4" w:rsidRDefault="00EF4525" w:rsidP="00C36FAA">
            <w:pPr>
              <w:pStyle w:val="TAL"/>
              <w:rPr>
                <w:rFonts w:eastAsia="MS Gothic"/>
                <w:lang w:eastAsia="en-US"/>
              </w:rPr>
            </w:pPr>
          </w:p>
        </w:tc>
      </w:tr>
      <w:tr w:rsidR="00EF4525" w:rsidRPr="00DF53B4" w14:paraId="0A3A3AE1"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B2338EB" w14:textId="77777777" w:rsidR="00EF4525" w:rsidRPr="00DF53B4" w:rsidRDefault="00795110" w:rsidP="00C36FAA">
            <w:pPr>
              <w:pStyle w:val="TAC"/>
              <w:rPr>
                <w:lang w:eastAsia="en-US"/>
              </w:rPr>
            </w:pPr>
            <w:r w:rsidRPr="00DF53B4">
              <w:rPr>
                <w:lang w:eastAsia="en-US"/>
              </w:rPr>
              <w:t>9</w:t>
            </w:r>
            <w:r w:rsidR="00EF4525" w:rsidRPr="00DF53B4">
              <w:rPr>
                <w:lang w:eastAsia="en-US"/>
              </w:rPr>
              <w:t>b1</w:t>
            </w:r>
          </w:p>
        </w:tc>
        <w:tc>
          <w:tcPr>
            <w:tcW w:w="1260" w:type="dxa"/>
            <w:gridSpan w:val="2"/>
            <w:tcBorders>
              <w:top w:val="single" w:sz="4" w:space="0" w:color="auto"/>
              <w:left w:val="single" w:sz="4" w:space="0" w:color="auto"/>
              <w:bottom w:val="single" w:sz="4" w:space="0" w:color="auto"/>
              <w:right w:val="single" w:sz="4" w:space="0" w:color="auto"/>
            </w:tcBorders>
          </w:tcPr>
          <w:p w14:paraId="414B7FEA"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08770742" w14:textId="77777777" w:rsidR="00EF4525" w:rsidRPr="00DF53B4" w:rsidRDefault="00EF4525" w:rsidP="00C36FAA">
            <w:pPr>
              <w:pStyle w:val="TAL"/>
              <w:rPr>
                <w:lang w:eastAsia="en-US"/>
              </w:rPr>
            </w:pPr>
            <w:r w:rsidRPr="00DF53B4">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595E1AE2" w14:textId="77777777" w:rsidR="00EF4525" w:rsidRPr="00DF53B4" w:rsidRDefault="00EF4525" w:rsidP="00C36FAA">
            <w:pPr>
              <w:pStyle w:val="TAL"/>
              <w:rPr>
                <w:rFonts w:eastAsia="MS Gothic"/>
                <w:lang w:eastAsia="en-US"/>
              </w:rPr>
            </w:pPr>
          </w:p>
        </w:tc>
      </w:tr>
      <w:tr w:rsidR="005E5184" w:rsidRPr="00DF53B4" w14:paraId="175D3FDE"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76F176FE" w14:textId="77777777" w:rsidR="005E5184" w:rsidRPr="00DF53B4" w:rsidRDefault="005E5184" w:rsidP="00C36FAA">
            <w:pPr>
              <w:pStyle w:val="TAC"/>
              <w:rPr>
                <w:lang w:eastAsia="en-US"/>
              </w:rPr>
            </w:pPr>
            <w:r w:rsidRPr="00DF53B4">
              <w:t>9b2</w:t>
            </w:r>
          </w:p>
        </w:tc>
        <w:tc>
          <w:tcPr>
            <w:tcW w:w="1260" w:type="dxa"/>
            <w:gridSpan w:val="2"/>
            <w:tcBorders>
              <w:top w:val="single" w:sz="4" w:space="0" w:color="auto"/>
              <w:left w:val="single" w:sz="4" w:space="0" w:color="auto"/>
              <w:bottom w:val="single" w:sz="4" w:space="0" w:color="auto"/>
              <w:right w:val="single" w:sz="4" w:space="0" w:color="auto"/>
            </w:tcBorders>
          </w:tcPr>
          <w:p w14:paraId="286EE363" w14:textId="77777777" w:rsidR="005E518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1162335" w14:textId="77777777" w:rsidR="005E5184" w:rsidRPr="00DF53B4" w:rsidRDefault="005E518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095184B8" w14:textId="77777777" w:rsidR="005E5184" w:rsidRPr="00DF53B4" w:rsidRDefault="005E5184" w:rsidP="00C36FAA">
            <w:pPr>
              <w:pStyle w:val="TAL"/>
              <w:rPr>
                <w:rFonts w:eastAsia="MS Gothic"/>
                <w:lang w:eastAsia="en-US"/>
              </w:rPr>
            </w:pPr>
          </w:p>
        </w:tc>
      </w:tr>
      <w:tr w:rsidR="00EF4525" w:rsidRPr="00DF53B4" w14:paraId="4713CBD5"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F67E3E3" w14:textId="77777777" w:rsidR="00EF4525" w:rsidRPr="00DF53B4" w:rsidRDefault="00795110" w:rsidP="00C36FAA">
            <w:pPr>
              <w:pStyle w:val="TAC"/>
              <w:rPr>
                <w:lang w:eastAsia="en-US"/>
              </w:rPr>
            </w:pPr>
            <w:r w:rsidRPr="00DF53B4">
              <w:rPr>
                <w:lang w:eastAsia="en-US"/>
              </w:rPr>
              <w:t>9</w:t>
            </w:r>
            <w:r w:rsidR="00EF4525" w:rsidRPr="00DF53B4">
              <w:rPr>
                <w:lang w:eastAsia="en-US"/>
              </w:rPr>
              <w:t>b</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7F9E7D2A"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E349E47" w14:textId="77777777" w:rsidR="00EF4525" w:rsidRPr="00DF53B4" w:rsidRDefault="00EF4525"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43A90AE5" w14:textId="77777777" w:rsidR="00EF4525" w:rsidRPr="00DF53B4" w:rsidRDefault="00EF4525" w:rsidP="00C36FAA">
            <w:pPr>
              <w:pStyle w:val="TAL"/>
              <w:rPr>
                <w:rFonts w:eastAsia="MS Gothic"/>
                <w:lang w:eastAsia="en-US"/>
              </w:rPr>
            </w:pPr>
          </w:p>
        </w:tc>
      </w:tr>
      <w:tr w:rsidR="00EF4525" w:rsidRPr="00DF53B4" w14:paraId="124E76E9"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5D7F7FA5" w14:textId="77777777" w:rsidR="00EF4525" w:rsidRPr="00DF53B4" w:rsidRDefault="00795110" w:rsidP="00C36FAA">
            <w:pPr>
              <w:pStyle w:val="TAC"/>
              <w:rPr>
                <w:lang w:eastAsia="en-US"/>
              </w:rPr>
            </w:pPr>
            <w:r w:rsidRPr="00DF53B4">
              <w:rPr>
                <w:lang w:eastAsia="en-US"/>
              </w:rPr>
              <w:t>9</w:t>
            </w:r>
            <w:r w:rsidR="00EF4525" w:rsidRPr="00DF53B4">
              <w:rPr>
                <w:lang w:eastAsia="en-US"/>
              </w:rPr>
              <w:t>b</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7F50D1E7" w14:textId="77777777" w:rsidR="00EF4525"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A917983" w14:textId="77777777" w:rsidR="00EF4525" w:rsidRPr="00DF53B4" w:rsidRDefault="00EF4525"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19EF7454" w14:textId="77777777" w:rsidR="00EF4525" w:rsidRPr="00DF53B4" w:rsidRDefault="00EF4525" w:rsidP="00C36FAA">
            <w:pPr>
              <w:pStyle w:val="TAL"/>
              <w:rPr>
                <w:rFonts w:eastAsia="MS Gothic"/>
                <w:lang w:eastAsia="en-US"/>
              </w:rPr>
            </w:pPr>
          </w:p>
        </w:tc>
      </w:tr>
      <w:tr w:rsidR="00220A54" w:rsidRPr="00DF53B4" w14:paraId="50EB6B05" w14:textId="77777777" w:rsidTr="00220A54">
        <w:trPr>
          <w:cantSplit/>
          <w:jc w:val="center"/>
        </w:trPr>
        <w:tc>
          <w:tcPr>
            <w:tcW w:w="720" w:type="dxa"/>
            <w:tcBorders>
              <w:top w:val="single" w:sz="4" w:space="0" w:color="auto"/>
              <w:left w:val="single" w:sz="4" w:space="0" w:color="auto"/>
              <w:bottom w:val="single" w:sz="4" w:space="0" w:color="auto"/>
              <w:right w:val="single" w:sz="4" w:space="0" w:color="auto"/>
            </w:tcBorders>
          </w:tcPr>
          <w:p w14:paraId="67348B8E"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65DAA84A"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07719B2"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442169FA" w14:textId="77777777" w:rsidR="00220A54" w:rsidRPr="00DF53B4" w:rsidRDefault="00220A54" w:rsidP="000B2D47">
            <w:pPr>
              <w:pStyle w:val="TAL"/>
              <w:rPr>
                <w:rFonts w:eastAsia="MS Gothic"/>
                <w:lang w:eastAsia="en-US"/>
              </w:rPr>
            </w:pPr>
          </w:p>
        </w:tc>
      </w:tr>
    </w:tbl>
    <w:p w14:paraId="7275786E" w14:textId="77777777" w:rsidR="00EF4525" w:rsidRPr="00DF53B4" w:rsidRDefault="00EF4525" w:rsidP="008D4C9A"/>
    <w:p w14:paraId="1F99F718" w14:textId="77777777" w:rsidR="00EF4525" w:rsidRPr="00DF53B4" w:rsidRDefault="00EF4525" w:rsidP="00EF4525">
      <w:pPr>
        <w:pStyle w:val="H6"/>
        <w:ind w:left="0" w:firstLine="0"/>
      </w:pPr>
      <w:r w:rsidRPr="00DF53B4">
        <w:t>Specific Message Contents</w:t>
      </w:r>
    </w:p>
    <w:p w14:paraId="70A9132E" w14:textId="77777777" w:rsidR="00EF4525" w:rsidRPr="00DF53B4" w:rsidRDefault="00EF4525" w:rsidP="00EF4525">
      <w:pPr>
        <w:spacing w:after="0"/>
      </w:pPr>
      <w:r w:rsidRPr="00DF53B4">
        <w:t xml:space="preserve">Step </w:t>
      </w:r>
      <w:r w:rsidR="00795110" w:rsidRPr="00DF53B4">
        <w:t>6</w:t>
      </w:r>
      <w:r w:rsidRPr="00DF53B4">
        <w:t xml:space="preserve"> as specified in annex C.</w:t>
      </w:r>
      <w:r w:rsidR="00795110" w:rsidRPr="00DF53B4">
        <w:t>47</w:t>
      </w:r>
      <w:r w:rsidRPr="00DF53B4">
        <w:t>, which is referring to A.2.1 default message content of INVITE with condition A</w:t>
      </w:r>
      <w:r w:rsidR="00BC6767" w:rsidRPr="00DF53B4">
        <w:t>20</w:t>
      </w:r>
    </w:p>
    <w:p w14:paraId="2151C625" w14:textId="77777777" w:rsidR="00795110" w:rsidRPr="00DF53B4" w:rsidRDefault="00795110" w:rsidP="00795110">
      <w:r w:rsidRPr="00DF53B4">
        <w:t xml:space="preserve">Step 7 600 Busy </w:t>
      </w:r>
      <w:r w:rsidR="001533FC" w:rsidRPr="00DF53B4">
        <w:t>Everywhere</w:t>
      </w:r>
      <w:r w:rsidRPr="00DF53B4">
        <w:t xml:space="preserve"> message as in Annex A.2.</w:t>
      </w:r>
      <w:r w:rsidR="005E5184" w:rsidRPr="00DF53B4">
        <w:t>22.</w:t>
      </w:r>
    </w:p>
    <w:p w14:paraId="592B4BC9" w14:textId="77777777" w:rsidR="00220A54" w:rsidRPr="00DF53B4" w:rsidRDefault="00220A54" w:rsidP="00220A54">
      <w:pPr>
        <w:pStyle w:val="H6"/>
      </w:pPr>
      <w:r w:rsidRPr="00DF53B4">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4C8BBB57"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6D074FC2"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69B2855E" w14:textId="77777777" w:rsidTr="000B2D47">
        <w:tc>
          <w:tcPr>
            <w:tcW w:w="4535" w:type="dxa"/>
            <w:tcBorders>
              <w:top w:val="single" w:sz="4" w:space="0" w:color="auto"/>
              <w:left w:val="single" w:sz="4" w:space="0" w:color="auto"/>
              <w:bottom w:val="single" w:sz="4" w:space="0" w:color="auto"/>
              <w:right w:val="single" w:sz="4" w:space="0" w:color="auto"/>
            </w:tcBorders>
          </w:tcPr>
          <w:p w14:paraId="279EC7CE"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11640374"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44E535E8"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2851EB09" w14:textId="77777777" w:rsidR="00220A54" w:rsidRPr="00DF53B4" w:rsidRDefault="00220A54" w:rsidP="000B2D47">
            <w:pPr>
              <w:pStyle w:val="TAH"/>
              <w:rPr>
                <w:lang w:eastAsia="en-US"/>
              </w:rPr>
            </w:pPr>
            <w:r w:rsidRPr="00DF53B4">
              <w:rPr>
                <w:lang w:eastAsia="en-US"/>
              </w:rPr>
              <w:t>Condition</w:t>
            </w:r>
          </w:p>
        </w:tc>
      </w:tr>
      <w:tr w:rsidR="00220A54" w:rsidRPr="00DF53B4" w14:paraId="33D406FE" w14:textId="77777777" w:rsidTr="000B2D47">
        <w:tc>
          <w:tcPr>
            <w:tcW w:w="4535" w:type="dxa"/>
            <w:tcBorders>
              <w:top w:val="single" w:sz="4" w:space="0" w:color="auto"/>
              <w:left w:val="single" w:sz="4" w:space="0" w:color="auto"/>
              <w:bottom w:val="single" w:sz="4" w:space="0" w:color="auto"/>
              <w:right w:val="single" w:sz="4" w:space="0" w:color="auto"/>
            </w:tcBorders>
          </w:tcPr>
          <w:p w14:paraId="00B363D5"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7D099F71"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536B3AD"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E97E25E" w14:textId="77777777" w:rsidR="00220A54" w:rsidRPr="00DF53B4" w:rsidRDefault="00220A54" w:rsidP="000B2D47">
            <w:pPr>
              <w:pStyle w:val="TAL"/>
              <w:rPr>
                <w:lang w:eastAsia="en-US"/>
              </w:rPr>
            </w:pPr>
          </w:p>
        </w:tc>
      </w:tr>
      <w:tr w:rsidR="00220A54" w:rsidRPr="00DF53B4" w14:paraId="46FA8BF8" w14:textId="77777777" w:rsidTr="000B2D47">
        <w:tc>
          <w:tcPr>
            <w:tcW w:w="4535" w:type="dxa"/>
            <w:tcBorders>
              <w:top w:val="single" w:sz="4" w:space="0" w:color="auto"/>
              <w:left w:val="single" w:sz="4" w:space="0" w:color="auto"/>
              <w:bottom w:val="single" w:sz="4" w:space="0" w:color="auto"/>
              <w:right w:val="single" w:sz="4" w:space="0" w:color="auto"/>
            </w:tcBorders>
          </w:tcPr>
          <w:p w14:paraId="681D05C1"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C72A1E4"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4B98D6F"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D739A7D" w14:textId="77777777" w:rsidR="00220A54" w:rsidRPr="00DF53B4" w:rsidRDefault="00220A54" w:rsidP="000B2D47">
            <w:pPr>
              <w:pStyle w:val="TAL"/>
              <w:rPr>
                <w:lang w:eastAsia="en-US"/>
              </w:rPr>
            </w:pPr>
          </w:p>
        </w:tc>
      </w:tr>
      <w:tr w:rsidR="00220A54" w:rsidRPr="00DF53B4" w14:paraId="0D48A25D" w14:textId="77777777" w:rsidTr="000B2D47">
        <w:tc>
          <w:tcPr>
            <w:tcW w:w="4535" w:type="dxa"/>
            <w:tcBorders>
              <w:top w:val="single" w:sz="4" w:space="0" w:color="auto"/>
              <w:left w:val="single" w:sz="4" w:space="0" w:color="auto"/>
              <w:bottom w:val="single" w:sz="4" w:space="0" w:color="auto"/>
              <w:right w:val="single" w:sz="4" w:space="0" w:color="auto"/>
            </w:tcBorders>
          </w:tcPr>
          <w:p w14:paraId="14D88BC7"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52770D3C"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C439CA0"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8DC7A33" w14:textId="77777777" w:rsidR="00220A54" w:rsidRPr="00DF53B4" w:rsidRDefault="00220A54" w:rsidP="000B2D47">
            <w:pPr>
              <w:pStyle w:val="TAL"/>
              <w:rPr>
                <w:lang w:eastAsia="en-US"/>
              </w:rPr>
            </w:pPr>
          </w:p>
        </w:tc>
      </w:tr>
      <w:tr w:rsidR="00220A54" w:rsidRPr="00DF53B4" w14:paraId="7B696B78" w14:textId="77777777" w:rsidTr="000B2D47">
        <w:tc>
          <w:tcPr>
            <w:tcW w:w="4535" w:type="dxa"/>
            <w:tcBorders>
              <w:top w:val="single" w:sz="4" w:space="0" w:color="auto"/>
              <w:left w:val="single" w:sz="4" w:space="0" w:color="auto"/>
              <w:bottom w:val="single" w:sz="4" w:space="0" w:color="auto"/>
              <w:right w:val="single" w:sz="4" w:space="0" w:color="auto"/>
            </w:tcBorders>
          </w:tcPr>
          <w:p w14:paraId="3689873A"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551593C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7D460F0"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997B0E0" w14:textId="77777777" w:rsidR="00220A54" w:rsidRPr="00DF53B4" w:rsidRDefault="00220A54" w:rsidP="000B2D47">
            <w:pPr>
              <w:pStyle w:val="TAL"/>
              <w:rPr>
                <w:lang w:eastAsia="en-US"/>
              </w:rPr>
            </w:pPr>
          </w:p>
        </w:tc>
      </w:tr>
      <w:tr w:rsidR="00220A54" w:rsidRPr="00DF53B4" w14:paraId="553ED1D2" w14:textId="77777777" w:rsidTr="000B2D47">
        <w:tc>
          <w:tcPr>
            <w:tcW w:w="4535" w:type="dxa"/>
            <w:tcBorders>
              <w:top w:val="single" w:sz="4" w:space="0" w:color="auto"/>
              <w:left w:val="single" w:sz="4" w:space="0" w:color="auto"/>
              <w:bottom w:val="single" w:sz="4" w:space="0" w:color="auto"/>
              <w:right w:val="single" w:sz="4" w:space="0" w:color="auto"/>
            </w:tcBorders>
          </w:tcPr>
          <w:p w14:paraId="164CE297"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1E9D8869"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C86D78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C07E08F" w14:textId="77777777" w:rsidR="00220A54" w:rsidRPr="00DF53B4" w:rsidRDefault="00220A54" w:rsidP="000B2D47">
            <w:pPr>
              <w:pStyle w:val="TAL"/>
              <w:rPr>
                <w:lang w:eastAsia="en-US"/>
              </w:rPr>
            </w:pPr>
          </w:p>
        </w:tc>
      </w:tr>
      <w:tr w:rsidR="00220A54" w:rsidRPr="00DF53B4" w14:paraId="48FA4187" w14:textId="77777777" w:rsidTr="000B2D47">
        <w:tc>
          <w:tcPr>
            <w:tcW w:w="4535" w:type="dxa"/>
            <w:tcBorders>
              <w:top w:val="single" w:sz="4" w:space="0" w:color="auto"/>
              <w:left w:val="single" w:sz="4" w:space="0" w:color="auto"/>
              <w:bottom w:val="single" w:sz="4" w:space="0" w:color="auto"/>
              <w:right w:val="single" w:sz="4" w:space="0" w:color="auto"/>
            </w:tcBorders>
          </w:tcPr>
          <w:p w14:paraId="66045980"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4FEA7923"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7136144B"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2B5869E" w14:textId="77777777" w:rsidR="00220A54" w:rsidRPr="00DF53B4" w:rsidRDefault="00220A54" w:rsidP="000B2D47">
            <w:pPr>
              <w:pStyle w:val="TAL"/>
              <w:rPr>
                <w:lang w:eastAsia="ko-KR"/>
              </w:rPr>
            </w:pPr>
            <w:r w:rsidRPr="00DF53B4">
              <w:rPr>
                <w:lang w:eastAsia="ko-KR"/>
              </w:rPr>
              <w:t>UTRA-FDD</w:t>
            </w:r>
          </w:p>
        </w:tc>
      </w:tr>
      <w:tr w:rsidR="00220A54" w:rsidRPr="00DF53B4" w14:paraId="3A10E722" w14:textId="77777777" w:rsidTr="000B2D47">
        <w:tc>
          <w:tcPr>
            <w:tcW w:w="4535" w:type="dxa"/>
            <w:tcBorders>
              <w:left w:val="single" w:sz="4" w:space="0" w:color="auto"/>
              <w:bottom w:val="single" w:sz="4" w:space="0" w:color="auto"/>
              <w:right w:val="single" w:sz="4" w:space="0" w:color="auto"/>
            </w:tcBorders>
          </w:tcPr>
          <w:p w14:paraId="43B0A19F"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6A3538D6"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16D24F0C"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1D2F4904" w14:textId="77777777" w:rsidR="00220A54" w:rsidRPr="00DF53B4" w:rsidRDefault="00220A54" w:rsidP="000B2D47">
            <w:pPr>
              <w:pStyle w:val="TAL"/>
              <w:rPr>
                <w:lang w:eastAsia="ko-KR"/>
              </w:rPr>
            </w:pPr>
            <w:r w:rsidRPr="00DF53B4">
              <w:rPr>
                <w:lang w:eastAsia="ko-KR"/>
              </w:rPr>
              <w:t>UTRA-TDD</w:t>
            </w:r>
          </w:p>
        </w:tc>
      </w:tr>
      <w:tr w:rsidR="00220A54" w:rsidRPr="00DF53B4" w14:paraId="1FE90D04" w14:textId="77777777" w:rsidTr="000B2D47">
        <w:tc>
          <w:tcPr>
            <w:tcW w:w="4535" w:type="dxa"/>
            <w:tcBorders>
              <w:top w:val="single" w:sz="4" w:space="0" w:color="auto"/>
              <w:left w:val="single" w:sz="4" w:space="0" w:color="auto"/>
              <w:bottom w:val="single" w:sz="4" w:space="0" w:color="auto"/>
              <w:right w:val="single" w:sz="4" w:space="0" w:color="auto"/>
            </w:tcBorders>
          </w:tcPr>
          <w:p w14:paraId="357FE489"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066F25CD"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7109EEA1"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514896E" w14:textId="77777777" w:rsidR="00220A54" w:rsidRPr="00DF53B4" w:rsidRDefault="00220A54" w:rsidP="000B2D47">
            <w:pPr>
              <w:pStyle w:val="TAL"/>
              <w:rPr>
                <w:lang w:eastAsia="en-US"/>
              </w:rPr>
            </w:pPr>
            <w:r w:rsidRPr="00DF53B4">
              <w:rPr>
                <w:lang w:eastAsia="en-US"/>
              </w:rPr>
              <w:t>GERAN</w:t>
            </w:r>
          </w:p>
        </w:tc>
      </w:tr>
      <w:tr w:rsidR="00220A54" w:rsidRPr="00DF53B4" w14:paraId="52AE3A01" w14:textId="77777777" w:rsidTr="000B2D47">
        <w:tc>
          <w:tcPr>
            <w:tcW w:w="4535" w:type="dxa"/>
            <w:tcBorders>
              <w:top w:val="single" w:sz="4" w:space="0" w:color="auto"/>
              <w:left w:val="single" w:sz="4" w:space="0" w:color="auto"/>
              <w:bottom w:val="single" w:sz="4" w:space="0" w:color="auto"/>
              <w:right w:val="single" w:sz="4" w:space="0" w:color="auto"/>
            </w:tcBorders>
          </w:tcPr>
          <w:p w14:paraId="4AA513F1"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9FAD4F3"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6C8444B"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BF0DF2B" w14:textId="77777777" w:rsidR="00220A54" w:rsidRPr="00DF53B4" w:rsidRDefault="00220A54" w:rsidP="000B2D47">
            <w:pPr>
              <w:pStyle w:val="TAL"/>
              <w:rPr>
                <w:lang w:eastAsia="en-US"/>
              </w:rPr>
            </w:pPr>
          </w:p>
        </w:tc>
      </w:tr>
      <w:tr w:rsidR="00220A54" w:rsidRPr="00DF53B4" w14:paraId="013922E7" w14:textId="77777777" w:rsidTr="000B2D47">
        <w:tc>
          <w:tcPr>
            <w:tcW w:w="4535" w:type="dxa"/>
            <w:tcBorders>
              <w:top w:val="single" w:sz="4" w:space="0" w:color="auto"/>
              <w:left w:val="single" w:sz="4" w:space="0" w:color="auto"/>
              <w:bottom w:val="single" w:sz="4" w:space="0" w:color="auto"/>
              <w:right w:val="single" w:sz="4" w:space="0" w:color="auto"/>
            </w:tcBorders>
          </w:tcPr>
          <w:p w14:paraId="00F419D9"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F90595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FC16C8D"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A6E36CD" w14:textId="77777777" w:rsidR="00220A54" w:rsidRPr="00DF53B4" w:rsidRDefault="00220A54" w:rsidP="000B2D47">
            <w:pPr>
              <w:pStyle w:val="TAL"/>
              <w:rPr>
                <w:lang w:eastAsia="en-US"/>
              </w:rPr>
            </w:pPr>
          </w:p>
        </w:tc>
      </w:tr>
    </w:tbl>
    <w:p w14:paraId="07FCB5E3" w14:textId="77777777" w:rsidR="00220A54" w:rsidRPr="00DF53B4" w:rsidRDefault="00220A54" w:rsidP="00220A54"/>
    <w:p w14:paraId="04DA8143" w14:textId="77777777" w:rsidR="00220A54" w:rsidRPr="00DF53B4" w:rsidRDefault="00220A54" w:rsidP="00220A54">
      <w:pPr>
        <w:pStyle w:val="H6"/>
      </w:pPr>
      <w:r w:rsidRPr="00DF53B4">
        <w:t>ROUTING AREA UPDATE ACCEPT (Step 9b5)</w:t>
      </w:r>
    </w:p>
    <w:p w14:paraId="4D9DA45E"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24E024FF"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33B7951C"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3A3FDDCB"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45F80B99"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7E1D8ED"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E4BEEF7"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121B3EAB" w14:textId="77777777" w:rsidR="00220A54" w:rsidRPr="00DF53B4" w:rsidRDefault="00220A54" w:rsidP="000B2D47">
            <w:pPr>
              <w:pStyle w:val="TAH"/>
              <w:rPr>
                <w:lang w:eastAsia="en-US"/>
              </w:rPr>
            </w:pPr>
            <w:r w:rsidRPr="00DF53B4">
              <w:rPr>
                <w:lang w:eastAsia="en-US"/>
              </w:rPr>
              <w:t>Condition</w:t>
            </w:r>
          </w:p>
        </w:tc>
      </w:tr>
      <w:tr w:rsidR="00220A54" w:rsidRPr="00DF53B4" w14:paraId="43A16669"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3F2C8D03"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2B2A84E2"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19388EF2"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29D0A046" w14:textId="77777777" w:rsidR="00220A54" w:rsidRPr="00DF53B4" w:rsidRDefault="00220A54" w:rsidP="000B2D47">
            <w:pPr>
              <w:pStyle w:val="TAL"/>
              <w:rPr>
                <w:lang w:eastAsia="en-US"/>
              </w:rPr>
            </w:pPr>
          </w:p>
        </w:tc>
      </w:tr>
    </w:tbl>
    <w:p w14:paraId="21E2A0D7" w14:textId="77777777" w:rsidR="00220A54" w:rsidRPr="00DF53B4" w:rsidRDefault="00220A54" w:rsidP="00795110"/>
    <w:p w14:paraId="0E4111A7" w14:textId="77777777" w:rsidR="00EF4525" w:rsidRPr="00DF53B4" w:rsidRDefault="00EF4525" w:rsidP="008D4C9A">
      <w:pPr>
        <w:pStyle w:val="Heading3"/>
        <w:rPr>
          <w:snapToGrid w:val="0"/>
        </w:rPr>
      </w:pPr>
      <w:bookmarkStart w:id="6237" w:name="_Toc21077906"/>
      <w:bookmarkStart w:id="6238" w:name="_Toc35972468"/>
      <w:bookmarkStart w:id="6239" w:name="_Toc51774757"/>
      <w:bookmarkStart w:id="6240" w:name="_Toc51835180"/>
      <w:bookmarkStart w:id="6241" w:name="_Toc52220033"/>
      <w:bookmarkStart w:id="6242" w:name="_Toc58360102"/>
      <w:bookmarkStart w:id="6243" w:name="_Toc68193241"/>
      <w:bookmarkStart w:id="6244" w:name="_Toc75422216"/>
      <w:r w:rsidRPr="00DF53B4">
        <w:t>21.15</w:t>
      </w:r>
      <w:r w:rsidRPr="00DF53B4">
        <w:rPr>
          <w:snapToGrid w:val="0"/>
        </w:rPr>
        <w:t>.5</w:t>
      </w:r>
      <w:r w:rsidRPr="00DF53B4">
        <w:rPr>
          <w:snapToGrid w:val="0"/>
        </w:rPr>
        <w:tab/>
        <w:t>Test requirements</w:t>
      </w:r>
      <w:bookmarkEnd w:id="6237"/>
      <w:bookmarkEnd w:id="6238"/>
      <w:bookmarkEnd w:id="6239"/>
      <w:bookmarkEnd w:id="6240"/>
      <w:bookmarkEnd w:id="6241"/>
      <w:bookmarkEnd w:id="6242"/>
      <w:bookmarkEnd w:id="6243"/>
      <w:bookmarkEnd w:id="6244"/>
    </w:p>
    <w:p w14:paraId="714EFA53" w14:textId="77777777" w:rsidR="00EF4525" w:rsidRPr="00DF53B4" w:rsidRDefault="00EF4525" w:rsidP="00EF4525">
      <w:pPr>
        <w:spacing w:before="40" w:after="40"/>
      </w:pPr>
      <w:r w:rsidRPr="00DF53B4">
        <w:t xml:space="preserve">In step </w:t>
      </w:r>
      <w:r w:rsidR="00795110" w:rsidRPr="00DF53B4">
        <w:t>6</w:t>
      </w:r>
      <w:r w:rsidRPr="00DF53B4">
        <w:t>, UE shall transmit INVITE with all applicable headers for manual eCall over IMS.</w:t>
      </w:r>
    </w:p>
    <w:p w14:paraId="7DE62701" w14:textId="77777777" w:rsidR="00EF4525" w:rsidRPr="00DF53B4" w:rsidRDefault="00EF4525" w:rsidP="00EF4525">
      <w:pPr>
        <w:spacing w:before="40" w:after="40"/>
      </w:pPr>
      <w:r w:rsidRPr="00DF53B4">
        <w:t xml:space="preserve">In step </w:t>
      </w:r>
      <w:r w:rsidR="00795110" w:rsidRPr="00DF53B4">
        <w:t>6</w:t>
      </w:r>
      <w:r w:rsidRPr="00DF53B4">
        <w:t>, UE shall transmit MSD in the INVITE.</w:t>
      </w:r>
    </w:p>
    <w:p w14:paraId="01733E17" w14:textId="77777777" w:rsidR="00EF4525" w:rsidRPr="00DF53B4" w:rsidRDefault="00EF4525" w:rsidP="00EF4525">
      <w:pPr>
        <w:spacing w:before="40" w:after="40"/>
      </w:pPr>
      <w:r w:rsidRPr="00DF53B4">
        <w:t xml:space="preserve">In step </w:t>
      </w:r>
      <w:r w:rsidR="00795110" w:rsidRPr="00DF53B4">
        <w:t>9</w:t>
      </w:r>
      <w:r w:rsidRPr="00DF53B4">
        <w:t xml:space="preserve">a1 or </w:t>
      </w:r>
      <w:r w:rsidR="00795110" w:rsidRPr="00DF53B4">
        <w:t>9</w:t>
      </w:r>
      <w:r w:rsidRPr="00DF53B4">
        <w:t>b1, UE shall send an EMERGENCY SETUP message with the Service Category IE bit 6 = 1</w:t>
      </w:r>
      <w:r w:rsidR="000B5983" w:rsidRPr="00DF53B4">
        <w:t xml:space="preserve"> and all other bits are set to 0</w:t>
      </w:r>
      <w:r w:rsidR="008D4C9A" w:rsidRPr="00DF53B4">
        <w:t>.</w:t>
      </w:r>
    </w:p>
    <w:p w14:paraId="3D219B0C" w14:textId="77777777" w:rsidR="008D4C9A" w:rsidRPr="00DF53B4" w:rsidRDefault="008D4C9A" w:rsidP="008D4C9A">
      <w:pPr>
        <w:pStyle w:val="Heading2"/>
      </w:pPr>
      <w:bookmarkStart w:id="6245" w:name="_Toc21077907"/>
      <w:bookmarkStart w:id="6246" w:name="_Toc35972469"/>
      <w:bookmarkStart w:id="6247" w:name="_Toc51774758"/>
      <w:bookmarkStart w:id="6248" w:name="_Toc51835181"/>
      <w:bookmarkStart w:id="6249" w:name="_Toc52220034"/>
      <w:bookmarkStart w:id="6250" w:name="_Toc58360103"/>
      <w:bookmarkStart w:id="6251" w:name="_Toc68193242"/>
      <w:bookmarkStart w:id="6252" w:name="_Toc75422217"/>
      <w:r w:rsidRPr="00DF53B4">
        <w:rPr>
          <w:lang w:eastAsia="zh-CN"/>
        </w:rPr>
        <w:t>21.16</w:t>
      </w:r>
      <w:r w:rsidRPr="00DF53B4">
        <w:tab/>
        <w:t>eCall only mode / Automatic initiation / Emergency registration / Abnormal case / IM CN sends a 600 (Busy Everywhere) / UE performs eCall in CS domain / UTRAN or GERAN</w:t>
      </w:r>
      <w:bookmarkEnd w:id="6245"/>
      <w:bookmarkEnd w:id="6246"/>
      <w:bookmarkEnd w:id="6247"/>
      <w:bookmarkEnd w:id="6248"/>
      <w:bookmarkEnd w:id="6249"/>
      <w:bookmarkEnd w:id="6250"/>
      <w:bookmarkEnd w:id="6251"/>
      <w:bookmarkEnd w:id="6252"/>
    </w:p>
    <w:p w14:paraId="4D45F905" w14:textId="77777777" w:rsidR="008D4C9A" w:rsidRPr="00DF53B4" w:rsidRDefault="008D4C9A" w:rsidP="008D4C9A">
      <w:pPr>
        <w:pStyle w:val="Heading3"/>
        <w:rPr>
          <w:snapToGrid w:val="0"/>
        </w:rPr>
      </w:pPr>
      <w:bookmarkStart w:id="6253" w:name="_Toc21077908"/>
      <w:bookmarkStart w:id="6254" w:name="_Toc35972470"/>
      <w:bookmarkStart w:id="6255" w:name="_Toc51774759"/>
      <w:bookmarkStart w:id="6256" w:name="_Toc51835182"/>
      <w:bookmarkStart w:id="6257" w:name="_Toc52220035"/>
      <w:bookmarkStart w:id="6258" w:name="_Toc58360104"/>
      <w:bookmarkStart w:id="6259" w:name="_Toc68193243"/>
      <w:bookmarkStart w:id="6260" w:name="_Toc75422218"/>
      <w:r w:rsidRPr="00DF53B4">
        <w:t>21.16.1</w:t>
      </w:r>
      <w:r w:rsidRPr="00DF53B4">
        <w:tab/>
        <w:t>Definition</w:t>
      </w:r>
      <w:bookmarkEnd w:id="6253"/>
      <w:bookmarkEnd w:id="6254"/>
      <w:bookmarkEnd w:id="6255"/>
      <w:bookmarkEnd w:id="6256"/>
      <w:bookmarkEnd w:id="6257"/>
      <w:bookmarkEnd w:id="6258"/>
      <w:bookmarkEnd w:id="6259"/>
      <w:bookmarkEnd w:id="6260"/>
    </w:p>
    <w:p w14:paraId="106F1C12" w14:textId="77777777" w:rsidR="008D4C9A" w:rsidRPr="00DF53B4" w:rsidRDefault="008D4C9A" w:rsidP="008D4C9A">
      <w:pPr>
        <w:rPr>
          <w:snapToGrid w:val="0"/>
        </w:rPr>
      </w:pPr>
      <w:r w:rsidRPr="00DF53B4">
        <w:rPr>
          <w:snapToGrid w:val="0"/>
        </w:rPr>
        <w:t>Test to verify that on reception of reject cause 600 Busy everywhere for an automatically initiated INVITE for eCall over IMS, UE initiates the eCall in supported CS domain over UTRAN or GERAN.</w:t>
      </w:r>
    </w:p>
    <w:p w14:paraId="11949D8F" w14:textId="77777777" w:rsidR="008D4C9A" w:rsidRPr="00DF53B4" w:rsidRDefault="008D4C9A" w:rsidP="008D4C9A">
      <w:pPr>
        <w:pStyle w:val="Heading3"/>
      </w:pPr>
      <w:bookmarkStart w:id="6261" w:name="_Toc21077909"/>
      <w:bookmarkStart w:id="6262" w:name="_Toc35972471"/>
      <w:bookmarkStart w:id="6263" w:name="_Toc51774760"/>
      <w:bookmarkStart w:id="6264" w:name="_Toc51835183"/>
      <w:bookmarkStart w:id="6265" w:name="_Toc52220036"/>
      <w:bookmarkStart w:id="6266" w:name="_Toc58360105"/>
      <w:bookmarkStart w:id="6267" w:name="_Toc68193244"/>
      <w:bookmarkStart w:id="6268" w:name="_Toc75422219"/>
      <w:r w:rsidRPr="00DF53B4">
        <w:t>21.16.2</w:t>
      </w:r>
      <w:r w:rsidRPr="00DF53B4">
        <w:tab/>
        <w:t>Conformance requirement</w:t>
      </w:r>
      <w:bookmarkEnd w:id="6261"/>
      <w:bookmarkEnd w:id="6262"/>
      <w:bookmarkEnd w:id="6263"/>
      <w:bookmarkEnd w:id="6264"/>
      <w:bookmarkEnd w:id="6265"/>
      <w:bookmarkEnd w:id="6266"/>
      <w:bookmarkEnd w:id="6267"/>
      <w:bookmarkEnd w:id="6268"/>
    </w:p>
    <w:p w14:paraId="0D6D2136" w14:textId="77777777" w:rsidR="008D4C9A" w:rsidRPr="00DF53B4" w:rsidRDefault="008D4C9A" w:rsidP="008D4C9A">
      <w:r w:rsidRPr="00DF53B4">
        <w:t>[TS 24.229, clause 5.1.6.11.1]:</w:t>
      </w:r>
    </w:p>
    <w:p w14:paraId="2E9FD92E" w14:textId="77777777" w:rsidR="008D4C9A" w:rsidRPr="00DF53B4" w:rsidRDefault="008D4C9A" w:rsidP="008D4C9A">
      <w:r w:rsidRPr="00DF53B4">
        <w:t>If the upper layers request establishment of an IMS emergency call of the manually initiated eCall type of emergency service, the service URN shall be "urn:service:sos.ecall.manual" as specified in RFC 8147 [244].</w:t>
      </w:r>
    </w:p>
    <w:p w14:paraId="455B74E7" w14:textId="77777777" w:rsidR="008D4C9A" w:rsidRPr="00DF53B4" w:rsidRDefault="008D4C9A" w:rsidP="008D4C9A">
      <w:r w:rsidRPr="00DF53B4">
        <w:t>If the upper layers request establishment of an IMS emergency call of the automatically initiated eCall type of emergency service, the service URN shall be "urn:service:sos.ecall.automatic" as specified in RFC 8147 [244].</w:t>
      </w:r>
    </w:p>
    <w:p w14:paraId="60A0AEC9" w14:textId="77777777" w:rsidR="008D4C9A" w:rsidRPr="00DF53B4" w:rsidRDefault="008D4C9A" w:rsidP="008D4C9A">
      <w:pPr>
        <w:pStyle w:val="NO"/>
        <w:rPr>
          <w:snapToGrid w:val="0"/>
        </w:rPr>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0F5E524E" w14:textId="77777777" w:rsidR="008D4C9A" w:rsidRPr="00DF53B4" w:rsidRDefault="008D4C9A" w:rsidP="008D4C9A">
      <w:r w:rsidRPr="00DF53B4">
        <w:t>[TS 24.229, clause 5.1.6.11.2]:</w:t>
      </w:r>
    </w:p>
    <w:p w14:paraId="3088226D" w14:textId="77777777" w:rsidR="008D4C9A" w:rsidRPr="00DF53B4" w:rsidRDefault="008D4C9A" w:rsidP="008D4C9A">
      <w:r w:rsidRPr="00DF53B4">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719D69E4" w14:textId="77777777" w:rsidR="008D4C9A" w:rsidRPr="00DF53B4" w:rsidRDefault="008D4C9A" w:rsidP="008D4C9A">
      <w:pPr>
        <w:pStyle w:val="B1"/>
      </w:pPr>
      <w:r w:rsidRPr="00DF53B4">
        <w:t>1)</w:t>
      </w:r>
      <w:r w:rsidRPr="00DF53B4">
        <w:tab/>
        <w:t>the UE shall set the Request-URI to "urn:service:sos.ecall.automatic" or "urn:service:sos.ecall.manual"; and</w:t>
      </w:r>
    </w:p>
    <w:p w14:paraId="3EF435CE" w14:textId="77777777" w:rsidR="008D4C9A" w:rsidRPr="00DF53B4" w:rsidRDefault="008D4C9A" w:rsidP="008D4C9A">
      <w:pPr>
        <w:pStyle w:val="B1"/>
      </w:pPr>
      <w:r w:rsidRPr="00DF53B4">
        <w:t>2)</w:t>
      </w:r>
      <w:r w:rsidRPr="00DF53B4">
        <w:tab/>
        <w:t>if the IP-CAN indicates the eCall support indication, the UE shall:</w:t>
      </w:r>
    </w:p>
    <w:p w14:paraId="39C101EB" w14:textId="77777777" w:rsidR="008D4C9A" w:rsidRPr="00DF53B4" w:rsidRDefault="008D4C9A" w:rsidP="008D4C9A">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3C73654B" w14:textId="77777777" w:rsidR="008D4C9A" w:rsidRPr="00DF53B4" w:rsidRDefault="008D4C9A" w:rsidP="008D4C9A">
      <w:pPr>
        <w:pStyle w:val="B2"/>
      </w:pPr>
      <w:r w:rsidRPr="00DF53B4">
        <w:t>b)</w:t>
      </w:r>
      <w:r w:rsidRPr="00DF53B4">
        <w:tab/>
        <w:t>insert an Accept header field indicating the UE is willing to accept an "application/EmergencyCallData.Control+xml" MIME type as defined in RFC 8147 [244]; and</w:t>
      </w:r>
    </w:p>
    <w:p w14:paraId="3201CEAE" w14:textId="77777777" w:rsidR="008D4C9A" w:rsidRPr="00DF53B4" w:rsidRDefault="008D4C9A" w:rsidP="008D4C9A">
      <w:pPr>
        <w:pStyle w:val="B2"/>
      </w:pPr>
      <w:r w:rsidRPr="00DF53B4">
        <w:t>c)</w:t>
      </w:r>
      <w:r w:rsidRPr="00DF53B4">
        <w:tab/>
        <w:t>insert a Recv-Info header field set to "EmergencyCallData.eCall.MSD" as defined in RFC 8147 [244].</w:t>
      </w:r>
    </w:p>
    <w:p w14:paraId="0A62BA49" w14:textId="77777777" w:rsidR="008D4C9A" w:rsidRPr="00DF53B4" w:rsidRDefault="008D4C9A" w:rsidP="008D4C9A">
      <w:pPr>
        <w:pStyle w:val="NO"/>
      </w:pPr>
      <w:r w:rsidRPr="00DF53B4">
        <w:t>NOTE:</w:t>
      </w:r>
      <w:r w:rsidRPr="00DF53B4">
        <w:tab/>
        <w:t>Further content for the INVITE is as defined in RFC 8147 [244].</w:t>
      </w:r>
    </w:p>
    <w:p w14:paraId="08914A88" w14:textId="77777777" w:rsidR="008D4C9A" w:rsidRPr="00DF53B4" w:rsidRDefault="008D4C9A" w:rsidP="008D4C9A">
      <w:r w:rsidRPr="00DF53B4">
        <w:t>Then the UE shall proceed as follows:</w:t>
      </w:r>
    </w:p>
    <w:p w14:paraId="48E4E5E0" w14:textId="77777777" w:rsidR="008D4C9A" w:rsidRPr="00DF53B4" w:rsidRDefault="008D4C9A" w:rsidP="008D4C9A">
      <w:r w:rsidRPr="00DF53B4">
        <w:t>…</w:t>
      </w:r>
    </w:p>
    <w:p w14:paraId="10538B22" w14:textId="77777777" w:rsidR="008D4C9A" w:rsidRPr="00DF53B4" w:rsidRDefault="008D4C9A" w:rsidP="008D4C9A">
      <w:pPr>
        <w:pStyle w:val="B1"/>
      </w:pPr>
      <w:r w:rsidRPr="00DF53B4">
        <w:t>3)</w:t>
      </w:r>
      <w:r w:rsidRPr="00DF53B4">
        <w:tab/>
        <w:t>if the UE receives a 486 (Busy Here), 600 (Busy Everywhere) or 603 (Decline) response to the INVITE request containing:</w:t>
      </w:r>
    </w:p>
    <w:p w14:paraId="700D5923" w14:textId="77777777" w:rsidR="008D4C9A" w:rsidRPr="00DF53B4" w:rsidRDefault="008D4C9A" w:rsidP="008D4C9A">
      <w:pPr>
        <w:pStyle w:val="B2"/>
      </w:pPr>
      <w:r w:rsidRPr="00DF53B4">
        <w:t>a)</w:t>
      </w:r>
      <w:r w:rsidRPr="00DF53B4">
        <w:tab/>
        <w:t>a multipart/mixed body containing an "application/EmergencyCallData.Control+xml" MIME body part as defined in RFC 8147 [244] with an "ack" element containing:</w:t>
      </w:r>
    </w:p>
    <w:p w14:paraId="4B217FFC" w14:textId="77777777" w:rsidR="008D4C9A" w:rsidRPr="00DF53B4" w:rsidRDefault="008D4C9A" w:rsidP="008D4C9A">
      <w:pPr>
        <w:pStyle w:val="B3"/>
      </w:pPr>
      <w:r w:rsidRPr="00DF53B4">
        <w:t>i)</w:t>
      </w:r>
      <w:r w:rsidRPr="00DF53B4">
        <w:tab/>
        <w:t>a "received" attribute set to "true"; and</w:t>
      </w:r>
    </w:p>
    <w:p w14:paraId="5F37D284" w14:textId="77777777" w:rsidR="008D4C9A" w:rsidRPr="00DF53B4" w:rsidRDefault="008D4C9A" w:rsidP="008D4C9A">
      <w:pPr>
        <w:pStyle w:val="B3"/>
      </w:pPr>
      <w:r w:rsidRPr="00DF53B4">
        <w:t>ii)</w:t>
      </w:r>
      <w:r w:rsidRPr="00DF53B4">
        <w:tab/>
        <w:t>a "ref" attribute set to the Content-ID of the MIME body part containing the MSD sent by the UE;</w:t>
      </w:r>
    </w:p>
    <w:p w14:paraId="7B940856" w14:textId="77777777" w:rsidR="008D4C9A" w:rsidRPr="00DF53B4" w:rsidRDefault="008D4C9A" w:rsidP="008D4C9A">
      <w:pPr>
        <w:pStyle w:val="B1"/>
      </w:pPr>
      <w:r w:rsidRPr="00DF53B4">
        <w:tab/>
        <w:t>then the UE shall consider the initial MSD transmission as successful and shall perform domain selection to re-attempt the eCall as specified in 3GPP TS 23.167 [4B]; and</w:t>
      </w:r>
    </w:p>
    <w:p w14:paraId="7910CB24" w14:textId="77777777" w:rsidR="008D4C9A" w:rsidRPr="00DF53B4" w:rsidRDefault="008D4C9A" w:rsidP="008D4C9A">
      <w:pPr>
        <w:pStyle w:val="B1"/>
      </w:pPr>
      <w:r w:rsidRPr="00DF53B4">
        <w:t>4)</w:t>
      </w:r>
      <w:r w:rsidRPr="00DF53B4">
        <w:tab/>
        <w:t>in all other cases, the UE shall perform domain selection to re-attempt the eCall as specified in 3GPP TS 23.167 [4B].</w:t>
      </w:r>
    </w:p>
    <w:p w14:paraId="144E26AE" w14:textId="77777777" w:rsidR="008D4C9A" w:rsidRPr="00DF53B4" w:rsidRDefault="008D4C9A" w:rsidP="008D4C9A">
      <w:pPr>
        <w:pStyle w:val="H6"/>
        <w:rPr>
          <w:snapToGrid w:val="0"/>
        </w:rPr>
      </w:pPr>
      <w:r w:rsidRPr="00DF53B4">
        <w:rPr>
          <w:snapToGrid w:val="0"/>
        </w:rPr>
        <w:t>Reference(s)</w:t>
      </w:r>
    </w:p>
    <w:p w14:paraId="152EABC4" w14:textId="77777777" w:rsidR="008D4C9A" w:rsidRPr="00DF53B4" w:rsidRDefault="008D4C9A" w:rsidP="008D4C9A">
      <w:pPr>
        <w:rPr>
          <w:snapToGrid w:val="0"/>
        </w:rPr>
      </w:pPr>
      <w:r w:rsidRPr="00DF53B4">
        <w:rPr>
          <w:snapToGrid w:val="0"/>
        </w:rPr>
        <w:t>3GPP T</w:t>
      </w:r>
      <w:r w:rsidRPr="00DF53B4">
        <w:t>S 24.229 [10], clauses 5.1.6.11.1 and 5.1.6.11.2.</w:t>
      </w:r>
    </w:p>
    <w:p w14:paraId="3A804DC7" w14:textId="77777777" w:rsidR="008D4C9A" w:rsidRPr="00DF53B4" w:rsidRDefault="008D4C9A" w:rsidP="008D4C9A">
      <w:pPr>
        <w:pStyle w:val="Heading3"/>
      </w:pPr>
      <w:bookmarkStart w:id="6269" w:name="_Toc21077910"/>
      <w:bookmarkStart w:id="6270" w:name="_Toc35972472"/>
      <w:bookmarkStart w:id="6271" w:name="_Toc51774761"/>
      <w:bookmarkStart w:id="6272" w:name="_Toc51835184"/>
      <w:bookmarkStart w:id="6273" w:name="_Toc52220037"/>
      <w:bookmarkStart w:id="6274" w:name="_Toc58360106"/>
      <w:bookmarkStart w:id="6275" w:name="_Toc68193245"/>
      <w:bookmarkStart w:id="6276" w:name="_Toc75422220"/>
      <w:r w:rsidRPr="00DF53B4">
        <w:t>21.16.3</w:t>
      </w:r>
      <w:r w:rsidRPr="00DF53B4">
        <w:tab/>
        <w:t>Test</w:t>
      </w:r>
      <w:r w:rsidRPr="00DF53B4">
        <w:rPr>
          <w:snapToGrid w:val="0"/>
        </w:rPr>
        <w:t xml:space="preserve"> purpose</w:t>
      </w:r>
      <w:bookmarkEnd w:id="6269"/>
      <w:bookmarkEnd w:id="6270"/>
      <w:bookmarkEnd w:id="6271"/>
      <w:bookmarkEnd w:id="6272"/>
      <w:bookmarkEnd w:id="6273"/>
      <w:bookmarkEnd w:id="6274"/>
      <w:bookmarkEnd w:id="6275"/>
      <w:bookmarkEnd w:id="6276"/>
    </w:p>
    <w:p w14:paraId="6734A162" w14:textId="77777777" w:rsidR="008D4C9A" w:rsidRPr="00DF53B4" w:rsidRDefault="008D4C9A" w:rsidP="008D4C9A">
      <w:pPr>
        <w:pStyle w:val="B1"/>
        <w:rPr>
          <w:snapToGrid w:val="0"/>
        </w:rPr>
      </w:pPr>
      <w:r w:rsidRPr="00DF53B4">
        <w:rPr>
          <w:snapToGrid w:val="0"/>
        </w:rPr>
        <w:t>1)</w:t>
      </w:r>
      <w:r w:rsidRPr="00DF53B4">
        <w:rPr>
          <w:snapToGrid w:val="0"/>
        </w:rPr>
        <w:tab/>
        <w:t>To verify that the UE is able to handle 600 (Busy Everywhere) SIP error message for an automatically initiated INVITE for eCall over IMS; and</w:t>
      </w:r>
    </w:p>
    <w:p w14:paraId="6920217D" w14:textId="77777777" w:rsidR="008D4C9A" w:rsidRPr="00DF53B4" w:rsidRDefault="008D4C9A" w:rsidP="008D4C9A">
      <w:pPr>
        <w:pStyle w:val="B1"/>
        <w:rPr>
          <w:snapToGrid w:val="0"/>
        </w:rPr>
      </w:pPr>
      <w:r w:rsidRPr="00DF53B4">
        <w:rPr>
          <w:snapToGrid w:val="0"/>
        </w:rPr>
        <w:t>2)</w:t>
      </w:r>
      <w:r w:rsidRPr="00DF53B4">
        <w:rPr>
          <w:snapToGrid w:val="0"/>
        </w:rPr>
        <w:tab/>
        <w:t>To verify that the UE is able to establish legacy eCall in CS domain in UTRAN or GERAN system after receiving 600 (Busy Everywhere) SIP error message.</w:t>
      </w:r>
    </w:p>
    <w:p w14:paraId="10B1A00A" w14:textId="77777777" w:rsidR="008D4C9A" w:rsidRPr="00DF53B4" w:rsidRDefault="008D4C9A" w:rsidP="008D4C9A">
      <w:pPr>
        <w:pStyle w:val="Heading3"/>
      </w:pPr>
      <w:bookmarkStart w:id="6277" w:name="_Toc21077911"/>
      <w:bookmarkStart w:id="6278" w:name="_Toc35972473"/>
      <w:bookmarkStart w:id="6279" w:name="_Toc51774762"/>
      <w:bookmarkStart w:id="6280" w:name="_Toc51835185"/>
      <w:bookmarkStart w:id="6281" w:name="_Toc52220038"/>
      <w:bookmarkStart w:id="6282" w:name="_Toc58360107"/>
      <w:bookmarkStart w:id="6283" w:name="_Toc68193246"/>
      <w:bookmarkStart w:id="6284" w:name="_Toc75422221"/>
      <w:r w:rsidRPr="00DF53B4">
        <w:t>21.16.4</w:t>
      </w:r>
      <w:r w:rsidRPr="00DF53B4">
        <w:tab/>
      </w:r>
      <w:r w:rsidRPr="00DF53B4">
        <w:rPr>
          <w:snapToGrid w:val="0"/>
        </w:rPr>
        <w:t>Method of test</w:t>
      </w:r>
      <w:bookmarkEnd w:id="6277"/>
      <w:bookmarkEnd w:id="6278"/>
      <w:bookmarkEnd w:id="6279"/>
      <w:bookmarkEnd w:id="6280"/>
      <w:bookmarkEnd w:id="6281"/>
      <w:bookmarkEnd w:id="6282"/>
      <w:bookmarkEnd w:id="6283"/>
      <w:bookmarkEnd w:id="6284"/>
    </w:p>
    <w:p w14:paraId="09555B21" w14:textId="77777777" w:rsidR="008D4C9A" w:rsidRPr="00DF53B4" w:rsidRDefault="008D4C9A" w:rsidP="008D4C9A">
      <w:pPr>
        <w:pStyle w:val="H6"/>
        <w:rPr>
          <w:snapToGrid w:val="0"/>
        </w:rPr>
      </w:pPr>
      <w:r w:rsidRPr="00DF53B4">
        <w:rPr>
          <w:snapToGrid w:val="0"/>
        </w:rPr>
        <w:t>Initial conditions</w:t>
      </w:r>
    </w:p>
    <w:p w14:paraId="2A95BD02" w14:textId="77777777" w:rsidR="008D4C9A" w:rsidRPr="00DF53B4" w:rsidRDefault="008D4C9A" w:rsidP="008D4C9A">
      <w:pPr>
        <w:rPr>
          <w:snapToGrid w:val="0"/>
        </w:rPr>
      </w:pPr>
      <w:r w:rsidRPr="00DF53B4">
        <w:t xml:space="preserve">UE </w:t>
      </w:r>
      <w:r w:rsidRPr="00DF53B4">
        <w:rPr>
          <w:snapToGrid w:val="0"/>
        </w:rPr>
        <w:t xml:space="preserve">contains either ISIM and USIM applications or only USIM application on UICC with eCall Only subscription. UE is </w:t>
      </w:r>
      <w:r w:rsidR="00C31C47" w:rsidRPr="00DF53B4">
        <w:rPr>
          <w:snapToGrid w:val="0"/>
        </w:rPr>
        <w:t xml:space="preserve">switched on </w:t>
      </w:r>
      <w:r w:rsidRPr="00DF53B4">
        <w:rPr>
          <w:snapToGrid w:val="0"/>
        </w:rPr>
        <w:t>not registered to IMS services.</w:t>
      </w:r>
    </w:p>
    <w:p w14:paraId="4D80BC29" w14:textId="77777777" w:rsidR="008D4C9A" w:rsidRPr="00DF53B4" w:rsidRDefault="008D4C9A" w:rsidP="008D4C9A">
      <w:pPr>
        <w:rPr>
          <w:snapToGrid w:val="0"/>
        </w:rPr>
      </w:pPr>
      <w:r w:rsidRPr="00DF53B4">
        <w:rPr>
          <w:snapToGrid w:val="0"/>
        </w:rPr>
        <w:t>The SS is configured:</w:t>
      </w:r>
    </w:p>
    <w:p w14:paraId="5EBF40D7" w14:textId="77777777" w:rsidR="008D4C9A" w:rsidRPr="00DF53B4" w:rsidRDefault="008D4C9A" w:rsidP="008D4C9A">
      <w:pPr>
        <w:pStyle w:val="B1"/>
        <w:rPr>
          <w:snapToGrid w:val="0"/>
        </w:rPr>
      </w:pPr>
      <w:r w:rsidRPr="00DF53B4">
        <w:rPr>
          <w:snapToGrid w:val="0"/>
        </w:rPr>
        <w:t>-</w:t>
      </w:r>
      <w:r w:rsidRPr="00DF53B4">
        <w:rPr>
          <w:snapToGrid w:val="0"/>
        </w:rPr>
        <w:tab/>
        <w:t>with 2 cells: as in TS 36.508</w:t>
      </w:r>
      <w:r w:rsidR="005E5184" w:rsidRPr="00DF53B4">
        <w:rPr>
          <w:snapToGrid w:val="0"/>
        </w:rPr>
        <w:t xml:space="preserve"> [94]</w:t>
      </w:r>
    </w:p>
    <w:p w14:paraId="6A27710A" w14:textId="77777777" w:rsidR="008D4C9A" w:rsidRPr="00DF53B4" w:rsidRDefault="008D4C9A" w:rsidP="008D4C9A">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06286CEB" w14:textId="77777777" w:rsidR="008D4C9A" w:rsidRPr="00DF53B4" w:rsidRDefault="008D4C9A" w:rsidP="008D4C9A">
      <w:pPr>
        <w:pStyle w:val="B1"/>
        <w:rPr>
          <w:snapToGrid w:val="0"/>
        </w:rPr>
      </w:pPr>
      <w:r w:rsidRPr="00DF53B4">
        <w:t>-</w:t>
      </w:r>
      <w:r w:rsidRPr="00DF53B4">
        <w:tab/>
        <w:t>if px_RATComb_Tested = EUTRA_UTRA, cell 5</w:t>
      </w:r>
    </w:p>
    <w:p w14:paraId="57E73681" w14:textId="77777777" w:rsidR="008D4C9A" w:rsidRPr="00DF53B4" w:rsidRDefault="008D4C9A" w:rsidP="008D4C9A">
      <w:pPr>
        <w:pStyle w:val="B1"/>
        <w:rPr>
          <w:snapToGrid w:val="0"/>
        </w:rPr>
      </w:pPr>
      <w:r w:rsidRPr="00DF53B4">
        <w:t>-</w:t>
      </w:r>
      <w:r w:rsidRPr="00DF53B4">
        <w:tab/>
        <w:t>if px_RATComb_Tested = EUTRA_GERAN, GERAN cell 24</w:t>
      </w:r>
    </w:p>
    <w:p w14:paraId="5C22E979" w14:textId="77777777" w:rsidR="008D4C9A" w:rsidRPr="00DF53B4" w:rsidRDefault="008D4C9A" w:rsidP="008D4C9A">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4263B567" w14:textId="77777777" w:rsidR="008D4C9A" w:rsidRPr="00DF53B4" w:rsidRDefault="008D4C9A" w:rsidP="008D4C9A">
      <w:pPr>
        <w:pStyle w:val="NO"/>
      </w:pPr>
      <w:r w:rsidRPr="00DF53B4">
        <w:t>N</w:t>
      </w:r>
      <w:r w:rsidR="00FB0B51" w:rsidRPr="00DF53B4">
        <w:t>OTE</w:t>
      </w:r>
      <w:r w:rsidRPr="00DF53B4">
        <w:t>: Setting px_RATComb_Tested = EUTRA_Only is not allowed.</w:t>
      </w:r>
    </w:p>
    <w:p w14:paraId="06330038" w14:textId="77777777" w:rsidR="008D4C9A" w:rsidRPr="00DF53B4" w:rsidRDefault="008D4C9A" w:rsidP="008D4C9A">
      <w:pPr>
        <w:pStyle w:val="H6"/>
        <w:rPr>
          <w:snapToGrid w:val="0"/>
        </w:rPr>
      </w:pPr>
      <w:r w:rsidRPr="00DF53B4">
        <w:rPr>
          <w:snapToGrid w:val="0"/>
        </w:rPr>
        <w:t>Test procedure applicable for a UE with E-UTRA support (TS 34.229-2 [5] A.18/1)</w:t>
      </w:r>
    </w:p>
    <w:p w14:paraId="6D9C28FA" w14:textId="77777777" w:rsidR="005E5184" w:rsidRPr="00DF53B4" w:rsidRDefault="00C31C47" w:rsidP="005E5184">
      <w:pPr>
        <w:pStyle w:val="B1"/>
      </w:pPr>
      <w:r w:rsidRPr="00DF53B4">
        <w:t>1)</w:t>
      </w:r>
      <w:r w:rsidRPr="00DF53B4">
        <w:tab/>
        <w:t xml:space="preserve">Automatic eCall over IMS is initiated at the UE </w:t>
      </w:r>
    </w:p>
    <w:p w14:paraId="1ADCE759" w14:textId="77777777" w:rsidR="00C31C47" w:rsidRPr="00DF53B4" w:rsidRDefault="005E5184" w:rsidP="005E5184">
      <w:pPr>
        <w:pStyle w:val="B1"/>
        <w:ind w:left="284" w:firstLine="0"/>
      </w:pPr>
      <w:r w:rsidRPr="00DF53B4">
        <w:t>1A-1H)</w:t>
      </w:r>
      <w:r w:rsidRPr="00DF53B4">
        <w:tab/>
        <w:t>IMS registration according to C.2 is executed.</w:t>
      </w:r>
    </w:p>
    <w:p w14:paraId="27A403CC" w14:textId="77777777" w:rsidR="00C31C47" w:rsidRPr="00DF53B4" w:rsidRDefault="00C31C47" w:rsidP="00C31C47">
      <w:pPr>
        <w:pStyle w:val="B1"/>
      </w:pPr>
      <w:r w:rsidRPr="00DF53B4">
        <w:t>2</w:t>
      </w:r>
      <w:r w:rsidR="005E5184" w:rsidRPr="00DF53B4">
        <w:t>-5</w:t>
      </w:r>
      <w:r w:rsidRPr="00DF53B4">
        <w:t>)</w:t>
      </w:r>
      <w:r w:rsidRPr="00DF53B4">
        <w:tab/>
        <w:t xml:space="preserve">Emergency registration according to C.20 is </w:t>
      </w:r>
      <w:r w:rsidR="001533FC" w:rsidRPr="00DF53B4">
        <w:t>executed</w:t>
      </w:r>
      <w:r w:rsidRPr="00DF53B4">
        <w:t>.</w:t>
      </w:r>
    </w:p>
    <w:p w14:paraId="5A326101" w14:textId="77777777" w:rsidR="00C31C47" w:rsidRPr="00DF53B4" w:rsidRDefault="005E5184" w:rsidP="00C31C47">
      <w:pPr>
        <w:pStyle w:val="B1"/>
      </w:pPr>
      <w:r w:rsidRPr="00DF53B4">
        <w:t>6</w:t>
      </w:r>
      <w:r w:rsidR="00C31C47" w:rsidRPr="00DF53B4">
        <w:t>)</w:t>
      </w:r>
      <w:r w:rsidR="00C31C47" w:rsidRPr="00DF53B4">
        <w:tab/>
        <w:t>SS waits for UE to send an INVITE request</w:t>
      </w:r>
    </w:p>
    <w:p w14:paraId="59C05088" w14:textId="77777777" w:rsidR="00C31C47" w:rsidRPr="00DF53B4" w:rsidRDefault="005E5184" w:rsidP="00C31C47">
      <w:pPr>
        <w:pStyle w:val="B1"/>
      </w:pPr>
      <w:r w:rsidRPr="00DF53B4">
        <w:t>7</w:t>
      </w:r>
      <w:r w:rsidR="00C31C47" w:rsidRPr="00DF53B4">
        <w:t>)</w:t>
      </w:r>
      <w:r w:rsidR="00C31C47" w:rsidRPr="00DF53B4">
        <w:tab/>
        <w:t>SS sends 600 Busy everywhere.</w:t>
      </w:r>
    </w:p>
    <w:p w14:paraId="41DE6432" w14:textId="77777777" w:rsidR="00C31C47" w:rsidRPr="00DF53B4" w:rsidRDefault="005E5184" w:rsidP="00C31C47">
      <w:pPr>
        <w:pStyle w:val="B1"/>
      </w:pPr>
      <w:r w:rsidRPr="00DF53B4">
        <w:t>8-9</w:t>
      </w:r>
      <w:r w:rsidR="00C31C47" w:rsidRPr="00DF53B4">
        <w:t>)</w:t>
      </w:r>
      <w:r w:rsidR="00C31C47" w:rsidRPr="00DF53B4">
        <w:tab/>
        <w:t>UE performs domain selection to a cell supporting CS domain (UTRAN/GERAN) based on capability supported and initiates CS domain emergency call with MM registration if necessary.</w:t>
      </w:r>
      <w:r w:rsidRPr="00DF53B4">
        <w:t xml:space="preserve"> </w:t>
      </w:r>
      <w:r w:rsidRPr="00DF53B4">
        <w:rPr>
          <w:snapToGrid w:val="0"/>
        </w:rPr>
        <w:t>CS eCall is established and maintained for 5 seconds and then the call is cleared by SS.</w:t>
      </w:r>
    </w:p>
    <w:p w14:paraId="0BB6B67F" w14:textId="77777777" w:rsidR="008D4C9A" w:rsidRPr="00DF53B4" w:rsidRDefault="008D4C9A" w:rsidP="008D4C9A">
      <w:pPr>
        <w:pStyle w:val="H6"/>
        <w:rPr>
          <w:snapToGrid w:val="0"/>
        </w:rPr>
      </w:pPr>
      <w:r w:rsidRPr="00DF53B4">
        <w:rPr>
          <w:snapToGrid w:val="0"/>
        </w:rPr>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D4C9A" w:rsidRPr="00DF53B4" w14:paraId="0BAAEEBA" w14:textId="77777777" w:rsidTr="00C36FAA">
        <w:trPr>
          <w:cantSplit/>
          <w:jc w:val="center"/>
        </w:trPr>
        <w:tc>
          <w:tcPr>
            <w:tcW w:w="720" w:type="dxa"/>
            <w:tcBorders>
              <w:top w:val="single" w:sz="4" w:space="0" w:color="auto"/>
              <w:left w:val="single" w:sz="4" w:space="0" w:color="auto"/>
              <w:bottom w:val="nil"/>
              <w:right w:val="single" w:sz="4" w:space="0" w:color="auto"/>
            </w:tcBorders>
          </w:tcPr>
          <w:p w14:paraId="7B83E1ED" w14:textId="77777777" w:rsidR="008D4C9A" w:rsidRPr="00DF53B4" w:rsidRDefault="008D4C9A" w:rsidP="00C36FAA">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D7F3F5B" w14:textId="77777777" w:rsidR="008D4C9A" w:rsidRPr="00DF53B4" w:rsidRDefault="008D4C9A" w:rsidP="00C36FAA">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5AE3C14" w14:textId="77777777" w:rsidR="008D4C9A" w:rsidRPr="00DF53B4" w:rsidRDefault="008D4C9A" w:rsidP="00C36FAA">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843CA0B" w14:textId="77777777" w:rsidR="008D4C9A" w:rsidRPr="00DF53B4" w:rsidRDefault="008D4C9A" w:rsidP="00C36FAA">
            <w:pPr>
              <w:pStyle w:val="TAH"/>
              <w:rPr>
                <w:lang w:eastAsia="en-US"/>
              </w:rPr>
            </w:pPr>
            <w:r w:rsidRPr="00DF53B4">
              <w:rPr>
                <w:lang w:eastAsia="en-US"/>
              </w:rPr>
              <w:t>Comment</w:t>
            </w:r>
          </w:p>
        </w:tc>
      </w:tr>
      <w:tr w:rsidR="008D4C9A" w:rsidRPr="00DF53B4" w14:paraId="3522F095" w14:textId="77777777" w:rsidTr="00C36FAA">
        <w:trPr>
          <w:cantSplit/>
          <w:jc w:val="center"/>
        </w:trPr>
        <w:tc>
          <w:tcPr>
            <w:tcW w:w="720" w:type="dxa"/>
            <w:tcBorders>
              <w:top w:val="nil"/>
              <w:left w:val="single" w:sz="4" w:space="0" w:color="auto"/>
              <w:bottom w:val="single" w:sz="4" w:space="0" w:color="auto"/>
              <w:right w:val="single" w:sz="4" w:space="0" w:color="auto"/>
            </w:tcBorders>
          </w:tcPr>
          <w:p w14:paraId="37950A2C" w14:textId="77777777" w:rsidR="008D4C9A" w:rsidRPr="00DF53B4" w:rsidRDefault="008D4C9A" w:rsidP="00C36FAA">
            <w:pPr>
              <w:pStyle w:val="TAC"/>
              <w:rPr>
                <w:rFonts w:eastAsia="MS Gothic"/>
                <w:lang w:eastAsia="en-US"/>
              </w:rPr>
            </w:pPr>
          </w:p>
        </w:tc>
        <w:tc>
          <w:tcPr>
            <w:tcW w:w="630" w:type="dxa"/>
            <w:tcBorders>
              <w:left w:val="single" w:sz="4" w:space="0" w:color="auto"/>
            </w:tcBorders>
          </w:tcPr>
          <w:p w14:paraId="6BB40117" w14:textId="77777777" w:rsidR="008D4C9A" w:rsidRPr="00DF53B4" w:rsidRDefault="008D4C9A" w:rsidP="00C36FAA">
            <w:pPr>
              <w:pStyle w:val="TAH"/>
              <w:rPr>
                <w:lang w:eastAsia="en-US"/>
              </w:rPr>
            </w:pPr>
            <w:r w:rsidRPr="00DF53B4">
              <w:rPr>
                <w:lang w:eastAsia="en-US"/>
              </w:rPr>
              <w:t>UE</w:t>
            </w:r>
          </w:p>
        </w:tc>
        <w:tc>
          <w:tcPr>
            <w:tcW w:w="630" w:type="dxa"/>
            <w:tcBorders>
              <w:right w:val="single" w:sz="4" w:space="0" w:color="auto"/>
            </w:tcBorders>
          </w:tcPr>
          <w:p w14:paraId="739AB7A7" w14:textId="77777777" w:rsidR="008D4C9A" w:rsidRPr="00DF53B4" w:rsidRDefault="008D4C9A" w:rsidP="00C36FAA">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1847BE1" w14:textId="77777777" w:rsidR="008D4C9A" w:rsidRPr="00DF53B4" w:rsidRDefault="008D4C9A" w:rsidP="00C36FAA">
            <w:pPr>
              <w:pStyle w:val="TAC"/>
              <w:rPr>
                <w:lang w:eastAsia="en-US"/>
              </w:rPr>
            </w:pPr>
          </w:p>
        </w:tc>
        <w:tc>
          <w:tcPr>
            <w:tcW w:w="4288" w:type="dxa"/>
            <w:tcBorders>
              <w:top w:val="nil"/>
              <w:left w:val="single" w:sz="4" w:space="0" w:color="auto"/>
              <w:bottom w:val="single" w:sz="4" w:space="0" w:color="auto"/>
              <w:right w:val="single" w:sz="4" w:space="0" w:color="auto"/>
            </w:tcBorders>
          </w:tcPr>
          <w:p w14:paraId="2291241B" w14:textId="77777777" w:rsidR="008D4C9A" w:rsidRPr="00DF53B4" w:rsidRDefault="008D4C9A" w:rsidP="00C36FAA">
            <w:pPr>
              <w:pStyle w:val="TAL"/>
              <w:rPr>
                <w:rFonts w:eastAsia="MS Gothic"/>
                <w:lang w:eastAsia="en-US"/>
              </w:rPr>
            </w:pPr>
          </w:p>
        </w:tc>
      </w:tr>
      <w:tr w:rsidR="00781885" w:rsidRPr="00DF53B4" w14:paraId="5A915C01" w14:textId="77777777" w:rsidTr="00837126">
        <w:trPr>
          <w:cantSplit/>
          <w:jc w:val="center"/>
        </w:trPr>
        <w:tc>
          <w:tcPr>
            <w:tcW w:w="720" w:type="dxa"/>
            <w:tcBorders>
              <w:top w:val="single" w:sz="4" w:space="0" w:color="auto"/>
            </w:tcBorders>
          </w:tcPr>
          <w:p w14:paraId="187456A1" w14:textId="77777777" w:rsidR="00781885" w:rsidRPr="00DF53B4" w:rsidRDefault="00781885" w:rsidP="00837126">
            <w:pPr>
              <w:pStyle w:val="TAL"/>
              <w:jc w:val="center"/>
              <w:rPr>
                <w:rFonts w:eastAsia="MS Gothic"/>
                <w:lang w:eastAsia="en-US"/>
              </w:rPr>
            </w:pPr>
            <w:r w:rsidRPr="00DF53B4">
              <w:rPr>
                <w:rFonts w:eastAsia="MS Gothic"/>
                <w:lang w:eastAsia="en-US"/>
              </w:rPr>
              <w:t>1</w:t>
            </w:r>
          </w:p>
        </w:tc>
        <w:tc>
          <w:tcPr>
            <w:tcW w:w="1260" w:type="dxa"/>
            <w:gridSpan w:val="2"/>
          </w:tcPr>
          <w:p w14:paraId="422C1171" w14:textId="77777777" w:rsidR="00781885" w:rsidRPr="00DF53B4" w:rsidRDefault="008A5581" w:rsidP="00837126">
            <w:pPr>
              <w:pStyle w:val="TAL"/>
              <w:jc w:val="center"/>
              <w:rPr>
                <w:lang w:eastAsia="en-US"/>
              </w:rPr>
            </w:pPr>
            <w:r>
              <w:rPr>
                <w:lang w:eastAsia="en-US"/>
              </w:rPr>
              <w:t>-</w:t>
            </w:r>
          </w:p>
        </w:tc>
        <w:tc>
          <w:tcPr>
            <w:tcW w:w="3420" w:type="dxa"/>
            <w:tcBorders>
              <w:top w:val="single" w:sz="4" w:space="0" w:color="auto"/>
            </w:tcBorders>
          </w:tcPr>
          <w:p w14:paraId="2FA5E34F" w14:textId="77777777" w:rsidR="00781885" w:rsidRPr="00DF53B4" w:rsidRDefault="00781885" w:rsidP="00837126">
            <w:pPr>
              <w:pStyle w:val="TAL"/>
              <w:rPr>
                <w:rFonts w:cs="Arial"/>
                <w:szCs w:val="18"/>
                <w:lang w:eastAsia="ja-JP"/>
              </w:rPr>
            </w:pPr>
            <w:r w:rsidRPr="00DF53B4">
              <w:rPr>
                <w:lang w:eastAsia="en-US"/>
              </w:rPr>
              <w:t>UE is triggered to initiate an automatic eCall</w:t>
            </w:r>
          </w:p>
        </w:tc>
        <w:tc>
          <w:tcPr>
            <w:tcW w:w="4288" w:type="dxa"/>
            <w:tcBorders>
              <w:top w:val="single" w:sz="4" w:space="0" w:color="auto"/>
            </w:tcBorders>
          </w:tcPr>
          <w:p w14:paraId="0A0E1D94" w14:textId="77777777" w:rsidR="00781885" w:rsidRPr="00DF53B4" w:rsidRDefault="005E5184" w:rsidP="00837126">
            <w:pPr>
              <w:pStyle w:val="TAL"/>
              <w:rPr>
                <w:rFonts w:cs="Arial"/>
                <w:szCs w:val="18"/>
                <w:lang w:eastAsia="ja-JP"/>
              </w:rPr>
            </w:pPr>
            <w:r w:rsidRPr="00DF53B4">
              <w:rPr>
                <w:rFonts w:cs="Arial"/>
                <w:szCs w:val="18"/>
                <w:lang w:eastAsia="ja-JP"/>
              </w:rPr>
              <w:t>Step 2 in generic procedure 36.508 [94] table 4.5A.27.3-1.</w:t>
            </w:r>
          </w:p>
        </w:tc>
      </w:tr>
      <w:tr w:rsidR="005E5184" w:rsidRPr="00DF53B4" w14:paraId="47B4FEBC" w14:textId="77777777" w:rsidTr="00837126">
        <w:trPr>
          <w:cantSplit/>
          <w:jc w:val="center"/>
        </w:trPr>
        <w:tc>
          <w:tcPr>
            <w:tcW w:w="720" w:type="dxa"/>
            <w:tcBorders>
              <w:top w:val="single" w:sz="4" w:space="0" w:color="auto"/>
            </w:tcBorders>
          </w:tcPr>
          <w:p w14:paraId="158376C5" w14:textId="77777777" w:rsidR="005E5184" w:rsidRPr="00DF53B4" w:rsidRDefault="005E5184" w:rsidP="00837126">
            <w:pPr>
              <w:pStyle w:val="TAL"/>
              <w:jc w:val="center"/>
              <w:rPr>
                <w:rFonts w:eastAsia="MS Gothic"/>
                <w:lang w:eastAsia="en-US"/>
              </w:rPr>
            </w:pPr>
            <w:r w:rsidRPr="00DF53B4">
              <w:rPr>
                <w:rFonts w:eastAsia="MS Gothic"/>
              </w:rPr>
              <w:t>1A-1H</w:t>
            </w:r>
          </w:p>
        </w:tc>
        <w:tc>
          <w:tcPr>
            <w:tcW w:w="1260" w:type="dxa"/>
            <w:gridSpan w:val="2"/>
          </w:tcPr>
          <w:p w14:paraId="6F702653" w14:textId="77777777" w:rsidR="005E5184" w:rsidRPr="00DF53B4" w:rsidRDefault="008A5581" w:rsidP="00837126">
            <w:pPr>
              <w:pStyle w:val="TAL"/>
              <w:jc w:val="center"/>
              <w:rPr>
                <w:lang w:eastAsia="en-US"/>
              </w:rPr>
            </w:pPr>
            <w:r>
              <w:rPr>
                <w:lang w:eastAsia="en-US"/>
              </w:rPr>
              <w:t>-</w:t>
            </w:r>
          </w:p>
        </w:tc>
        <w:tc>
          <w:tcPr>
            <w:tcW w:w="3420" w:type="dxa"/>
            <w:tcBorders>
              <w:top w:val="single" w:sz="4" w:space="0" w:color="auto"/>
            </w:tcBorders>
          </w:tcPr>
          <w:p w14:paraId="3C7B3849" w14:textId="77777777" w:rsidR="005E5184" w:rsidRPr="00DF53B4" w:rsidRDefault="005E5184" w:rsidP="00837126">
            <w:pPr>
              <w:pStyle w:val="TAL"/>
              <w:rPr>
                <w:rFonts w:eastAsia="MS Gothic"/>
                <w:lang w:eastAsia="en-US"/>
              </w:rPr>
            </w:pPr>
            <w:r w:rsidRPr="00DF53B4">
              <w:t>Steps 4-11 in Annex C.2</w:t>
            </w:r>
          </w:p>
        </w:tc>
        <w:tc>
          <w:tcPr>
            <w:tcW w:w="4288" w:type="dxa"/>
            <w:tcBorders>
              <w:top w:val="single" w:sz="4" w:space="0" w:color="auto"/>
            </w:tcBorders>
          </w:tcPr>
          <w:p w14:paraId="5E2B255B" w14:textId="77777777" w:rsidR="005E5184" w:rsidRPr="00DF53B4" w:rsidRDefault="005E5184" w:rsidP="005E5184">
            <w:pPr>
              <w:pStyle w:val="TAL"/>
              <w:rPr>
                <w:rFonts w:eastAsia="MS Gothic"/>
                <w:lang w:eastAsia="ja-JP"/>
              </w:rPr>
            </w:pPr>
            <w:r w:rsidRPr="00DF53B4">
              <w:rPr>
                <w:rFonts w:eastAsia="MS Gothic"/>
              </w:rPr>
              <w:t xml:space="preserve">Steps 3 to 18 in generic procedure in </w:t>
            </w:r>
            <w:r w:rsidRPr="00DF53B4">
              <w:rPr>
                <w:rFonts w:eastAsia="MS Gothic"/>
                <w:lang w:eastAsia="ja-JP"/>
              </w:rPr>
              <w:t>36.508 [94] table 4.5A.27.3-1.</w:t>
            </w:r>
          </w:p>
          <w:p w14:paraId="3844EFEC" w14:textId="77777777" w:rsidR="005E5184" w:rsidRPr="00DF53B4" w:rsidRDefault="005E5184" w:rsidP="005E5184">
            <w:pPr>
              <w:pStyle w:val="TAL"/>
              <w:rPr>
                <w:rFonts w:eastAsia="MS Gothic"/>
                <w:lang w:eastAsia="en-US"/>
              </w:rPr>
            </w:pPr>
            <w:r w:rsidRPr="00DF53B4">
              <w:rPr>
                <w:rFonts w:eastAsia="MS Gothic"/>
              </w:rPr>
              <w:t>UE attaches to the NW, establishes the default PDN, and performs IMS registration.</w:t>
            </w:r>
          </w:p>
        </w:tc>
      </w:tr>
      <w:tr w:rsidR="00781885" w:rsidRPr="00DF53B4" w14:paraId="4D35BBFA" w14:textId="77777777" w:rsidTr="00837126">
        <w:trPr>
          <w:cantSplit/>
          <w:jc w:val="center"/>
        </w:trPr>
        <w:tc>
          <w:tcPr>
            <w:tcW w:w="720" w:type="dxa"/>
            <w:tcBorders>
              <w:top w:val="single" w:sz="4" w:space="0" w:color="auto"/>
            </w:tcBorders>
          </w:tcPr>
          <w:p w14:paraId="059D4F83" w14:textId="77777777" w:rsidR="00781885" w:rsidRPr="00DF53B4" w:rsidRDefault="00781885" w:rsidP="00837126">
            <w:pPr>
              <w:pStyle w:val="TAL"/>
              <w:jc w:val="center"/>
              <w:rPr>
                <w:rFonts w:eastAsia="MS Gothic"/>
                <w:lang w:eastAsia="en-US"/>
              </w:rPr>
            </w:pPr>
            <w:r w:rsidRPr="00DF53B4">
              <w:rPr>
                <w:rFonts w:eastAsia="MS Gothic"/>
                <w:lang w:eastAsia="en-US"/>
              </w:rPr>
              <w:t>2-5</w:t>
            </w:r>
          </w:p>
        </w:tc>
        <w:tc>
          <w:tcPr>
            <w:tcW w:w="1260" w:type="dxa"/>
            <w:gridSpan w:val="2"/>
          </w:tcPr>
          <w:p w14:paraId="7F000690" w14:textId="77777777" w:rsidR="00781885" w:rsidRPr="00DF53B4" w:rsidRDefault="008A5581" w:rsidP="00837126">
            <w:pPr>
              <w:pStyle w:val="TAL"/>
              <w:jc w:val="center"/>
              <w:rPr>
                <w:lang w:eastAsia="en-US"/>
              </w:rPr>
            </w:pPr>
            <w:r>
              <w:rPr>
                <w:lang w:eastAsia="en-US"/>
              </w:rPr>
              <w:t>-</w:t>
            </w:r>
          </w:p>
        </w:tc>
        <w:tc>
          <w:tcPr>
            <w:tcW w:w="3420" w:type="dxa"/>
            <w:tcBorders>
              <w:top w:val="single" w:sz="4" w:space="0" w:color="auto"/>
            </w:tcBorders>
          </w:tcPr>
          <w:p w14:paraId="3F08C86F" w14:textId="77777777" w:rsidR="00781885" w:rsidRPr="00DF53B4" w:rsidRDefault="00781885" w:rsidP="00837126">
            <w:pPr>
              <w:pStyle w:val="TAL"/>
              <w:rPr>
                <w:rFonts w:eastAsia="MS Gothic"/>
                <w:lang w:eastAsia="en-US"/>
              </w:rPr>
            </w:pPr>
            <w:r w:rsidRPr="00DF53B4">
              <w:rPr>
                <w:rFonts w:eastAsia="MS Gothic"/>
                <w:lang w:eastAsia="en-US"/>
              </w:rPr>
              <w:t>Step 1-4 defined in C.20</w:t>
            </w:r>
          </w:p>
        </w:tc>
        <w:tc>
          <w:tcPr>
            <w:tcW w:w="4288" w:type="dxa"/>
            <w:tcBorders>
              <w:top w:val="single" w:sz="4" w:space="0" w:color="auto"/>
            </w:tcBorders>
          </w:tcPr>
          <w:p w14:paraId="4EFE298F" w14:textId="77777777" w:rsidR="005E5184" w:rsidRPr="00DF53B4" w:rsidRDefault="005E5184" w:rsidP="005E5184">
            <w:pPr>
              <w:pStyle w:val="TAL"/>
              <w:rPr>
                <w:rFonts w:eastAsia="MS Gothic"/>
              </w:rPr>
            </w:pPr>
            <w:r w:rsidRPr="00DF53B4">
              <w:rPr>
                <w:rFonts w:eastAsia="MS Gothic"/>
              </w:rPr>
              <w:t>Steps 19 to 25 in generic procedure 36.508 [94] table 4.5A.27.3-1.</w:t>
            </w:r>
          </w:p>
          <w:p w14:paraId="078D279F" w14:textId="77777777" w:rsidR="00781885" w:rsidRPr="00DF53B4" w:rsidRDefault="005E5184" w:rsidP="005E5184">
            <w:pPr>
              <w:pStyle w:val="TAL"/>
              <w:rPr>
                <w:rFonts w:cs="Arial"/>
                <w:szCs w:val="18"/>
                <w:lang w:eastAsia="ja-JP"/>
              </w:rPr>
            </w:pPr>
            <w:r w:rsidRPr="00DF53B4">
              <w:rPr>
                <w:rFonts w:eastAsia="MS Gothic"/>
              </w:rPr>
              <w:t>UE establishes the emergency PDN and performs IMS emergency registration.</w:t>
            </w:r>
          </w:p>
        </w:tc>
      </w:tr>
      <w:tr w:rsidR="00781885" w:rsidRPr="00DF53B4" w14:paraId="2D5ABD51" w14:textId="77777777" w:rsidTr="00837126">
        <w:trPr>
          <w:cantSplit/>
          <w:jc w:val="center"/>
        </w:trPr>
        <w:tc>
          <w:tcPr>
            <w:tcW w:w="720" w:type="dxa"/>
            <w:tcBorders>
              <w:top w:val="single" w:sz="4" w:space="0" w:color="auto"/>
            </w:tcBorders>
          </w:tcPr>
          <w:p w14:paraId="21794F06" w14:textId="77777777" w:rsidR="00781885" w:rsidRPr="00DF53B4" w:rsidRDefault="00781885" w:rsidP="00837126">
            <w:pPr>
              <w:pStyle w:val="TAL"/>
              <w:jc w:val="center"/>
              <w:rPr>
                <w:rFonts w:eastAsia="MS Gothic"/>
                <w:lang w:eastAsia="en-US"/>
              </w:rPr>
            </w:pPr>
            <w:r w:rsidRPr="00DF53B4">
              <w:rPr>
                <w:rFonts w:eastAsia="MS Gothic"/>
                <w:lang w:eastAsia="en-US"/>
              </w:rPr>
              <w:t>6</w:t>
            </w:r>
          </w:p>
        </w:tc>
        <w:tc>
          <w:tcPr>
            <w:tcW w:w="1260" w:type="dxa"/>
            <w:gridSpan w:val="2"/>
          </w:tcPr>
          <w:p w14:paraId="45D94D8E" w14:textId="77777777" w:rsidR="00781885" w:rsidRPr="00DF53B4" w:rsidRDefault="008A5581" w:rsidP="00837126">
            <w:pPr>
              <w:pStyle w:val="TAL"/>
              <w:jc w:val="center"/>
              <w:rPr>
                <w:lang w:eastAsia="en-US"/>
              </w:rPr>
            </w:pPr>
            <w:r>
              <w:rPr>
                <w:lang w:eastAsia="en-US"/>
              </w:rPr>
              <w:t>-</w:t>
            </w:r>
          </w:p>
        </w:tc>
        <w:tc>
          <w:tcPr>
            <w:tcW w:w="3420" w:type="dxa"/>
            <w:tcBorders>
              <w:top w:val="single" w:sz="4" w:space="0" w:color="auto"/>
            </w:tcBorders>
          </w:tcPr>
          <w:p w14:paraId="3C811927" w14:textId="77777777" w:rsidR="00781885" w:rsidRPr="00DF53B4" w:rsidRDefault="00781885" w:rsidP="001533FC">
            <w:pPr>
              <w:spacing w:after="0"/>
            </w:pPr>
            <w:r w:rsidRPr="00DF53B4">
              <w:rPr>
                <w:rFonts w:ascii="Arial" w:hAnsi="Arial" w:cs="Arial"/>
                <w:sz w:val="18"/>
                <w:szCs w:val="18"/>
              </w:rPr>
              <w:t>Step 1 defined in C.47</w:t>
            </w:r>
          </w:p>
        </w:tc>
        <w:tc>
          <w:tcPr>
            <w:tcW w:w="4288" w:type="dxa"/>
            <w:tcBorders>
              <w:top w:val="single" w:sz="4" w:space="0" w:color="auto"/>
            </w:tcBorders>
          </w:tcPr>
          <w:p w14:paraId="3FAEBB78" w14:textId="77777777" w:rsidR="00781885" w:rsidRPr="00DF53B4" w:rsidRDefault="00781885" w:rsidP="00837126">
            <w:pPr>
              <w:pStyle w:val="TAL"/>
              <w:rPr>
                <w:snapToGrid w:val="0"/>
                <w:lang w:eastAsia="en-US"/>
              </w:rPr>
            </w:pPr>
            <w:r w:rsidRPr="00DF53B4">
              <w:rPr>
                <w:snapToGrid w:val="0"/>
                <w:lang w:eastAsia="en-US"/>
              </w:rPr>
              <w:t>UE sends INVITE along with initial SDP offer and MSD</w:t>
            </w:r>
          </w:p>
        </w:tc>
      </w:tr>
      <w:tr w:rsidR="008D4C9A" w:rsidRPr="00DF53B4" w14:paraId="57247FA7" w14:textId="77777777" w:rsidTr="00C36FAA">
        <w:trPr>
          <w:cantSplit/>
          <w:jc w:val="center"/>
        </w:trPr>
        <w:tc>
          <w:tcPr>
            <w:tcW w:w="720" w:type="dxa"/>
            <w:tcBorders>
              <w:top w:val="single" w:sz="4" w:space="0" w:color="auto"/>
              <w:bottom w:val="single" w:sz="4" w:space="0" w:color="auto"/>
            </w:tcBorders>
          </w:tcPr>
          <w:p w14:paraId="0D1D9449" w14:textId="77777777" w:rsidR="008D4C9A" w:rsidRPr="00DF53B4" w:rsidRDefault="00781885" w:rsidP="00C36FAA">
            <w:pPr>
              <w:pStyle w:val="TAC"/>
              <w:rPr>
                <w:rFonts w:eastAsia="MS Gothic"/>
                <w:lang w:eastAsia="en-US"/>
              </w:rPr>
            </w:pPr>
            <w:r w:rsidRPr="00DF53B4">
              <w:rPr>
                <w:rFonts w:eastAsia="MS Gothic"/>
                <w:lang w:eastAsia="en-US"/>
              </w:rPr>
              <w:t>7</w:t>
            </w:r>
          </w:p>
        </w:tc>
        <w:tc>
          <w:tcPr>
            <w:tcW w:w="1260" w:type="dxa"/>
            <w:gridSpan w:val="2"/>
          </w:tcPr>
          <w:p w14:paraId="42CE6F6A" w14:textId="77777777" w:rsidR="008D4C9A" w:rsidRPr="00DF53B4" w:rsidRDefault="008A5581" w:rsidP="00C36FAA">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04950682" w14:textId="77777777" w:rsidR="008D4C9A" w:rsidRPr="00DF53B4" w:rsidRDefault="008D4C9A" w:rsidP="00C36FAA">
            <w:pPr>
              <w:pStyle w:val="TAL"/>
              <w:rPr>
                <w:rFonts w:eastAsia="MS Gothic"/>
                <w:lang w:eastAsia="en-US"/>
              </w:rPr>
            </w:pPr>
            <w:r w:rsidRPr="00DF53B4">
              <w:rPr>
                <w:lang w:eastAsia="en-US"/>
              </w:rPr>
              <w:t>600 Busy everywhere</w:t>
            </w:r>
          </w:p>
        </w:tc>
        <w:tc>
          <w:tcPr>
            <w:tcW w:w="4288" w:type="dxa"/>
            <w:tcBorders>
              <w:top w:val="single" w:sz="4" w:space="0" w:color="auto"/>
              <w:bottom w:val="single" w:sz="4" w:space="0" w:color="auto"/>
            </w:tcBorders>
          </w:tcPr>
          <w:p w14:paraId="64276A43" w14:textId="77777777" w:rsidR="008D4C9A" w:rsidRPr="00DF53B4" w:rsidRDefault="008D4C9A" w:rsidP="00C36FAA">
            <w:pPr>
              <w:pStyle w:val="TAL"/>
              <w:rPr>
                <w:rFonts w:eastAsia="MS Gothic"/>
                <w:lang w:eastAsia="en-US"/>
              </w:rPr>
            </w:pPr>
            <w:r w:rsidRPr="00DF53B4">
              <w:rPr>
                <w:rFonts w:eastAsia="MS Gothic"/>
                <w:lang w:eastAsia="en-US"/>
              </w:rPr>
              <w:t>The SS sends 600 Busy everywhere</w:t>
            </w:r>
          </w:p>
        </w:tc>
      </w:tr>
      <w:tr w:rsidR="00781885" w:rsidRPr="00DF53B4" w14:paraId="0E2D31C9" w14:textId="77777777" w:rsidTr="00837126">
        <w:trPr>
          <w:cantSplit/>
          <w:jc w:val="center"/>
        </w:trPr>
        <w:tc>
          <w:tcPr>
            <w:tcW w:w="720" w:type="dxa"/>
            <w:tcBorders>
              <w:top w:val="single" w:sz="4" w:space="0" w:color="auto"/>
              <w:bottom w:val="single" w:sz="4" w:space="0" w:color="auto"/>
            </w:tcBorders>
          </w:tcPr>
          <w:p w14:paraId="2E42186A" w14:textId="77777777" w:rsidR="00781885" w:rsidRPr="00DF53B4" w:rsidRDefault="008A5581" w:rsidP="00837126">
            <w:pPr>
              <w:pStyle w:val="TAC"/>
              <w:rPr>
                <w:rFonts w:eastAsia="MS Gothic"/>
                <w:lang w:eastAsia="en-US"/>
              </w:rPr>
            </w:pPr>
            <w:r>
              <w:rPr>
                <w:rFonts w:eastAsia="MS Gothic"/>
                <w:lang w:eastAsia="en-US"/>
              </w:rPr>
              <w:t>-</w:t>
            </w:r>
          </w:p>
        </w:tc>
        <w:tc>
          <w:tcPr>
            <w:tcW w:w="1260" w:type="dxa"/>
            <w:gridSpan w:val="2"/>
          </w:tcPr>
          <w:p w14:paraId="38AF5FD1" w14:textId="77777777" w:rsidR="00781885" w:rsidRPr="00DF53B4" w:rsidRDefault="008A5581" w:rsidP="00837126">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3AFBAF71" w14:textId="77777777" w:rsidR="00781885" w:rsidRPr="00DF53B4" w:rsidRDefault="001533FC" w:rsidP="00837126">
            <w:pPr>
              <w:pStyle w:val="TAL"/>
              <w:rPr>
                <w:rFonts w:eastAsia="MS Gothic"/>
                <w:lang w:eastAsia="en-US"/>
              </w:rPr>
            </w:pPr>
            <w:r w:rsidRPr="00DF53B4">
              <w:rPr>
                <w:rFonts w:eastAsia="MS Gothic" w:cs="Arial"/>
                <w:lang w:eastAsia="en-US"/>
              </w:rPr>
              <w:t>EXCEPTION: The</w:t>
            </w:r>
            <w:r w:rsidR="00781885" w:rsidRPr="00DF53B4">
              <w:rPr>
                <w:rFonts w:eastAsia="MS Gothic" w:cs="Arial"/>
                <w:lang w:eastAsia="en-US"/>
              </w:rPr>
              <w:t xml:space="preserve"> UE performs a domain selection for the emergency call and </w:t>
            </w:r>
            <w:r w:rsidR="00781885" w:rsidRPr="00DF53B4">
              <w:rPr>
                <w:rFonts w:eastAsia="MS Gothic"/>
                <w:lang w:eastAsia="en-US"/>
              </w:rPr>
              <w:t>the UE may transmit EXTENDED SERVICE REQUEST</w:t>
            </w:r>
          </w:p>
        </w:tc>
        <w:tc>
          <w:tcPr>
            <w:tcW w:w="4288" w:type="dxa"/>
            <w:tcBorders>
              <w:top w:val="single" w:sz="4" w:space="0" w:color="auto"/>
              <w:bottom w:val="single" w:sz="4" w:space="0" w:color="auto"/>
            </w:tcBorders>
          </w:tcPr>
          <w:p w14:paraId="648645B6" w14:textId="77777777" w:rsidR="00781885" w:rsidRPr="00DF53B4" w:rsidRDefault="00781885" w:rsidP="00837126">
            <w:pPr>
              <w:pStyle w:val="TAL"/>
              <w:rPr>
                <w:rFonts w:eastAsia="MS Gothic"/>
                <w:lang w:eastAsia="en-US"/>
              </w:rPr>
            </w:pPr>
          </w:p>
        </w:tc>
      </w:tr>
      <w:tr w:rsidR="00781885" w:rsidRPr="00DF53B4" w14:paraId="451113CB" w14:textId="77777777" w:rsidTr="00837126">
        <w:trPr>
          <w:cantSplit/>
          <w:jc w:val="center"/>
        </w:trPr>
        <w:tc>
          <w:tcPr>
            <w:tcW w:w="720" w:type="dxa"/>
            <w:tcBorders>
              <w:top w:val="single" w:sz="4" w:space="0" w:color="auto"/>
            </w:tcBorders>
          </w:tcPr>
          <w:p w14:paraId="76DB9740" w14:textId="77777777" w:rsidR="00781885" w:rsidRPr="00DF53B4" w:rsidRDefault="00781885" w:rsidP="00837126">
            <w:pPr>
              <w:pStyle w:val="TAC"/>
              <w:rPr>
                <w:rFonts w:eastAsia="MS Gothic"/>
                <w:lang w:eastAsia="en-US"/>
              </w:rPr>
            </w:pPr>
            <w:r w:rsidRPr="00DF53B4">
              <w:rPr>
                <w:lang w:eastAsia="en-US"/>
              </w:rPr>
              <w:t>8a1</w:t>
            </w:r>
          </w:p>
        </w:tc>
        <w:tc>
          <w:tcPr>
            <w:tcW w:w="1260" w:type="dxa"/>
            <w:gridSpan w:val="2"/>
          </w:tcPr>
          <w:p w14:paraId="61466B08" w14:textId="77777777" w:rsidR="00781885" w:rsidRPr="00DF53B4" w:rsidRDefault="008A5581" w:rsidP="00837126">
            <w:pPr>
              <w:pStyle w:val="TAC"/>
              <w:rPr>
                <w:rFonts w:eastAsia="MS Gothic"/>
                <w:lang w:eastAsia="en-US"/>
              </w:rPr>
            </w:pPr>
            <w:r>
              <w:rPr>
                <w:rFonts w:eastAsia="MS Gothic"/>
                <w:lang w:eastAsia="en-US"/>
              </w:rPr>
              <w:t>-&gt;</w:t>
            </w:r>
          </w:p>
        </w:tc>
        <w:tc>
          <w:tcPr>
            <w:tcW w:w="3420" w:type="dxa"/>
            <w:tcBorders>
              <w:top w:val="single" w:sz="4" w:space="0" w:color="auto"/>
            </w:tcBorders>
          </w:tcPr>
          <w:p w14:paraId="65850A9D" w14:textId="77777777" w:rsidR="00781885" w:rsidRPr="00DF53B4" w:rsidRDefault="00781885" w:rsidP="00837126">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3BF51AC7" w14:textId="77777777" w:rsidR="00781885" w:rsidRPr="00DF53B4" w:rsidRDefault="00781885" w:rsidP="00837126">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781885" w:rsidRPr="00DF53B4" w14:paraId="7651C164" w14:textId="77777777" w:rsidTr="00837126">
        <w:trPr>
          <w:cantSplit/>
          <w:jc w:val="center"/>
        </w:trPr>
        <w:tc>
          <w:tcPr>
            <w:tcW w:w="720" w:type="dxa"/>
            <w:tcBorders>
              <w:top w:val="single" w:sz="4" w:space="0" w:color="auto"/>
            </w:tcBorders>
          </w:tcPr>
          <w:p w14:paraId="3B3121DF" w14:textId="77777777" w:rsidR="00781885" w:rsidRPr="00DF53B4" w:rsidRDefault="00781885" w:rsidP="00837126">
            <w:pPr>
              <w:pStyle w:val="TAC"/>
              <w:rPr>
                <w:lang w:eastAsia="en-US"/>
              </w:rPr>
            </w:pPr>
            <w:r w:rsidRPr="00DF53B4">
              <w:rPr>
                <w:lang w:eastAsia="en-US"/>
              </w:rPr>
              <w:t>8a2</w:t>
            </w:r>
          </w:p>
        </w:tc>
        <w:tc>
          <w:tcPr>
            <w:tcW w:w="1260" w:type="dxa"/>
            <w:gridSpan w:val="2"/>
          </w:tcPr>
          <w:p w14:paraId="66ED3AA8" w14:textId="77777777" w:rsidR="00781885" w:rsidRPr="00DF53B4" w:rsidRDefault="008A5581" w:rsidP="00837126">
            <w:pPr>
              <w:pStyle w:val="TAC"/>
              <w:rPr>
                <w:rFonts w:eastAsia="MS Gothic"/>
                <w:lang w:eastAsia="en-US"/>
              </w:rPr>
            </w:pPr>
            <w:r>
              <w:rPr>
                <w:rFonts w:eastAsia="MS Gothic"/>
                <w:lang w:eastAsia="en-US"/>
              </w:rPr>
              <w:t>&lt;-</w:t>
            </w:r>
          </w:p>
        </w:tc>
        <w:tc>
          <w:tcPr>
            <w:tcW w:w="3420" w:type="dxa"/>
            <w:tcBorders>
              <w:top w:val="single" w:sz="4" w:space="0" w:color="auto"/>
            </w:tcBorders>
          </w:tcPr>
          <w:p w14:paraId="35F02649" w14:textId="77777777" w:rsidR="00781885" w:rsidRPr="00DF53B4" w:rsidRDefault="00781885" w:rsidP="00837126">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58F97D88" w14:textId="77777777" w:rsidR="00781885" w:rsidRPr="00DF53B4" w:rsidRDefault="00781885" w:rsidP="00837126">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tr w:rsidR="008D4C9A" w:rsidRPr="00DF53B4" w14:paraId="04114224" w14:textId="77777777" w:rsidTr="00C36FAA">
        <w:trPr>
          <w:cantSplit/>
          <w:jc w:val="center"/>
        </w:trPr>
        <w:tc>
          <w:tcPr>
            <w:tcW w:w="720" w:type="dxa"/>
            <w:tcBorders>
              <w:top w:val="single" w:sz="4" w:space="0" w:color="auto"/>
            </w:tcBorders>
          </w:tcPr>
          <w:p w14:paraId="39750440" w14:textId="77777777" w:rsidR="008D4C9A" w:rsidRPr="00DF53B4" w:rsidRDefault="008A5581" w:rsidP="00C36FAA">
            <w:pPr>
              <w:pStyle w:val="TAC"/>
              <w:rPr>
                <w:lang w:eastAsia="en-US"/>
              </w:rPr>
            </w:pPr>
            <w:r>
              <w:rPr>
                <w:lang w:eastAsia="en-US"/>
              </w:rPr>
              <w:t>-</w:t>
            </w:r>
          </w:p>
        </w:tc>
        <w:tc>
          <w:tcPr>
            <w:tcW w:w="1260" w:type="dxa"/>
            <w:gridSpan w:val="2"/>
          </w:tcPr>
          <w:p w14:paraId="5930ECE1"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tcBorders>
          </w:tcPr>
          <w:p w14:paraId="44FC6794" w14:textId="77777777" w:rsidR="008D4C9A" w:rsidRPr="00DF53B4" w:rsidRDefault="008D4C9A" w:rsidP="00C36FAA">
            <w:pPr>
              <w:pStyle w:val="TAL"/>
              <w:rPr>
                <w:lang w:eastAsia="en-US"/>
              </w:rPr>
            </w:pPr>
            <w:r w:rsidRPr="00DF53B4">
              <w:rPr>
                <w:lang w:eastAsia="en-US"/>
              </w:rPr>
              <w:t xml:space="preserve">EXCEPTION: Either step </w:t>
            </w:r>
            <w:r w:rsidR="00781885" w:rsidRPr="00DF53B4">
              <w:rPr>
                <w:lang w:eastAsia="en-US"/>
              </w:rPr>
              <w:t>9</w:t>
            </w:r>
            <w:r w:rsidRPr="00DF53B4">
              <w:rPr>
                <w:lang w:eastAsia="en-US"/>
              </w:rPr>
              <w:t xml:space="preserve">a1 or </w:t>
            </w:r>
            <w:r w:rsidR="00781885" w:rsidRPr="00DF53B4">
              <w:rPr>
                <w:lang w:eastAsia="en-US"/>
              </w:rPr>
              <w:t>9</w:t>
            </w:r>
            <w:r w:rsidRPr="00DF53B4">
              <w:rPr>
                <w:lang w:eastAsia="en-US"/>
              </w:rPr>
              <w:t>b1 is performed, depending on the value of px_RATComb_Tested</w:t>
            </w:r>
          </w:p>
        </w:tc>
        <w:tc>
          <w:tcPr>
            <w:tcW w:w="4288" w:type="dxa"/>
            <w:tcBorders>
              <w:top w:val="single" w:sz="4" w:space="0" w:color="auto"/>
            </w:tcBorders>
          </w:tcPr>
          <w:p w14:paraId="221E6B90" w14:textId="77777777" w:rsidR="008D4C9A" w:rsidRPr="00DF53B4" w:rsidRDefault="008D4C9A" w:rsidP="00C36FAA">
            <w:pPr>
              <w:pStyle w:val="TAL"/>
              <w:rPr>
                <w:rFonts w:eastAsia="MS Gothic"/>
                <w:lang w:eastAsia="en-US"/>
              </w:rPr>
            </w:pPr>
          </w:p>
        </w:tc>
      </w:tr>
      <w:tr w:rsidR="008D4C9A" w:rsidRPr="00DF53B4" w14:paraId="1AD29ADE"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252315DA" w14:textId="77777777" w:rsidR="008D4C9A" w:rsidRPr="00DF53B4" w:rsidRDefault="00781885" w:rsidP="00C36FAA">
            <w:pPr>
              <w:pStyle w:val="TAC"/>
              <w:rPr>
                <w:lang w:eastAsia="en-US"/>
              </w:rPr>
            </w:pPr>
            <w:r w:rsidRPr="00DF53B4">
              <w:rPr>
                <w:lang w:eastAsia="en-US"/>
              </w:rPr>
              <w:t>9</w:t>
            </w:r>
            <w:r w:rsidR="008D4C9A" w:rsidRPr="00DF53B4">
              <w:rPr>
                <w:lang w:eastAsia="en-US"/>
              </w:rPr>
              <w:t>a1</w:t>
            </w:r>
          </w:p>
        </w:tc>
        <w:tc>
          <w:tcPr>
            <w:tcW w:w="1260" w:type="dxa"/>
            <w:gridSpan w:val="2"/>
            <w:tcBorders>
              <w:top w:val="single" w:sz="4" w:space="0" w:color="auto"/>
              <w:left w:val="single" w:sz="4" w:space="0" w:color="auto"/>
              <w:bottom w:val="single" w:sz="4" w:space="0" w:color="auto"/>
              <w:right w:val="single" w:sz="4" w:space="0" w:color="auto"/>
            </w:tcBorders>
          </w:tcPr>
          <w:p w14:paraId="4E0A1D91"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51D278D" w14:textId="77777777" w:rsidR="008D4C9A" w:rsidRPr="00DF53B4" w:rsidRDefault="008D4C9A" w:rsidP="00C36FAA">
            <w:pPr>
              <w:pStyle w:val="TAL"/>
              <w:rPr>
                <w:lang w:eastAsia="en-US"/>
              </w:rPr>
            </w:pPr>
            <w:r w:rsidRPr="00DF53B4">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7A83514B" w14:textId="77777777" w:rsidR="008D4C9A" w:rsidRPr="00DF53B4" w:rsidRDefault="005E5184" w:rsidP="00C36FAA">
            <w:pPr>
              <w:pStyle w:val="TAL"/>
              <w:rPr>
                <w:rFonts w:eastAsia="MS Gothic"/>
                <w:lang w:eastAsia="en-US"/>
              </w:rPr>
            </w:pPr>
            <w:r w:rsidRPr="00DF53B4">
              <w:rPr>
                <w:rFonts w:eastAsia="MS Gothic"/>
              </w:rPr>
              <w:t>NOTE: RAU procedure can take place in parallel to normal CS call.</w:t>
            </w:r>
          </w:p>
        </w:tc>
      </w:tr>
      <w:tr w:rsidR="005E5184" w:rsidRPr="00DF53B4" w14:paraId="2844B04D"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1C8BEA6D" w14:textId="77777777" w:rsidR="005E5184" w:rsidRPr="00DF53B4" w:rsidRDefault="005E5184" w:rsidP="00C36FAA">
            <w:pPr>
              <w:pStyle w:val="TAC"/>
              <w:rPr>
                <w:lang w:eastAsia="en-US"/>
              </w:rPr>
            </w:pPr>
            <w:r w:rsidRPr="00DF53B4">
              <w:t>9a2</w:t>
            </w:r>
          </w:p>
        </w:tc>
        <w:tc>
          <w:tcPr>
            <w:tcW w:w="1260" w:type="dxa"/>
            <w:gridSpan w:val="2"/>
            <w:tcBorders>
              <w:top w:val="single" w:sz="4" w:space="0" w:color="auto"/>
              <w:left w:val="single" w:sz="4" w:space="0" w:color="auto"/>
              <w:bottom w:val="single" w:sz="4" w:space="0" w:color="auto"/>
              <w:right w:val="single" w:sz="4" w:space="0" w:color="auto"/>
            </w:tcBorders>
          </w:tcPr>
          <w:p w14:paraId="3EAD1EC8" w14:textId="77777777" w:rsidR="005E518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282A791" w14:textId="77777777" w:rsidR="005E5184" w:rsidRPr="00DF53B4" w:rsidRDefault="005E518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39630F09" w14:textId="77777777" w:rsidR="005E5184" w:rsidRPr="00DF53B4" w:rsidRDefault="005E5184" w:rsidP="00C36FAA">
            <w:pPr>
              <w:pStyle w:val="TAL"/>
              <w:rPr>
                <w:rFonts w:eastAsia="MS Gothic"/>
                <w:lang w:eastAsia="en-US"/>
              </w:rPr>
            </w:pPr>
          </w:p>
        </w:tc>
      </w:tr>
      <w:tr w:rsidR="008D4C9A" w:rsidRPr="00DF53B4" w14:paraId="76884217"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E2C4041" w14:textId="77777777" w:rsidR="008D4C9A" w:rsidRPr="00DF53B4" w:rsidRDefault="00781885" w:rsidP="00C36FAA">
            <w:pPr>
              <w:pStyle w:val="TAC"/>
              <w:rPr>
                <w:lang w:eastAsia="en-US"/>
              </w:rPr>
            </w:pPr>
            <w:r w:rsidRPr="00DF53B4">
              <w:rPr>
                <w:lang w:eastAsia="en-US"/>
              </w:rPr>
              <w:t>9</w:t>
            </w:r>
            <w:r w:rsidR="008D4C9A" w:rsidRPr="00DF53B4">
              <w:rPr>
                <w:lang w:eastAsia="en-US"/>
              </w:rPr>
              <w:t>a</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32A9E5FD"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AE8F5CC" w14:textId="77777777" w:rsidR="008D4C9A" w:rsidRPr="00DF53B4" w:rsidRDefault="008D4C9A"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162A799D" w14:textId="77777777" w:rsidR="008D4C9A" w:rsidRPr="00DF53B4" w:rsidRDefault="008D4C9A" w:rsidP="00C36FAA">
            <w:pPr>
              <w:pStyle w:val="TAL"/>
              <w:rPr>
                <w:rFonts w:eastAsia="MS Gothic"/>
                <w:lang w:eastAsia="en-US"/>
              </w:rPr>
            </w:pPr>
          </w:p>
        </w:tc>
      </w:tr>
      <w:tr w:rsidR="002B2324" w:rsidRPr="00DF53B4" w14:paraId="5407967C"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645C6630" w14:textId="77777777" w:rsidR="002B2324" w:rsidRPr="00DF53B4" w:rsidRDefault="008A5581" w:rsidP="00C36FAA">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47C926C3" w14:textId="77777777" w:rsidR="002B232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0AE0F331" w14:textId="77777777" w:rsidR="002B2324" w:rsidRPr="00DF53B4" w:rsidRDefault="002B2324" w:rsidP="00C36FAA">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72DE44F0" w14:textId="77777777" w:rsidR="002B2324" w:rsidRPr="00DF53B4" w:rsidRDefault="002B2324" w:rsidP="00C36FAA">
            <w:pPr>
              <w:pStyle w:val="TAL"/>
              <w:rPr>
                <w:rFonts w:eastAsia="MS Gothic"/>
                <w:lang w:eastAsia="en-US"/>
              </w:rPr>
            </w:pPr>
          </w:p>
        </w:tc>
      </w:tr>
      <w:tr w:rsidR="008A5581" w:rsidRPr="003451E4" w14:paraId="44D825B0"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4224F115" w14:textId="77777777" w:rsidR="008A5581" w:rsidRPr="003451E4" w:rsidRDefault="008A5581" w:rsidP="00F7352D">
            <w:pPr>
              <w:keepNext/>
              <w:keepLines/>
              <w:spacing w:after="0"/>
              <w:jc w:val="center"/>
              <w:rPr>
                <w:rFonts w:ascii="Arial" w:hAnsi="Arial" w:cs="Arial"/>
                <w:sz w:val="18"/>
              </w:rPr>
            </w:pPr>
            <w:r>
              <w:rPr>
                <w:rFonts w:ascii="Arial" w:hAnsi="Arial" w:cs="Arial"/>
                <w:sz w:val="18"/>
              </w:rPr>
              <w:t>-</w:t>
            </w:r>
          </w:p>
        </w:tc>
        <w:tc>
          <w:tcPr>
            <w:tcW w:w="1260" w:type="dxa"/>
            <w:gridSpan w:val="2"/>
            <w:tcBorders>
              <w:top w:val="single" w:sz="4" w:space="0" w:color="auto"/>
              <w:left w:val="single" w:sz="4" w:space="0" w:color="auto"/>
              <w:bottom w:val="single" w:sz="4" w:space="0" w:color="auto"/>
              <w:right w:val="single" w:sz="4" w:space="0" w:color="auto"/>
            </w:tcBorders>
          </w:tcPr>
          <w:p w14:paraId="1E418AE6" w14:textId="77777777" w:rsidR="008A5581" w:rsidRPr="003451E4" w:rsidRDefault="008A5581" w:rsidP="00F7352D">
            <w:pPr>
              <w:keepNext/>
              <w:keepLines/>
              <w:spacing w:after="0"/>
              <w:jc w:val="center"/>
              <w:rPr>
                <w:rFonts w:ascii="Arial" w:eastAsia="@PMingLiU" w:hAnsi="Arial" w:cs="Arial"/>
                <w:sz w:val="18"/>
              </w:rPr>
            </w:pPr>
            <w:r w:rsidRPr="003451E4">
              <w:rPr>
                <w:rFonts w:ascii="Arial" w:eastAsia="SimSun" w:hAnsi="Arial"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537A4BFB"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15C1BF64" w14:textId="77777777" w:rsidR="008A5581" w:rsidRPr="003451E4" w:rsidRDefault="008A5581" w:rsidP="008502F0">
            <w:pPr>
              <w:pStyle w:val="TAL"/>
              <w:rPr>
                <w:rFonts w:eastAsia="@PMingLiU" w:cs="Arial"/>
              </w:rPr>
            </w:pPr>
            <w:r w:rsidRPr="003451E4">
              <w:rPr>
                <w:rFonts w:eastAsia="SimSun"/>
              </w:rPr>
              <w:t>The optional de-registration happens in parallel with the CS call release procedures.</w:t>
            </w:r>
          </w:p>
        </w:tc>
      </w:tr>
      <w:tr w:rsidR="008D4C9A" w:rsidRPr="00DF53B4" w14:paraId="21E28224"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332A99EB" w14:textId="77777777" w:rsidR="008D4C9A" w:rsidRPr="00DF53B4" w:rsidRDefault="00781885" w:rsidP="00C36FAA">
            <w:pPr>
              <w:pStyle w:val="TAC"/>
              <w:rPr>
                <w:lang w:eastAsia="en-US"/>
              </w:rPr>
            </w:pPr>
            <w:r w:rsidRPr="00DF53B4">
              <w:rPr>
                <w:lang w:eastAsia="en-US"/>
              </w:rPr>
              <w:t>9</w:t>
            </w:r>
            <w:r w:rsidR="008D4C9A" w:rsidRPr="00DF53B4">
              <w:rPr>
                <w:lang w:eastAsia="en-US"/>
              </w:rPr>
              <w:t>a</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045FA311"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3FF7CB8" w14:textId="77777777" w:rsidR="008D4C9A" w:rsidRPr="00DF53B4" w:rsidRDefault="008D4C9A"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5B608BDD" w14:textId="77777777" w:rsidR="008D4C9A" w:rsidRPr="00DF53B4" w:rsidRDefault="008D4C9A" w:rsidP="00C36FAA">
            <w:pPr>
              <w:pStyle w:val="TAL"/>
              <w:rPr>
                <w:rFonts w:eastAsia="MS Gothic"/>
                <w:lang w:eastAsia="en-US"/>
              </w:rPr>
            </w:pPr>
          </w:p>
        </w:tc>
      </w:tr>
      <w:tr w:rsidR="008D4C9A" w:rsidRPr="00DF53B4" w14:paraId="35FB08C0"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09A7654A" w14:textId="77777777" w:rsidR="008D4C9A" w:rsidRPr="00DF53B4" w:rsidRDefault="00781885" w:rsidP="00C36FAA">
            <w:pPr>
              <w:pStyle w:val="TAC"/>
              <w:rPr>
                <w:lang w:eastAsia="en-US"/>
              </w:rPr>
            </w:pPr>
            <w:r w:rsidRPr="00DF53B4">
              <w:rPr>
                <w:lang w:eastAsia="en-US"/>
              </w:rPr>
              <w:t>9</w:t>
            </w:r>
            <w:r w:rsidR="008D4C9A" w:rsidRPr="00DF53B4">
              <w:rPr>
                <w:lang w:eastAsia="en-US"/>
              </w:rPr>
              <w:t>b1</w:t>
            </w:r>
          </w:p>
        </w:tc>
        <w:tc>
          <w:tcPr>
            <w:tcW w:w="1260" w:type="dxa"/>
            <w:gridSpan w:val="2"/>
            <w:tcBorders>
              <w:top w:val="single" w:sz="4" w:space="0" w:color="auto"/>
              <w:left w:val="single" w:sz="4" w:space="0" w:color="auto"/>
              <w:bottom w:val="single" w:sz="4" w:space="0" w:color="auto"/>
              <w:right w:val="single" w:sz="4" w:space="0" w:color="auto"/>
            </w:tcBorders>
          </w:tcPr>
          <w:p w14:paraId="75E582EC"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00DC9D09" w14:textId="77777777" w:rsidR="008D4C9A" w:rsidRPr="00DF53B4" w:rsidRDefault="008D4C9A" w:rsidP="00C36FAA">
            <w:pPr>
              <w:pStyle w:val="TAL"/>
              <w:rPr>
                <w:lang w:eastAsia="en-US"/>
              </w:rPr>
            </w:pPr>
            <w:r w:rsidRPr="00DF53B4">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2A811B24" w14:textId="77777777" w:rsidR="008D4C9A" w:rsidRPr="00DF53B4" w:rsidRDefault="008D4C9A" w:rsidP="00C36FAA">
            <w:pPr>
              <w:pStyle w:val="TAL"/>
              <w:rPr>
                <w:rFonts w:eastAsia="MS Gothic"/>
                <w:lang w:eastAsia="en-US"/>
              </w:rPr>
            </w:pPr>
          </w:p>
        </w:tc>
      </w:tr>
      <w:tr w:rsidR="005E5184" w:rsidRPr="00DF53B4" w14:paraId="0D41AE44"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7A8B7677" w14:textId="77777777" w:rsidR="005E5184" w:rsidRPr="00DF53B4" w:rsidRDefault="005E5184" w:rsidP="00C36FAA">
            <w:pPr>
              <w:pStyle w:val="TAC"/>
              <w:rPr>
                <w:lang w:eastAsia="en-US"/>
              </w:rPr>
            </w:pPr>
            <w:r w:rsidRPr="00DF53B4">
              <w:t>9b2</w:t>
            </w:r>
          </w:p>
        </w:tc>
        <w:tc>
          <w:tcPr>
            <w:tcW w:w="1260" w:type="dxa"/>
            <w:gridSpan w:val="2"/>
            <w:tcBorders>
              <w:top w:val="single" w:sz="4" w:space="0" w:color="auto"/>
              <w:left w:val="single" w:sz="4" w:space="0" w:color="auto"/>
              <w:bottom w:val="single" w:sz="4" w:space="0" w:color="auto"/>
              <w:right w:val="single" w:sz="4" w:space="0" w:color="auto"/>
            </w:tcBorders>
          </w:tcPr>
          <w:p w14:paraId="534CAB1D" w14:textId="77777777" w:rsidR="005E5184"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F4D695A" w14:textId="77777777" w:rsidR="005E5184" w:rsidRPr="00DF53B4" w:rsidRDefault="005E5184" w:rsidP="00C36FAA">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17CF782A" w14:textId="77777777" w:rsidR="005E5184" w:rsidRPr="00DF53B4" w:rsidRDefault="005E5184" w:rsidP="00C36FAA">
            <w:pPr>
              <w:pStyle w:val="TAL"/>
              <w:rPr>
                <w:rFonts w:eastAsia="MS Gothic"/>
                <w:lang w:eastAsia="en-US"/>
              </w:rPr>
            </w:pPr>
          </w:p>
        </w:tc>
      </w:tr>
      <w:tr w:rsidR="008D4C9A" w:rsidRPr="00DF53B4" w14:paraId="4AFCA1C0"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2BC7135D" w14:textId="77777777" w:rsidR="008D4C9A" w:rsidRPr="00DF53B4" w:rsidRDefault="00781885" w:rsidP="00C36FAA">
            <w:pPr>
              <w:pStyle w:val="TAC"/>
              <w:rPr>
                <w:lang w:eastAsia="en-US"/>
              </w:rPr>
            </w:pPr>
            <w:r w:rsidRPr="00DF53B4">
              <w:rPr>
                <w:lang w:eastAsia="en-US"/>
              </w:rPr>
              <w:t>9</w:t>
            </w:r>
            <w:r w:rsidR="008D4C9A" w:rsidRPr="00DF53B4">
              <w:rPr>
                <w:lang w:eastAsia="en-US"/>
              </w:rPr>
              <w:t>b</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0F3E9428"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EC66CF0" w14:textId="77777777" w:rsidR="008D4C9A" w:rsidRPr="00DF53B4" w:rsidRDefault="008D4C9A" w:rsidP="00C36FAA">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4D4E2C0C" w14:textId="77777777" w:rsidR="008D4C9A" w:rsidRPr="00DF53B4" w:rsidRDefault="008D4C9A" w:rsidP="00C36FAA">
            <w:pPr>
              <w:pStyle w:val="TAL"/>
              <w:rPr>
                <w:rFonts w:eastAsia="MS Gothic"/>
                <w:lang w:eastAsia="en-US"/>
              </w:rPr>
            </w:pPr>
          </w:p>
        </w:tc>
      </w:tr>
      <w:tr w:rsidR="008D4C9A" w:rsidRPr="00DF53B4" w14:paraId="4FA000C8" w14:textId="77777777" w:rsidTr="00C36FAA">
        <w:trPr>
          <w:cantSplit/>
          <w:jc w:val="center"/>
        </w:trPr>
        <w:tc>
          <w:tcPr>
            <w:tcW w:w="720" w:type="dxa"/>
            <w:tcBorders>
              <w:top w:val="single" w:sz="4" w:space="0" w:color="auto"/>
              <w:left w:val="single" w:sz="4" w:space="0" w:color="auto"/>
              <w:bottom w:val="single" w:sz="4" w:space="0" w:color="auto"/>
              <w:right w:val="single" w:sz="4" w:space="0" w:color="auto"/>
            </w:tcBorders>
          </w:tcPr>
          <w:p w14:paraId="58D610F9" w14:textId="77777777" w:rsidR="008D4C9A" w:rsidRPr="00DF53B4" w:rsidRDefault="00781885" w:rsidP="00C36FAA">
            <w:pPr>
              <w:pStyle w:val="TAC"/>
              <w:rPr>
                <w:lang w:eastAsia="en-US"/>
              </w:rPr>
            </w:pPr>
            <w:r w:rsidRPr="00DF53B4">
              <w:rPr>
                <w:lang w:eastAsia="en-US"/>
              </w:rPr>
              <w:t>9</w:t>
            </w:r>
            <w:r w:rsidR="008D4C9A" w:rsidRPr="00DF53B4">
              <w:rPr>
                <w:lang w:eastAsia="en-US"/>
              </w:rPr>
              <w:t>b</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27561293" w14:textId="77777777" w:rsidR="008D4C9A" w:rsidRPr="00DF53B4" w:rsidRDefault="008A5581" w:rsidP="00C36FAA">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C135D62" w14:textId="77777777" w:rsidR="008D4C9A" w:rsidRPr="00DF53B4" w:rsidRDefault="008D4C9A" w:rsidP="00C36FAA">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7DF2331E" w14:textId="77777777" w:rsidR="008D4C9A" w:rsidRPr="00DF53B4" w:rsidRDefault="008D4C9A" w:rsidP="00C36FAA">
            <w:pPr>
              <w:pStyle w:val="TAL"/>
              <w:rPr>
                <w:rFonts w:eastAsia="MS Gothic"/>
                <w:lang w:eastAsia="en-US"/>
              </w:rPr>
            </w:pPr>
          </w:p>
        </w:tc>
      </w:tr>
      <w:tr w:rsidR="00220A54" w:rsidRPr="00DF53B4" w14:paraId="444F0497" w14:textId="77777777" w:rsidTr="00220A54">
        <w:trPr>
          <w:cantSplit/>
          <w:jc w:val="center"/>
        </w:trPr>
        <w:tc>
          <w:tcPr>
            <w:tcW w:w="720" w:type="dxa"/>
            <w:tcBorders>
              <w:top w:val="single" w:sz="4" w:space="0" w:color="auto"/>
              <w:left w:val="single" w:sz="4" w:space="0" w:color="auto"/>
              <w:bottom w:val="single" w:sz="4" w:space="0" w:color="auto"/>
              <w:right w:val="single" w:sz="4" w:space="0" w:color="auto"/>
            </w:tcBorders>
          </w:tcPr>
          <w:p w14:paraId="484ACE4D"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78D92B0C"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3E556BB6"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6E1204CC" w14:textId="77777777" w:rsidR="00220A54" w:rsidRPr="00DF53B4" w:rsidRDefault="00220A54" w:rsidP="000B2D47">
            <w:pPr>
              <w:pStyle w:val="TAL"/>
              <w:rPr>
                <w:rFonts w:eastAsia="MS Gothic"/>
                <w:lang w:eastAsia="en-US"/>
              </w:rPr>
            </w:pPr>
          </w:p>
        </w:tc>
      </w:tr>
    </w:tbl>
    <w:p w14:paraId="266FDFB6" w14:textId="77777777" w:rsidR="008D4C9A" w:rsidRPr="00DF53B4" w:rsidRDefault="008D4C9A" w:rsidP="008D4C9A"/>
    <w:p w14:paraId="2CE60E34" w14:textId="77777777" w:rsidR="008D4C9A" w:rsidRPr="00DF53B4" w:rsidRDefault="008D4C9A" w:rsidP="008D4C9A">
      <w:pPr>
        <w:pStyle w:val="H6"/>
        <w:ind w:left="0" w:firstLine="0"/>
      </w:pPr>
      <w:r w:rsidRPr="00DF53B4">
        <w:t>Specific Message Contents</w:t>
      </w:r>
    </w:p>
    <w:p w14:paraId="10BBA681" w14:textId="77777777" w:rsidR="008D4C9A" w:rsidRPr="00DF53B4" w:rsidRDefault="008D4C9A" w:rsidP="008D4C9A">
      <w:pPr>
        <w:spacing w:after="0"/>
      </w:pPr>
      <w:r w:rsidRPr="00DF53B4">
        <w:t xml:space="preserve">Step </w:t>
      </w:r>
      <w:r w:rsidR="004475DB" w:rsidRPr="00DF53B4">
        <w:t>6</w:t>
      </w:r>
      <w:r w:rsidRPr="00DF53B4">
        <w:t xml:space="preserve"> as specified in annex C.</w:t>
      </w:r>
      <w:r w:rsidR="004475DB" w:rsidRPr="00DF53B4">
        <w:t>47</w:t>
      </w:r>
      <w:r w:rsidRPr="00DF53B4">
        <w:t>, which is referring to A.2.1 default message content of INVITE with condition A</w:t>
      </w:r>
      <w:r w:rsidR="00BC6767" w:rsidRPr="00DF53B4">
        <w:t>21</w:t>
      </w:r>
      <w:r w:rsidR="004475DB" w:rsidRPr="00DF53B4">
        <w:t>.</w:t>
      </w:r>
    </w:p>
    <w:p w14:paraId="09EF4C87" w14:textId="77777777" w:rsidR="00220A54" w:rsidRPr="00DF53B4" w:rsidRDefault="004475DB" w:rsidP="00220A54">
      <w:r w:rsidRPr="00DF53B4">
        <w:t xml:space="preserve">Step 7 600 Busy </w:t>
      </w:r>
      <w:r w:rsidR="001533FC" w:rsidRPr="00DF53B4">
        <w:t>Everywhere</w:t>
      </w:r>
      <w:r w:rsidRPr="00DF53B4">
        <w:t xml:space="preserve"> message as in Annex A.2.</w:t>
      </w:r>
      <w:r w:rsidR="005E5184" w:rsidRPr="00DF53B4">
        <w:t>22</w:t>
      </w:r>
      <w:r w:rsidRPr="00DF53B4">
        <w:t>.</w:t>
      </w:r>
    </w:p>
    <w:p w14:paraId="3C578A38" w14:textId="77777777" w:rsidR="00220A54" w:rsidRPr="00DF53B4" w:rsidRDefault="00220A54" w:rsidP="00220A54">
      <w:pPr>
        <w:pStyle w:val="H6"/>
      </w:pPr>
      <w:r w:rsidRPr="00DF53B4">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10F5D8BD"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055E6282"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341EE1A0" w14:textId="77777777" w:rsidTr="000B2D47">
        <w:tc>
          <w:tcPr>
            <w:tcW w:w="4535" w:type="dxa"/>
            <w:tcBorders>
              <w:top w:val="single" w:sz="4" w:space="0" w:color="auto"/>
              <w:left w:val="single" w:sz="4" w:space="0" w:color="auto"/>
              <w:bottom w:val="single" w:sz="4" w:space="0" w:color="auto"/>
              <w:right w:val="single" w:sz="4" w:space="0" w:color="auto"/>
            </w:tcBorders>
          </w:tcPr>
          <w:p w14:paraId="42889763"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0D248ACF"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4DEDD282"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37B19E9E" w14:textId="77777777" w:rsidR="00220A54" w:rsidRPr="00DF53B4" w:rsidRDefault="00220A54" w:rsidP="000B2D47">
            <w:pPr>
              <w:pStyle w:val="TAH"/>
              <w:rPr>
                <w:lang w:eastAsia="en-US"/>
              </w:rPr>
            </w:pPr>
            <w:r w:rsidRPr="00DF53B4">
              <w:rPr>
                <w:lang w:eastAsia="en-US"/>
              </w:rPr>
              <w:t>Condition</w:t>
            </w:r>
          </w:p>
        </w:tc>
      </w:tr>
      <w:tr w:rsidR="00220A54" w:rsidRPr="00DF53B4" w14:paraId="3AC1DFFB" w14:textId="77777777" w:rsidTr="000B2D47">
        <w:tc>
          <w:tcPr>
            <w:tcW w:w="4535" w:type="dxa"/>
            <w:tcBorders>
              <w:top w:val="single" w:sz="4" w:space="0" w:color="auto"/>
              <w:left w:val="single" w:sz="4" w:space="0" w:color="auto"/>
              <w:bottom w:val="single" w:sz="4" w:space="0" w:color="auto"/>
              <w:right w:val="single" w:sz="4" w:space="0" w:color="auto"/>
            </w:tcBorders>
          </w:tcPr>
          <w:p w14:paraId="1FC282E1"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0423BDB8"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A31F65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9C5224F" w14:textId="77777777" w:rsidR="00220A54" w:rsidRPr="00DF53B4" w:rsidRDefault="00220A54" w:rsidP="000B2D47">
            <w:pPr>
              <w:pStyle w:val="TAL"/>
              <w:rPr>
                <w:lang w:eastAsia="en-US"/>
              </w:rPr>
            </w:pPr>
          </w:p>
        </w:tc>
      </w:tr>
      <w:tr w:rsidR="00220A54" w:rsidRPr="00DF53B4" w14:paraId="53A49BE7" w14:textId="77777777" w:rsidTr="000B2D47">
        <w:tc>
          <w:tcPr>
            <w:tcW w:w="4535" w:type="dxa"/>
            <w:tcBorders>
              <w:top w:val="single" w:sz="4" w:space="0" w:color="auto"/>
              <w:left w:val="single" w:sz="4" w:space="0" w:color="auto"/>
              <w:bottom w:val="single" w:sz="4" w:space="0" w:color="auto"/>
              <w:right w:val="single" w:sz="4" w:space="0" w:color="auto"/>
            </w:tcBorders>
          </w:tcPr>
          <w:p w14:paraId="3ABA6B43"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1CB1C355"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A9F4D1F"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C5E95C5" w14:textId="77777777" w:rsidR="00220A54" w:rsidRPr="00DF53B4" w:rsidRDefault="00220A54" w:rsidP="000B2D47">
            <w:pPr>
              <w:pStyle w:val="TAL"/>
              <w:rPr>
                <w:lang w:eastAsia="en-US"/>
              </w:rPr>
            </w:pPr>
          </w:p>
        </w:tc>
      </w:tr>
      <w:tr w:rsidR="00220A54" w:rsidRPr="00DF53B4" w14:paraId="7E0BA277" w14:textId="77777777" w:rsidTr="000B2D47">
        <w:tc>
          <w:tcPr>
            <w:tcW w:w="4535" w:type="dxa"/>
            <w:tcBorders>
              <w:top w:val="single" w:sz="4" w:space="0" w:color="auto"/>
              <w:left w:val="single" w:sz="4" w:space="0" w:color="auto"/>
              <w:bottom w:val="single" w:sz="4" w:space="0" w:color="auto"/>
              <w:right w:val="single" w:sz="4" w:space="0" w:color="auto"/>
            </w:tcBorders>
          </w:tcPr>
          <w:p w14:paraId="6CFDD823"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6159B425"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960CBF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17E1C2D" w14:textId="77777777" w:rsidR="00220A54" w:rsidRPr="00DF53B4" w:rsidRDefault="00220A54" w:rsidP="000B2D47">
            <w:pPr>
              <w:pStyle w:val="TAL"/>
              <w:rPr>
                <w:lang w:eastAsia="en-US"/>
              </w:rPr>
            </w:pPr>
          </w:p>
        </w:tc>
      </w:tr>
      <w:tr w:rsidR="00220A54" w:rsidRPr="00DF53B4" w14:paraId="7737F948" w14:textId="77777777" w:rsidTr="000B2D47">
        <w:tc>
          <w:tcPr>
            <w:tcW w:w="4535" w:type="dxa"/>
            <w:tcBorders>
              <w:top w:val="single" w:sz="4" w:space="0" w:color="auto"/>
              <w:left w:val="single" w:sz="4" w:space="0" w:color="auto"/>
              <w:bottom w:val="single" w:sz="4" w:space="0" w:color="auto"/>
              <w:right w:val="single" w:sz="4" w:space="0" w:color="auto"/>
            </w:tcBorders>
          </w:tcPr>
          <w:p w14:paraId="1F64B14F"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74F2E3C3"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518954B"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B2435FD" w14:textId="77777777" w:rsidR="00220A54" w:rsidRPr="00DF53B4" w:rsidRDefault="00220A54" w:rsidP="000B2D47">
            <w:pPr>
              <w:pStyle w:val="TAL"/>
              <w:rPr>
                <w:lang w:eastAsia="en-US"/>
              </w:rPr>
            </w:pPr>
          </w:p>
        </w:tc>
      </w:tr>
      <w:tr w:rsidR="00220A54" w:rsidRPr="00DF53B4" w14:paraId="1863AE46" w14:textId="77777777" w:rsidTr="000B2D47">
        <w:tc>
          <w:tcPr>
            <w:tcW w:w="4535" w:type="dxa"/>
            <w:tcBorders>
              <w:top w:val="single" w:sz="4" w:space="0" w:color="auto"/>
              <w:left w:val="single" w:sz="4" w:space="0" w:color="auto"/>
              <w:bottom w:val="single" w:sz="4" w:space="0" w:color="auto"/>
              <w:right w:val="single" w:sz="4" w:space="0" w:color="auto"/>
            </w:tcBorders>
          </w:tcPr>
          <w:p w14:paraId="39633F36"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2F7CBE6E"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FA24432"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F1F21E1" w14:textId="77777777" w:rsidR="00220A54" w:rsidRPr="00DF53B4" w:rsidRDefault="00220A54" w:rsidP="000B2D47">
            <w:pPr>
              <w:pStyle w:val="TAL"/>
              <w:rPr>
                <w:lang w:eastAsia="en-US"/>
              </w:rPr>
            </w:pPr>
          </w:p>
        </w:tc>
      </w:tr>
      <w:tr w:rsidR="00220A54" w:rsidRPr="00DF53B4" w14:paraId="3910C00E" w14:textId="77777777" w:rsidTr="000B2D47">
        <w:tc>
          <w:tcPr>
            <w:tcW w:w="4535" w:type="dxa"/>
            <w:tcBorders>
              <w:top w:val="single" w:sz="4" w:space="0" w:color="auto"/>
              <w:left w:val="single" w:sz="4" w:space="0" w:color="auto"/>
              <w:bottom w:val="single" w:sz="4" w:space="0" w:color="auto"/>
              <w:right w:val="single" w:sz="4" w:space="0" w:color="auto"/>
            </w:tcBorders>
          </w:tcPr>
          <w:p w14:paraId="43217EE2"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770D7A91"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5B23FE0A"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0ED5BF18" w14:textId="77777777" w:rsidR="00220A54" w:rsidRPr="00DF53B4" w:rsidRDefault="00220A54" w:rsidP="000B2D47">
            <w:pPr>
              <w:pStyle w:val="TAL"/>
              <w:rPr>
                <w:lang w:eastAsia="ko-KR"/>
              </w:rPr>
            </w:pPr>
            <w:r w:rsidRPr="00DF53B4">
              <w:rPr>
                <w:lang w:eastAsia="ko-KR"/>
              </w:rPr>
              <w:t>UTRA-FDD</w:t>
            </w:r>
          </w:p>
        </w:tc>
      </w:tr>
      <w:tr w:rsidR="00220A54" w:rsidRPr="00DF53B4" w14:paraId="5A53AC3E" w14:textId="77777777" w:rsidTr="000B2D47">
        <w:tc>
          <w:tcPr>
            <w:tcW w:w="4535" w:type="dxa"/>
            <w:tcBorders>
              <w:left w:val="single" w:sz="4" w:space="0" w:color="auto"/>
              <w:bottom w:val="single" w:sz="4" w:space="0" w:color="auto"/>
              <w:right w:val="single" w:sz="4" w:space="0" w:color="auto"/>
            </w:tcBorders>
          </w:tcPr>
          <w:p w14:paraId="52A4A5BD"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11771689"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20A83534"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700DBE8A" w14:textId="77777777" w:rsidR="00220A54" w:rsidRPr="00DF53B4" w:rsidRDefault="00220A54" w:rsidP="000B2D47">
            <w:pPr>
              <w:pStyle w:val="TAL"/>
              <w:rPr>
                <w:lang w:eastAsia="ko-KR"/>
              </w:rPr>
            </w:pPr>
            <w:r w:rsidRPr="00DF53B4">
              <w:rPr>
                <w:lang w:eastAsia="ko-KR"/>
              </w:rPr>
              <w:t>UTRA-TDD</w:t>
            </w:r>
          </w:p>
        </w:tc>
      </w:tr>
      <w:tr w:rsidR="00220A54" w:rsidRPr="00DF53B4" w14:paraId="5939AE18" w14:textId="77777777" w:rsidTr="000B2D47">
        <w:tc>
          <w:tcPr>
            <w:tcW w:w="4535" w:type="dxa"/>
            <w:tcBorders>
              <w:top w:val="single" w:sz="4" w:space="0" w:color="auto"/>
              <w:left w:val="single" w:sz="4" w:space="0" w:color="auto"/>
              <w:bottom w:val="single" w:sz="4" w:space="0" w:color="auto"/>
              <w:right w:val="single" w:sz="4" w:space="0" w:color="auto"/>
            </w:tcBorders>
          </w:tcPr>
          <w:p w14:paraId="5703A6F4"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4228D614"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33A98546"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96A9743" w14:textId="77777777" w:rsidR="00220A54" w:rsidRPr="00DF53B4" w:rsidRDefault="00220A54" w:rsidP="000B2D47">
            <w:pPr>
              <w:pStyle w:val="TAL"/>
              <w:rPr>
                <w:lang w:eastAsia="en-US"/>
              </w:rPr>
            </w:pPr>
            <w:r w:rsidRPr="00DF53B4">
              <w:rPr>
                <w:lang w:eastAsia="en-US"/>
              </w:rPr>
              <w:t>GERAN</w:t>
            </w:r>
          </w:p>
        </w:tc>
      </w:tr>
      <w:tr w:rsidR="00220A54" w:rsidRPr="00DF53B4" w14:paraId="04682400" w14:textId="77777777" w:rsidTr="000B2D47">
        <w:tc>
          <w:tcPr>
            <w:tcW w:w="4535" w:type="dxa"/>
            <w:tcBorders>
              <w:top w:val="single" w:sz="4" w:space="0" w:color="auto"/>
              <w:left w:val="single" w:sz="4" w:space="0" w:color="auto"/>
              <w:bottom w:val="single" w:sz="4" w:space="0" w:color="auto"/>
              <w:right w:val="single" w:sz="4" w:space="0" w:color="auto"/>
            </w:tcBorders>
          </w:tcPr>
          <w:p w14:paraId="14D8B6DF"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8EC4EEB"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9C7944"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9E51520" w14:textId="77777777" w:rsidR="00220A54" w:rsidRPr="00DF53B4" w:rsidRDefault="00220A54" w:rsidP="000B2D47">
            <w:pPr>
              <w:pStyle w:val="TAL"/>
              <w:rPr>
                <w:lang w:eastAsia="en-US"/>
              </w:rPr>
            </w:pPr>
          </w:p>
        </w:tc>
      </w:tr>
      <w:tr w:rsidR="00220A54" w:rsidRPr="00DF53B4" w14:paraId="09C65C37" w14:textId="77777777" w:rsidTr="000B2D47">
        <w:tc>
          <w:tcPr>
            <w:tcW w:w="4535" w:type="dxa"/>
            <w:tcBorders>
              <w:top w:val="single" w:sz="4" w:space="0" w:color="auto"/>
              <w:left w:val="single" w:sz="4" w:space="0" w:color="auto"/>
              <w:bottom w:val="single" w:sz="4" w:space="0" w:color="auto"/>
              <w:right w:val="single" w:sz="4" w:space="0" w:color="auto"/>
            </w:tcBorders>
          </w:tcPr>
          <w:p w14:paraId="2A39D065"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06FC759B"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E3876A7"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72CB91C" w14:textId="77777777" w:rsidR="00220A54" w:rsidRPr="00DF53B4" w:rsidRDefault="00220A54" w:rsidP="000B2D47">
            <w:pPr>
              <w:pStyle w:val="TAL"/>
              <w:rPr>
                <w:lang w:eastAsia="en-US"/>
              </w:rPr>
            </w:pPr>
          </w:p>
        </w:tc>
      </w:tr>
    </w:tbl>
    <w:p w14:paraId="19CC52F8" w14:textId="77777777" w:rsidR="00220A54" w:rsidRPr="00DF53B4" w:rsidRDefault="00220A54" w:rsidP="00220A54"/>
    <w:p w14:paraId="4E97B548" w14:textId="77777777" w:rsidR="00220A54" w:rsidRPr="00DF53B4" w:rsidRDefault="00220A54" w:rsidP="00220A54">
      <w:pPr>
        <w:pStyle w:val="H6"/>
      </w:pPr>
      <w:r w:rsidRPr="00DF53B4">
        <w:t>ROUTING AREA UPDATE ACCEPT (Step 9b5)</w:t>
      </w:r>
    </w:p>
    <w:p w14:paraId="2D12660C"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2AF0E68F"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35E19A80"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193F0624"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76C9CF6B"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727230C"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37861D7"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6C4E772E" w14:textId="77777777" w:rsidR="00220A54" w:rsidRPr="00DF53B4" w:rsidRDefault="00220A54" w:rsidP="000B2D47">
            <w:pPr>
              <w:pStyle w:val="TAH"/>
              <w:rPr>
                <w:lang w:eastAsia="en-US"/>
              </w:rPr>
            </w:pPr>
            <w:r w:rsidRPr="00DF53B4">
              <w:rPr>
                <w:lang w:eastAsia="en-US"/>
              </w:rPr>
              <w:t>Condition</w:t>
            </w:r>
          </w:p>
        </w:tc>
      </w:tr>
      <w:tr w:rsidR="00220A54" w:rsidRPr="00DF53B4" w14:paraId="70822822"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21DB523F"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75EEF314"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6AF04F4F"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201F6C15" w14:textId="77777777" w:rsidR="00220A54" w:rsidRPr="00DF53B4" w:rsidRDefault="00220A54" w:rsidP="000B2D47">
            <w:pPr>
              <w:pStyle w:val="TAL"/>
              <w:rPr>
                <w:lang w:eastAsia="en-US"/>
              </w:rPr>
            </w:pPr>
          </w:p>
        </w:tc>
      </w:tr>
    </w:tbl>
    <w:p w14:paraId="4C4A9DA2" w14:textId="77777777" w:rsidR="004475DB" w:rsidRPr="00DF53B4" w:rsidRDefault="004475DB" w:rsidP="004475DB"/>
    <w:p w14:paraId="658E1E4D" w14:textId="77777777" w:rsidR="008D4C9A" w:rsidRPr="00DF53B4" w:rsidRDefault="008D4C9A" w:rsidP="008D4C9A">
      <w:pPr>
        <w:pStyle w:val="Heading3"/>
        <w:rPr>
          <w:snapToGrid w:val="0"/>
        </w:rPr>
      </w:pPr>
      <w:bookmarkStart w:id="6285" w:name="_Toc21077912"/>
      <w:bookmarkStart w:id="6286" w:name="_Toc35972474"/>
      <w:bookmarkStart w:id="6287" w:name="_Toc51774763"/>
      <w:bookmarkStart w:id="6288" w:name="_Toc51835186"/>
      <w:bookmarkStart w:id="6289" w:name="_Toc52220039"/>
      <w:bookmarkStart w:id="6290" w:name="_Toc58360108"/>
      <w:bookmarkStart w:id="6291" w:name="_Toc68193247"/>
      <w:bookmarkStart w:id="6292" w:name="_Toc75422222"/>
      <w:r w:rsidRPr="00DF53B4">
        <w:t>21.16</w:t>
      </w:r>
      <w:r w:rsidRPr="00DF53B4">
        <w:rPr>
          <w:snapToGrid w:val="0"/>
        </w:rPr>
        <w:t>.5</w:t>
      </w:r>
      <w:r w:rsidRPr="00DF53B4">
        <w:rPr>
          <w:snapToGrid w:val="0"/>
        </w:rPr>
        <w:tab/>
        <w:t>Test requirements</w:t>
      </w:r>
      <w:bookmarkEnd w:id="6285"/>
      <w:bookmarkEnd w:id="6286"/>
      <w:bookmarkEnd w:id="6287"/>
      <w:bookmarkEnd w:id="6288"/>
      <w:bookmarkEnd w:id="6289"/>
      <w:bookmarkEnd w:id="6290"/>
      <w:bookmarkEnd w:id="6291"/>
      <w:bookmarkEnd w:id="6292"/>
    </w:p>
    <w:p w14:paraId="182D50A2" w14:textId="77777777" w:rsidR="008D4C9A" w:rsidRPr="00DF53B4" w:rsidRDefault="008D4C9A" w:rsidP="008D4C9A">
      <w:pPr>
        <w:spacing w:before="40" w:after="40"/>
      </w:pPr>
      <w:r w:rsidRPr="00DF53B4">
        <w:t xml:space="preserve">In step </w:t>
      </w:r>
      <w:r w:rsidR="00C843AB" w:rsidRPr="00DF53B4">
        <w:t>6</w:t>
      </w:r>
      <w:r w:rsidRPr="00DF53B4">
        <w:t>, UE shall transmit INVITE with all applicable headers for automatic eCall over IMS.</w:t>
      </w:r>
    </w:p>
    <w:p w14:paraId="1D7B1678" w14:textId="77777777" w:rsidR="008D4C9A" w:rsidRPr="00DF53B4" w:rsidRDefault="008D4C9A" w:rsidP="008D4C9A">
      <w:pPr>
        <w:spacing w:before="40" w:after="40"/>
      </w:pPr>
      <w:r w:rsidRPr="00DF53B4">
        <w:t xml:space="preserve">In step </w:t>
      </w:r>
      <w:r w:rsidR="00C843AB" w:rsidRPr="00DF53B4">
        <w:t>6</w:t>
      </w:r>
      <w:r w:rsidRPr="00DF53B4">
        <w:t>, UE shall transmit MSD in the INVITE.</w:t>
      </w:r>
    </w:p>
    <w:p w14:paraId="1619B53D" w14:textId="77777777" w:rsidR="008D4C9A" w:rsidRPr="00DF53B4" w:rsidRDefault="008D4C9A" w:rsidP="00EF4525">
      <w:pPr>
        <w:spacing w:before="40" w:after="40"/>
      </w:pPr>
      <w:r w:rsidRPr="00DF53B4">
        <w:t xml:space="preserve">In step </w:t>
      </w:r>
      <w:r w:rsidR="00C843AB" w:rsidRPr="00DF53B4">
        <w:t>9</w:t>
      </w:r>
      <w:r w:rsidRPr="00DF53B4">
        <w:t xml:space="preserve">a1 or </w:t>
      </w:r>
      <w:r w:rsidR="00C843AB" w:rsidRPr="00DF53B4">
        <w:t>9</w:t>
      </w:r>
      <w:r w:rsidRPr="00DF53B4">
        <w:t>b1, UE shall send an EMERGENCY SETUP message with the Service Category IE bit 7 = 1</w:t>
      </w:r>
      <w:r w:rsidR="000B5983" w:rsidRPr="00DF53B4">
        <w:t xml:space="preserve"> and all other bits are set to 0</w:t>
      </w:r>
      <w:r w:rsidRPr="00DF53B4">
        <w:t>.</w:t>
      </w:r>
    </w:p>
    <w:p w14:paraId="734AAF1D" w14:textId="77777777" w:rsidR="00472843" w:rsidRPr="00DF53B4" w:rsidRDefault="00472843" w:rsidP="00472843">
      <w:pPr>
        <w:pStyle w:val="Heading2"/>
      </w:pPr>
      <w:bookmarkStart w:id="6293" w:name="_Toc21077913"/>
      <w:bookmarkStart w:id="6294" w:name="_Toc35972475"/>
      <w:bookmarkStart w:id="6295" w:name="_Toc51774764"/>
      <w:bookmarkStart w:id="6296" w:name="_Toc51835187"/>
      <w:bookmarkStart w:id="6297" w:name="_Toc52220040"/>
      <w:bookmarkStart w:id="6298" w:name="_Toc58360109"/>
      <w:bookmarkStart w:id="6299" w:name="_Toc68193248"/>
      <w:bookmarkStart w:id="6300" w:name="_Toc75422223"/>
      <w:r w:rsidRPr="00DF53B4">
        <w:rPr>
          <w:lang w:eastAsia="zh-CN"/>
        </w:rPr>
        <w:t>21.17</w:t>
      </w:r>
      <w:r w:rsidRPr="00DF53B4">
        <w:tab/>
        <w:t>eCall only mode / Manual initiation / Emergency registration / Abnormal case / IM CN sends a 603 (Decline) / UE performs eCall in CS domain / UTRAN or GERAN</w:t>
      </w:r>
      <w:bookmarkEnd w:id="6293"/>
      <w:bookmarkEnd w:id="6294"/>
      <w:bookmarkEnd w:id="6295"/>
      <w:bookmarkEnd w:id="6296"/>
      <w:bookmarkEnd w:id="6297"/>
      <w:bookmarkEnd w:id="6298"/>
      <w:bookmarkEnd w:id="6299"/>
      <w:bookmarkEnd w:id="6300"/>
    </w:p>
    <w:p w14:paraId="132CD018" w14:textId="77777777" w:rsidR="00472843" w:rsidRPr="00DF53B4" w:rsidRDefault="00472843" w:rsidP="00472843">
      <w:pPr>
        <w:pStyle w:val="Heading3"/>
        <w:rPr>
          <w:snapToGrid w:val="0"/>
        </w:rPr>
      </w:pPr>
      <w:bookmarkStart w:id="6301" w:name="_Toc21077914"/>
      <w:bookmarkStart w:id="6302" w:name="_Toc35972476"/>
      <w:bookmarkStart w:id="6303" w:name="_Toc51774765"/>
      <w:bookmarkStart w:id="6304" w:name="_Toc51835188"/>
      <w:bookmarkStart w:id="6305" w:name="_Toc52220041"/>
      <w:bookmarkStart w:id="6306" w:name="_Toc58360110"/>
      <w:bookmarkStart w:id="6307" w:name="_Toc68193249"/>
      <w:bookmarkStart w:id="6308" w:name="_Toc75422224"/>
      <w:r w:rsidRPr="00DF53B4">
        <w:t>21.17.1</w:t>
      </w:r>
      <w:r w:rsidRPr="00DF53B4">
        <w:tab/>
        <w:t>Definition</w:t>
      </w:r>
      <w:bookmarkEnd w:id="6301"/>
      <w:bookmarkEnd w:id="6302"/>
      <w:bookmarkEnd w:id="6303"/>
      <w:bookmarkEnd w:id="6304"/>
      <w:bookmarkEnd w:id="6305"/>
      <w:bookmarkEnd w:id="6306"/>
      <w:bookmarkEnd w:id="6307"/>
      <w:bookmarkEnd w:id="6308"/>
    </w:p>
    <w:p w14:paraId="3937D334" w14:textId="77777777" w:rsidR="00472843" w:rsidRPr="00DF53B4" w:rsidRDefault="00472843" w:rsidP="00472843">
      <w:pPr>
        <w:rPr>
          <w:snapToGrid w:val="0"/>
        </w:rPr>
      </w:pPr>
      <w:r w:rsidRPr="00DF53B4">
        <w:rPr>
          <w:snapToGrid w:val="0"/>
        </w:rPr>
        <w:t>Test to verify that on reception of reject cause 603 Decline for a manually initiated INVITE for eCall over IMS, UE initiates the eCall in supported CS domain over UTRAN or GERAN.</w:t>
      </w:r>
    </w:p>
    <w:p w14:paraId="2DAE4B5B" w14:textId="77777777" w:rsidR="00472843" w:rsidRPr="00DF53B4" w:rsidRDefault="00472843" w:rsidP="00472843">
      <w:pPr>
        <w:pStyle w:val="Heading3"/>
      </w:pPr>
      <w:bookmarkStart w:id="6309" w:name="_Toc21077915"/>
      <w:bookmarkStart w:id="6310" w:name="_Toc35972477"/>
      <w:bookmarkStart w:id="6311" w:name="_Toc51774766"/>
      <w:bookmarkStart w:id="6312" w:name="_Toc51835189"/>
      <w:bookmarkStart w:id="6313" w:name="_Toc52220042"/>
      <w:bookmarkStart w:id="6314" w:name="_Toc58360111"/>
      <w:bookmarkStart w:id="6315" w:name="_Toc68193250"/>
      <w:bookmarkStart w:id="6316" w:name="_Toc75422225"/>
      <w:r w:rsidRPr="00DF53B4">
        <w:t>21.17.2</w:t>
      </w:r>
      <w:r w:rsidRPr="00DF53B4">
        <w:tab/>
        <w:t>Conformance requirement</w:t>
      </w:r>
      <w:bookmarkEnd w:id="6309"/>
      <w:bookmarkEnd w:id="6310"/>
      <w:bookmarkEnd w:id="6311"/>
      <w:bookmarkEnd w:id="6312"/>
      <w:bookmarkEnd w:id="6313"/>
      <w:bookmarkEnd w:id="6314"/>
      <w:bookmarkEnd w:id="6315"/>
      <w:bookmarkEnd w:id="6316"/>
    </w:p>
    <w:p w14:paraId="128DB741" w14:textId="77777777" w:rsidR="00472843" w:rsidRPr="00DF53B4" w:rsidRDefault="00472843" w:rsidP="00472843">
      <w:r w:rsidRPr="00DF53B4">
        <w:t>[TS 24.229, clause 5.1.6.11.1]:</w:t>
      </w:r>
    </w:p>
    <w:p w14:paraId="61BC003E" w14:textId="77777777" w:rsidR="00472843" w:rsidRPr="00DF53B4" w:rsidRDefault="00472843" w:rsidP="00472843">
      <w:r w:rsidRPr="00DF53B4">
        <w:t>If the upper layers request establishment of an IMS emergency call of the manually initiated eCall type of emergency service, the service URN shall be "urn:service:sos.ecall.manual" as specified in RFC 8147 [244].</w:t>
      </w:r>
    </w:p>
    <w:p w14:paraId="04623D3E" w14:textId="77777777" w:rsidR="00472843" w:rsidRPr="00DF53B4" w:rsidRDefault="00472843" w:rsidP="00472843">
      <w:r w:rsidRPr="00DF53B4">
        <w:t>If the upper layers request establishment of an IMS emergency call of the automatically initiated eCall type of emergency service, the service URN shall be "urn:service:sos.ecall.automatic" as specified in RFC 8147 [244].</w:t>
      </w:r>
    </w:p>
    <w:p w14:paraId="47D42A85" w14:textId="77777777" w:rsidR="00472843" w:rsidRPr="00DF53B4" w:rsidRDefault="00472843" w:rsidP="00472843">
      <w:pPr>
        <w:pStyle w:val="NO"/>
        <w:rPr>
          <w:snapToGrid w:val="0"/>
        </w:rPr>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31701698" w14:textId="77777777" w:rsidR="00472843" w:rsidRPr="00DF53B4" w:rsidRDefault="00472843" w:rsidP="00472843">
      <w:r w:rsidRPr="00DF53B4">
        <w:t>[TS 24.229, clause 5.1.6.11.2]:</w:t>
      </w:r>
    </w:p>
    <w:p w14:paraId="341F9CBC" w14:textId="77777777" w:rsidR="00472843" w:rsidRPr="00DF53B4" w:rsidRDefault="00472843" w:rsidP="00472843">
      <w:r w:rsidRPr="00DF53B4">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3BCCB821" w14:textId="77777777" w:rsidR="00472843" w:rsidRPr="00DF53B4" w:rsidRDefault="00472843" w:rsidP="00472843">
      <w:pPr>
        <w:pStyle w:val="B1"/>
      </w:pPr>
      <w:r w:rsidRPr="00DF53B4">
        <w:t>1)</w:t>
      </w:r>
      <w:r w:rsidRPr="00DF53B4">
        <w:tab/>
        <w:t>the UE shall set the Request-URI to "urn:service:sos.ecall.automatic" or "urn:service:sos.ecall.manual"; and</w:t>
      </w:r>
    </w:p>
    <w:p w14:paraId="37C0B00B" w14:textId="77777777" w:rsidR="00472843" w:rsidRPr="00DF53B4" w:rsidRDefault="00472843" w:rsidP="00472843">
      <w:pPr>
        <w:pStyle w:val="B1"/>
      </w:pPr>
      <w:r w:rsidRPr="00DF53B4">
        <w:t>2)</w:t>
      </w:r>
      <w:r w:rsidRPr="00DF53B4">
        <w:tab/>
        <w:t>if the IP-CAN indicates the eCall support indication, the UE shall:</w:t>
      </w:r>
    </w:p>
    <w:p w14:paraId="762E589B" w14:textId="77777777" w:rsidR="00472843" w:rsidRPr="00DF53B4" w:rsidRDefault="00472843" w:rsidP="00472843">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6B0A1E81" w14:textId="77777777" w:rsidR="00472843" w:rsidRPr="00DF53B4" w:rsidRDefault="00472843" w:rsidP="00472843">
      <w:pPr>
        <w:pStyle w:val="B2"/>
      </w:pPr>
      <w:r w:rsidRPr="00DF53B4">
        <w:t>b)</w:t>
      </w:r>
      <w:r w:rsidRPr="00DF53B4">
        <w:tab/>
        <w:t>insert an Accept header field indicating the UE is willing to accept an "application/EmergencyCallData.Control+xml" MIME type as defined in RFC 8147 [244]; and</w:t>
      </w:r>
    </w:p>
    <w:p w14:paraId="7E411FCA" w14:textId="77777777" w:rsidR="00472843" w:rsidRPr="00DF53B4" w:rsidRDefault="00472843" w:rsidP="00472843">
      <w:pPr>
        <w:pStyle w:val="B2"/>
      </w:pPr>
      <w:r w:rsidRPr="00DF53B4">
        <w:t>c)</w:t>
      </w:r>
      <w:r w:rsidRPr="00DF53B4">
        <w:tab/>
        <w:t>insert a Recv-Info header field set to "EmergencyCallData.eCall.MSD" as defined in RFC 8147 [244].</w:t>
      </w:r>
    </w:p>
    <w:p w14:paraId="236D7C00" w14:textId="77777777" w:rsidR="00472843" w:rsidRPr="00DF53B4" w:rsidRDefault="00472843" w:rsidP="00472843">
      <w:pPr>
        <w:pStyle w:val="NO"/>
      </w:pPr>
      <w:r w:rsidRPr="00DF53B4">
        <w:t>NOTE:</w:t>
      </w:r>
      <w:r w:rsidRPr="00DF53B4">
        <w:tab/>
        <w:t>Further content for the INVITE is as defined in RFC 8147 [244].</w:t>
      </w:r>
    </w:p>
    <w:p w14:paraId="3A3AC9F7" w14:textId="77777777" w:rsidR="00472843" w:rsidRPr="00DF53B4" w:rsidRDefault="00472843" w:rsidP="00472843">
      <w:r w:rsidRPr="00DF53B4">
        <w:t>Then the UE shall proceed as follows:</w:t>
      </w:r>
    </w:p>
    <w:p w14:paraId="7C62EAE2" w14:textId="77777777" w:rsidR="00472843" w:rsidRPr="00DF53B4" w:rsidRDefault="00472843" w:rsidP="00472843">
      <w:r w:rsidRPr="00DF53B4">
        <w:t>…</w:t>
      </w:r>
    </w:p>
    <w:p w14:paraId="79D9DE5A" w14:textId="77777777" w:rsidR="00472843" w:rsidRPr="00DF53B4" w:rsidRDefault="00472843" w:rsidP="00472843">
      <w:pPr>
        <w:pStyle w:val="B1"/>
      </w:pPr>
      <w:r w:rsidRPr="00DF53B4">
        <w:t>3)</w:t>
      </w:r>
      <w:r w:rsidRPr="00DF53B4">
        <w:tab/>
        <w:t>if the UE receives a 486 (Busy Here), 600 (Busy Everywhere) or 603 (Decline) response to the INVITE request containing:</w:t>
      </w:r>
    </w:p>
    <w:p w14:paraId="36342572" w14:textId="77777777" w:rsidR="00472843" w:rsidRPr="00DF53B4" w:rsidRDefault="00472843" w:rsidP="00472843">
      <w:pPr>
        <w:pStyle w:val="B2"/>
      </w:pPr>
      <w:r w:rsidRPr="00DF53B4">
        <w:t>a)</w:t>
      </w:r>
      <w:r w:rsidRPr="00DF53B4">
        <w:tab/>
        <w:t>a multipart/mixed body containing an "application/EmergencyCallData.Control+xml" MIME body part as defined in RFC 8147 [244] with an "ack" element containing:</w:t>
      </w:r>
    </w:p>
    <w:p w14:paraId="098D5EE8" w14:textId="77777777" w:rsidR="00472843" w:rsidRPr="00DF53B4" w:rsidRDefault="00472843" w:rsidP="00472843">
      <w:pPr>
        <w:pStyle w:val="B3"/>
      </w:pPr>
      <w:r w:rsidRPr="00DF53B4">
        <w:t>i)</w:t>
      </w:r>
      <w:r w:rsidRPr="00DF53B4">
        <w:tab/>
        <w:t>a "received" attribute set to "true"; and</w:t>
      </w:r>
    </w:p>
    <w:p w14:paraId="0F7EB19E" w14:textId="77777777" w:rsidR="00472843" w:rsidRPr="00DF53B4" w:rsidRDefault="00472843" w:rsidP="00472843">
      <w:pPr>
        <w:pStyle w:val="B3"/>
      </w:pPr>
      <w:r w:rsidRPr="00DF53B4">
        <w:t>ii)</w:t>
      </w:r>
      <w:r w:rsidRPr="00DF53B4">
        <w:tab/>
        <w:t>a "ref" attribute set to the Content-ID of the MIME body part containing the MSD sent by the UE;</w:t>
      </w:r>
    </w:p>
    <w:p w14:paraId="0A70AAE1" w14:textId="77777777" w:rsidR="00472843" w:rsidRPr="00DF53B4" w:rsidRDefault="00472843" w:rsidP="00472843">
      <w:pPr>
        <w:pStyle w:val="B1"/>
      </w:pPr>
      <w:r w:rsidRPr="00DF53B4">
        <w:tab/>
        <w:t>then the UE shall consider the initial MSD transmission as successful and shall perform domain selection to re-attempt the eCall as specified in 3GPP TS 23.167 [4B]; and</w:t>
      </w:r>
    </w:p>
    <w:p w14:paraId="1F584139" w14:textId="77777777" w:rsidR="00472843" w:rsidRPr="00DF53B4" w:rsidRDefault="00472843" w:rsidP="00472843">
      <w:pPr>
        <w:pStyle w:val="B1"/>
      </w:pPr>
      <w:r w:rsidRPr="00DF53B4">
        <w:t>4)</w:t>
      </w:r>
      <w:r w:rsidRPr="00DF53B4">
        <w:tab/>
        <w:t>in all other cases, the UE shall perform domain selection to re-attempt the eCall as specified in 3GPP TS 23.167 [4B].</w:t>
      </w:r>
    </w:p>
    <w:p w14:paraId="17CAE620" w14:textId="77777777" w:rsidR="00472843" w:rsidRPr="00DF53B4" w:rsidRDefault="00472843" w:rsidP="00472843">
      <w:pPr>
        <w:pStyle w:val="H6"/>
        <w:rPr>
          <w:snapToGrid w:val="0"/>
        </w:rPr>
      </w:pPr>
      <w:r w:rsidRPr="00DF53B4">
        <w:rPr>
          <w:snapToGrid w:val="0"/>
        </w:rPr>
        <w:t>Reference(s)</w:t>
      </w:r>
    </w:p>
    <w:p w14:paraId="5DEB18DD" w14:textId="77777777" w:rsidR="00472843" w:rsidRPr="00DF53B4" w:rsidRDefault="00472843" w:rsidP="00472843">
      <w:pPr>
        <w:rPr>
          <w:snapToGrid w:val="0"/>
        </w:rPr>
      </w:pPr>
      <w:r w:rsidRPr="00DF53B4">
        <w:rPr>
          <w:snapToGrid w:val="0"/>
        </w:rPr>
        <w:t>3GPP T</w:t>
      </w:r>
      <w:r w:rsidRPr="00DF53B4">
        <w:t>S 24.229 [10], clauses 5.1.6.11.1 and 5.1.6.11.2.</w:t>
      </w:r>
    </w:p>
    <w:p w14:paraId="1F25BBD1" w14:textId="77777777" w:rsidR="00472843" w:rsidRPr="00DF53B4" w:rsidRDefault="00472843" w:rsidP="00472843">
      <w:pPr>
        <w:pStyle w:val="Heading3"/>
      </w:pPr>
      <w:bookmarkStart w:id="6317" w:name="_Toc21077916"/>
      <w:bookmarkStart w:id="6318" w:name="_Toc35972478"/>
      <w:bookmarkStart w:id="6319" w:name="_Toc51774767"/>
      <w:bookmarkStart w:id="6320" w:name="_Toc51835190"/>
      <w:bookmarkStart w:id="6321" w:name="_Toc52220043"/>
      <w:bookmarkStart w:id="6322" w:name="_Toc58360112"/>
      <w:bookmarkStart w:id="6323" w:name="_Toc68193251"/>
      <w:bookmarkStart w:id="6324" w:name="_Toc75422226"/>
      <w:r w:rsidRPr="00DF53B4">
        <w:t>21.17.3</w:t>
      </w:r>
      <w:r w:rsidRPr="00DF53B4">
        <w:tab/>
        <w:t>Test</w:t>
      </w:r>
      <w:r w:rsidRPr="00DF53B4">
        <w:rPr>
          <w:snapToGrid w:val="0"/>
        </w:rPr>
        <w:t xml:space="preserve"> purpose</w:t>
      </w:r>
      <w:bookmarkEnd w:id="6317"/>
      <w:bookmarkEnd w:id="6318"/>
      <w:bookmarkEnd w:id="6319"/>
      <w:bookmarkEnd w:id="6320"/>
      <w:bookmarkEnd w:id="6321"/>
      <w:bookmarkEnd w:id="6322"/>
      <w:bookmarkEnd w:id="6323"/>
      <w:bookmarkEnd w:id="6324"/>
    </w:p>
    <w:p w14:paraId="05A2F920" w14:textId="77777777" w:rsidR="00472843" w:rsidRPr="00DF53B4" w:rsidRDefault="00472843" w:rsidP="00472843">
      <w:pPr>
        <w:pStyle w:val="B1"/>
        <w:rPr>
          <w:snapToGrid w:val="0"/>
        </w:rPr>
      </w:pPr>
      <w:r w:rsidRPr="00DF53B4">
        <w:rPr>
          <w:snapToGrid w:val="0"/>
        </w:rPr>
        <w:t>1)</w:t>
      </w:r>
      <w:r w:rsidRPr="00DF53B4">
        <w:rPr>
          <w:snapToGrid w:val="0"/>
        </w:rPr>
        <w:tab/>
        <w:t>To verify that the UE is able to handle 603 (Decline) SIP error message for an automatically initiated INVITE for eCall over IMS; and</w:t>
      </w:r>
    </w:p>
    <w:p w14:paraId="583BFCF1" w14:textId="77777777" w:rsidR="00472843" w:rsidRPr="00DF53B4" w:rsidRDefault="00472843" w:rsidP="00472843">
      <w:pPr>
        <w:pStyle w:val="B1"/>
        <w:rPr>
          <w:snapToGrid w:val="0"/>
        </w:rPr>
      </w:pPr>
      <w:r w:rsidRPr="00DF53B4">
        <w:rPr>
          <w:snapToGrid w:val="0"/>
        </w:rPr>
        <w:t>2)</w:t>
      </w:r>
      <w:r w:rsidRPr="00DF53B4">
        <w:rPr>
          <w:snapToGrid w:val="0"/>
        </w:rPr>
        <w:tab/>
        <w:t>To verify that the UE is able to establish legacy eCall in CS domain in UTRAN or GERAN system after receiving 603 (Decline) SIP error message.</w:t>
      </w:r>
    </w:p>
    <w:p w14:paraId="10638BDC" w14:textId="77777777" w:rsidR="00472843" w:rsidRPr="00DF53B4" w:rsidRDefault="00472843" w:rsidP="00472843">
      <w:pPr>
        <w:pStyle w:val="Heading3"/>
      </w:pPr>
      <w:bookmarkStart w:id="6325" w:name="_Toc21077917"/>
      <w:bookmarkStart w:id="6326" w:name="_Toc35972479"/>
      <w:bookmarkStart w:id="6327" w:name="_Toc51774768"/>
      <w:bookmarkStart w:id="6328" w:name="_Toc51835191"/>
      <w:bookmarkStart w:id="6329" w:name="_Toc52220044"/>
      <w:bookmarkStart w:id="6330" w:name="_Toc58360113"/>
      <w:bookmarkStart w:id="6331" w:name="_Toc68193252"/>
      <w:bookmarkStart w:id="6332" w:name="_Toc75422227"/>
      <w:r w:rsidRPr="00DF53B4">
        <w:t>21.17.4</w:t>
      </w:r>
      <w:r w:rsidRPr="00DF53B4">
        <w:tab/>
      </w:r>
      <w:r w:rsidRPr="00DF53B4">
        <w:rPr>
          <w:snapToGrid w:val="0"/>
        </w:rPr>
        <w:t>Method of test</w:t>
      </w:r>
      <w:bookmarkEnd w:id="6325"/>
      <w:bookmarkEnd w:id="6326"/>
      <w:bookmarkEnd w:id="6327"/>
      <w:bookmarkEnd w:id="6328"/>
      <w:bookmarkEnd w:id="6329"/>
      <w:bookmarkEnd w:id="6330"/>
      <w:bookmarkEnd w:id="6331"/>
      <w:bookmarkEnd w:id="6332"/>
    </w:p>
    <w:p w14:paraId="55F93663" w14:textId="77777777" w:rsidR="00472843" w:rsidRPr="00DF53B4" w:rsidRDefault="00472843" w:rsidP="00472843">
      <w:pPr>
        <w:pStyle w:val="H6"/>
        <w:rPr>
          <w:snapToGrid w:val="0"/>
        </w:rPr>
      </w:pPr>
      <w:r w:rsidRPr="00DF53B4">
        <w:rPr>
          <w:snapToGrid w:val="0"/>
        </w:rPr>
        <w:t>Initial conditions</w:t>
      </w:r>
    </w:p>
    <w:p w14:paraId="54A84809" w14:textId="77777777" w:rsidR="00472843" w:rsidRPr="00DF53B4" w:rsidRDefault="00472843" w:rsidP="00472843">
      <w:pPr>
        <w:rPr>
          <w:snapToGrid w:val="0"/>
        </w:rPr>
      </w:pPr>
      <w:r w:rsidRPr="00DF53B4">
        <w:t xml:space="preserve">UE </w:t>
      </w:r>
      <w:r w:rsidRPr="00DF53B4">
        <w:rPr>
          <w:snapToGrid w:val="0"/>
        </w:rPr>
        <w:t>contains either ISIM and USIM applications or only USIM application on UICC with eCall Only subscription</w:t>
      </w:r>
      <w:r w:rsidR="005E5184" w:rsidRPr="00DF53B4">
        <w:rPr>
          <w:snapToGrid w:val="0"/>
        </w:rPr>
        <w:t>.</w:t>
      </w:r>
      <w:r w:rsidRPr="00DF53B4">
        <w:rPr>
          <w:snapToGrid w:val="0"/>
        </w:rPr>
        <w:t xml:space="preserve"> </w:t>
      </w:r>
    </w:p>
    <w:p w14:paraId="56E05377" w14:textId="77777777" w:rsidR="00472843" w:rsidRPr="00DF53B4" w:rsidRDefault="005E5184" w:rsidP="00472843">
      <w:pPr>
        <w:rPr>
          <w:snapToGrid w:val="0"/>
        </w:rPr>
      </w:pPr>
      <w:r w:rsidRPr="00DF53B4">
        <w:rPr>
          <w:snapToGrid w:val="0"/>
        </w:rPr>
        <w:t xml:space="preserve">The </w:t>
      </w:r>
      <w:r w:rsidR="00472843" w:rsidRPr="00DF53B4">
        <w:rPr>
          <w:snapToGrid w:val="0"/>
        </w:rPr>
        <w:t>UE is switched on</w:t>
      </w:r>
      <w:r w:rsidRPr="00DF53B4">
        <w:rPr>
          <w:snapToGrid w:val="0"/>
        </w:rPr>
        <w:t xml:space="preserve"> not registered to IMS services</w:t>
      </w:r>
      <w:r w:rsidR="00472843" w:rsidRPr="00DF53B4">
        <w:rPr>
          <w:snapToGrid w:val="0"/>
        </w:rPr>
        <w:t>.</w:t>
      </w:r>
    </w:p>
    <w:p w14:paraId="76EEE008" w14:textId="77777777" w:rsidR="00472843" w:rsidRPr="00DF53B4" w:rsidRDefault="00472843" w:rsidP="00472843">
      <w:pPr>
        <w:rPr>
          <w:snapToGrid w:val="0"/>
        </w:rPr>
      </w:pPr>
      <w:r w:rsidRPr="00DF53B4">
        <w:rPr>
          <w:snapToGrid w:val="0"/>
        </w:rPr>
        <w:t>The SS is configured:</w:t>
      </w:r>
    </w:p>
    <w:p w14:paraId="45159103" w14:textId="77777777" w:rsidR="00472843" w:rsidRPr="00DF53B4" w:rsidRDefault="00472843" w:rsidP="005E5184">
      <w:pPr>
        <w:pStyle w:val="B1"/>
        <w:rPr>
          <w:snapToGrid w:val="0"/>
        </w:rPr>
      </w:pPr>
      <w:r w:rsidRPr="00DF53B4">
        <w:rPr>
          <w:snapToGrid w:val="0"/>
        </w:rPr>
        <w:t>-</w:t>
      </w:r>
      <w:r w:rsidRPr="00DF53B4">
        <w:rPr>
          <w:snapToGrid w:val="0"/>
        </w:rPr>
        <w:tab/>
        <w:t>with 2 cells: as in TS 36.508</w:t>
      </w:r>
      <w:r w:rsidR="005E5184" w:rsidRPr="00DF53B4">
        <w:rPr>
          <w:snapToGrid w:val="0"/>
        </w:rPr>
        <w:t xml:space="preserve"> [94]</w:t>
      </w:r>
    </w:p>
    <w:p w14:paraId="6768EE8A" w14:textId="77777777" w:rsidR="00472843" w:rsidRPr="00DF53B4" w:rsidRDefault="00472843" w:rsidP="00472843">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3F9404CA" w14:textId="77777777" w:rsidR="00472843" w:rsidRPr="00DF53B4" w:rsidRDefault="00472843" w:rsidP="00472843">
      <w:pPr>
        <w:pStyle w:val="B1"/>
        <w:rPr>
          <w:snapToGrid w:val="0"/>
        </w:rPr>
      </w:pPr>
      <w:r w:rsidRPr="00DF53B4">
        <w:t>-</w:t>
      </w:r>
      <w:r w:rsidRPr="00DF53B4">
        <w:tab/>
        <w:t>if px_RATComb_Tested = EUTRA_UTRA, cell 5</w:t>
      </w:r>
    </w:p>
    <w:p w14:paraId="2C889F5D" w14:textId="77777777" w:rsidR="00472843" w:rsidRPr="00DF53B4" w:rsidRDefault="00472843" w:rsidP="00472843">
      <w:pPr>
        <w:pStyle w:val="B1"/>
        <w:rPr>
          <w:snapToGrid w:val="0"/>
        </w:rPr>
      </w:pPr>
      <w:r w:rsidRPr="00DF53B4">
        <w:t>-</w:t>
      </w:r>
      <w:r w:rsidRPr="00DF53B4">
        <w:tab/>
        <w:t>if px_RATComb_Tested = EUTRA_GERAN, GERAN cell 24</w:t>
      </w:r>
    </w:p>
    <w:p w14:paraId="10566E6E" w14:textId="77777777" w:rsidR="00472843" w:rsidRPr="00DF53B4" w:rsidRDefault="00472843" w:rsidP="00472843">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5ED73BEA" w14:textId="77777777" w:rsidR="00472843" w:rsidRPr="00DF53B4" w:rsidRDefault="00472843" w:rsidP="00472843">
      <w:pPr>
        <w:pStyle w:val="NO"/>
      </w:pPr>
      <w:r w:rsidRPr="00DF53B4">
        <w:t>NOTE: Setting px_RATComb_Tested = EUTRA_Only is not allowed.</w:t>
      </w:r>
    </w:p>
    <w:p w14:paraId="02226491" w14:textId="77777777" w:rsidR="00472843" w:rsidRPr="00DF53B4" w:rsidRDefault="00472843" w:rsidP="00472843">
      <w:pPr>
        <w:pStyle w:val="H6"/>
        <w:rPr>
          <w:snapToGrid w:val="0"/>
        </w:rPr>
      </w:pPr>
      <w:r w:rsidRPr="00DF53B4">
        <w:rPr>
          <w:snapToGrid w:val="0"/>
        </w:rPr>
        <w:t>Test procedure applicable for a UE with E-UTRA support (TS 34.229-2 [5] A.18/1)</w:t>
      </w:r>
    </w:p>
    <w:p w14:paraId="7C78B902" w14:textId="77777777" w:rsidR="00A12630" w:rsidRPr="00DF53B4" w:rsidRDefault="00A12630" w:rsidP="00A12630">
      <w:pPr>
        <w:pStyle w:val="B1"/>
      </w:pPr>
      <w:r w:rsidRPr="00DF53B4">
        <w:t>1)</w:t>
      </w:r>
      <w:r w:rsidRPr="00DF53B4">
        <w:tab/>
        <w:t>Manual eCall over IMS is initiated at the UE</w:t>
      </w:r>
    </w:p>
    <w:p w14:paraId="3E5E739F" w14:textId="77777777" w:rsidR="005E5184" w:rsidRPr="00DF53B4" w:rsidRDefault="005E5184" w:rsidP="005E5184">
      <w:pPr>
        <w:pStyle w:val="B1"/>
        <w:ind w:left="284" w:firstLine="0"/>
      </w:pPr>
      <w:r w:rsidRPr="00DF53B4">
        <w:t>1A-1H)</w:t>
      </w:r>
      <w:r w:rsidRPr="00DF53B4">
        <w:tab/>
        <w:t>IMS registration according to C.2 is executed.</w:t>
      </w:r>
    </w:p>
    <w:p w14:paraId="488668E9" w14:textId="77777777" w:rsidR="00A12630" w:rsidRPr="00DF53B4" w:rsidRDefault="00A12630" w:rsidP="00A12630">
      <w:pPr>
        <w:pStyle w:val="B1"/>
      </w:pPr>
      <w:r w:rsidRPr="00DF53B4">
        <w:t>2</w:t>
      </w:r>
      <w:r w:rsidR="005E5184" w:rsidRPr="00DF53B4">
        <w:t>-5</w:t>
      </w:r>
      <w:r w:rsidRPr="00DF53B4">
        <w:t>)</w:t>
      </w:r>
      <w:r w:rsidRPr="00DF53B4">
        <w:tab/>
      </w:r>
      <w:r w:rsidR="00146442" w:rsidRPr="00DF53B4">
        <w:t xml:space="preserve">IMS </w:t>
      </w:r>
      <w:r w:rsidRPr="00DF53B4">
        <w:t>Emergency registration according to C.20 is executed.</w:t>
      </w:r>
    </w:p>
    <w:p w14:paraId="67739DCA" w14:textId="77777777" w:rsidR="00A12630" w:rsidRPr="00DF53B4" w:rsidRDefault="005E5184" w:rsidP="00A12630">
      <w:pPr>
        <w:pStyle w:val="B1"/>
      </w:pPr>
      <w:r w:rsidRPr="00DF53B4">
        <w:t>6</w:t>
      </w:r>
      <w:r w:rsidR="00A12630" w:rsidRPr="00DF53B4">
        <w:t>)</w:t>
      </w:r>
      <w:r w:rsidR="00A12630" w:rsidRPr="00DF53B4">
        <w:tab/>
        <w:t>SS waits for UE to send an INVITE request</w:t>
      </w:r>
    </w:p>
    <w:p w14:paraId="597944D8" w14:textId="77777777" w:rsidR="00A12630" w:rsidRPr="00DF53B4" w:rsidRDefault="005E5184" w:rsidP="00A12630">
      <w:pPr>
        <w:pStyle w:val="B1"/>
      </w:pPr>
      <w:r w:rsidRPr="00DF53B4">
        <w:t>7</w:t>
      </w:r>
      <w:r w:rsidR="00A12630" w:rsidRPr="00DF53B4">
        <w:t>)</w:t>
      </w:r>
      <w:r w:rsidR="00A12630" w:rsidRPr="00DF53B4">
        <w:tab/>
        <w:t>SS sends 603 Decline.</w:t>
      </w:r>
    </w:p>
    <w:p w14:paraId="1C52F2FB" w14:textId="77777777" w:rsidR="00A12630" w:rsidRPr="00DF53B4" w:rsidRDefault="005E5184" w:rsidP="00A12630">
      <w:pPr>
        <w:pStyle w:val="B1"/>
      </w:pPr>
      <w:r w:rsidRPr="00DF53B4">
        <w:t>8-9</w:t>
      </w:r>
      <w:r w:rsidR="00A12630" w:rsidRPr="00DF53B4">
        <w:t>)</w:t>
      </w:r>
      <w:r w:rsidR="00A12630" w:rsidRPr="00DF53B4">
        <w:tab/>
        <w:t>UE performs domain selection to a cell supporting CS domain (UTRAN/GERAN) based on capability supported and initiates CS domain emergency call with MM registration if necessary.</w:t>
      </w:r>
    </w:p>
    <w:p w14:paraId="354038DD" w14:textId="77777777" w:rsidR="00472843" w:rsidRPr="00DF53B4" w:rsidRDefault="00472843" w:rsidP="00472843">
      <w:pPr>
        <w:pStyle w:val="H6"/>
        <w:rPr>
          <w:snapToGrid w:val="0"/>
        </w:rPr>
      </w:pPr>
      <w:r w:rsidRPr="00DF53B4">
        <w:rPr>
          <w:snapToGrid w:val="0"/>
        </w:rPr>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472843" w:rsidRPr="00DF53B4" w14:paraId="41748399" w14:textId="77777777" w:rsidTr="005C323F">
        <w:trPr>
          <w:cantSplit/>
          <w:jc w:val="center"/>
        </w:trPr>
        <w:tc>
          <w:tcPr>
            <w:tcW w:w="720" w:type="dxa"/>
            <w:tcBorders>
              <w:top w:val="single" w:sz="4" w:space="0" w:color="auto"/>
              <w:left w:val="single" w:sz="4" w:space="0" w:color="auto"/>
              <w:bottom w:val="nil"/>
              <w:right w:val="single" w:sz="4" w:space="0" w:color="auto"/>
            </w:tcBorders>
          </w:tcPr>
          <w:p w14:paraId="7BD23A2B" w14:textId="77777777" w:rsidR="00472843" w:rsidRPr="00DF53B4" w:rsidRDefault="00472843" w:rsidP="005C323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B0E7330" w14:textId="77777777" w:rsidR="00472843" w:rsidRPr="00DF53B4" w:rsidRDefault="00472843" w:rsidP="005C323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465E41D" w14:textId="77777777" w:rsidR="00472843" w:rsidRPr="00DF53B4" w:rsidRDefault="00472843" w:rsidP="005C323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3ECE0AF" w14:textId="77777777" w:rsidR="00472843" w:rsidRPr="00DF53B4" w:rsidRDefault="00472843" w:rsidP="005C323F">
            <w:pPr>
              <w:pStyle w:val="TAH"/>
              <w:rPr>
                <w:lang w:eastAsia="en-US"/>
              </w:rPr>
            </w:pPr>
            <w:r w:rsidRPr="00DF53B4">
              <w:rPr>
                <w:lang w:eastAsia="en-US"/>
              </w:rPr>
              <w:t>Comment</w:t>
            </w:r>
          </w:p>
        </w:tc>
      </w:tr>
      <w:tr w:rsidR="00472843" w:rsidRPr="00DF53B4" w14:paraId="758F6ED4" w14:textId="77777777" w:rsidTr="005C323F">
        <w:trPr>
          <w:cantSplit/>
          <w:jc w:val="center"/>
        </w:trPr>
        <w:tc>
          <w:tcPr>
            <w:tcW w:w="720" w:type="dxa"/>
            <w:tcBorders>
              <w:top w:val="nil"/>
              <w:left w:val="single" w:sz="4" w:space="0" w:color="auto"/>
              <w:bottom w:val="single" w:sz="4" w:space="0" w:color="auto"/>
              <w:right w:val="single" w:sz="4" w:space="0" w:color="auto"/>
            </w:tcBorders>
          </w:tcPr>
          <w:p w14:paraId="2DE95F3F" w14:textId="77777777" w:rsidR="00472843" w:rsidRPr="00DF53B4" w:rsidRDefault="00472843" w:rsidP="005C323F">
            <w:pPr>
              <w:pStyle w:val="TAC"/>
              <w:rPr>
                <w:rFonts w:eastAsia="MS Gothic"/>
                <w:lang w:eastAsia="en-US"/>
              </w:rPr>
            </w:pPr>
          </w:p>
        </w:tc>
        <w:tc>
          <w:tcPr>
            <w:tcW w:w="630" w:type="dxa"/>
            <w:tcBorders>
              <w:left w:val="single" w:sz="4" w:space="0" w:color="auto"/>
            </w:tcBorders>
          </w:tcPr>
          <w:p w14:paraId="6CF7C57B" w14:textId="77777777" w:rsidR="00472843" w:rsidRPr="00DF53B4" w:rsidRDefault="00472843" w:rsidP="005C323F">
            <w:pPr>
              <w:pStyle w:val="TAH"/>
              <w:rPr>
                <w:lang w:eastAsia="en-US"/>
              </w:rPr>
            </w:pPr>
            <w:r w:rsidRPr="00DF53B4">
              <w:rPr>
                <w:lang w:eastAsia="en-US"/>
              </w:rPr>
              <w:t>UE</w:t>
            </w:r>
          </w:p>
        </w:tc>
        <w:tc>
          <w:tcPr>
            <w:tcW w:w="630" w:type="dxa"/>
            <w:tcBorders>
              <w:right w:val="single" w:sz="4" w:space="0" w:color="auto"/>
            </w:tcBorders>
          </w:tcPr>
          <w:p w14:paraId="785FF877" w14:textId="77777777" w:rsidR="00472843" w:rsidRPr="00DF53B4" w:rsidRDefault="00472843" w:rsidP="005C323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CBE5F1" w14:textId="77777777" w:rsidR="00472843" w:rsidRPr="00DF53B4" w:rsidRDefault="00472843" w:rsidP="005C323F">
            <w:pPr>
              <w:pStyle w:val="TAC"/>
              <w:rPr>
                <w:lang w:eastAsia="en-US"/>
              </w:rPr>
            </w:pPr>
          </w:p>
        </w:tc>
        <w:tc>
          <w:tcPr>
            <w:tcW w:w="4288" w:type="dxa"/>
            <w:tcBorders>
              <w:top w:val="nil"/>
              <w:left w:val="single" w:sz="4" w:space="0" w:color="auto"/>
              <w:bottom w:val="single" w:sz="4" w:space="0" w:color="auto"/>
              <w:right w:val="single" w:sz="4" w:space="0" w:color="auto"/>
            </w:tcBorders>
          </w:tcPr>
          <w:p w14:paraId="6D411A00" w14:textId="77777777" w:rsidR="00472843" w:rsidRPr="00DF53B4" w:rsidRDefault="00472843" w:rsidP="005C323F">
            <w:pPr>
              <w:pStyle w:val="TAL"/>
              <w:rPr>
                <w:rFonts w:eastAsia="MS Gothic"/>
                <w:lang w:eastAsia="en-US"/>
              </w:rPr>
            </w:pPr>
          </w:p>
        </w:tc>
      </w:tr>
      <w:tr w:rsidR="00472843" w:rsidRPr="00DF53B4" w14:paraId="34F31B4C" w14:textId="77777777" w:rsidTr="005C323F">
        <w:trPr>
          <w:cantSplit/>
          <w:jc w:val="center"/>
        </w:trPr>
        <w:tc>
          <w:tcPr>
            <w:tcW w:w="720" w:type="dxa"/>
            <w:tcBorders>
              <w:top w:val="single" w:sz="4" w:space="0" w:color="auto"/>
            </w:tcBorders>
          </w:tcPr>
          <w:p w14:paraId="1A9BAC89" w14:textId="77777777" w:rsidR="00472843" w:rsidRPr="00DF53B4" w:rsidRDefault="00472843" w:rsidP="005C323F">
            <w:pPr>
              <w:pStyle w:val="TAL"/>
              <w:jc w:val="center"/>
              <w:rPr>
                <w:rFonts w:eastAsia="MS Gothic"/>
                <w:lang w:eastAsia="en-US"/>
              </w:rPr>
            </w:pPr>
            <w:r w:rsidRPr="00DF53B4">
              <w:rPr>
                <w:rFonts w:eastAsia="MS Gothic"/>
                <w:lang w:eastAsia="en-US"/>
              </w:rPr>
              <w:t>1</w:t>
            </w:r>
          </w:p>
        </w:tc>
        <w:tc>
          <w:tcPr>
            <w:tcW w:w="1260" w:type="dxa"/>
            <w:gridSpan w:val="2"/>
          </w:tcPr>
          <w:p w14:paraId="6136BE70" w14:textId="77777777" w:rsidR="00472843" w:rsidRPr="00DF53B4" w:rsidRDefault="008A5581" w:rsidP="005C323F">
            <w:pPr>
              <w:pStyle w:val="TAL"/>
              <w:jc w:val="center"/>
              <w:rPr>
                <w:lang w:eastAsia="en-US"/>
              </w:rPr>
            </w:pPr>
            <w:r>
              <w:rPr>
                <w:lang w:eastAsia="en-US"/>
              </w:rPr>
              <w:t>-</w:t>
            </w:r>
          </w:p>
        </w:tc>
        <w:tc>
          <w:tcPr>
            <w:tcW w:w="3420" w:type="dxa"/>
            <w:tcBorders>
              <w:top w:val="single" w:sz="4" w:space="0" w:color="auto"/>
            </w:tcBorders>
          </w:tcPr>
          <w:p w14:paraId="0C34B126" w14:textId="77777777" w:rsidR="00472843" w:rsidRPr="00DF53B4" w:rsidRDefault="00472843" w:rsidP="005C323F">
            <w:pPr>
              <w:pStyle w:val="TAL"/>
              <w:rPr>
                <w:rFonts w:cs="Arial"/>
                <w:szCs w:val="18"/>
                <w:lang w:eastAsia="ja-JP"/>
              </w:rPr>
            </w:pPr>
            <w:r w:rsidRPr="00DF53B4">
              <w:rPr>
                <w:lang w:eastAsia="en-US"/>
              </w:rPr>
              <w:t>UE is triggered to initiate a manual eCall</w:t>
            </w:r>
          </w:p>
        </w:tc>
        <w:tc>
          <w:tcPr>
            <w:tcW w:w="4288" w:type="dxa"/>
            <w:tcBorders>
              <w:top w:val="single" w:sz="4" w:space="0" w:color="auto"/>
            </w:tcBorders>
          </w:tcPr>
          <w:p w14:paraId="5C7CA5D7" w14:textId="77777777" w:rsidR="00472843" w:rsidRPr="00DF53B4" w:rsidRDefault="005E5184" w:rsidP="005C323F">
            <w:pPr>
              <w:pStyle w:val="TAL"/>
              <w:rPr>
                <w:rFonts w:cs="Arial"/>
                <w:szCs w:val="18"/>
                <w:lang w:eastAsia="ja-JP"/>
              </w:rPr>
            </w:pPr>
            <w:r w:rsidRPr="00DF53B4">
              <w:rPr>
                <w:rFonts w:cs="Arial"/>
                <w:szCs w:val="18"/>
                <w:lang w:eastAsia="ja-JP"/>
              </w:rPr>
              <w:t>Step 2 in generic procedure 36.508 [94] table 4.5A.27.3-1.</w:t>
            </w:r>
          </w:p>
        </w:tc>
      </w:tr>
      <w:tr w:rsidR="005E5184" w:rsidRPr="00DF53B4" w14:paraId="719D847B" w14:textId="77777777" w:rsidTr="005C323F">
        <w:trPr>
          <w:cantSplit/>
          <w:jc w:val="center"/>
        </w:trPr>
        <w:tc>
          <w:tcPr>
            <w:tcW w:w="720" w:type="dxa"/>
            <w:tcBorders>
              <w:top w:val="single" w:sz="4" w:space="0" w:color="auto"/>
            </w:tcBorders>
          </w:tcPr>
          <w:p w14:paraId="6D6B058D" w14:textId="77777777" w:rsidR="005E5184" w:rsidRPr="00DF53B4" w:rsidRDefault="005E5184" w:rsidP="005C323F">
            <w:pPr>
              <w:pStyle w:val="TAL"/>
              <w:jc w:val="center"/>
              <w:rPr>
                <w:rFonts w:eastAsia="MS Gothic"/>
                <w:lang w:eastAsia="en-US"/>
              </w:rPr>
            </w:pPr>
            <w:r w:rsidRPr="00DF53B4">
              <w:rPr>
                <w:rFonts w:eastAsia="MS Gothic"/>
              </w:rPr>
              <w:t>1A-1H</w:t>
            </w:r>
          </w:p>
        </w:tc>
        <w:tc>
          <w:tcPr>
            <w:tcW w:w="1260" w:type="dxa"/>
            <w:gridSpan w:val="2"/>
          </w:tcPr>
          <w:p w14:paraId="3DC0F559" w14:textId="77777777" w:rsidR="005E5184" w:rsidRPr="00DF53B4" w:rsidRDefault="008A5581" w:rsidP="005C323F">
            <w:pPr>
              <w:pStyle w:val="TAL"/>
              <w:jc w:val="center"/>
              <w:rPr>
                <w:lang w:eastAsia="en-US"/>
              </w:rPr>
            </w:pPr>
            <w:r>
              <w:rPr>
                <w:lang w:eastAsia="en-US"/>
              </w:rPr>
              <w:t>-</w:t>
            </w:r>
          </w:p>
        </w:tc>
        <w:tc>
          <w:tcPr>
            <w:tcW w:w="3420" w:type="dxa"/>
            <w:tcBorders>
              <w:top w:val="single" w:sz="4" w:space="0" w:color="auto"/>
            </w:tcBorders>
          </w:tcPr>
          <w:p w14:paraId="2E912C61" w14:textId="77777777" w:rsidR="005E5184" w:rsidRPr="00DF53B4" w:rsidRDefault="005E5184" w:rsidP="005C323F">
            <w:pPr>
              <w:pStyle w:val="TAL"/>
              <w:rPr>
                <w:rFonts w:eastAsia="MS Gothic"/>
                <w:lang w:eastAsia="en-US"/>
              </w:rPr>
            </w:pPr>
            <w:r w:rsidRPr="00DF53B4">
              <w:t>Steps 4-11 in Annex C.2</w:t>
            </w:r>
          </w:p>
        </w:tc>
        <w:tc>
          <w:tcPr>
            <w:tcW w:w="4288" w:type="dxa"/>
            <w:tcBorders>
              <w:top w:val="single" w:sz="4" w:space="0" w:color="auto"/>
            </w:tcBorders>
          </w:tcPr>
          <w:p w14:paraId="12603EF0" w14:textId="77777777" w:rsidR="005E5184" w:rsidRPr="00DF53B4" w:rsidRDefault="005E5184" w:rsidP="005E5184">
            <w:pPr>
              <w:pStyle w:val="TAL"/>
              <w:rPr>
                <w:rFonts w:eastAsia="MS Gothic"/>
                <w:lang w:eastAsia="ja-JP"/>
              </w:rPr>
            </w:pPr>
            <w:r w:rsidRPr="00DF53B4">
              <w:rPr>
                <w:rFonts w:eastAsia="MS Gothic"/>
              </w:rPr>
              <w:t xml:space="preserve">Steps 3 to 18 in generic procedure </w:t>
            </w:r>
            <w:r w:rsidRPr="00DF53B4">
              <w:rPr>
                <w:rFonts w:eastAsia="MS Gothic"/>
                <w:lang w:eastAsia="ja-JP"/>
              </w:rPr>
              <w:t>36.508 [94] table 4.5A.27.3-1.</w:t>
            </w:r>
          </w:p>
          <w:p w14:paraId="115B2B6C" w14:textId="77777777" w:rsidR="005E5184" w:rsidRPr="00DF53B4" w:rsidRDefault="005E5184" w:rsidP="005E5184">
            <w:pPr>
              <w:pStyle w:val="TAL"/>
              <w:rPr>
                <w:rFonts w:eastAsia="MS Gothic"/>
                <w:lang w:eastAsia="en-US"/>
              </w:rPr>
            </w:pPr>
            <w:r w:rsidRPr="00DF53B4">
              <w:rPr>
                <w:rFonts w:eastAsia="MS Gothic"/>
              </w:rPr>
              <w:t>UE attaches to the NW, establishes the default PDN, and performs IMS registration.</w:t>
            </w:r>
          </w:p>
        </w:tc>
      </w:tr>
      <w:tr w:rsidR="00472843" w:rsidRPr="00DF53B4" w14:paraId="79C7301A" w14:textId="77777777" w:rsidTr="005C323F">
        <w:trPr>
          <w:cantSplit/>
          <w:jc w:val="center"/>
        </w:trPr>
        <w:tc>
          <w:tcPr>
            <w:tcW w:w="720" w:type="dxa"/>
            <w:tcBorders>
              <w:top w:val="single" w:sz="4" w:space="0" w:color="auto"/>
            </w:tcBorders>
          </w:tcPr>
          <w:p w14:paraId="42F05001" w14:textId="77777777" w:rsidR="00472843" w:rsidRPr="00DF53B4" w:rsidRDefault="00472843" w:rsidP="005C323F">
            <w:pPr>
              <w:pStyle w:val="TAL"/>
              <w:jc w:val="center"/>
              <w:rPr>
                <w:rFonts w:eastAsia="MS Gothic"/>
                <w:lang w:eastAsia="en-US"/>
              </w:rPr>
            </w:pPr>
            <w:r w:rsidRPr="00DF53B4">
              <w:rPr>
                <w:rFonts w:eastAsia="MS Gothic"/>
                <w:lang w:eastAsia="en-US"/>
              </w:rPr>
              <w:t>2-5</w:t>
            </w:r>
          </w:p>
        </w:tc>
        <w:tc>
          <w:tcPr>
            <w:tcW w:w="1260" w:type="dxa"/>
            <w:gridSpan w:val="2"/>
          </w:tcPr>
          <w:p w14:paraId="183A10CE" w14:textId="77777777" w:rsidR="00472843" w:rsidRPr="00DF53B4" w:rsidRDefault="008A5581" w:rsidP="005C323F">
            <w:pPr>
              <w:pStyle w:val="TAL"/>
              <w:jc w:val="center"/>
              <w:rPr>
                <w:lang w:eastAsia="en-US"/>
              </w:rPr>
            </w:pPr>
            <w:r>
              <w:rPr>
                <w:lang w:eastAsia="en-US"/>
              </w:rPr>
              <w:t>-</w:t>
            </w:r>
          </w:p>
        </w:tc>
        <w:tc>
          <w:tcPr>
            <w:tcW w:w="3420" w:type="dxa"/>
            <w:tcBorders>
              <w:top w:val="single" w:sz="4" w:space="0" w:color="auto"/>
            </w:tcBorders>
          </w:tcPr>
          <w:p w14:paraId="06A36B88" w14:textId="77777777" w:rsidR="00472843" w:rsidRPr="00DF53B4" w:rsidRDefault="00472843" w:rsidP="005C323F">
            <w:pPr>
              <w:pStyle w:val="TAL"/>
              <w:rPr>
                <w:rFonts w:cs="Arial"/>
                <w:szCs w:val="18"/>
                <w:lang w:eastAsia="ja-JP"/>
              </w:rPr>
            </w:pPr>
            <w:r w:rsidRPr="00DF53B4">
              <w:rPr>
                <w:rFonts w:eastAsia="MS Gothic"/>
                <w:lang w:eastAsia="en-US"/>
              </w:rPr>
              <w:t>Step 1-4 defined in C.20</w:t>
            </w:r>
          </w:p>
        </w:tc>
        <w:tc>
          <w:tcPr>
            <w:tcW w:w="4288" w:type="dxa"/>
            <w:tcBorders>
              <w:top w:val="single" w:sz="4" w:space="0" w:color="auto"/>
            </w:tcBorders>
          </w:tcPr>
          <w:p w14:paraId="4660F8D4" w14:textId="77777777" w:rsidR="005E5184" w:rsidRPr="00DF53B4" w:rsidRDefault="005E5184" w:rsidP="005E5184">
            <w:pPr>
              <w:pStyle w:val="TAL"/>
              <w:rPr>
                <w:rFonts w:eastAsia="MS Gothic"/>
              </w:rPr>
            </w:pPr>
            <w:r w:rsidRPr="00DF53B4">
              <w:rPr>
                <w:rFonts w:eastAsia="MS Gothic"/>
              </w:rPr>
              <w:t>Steps 19 to 25 in generic procedure 36.508 [94] table 4.5A.27.3-1.</w:t>
            </w:r>
          </w:p>
          <w:p w14:paraId="1136AE3E" w14:textId="77777777" w:rsidR="00472843" w:rsidRPr="00DF53B4" w:rsidRDefault="005E5184" w:rsidP="005E5184">
            <w:pPr>
              <w:pStyle w:val="TAL"/>
              <w:rPr>
                <w:rFonts w:cs="Arial"/>
                <w:szCs w:val="18"/>
                <w:lang w:eastAsia="ja-JP"/>
              </w:rPr>
            </w:pPr>
            <w:r w:rsidRPr="00DF53B4">
              <w:rPr>
                <w:rFonts w:eastAsia="MS Gothic"/>
              </w:rPr>
              <w:t>UE establishes the emergency PDN and performs IMS emergency registration.</w:t>
            </w:r>
          </w:p>
        </w:tc>
      </w:tr>
      <w:tr w:rsidR="00472843" w:rsidRPr="00DF53B4" w14:paraId="0ECA2247" w14:textId="77777777" w:rsidTr="005C323F">
        <w:trPr>
          <w:cantSplit/>
          <w:jc w:val="center"/>
        </w:trPr>
        <w:tc>
          <w:tcPr>
            <w:tcW w:w="720" w:type="dxa"/>
            <w:tcBorders>
              <w:top w:val="single" w:sz="4" w:space="0" w:color="auto"/>
            </w:tcBorders>
          </w:tcPr>
          <w:p w14:paraId="698D3C65" w14:textId="77777777" w:rsidR="00472843" w:rsidRPr="00DF53B4" w:rsidRDefault="00472843" w:rsidP="005C323F">
            <w:pPr>
              <w:pStyle w:val="TAL"/>
              <w:jc w:val="center"/>
              <w:rPr>
                <w:rFonts w:eastAsia="MS Gothic"/>
                <w:lang w:eastAsia="en-US"/>
              </w:rPr>
            </w:pPr>
            <w:r w:rsidRPr="00DF53B4">
              <w:rPr>
                <w:rFonts w:eastAsia="MS Gothic"/>
                <w:lang w:eastAsia="en-US"/>
              </w:rPr>
              <w:t>6</w:t>
            </w:r>
          </w:p>
        </w:tc>
        <w:tc>
          <w:tcPr>
            <w:tcW w:w="1260" w:type="dxa"/>
            <w:gridSpan w:val="2"/>
          </w:tcPr>
          <w:p w14:paraId="6A52DEB5" w14:textId="77777777" w:rsidR="00472843" w:rsidRPr="00DF53B4" w:rsidRDefault="008A5581" w:rsidP="005C323F">
            <w:pPr>
              <w:pStyle w:val="TAL"/>
              <w:jc w:val="center"/>
              <w:rPr>
                <w:lang w:eastAsia="en-US"/>
              </w:rPr>
            </w:pPr>
            <w:r>
              <w:rPr>
                <w:lang w:eastAsia="en-US"/>
              </w:rPr>
              <w:t>-</w:t>
            </w:r>
          </w:p>
        </w:tc>
        <w:tc>
          <w:tcPr>
            <w:tcW w:w="3420" w:type="dxa"/>
            <w:tcBorders>
              <w:top w:val="single" w:sz="4" w:space="0" w:color="auto"/>
            </w:tcBorders>
          </w:tcPr>
          <w:p w14:paraId="0836B4CD" w14:textId="77777777" w:rsidR="00472843" w:rsidRPr="00DF53B4" w:rsidRDefault="00472843" w:rsidP="007A2094">
            <w:pPr>
              <w:spacing w:after="0"/>
              <w:rPr>
                <w:rFonts w:eastAsia="MS Gothic"/>
                <w:lang w:eastAsia="en-US"/>
              </w:rPr>
            </w:pPr>
            <w:r w:rsidRPr="00DF53B4">
              <w:rPr>
                <w:rFonts w:ascii="Arial" w:hAnsi="Arial" w:cs="Arial"/>
                <w:sz w:val="18"/>
                <w:szCs w:val="18"/>
              </w:rPr>
              <w:t>Step 1 defined in C.47</w:t>
            </w:r>
          </w:p>
        </w:tc>
        <w:tc>
          <w:tcPr>
            <w:tcW w:w="4288" w:type="dxa"/>
            <w:tcBorders>
              <w:top w:val="single" w:sz="4" w:space="0" w:color="auto"/>
            </w:tcBorders>
          </w:tcPr>
          <w:p w14:paraId="35C2D74B" w14:textId="77777777" w:rsidR="00472843" w:rsidRPr="00DF53B4" w:rsidRDefault="00472843" w:rsidP="005C323F">
            <w:pPr>
              <w:pStyle w:val="TAL"/>
              <w:rPr>
                <w:snapToGrid w:val="0"/>
                <w:lang w:eastAsia="en-US"/>
              </w:rPr>
            </w:pPr>
            <w:r w:rsidRPr="00DF53B4">
              <w:rPr>
                <w:snapToGrid w:val="0"/>
                <w:lang w:eastAsia="en-US"/>
              </w:rPr>
              <w:t>UE sends INVITE along with initial SDP offer and MSD</w:t>
            </w:r>
          </w:p>
        </w:tc>
      </w:tr>
      <w:tr w:rsidR="00472843" w:rsidRPr="00DF53B4" w14:paraId="5C8C29E5" w14:textId="77777777" w:rsidTr="005C323F">
        <w:trPr>
          <w:cantSplit/>
          <w:jc w:val="center"/>
        </w:trPr>
        <w:tc>
          <w:tcPr>
            <w:tcW w:w="720" w:type="dxa"/>
            <w:tcBorders>
              <w:top w:val="single" w:sz="4" w:space="0" w:color="auto"/>
              <w:bottom w:val="single" w:sz="4" w:space="0" w:color="auto"/>
            </w:tcBorders>
          </w:tcPr>
          <w:p w14:paraId="7B91C2F3" w14:textId="77777777" w:rsidR="00472843" w:rsidRPr="00DF53B4" w:rsidRDefault="00472843" w:rsidP="005C323F">
            <w:pPr>
              <w:pStyle w:val="TAC"/>
              <w:rPr>
                <w:rFonts w:eastAsia="MS Gothic"/>
                <w:lang w:eastAsia="en-US"/>
              </w:rPr>
            </w:pPr>
            <w:r w:rsidRPr="00DF53B4">
              <w:rPr>
                <w:rFonts w:eastAsia="MS Gothic"/>
                <w:lang w:eastAsia="en-US"/>
              </w:rPr>
              <w:t>7</w:t>
            </w:r>
          </w:p>
        </w:tc>
        <w:tc>
          <w:tcPr>
            <w:tcW w:w="1260" w:type="dxa"/>
            <w:gridSpan w:val="2"/>
          </w:tcPr>
          <w:p w14:paraId="21F0D738" w14:textId="77777777" w:rsidR="00472843" w:rsidRPr="00DF53B4" w:rsidRDefault="008A5581" w:rsidP="005C323F">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2F7D4B66" w14:textId="77777777" w:rsidR="00472843" w:rsidRPr="00DF53B4" w:rsidRDefault="00472843" w:rsidP="005C323F">
            <w:pPr>
              <w:pStyle w:val="TAL"/>
              <w:rPr>
                <w:rFonts w:eastAsia="MS Gothic"/>
                <w:lang w:eastAsia="en-US"/>
              </w:rPr>
            </w:pPr>
            <w:r w:rsidRPr="00DF53B4">
              <w:rPr>
                <w:lang w:eastAsia="en-US"/>
              </w:rPr>
              <w:t>603 Decline</w:t>
            </w:r>
          </w:p>
        </w:tc>
        <w:tc>
          <w:tcPr>
            <w:tcW w:w="4288" w:type="dxa"/>
            <w:tcBorders>
              <w:top w:val="single" w:sz="4" w:space="0" w:color="auto"/>
              <w:bottom w:val="single" w:sz="4" w:space="0" w:color="auto"/>
            </w:tcBorders>
          </w:tcPr>
          <w:p w14:paraId="74C2498A" w14:textId="77777777" w:rsidR="00472843" w:rsidRPr="00DF53B4" w:rsidRDefault="00472843" w:rsidP="005C323F">
            <w:pPr>
              <w:pStyle w:val="TAL"/>
              <w:rPr>
                <w:rFonts w:eastAsia="MS Gothic"/>
                <w:lang w:eastAsia="en-US"/>
              </w:rPr>
            </w:pPr>
            <w:r w:rsidRPr="00DF53B4">
              <w:rPr>
                <w:rFonts w:eastAsia="MS Gothic"/>
                <w:lang w:eastAsia="en-US"/>
              </w:rPr>
              <w:t>The SS sends 603 Decline</w:t>
            </w:r>
          </w:p>
        </w:tc>
      </w:tr>
      <w:tr w:rsidR="00472843" w:rsidRPr="00DF53B4" w14:paraId="1F9A8CC8" w14:textId="77777777" w:rsidTr="005C323F">
        <w:trPr>
          <w:cantSplit/>
          <w:jc w:val="center"/>
        </w:trPr>
        <w:tc>
          <w:tcPr>
            <w:tcW w:w="720" w:type="dxa"/>
            <w:tcBorders>
              <w:top w:val="single" w:sz="4" w:space="0" w:color="auto"/>
              <w:bottom w:val="single" w:sz="4" w:space="0" w:color="auto"/>
            </w:tcBorders>
          </w:tcPr>
          <w:p w14:paraId="08300C4A" w14:textId="77777777" w:rsidR="00472843" w:rsidRPr="00DF53B4" w:rsidRDefault="008A5581" w:rsidP="005C323F">
            <w:pPr>
              <w:pStyle w:val="TAC"/>
              <w:rPr>
                <w:rFonts w:eastAsia="MS Gothic"/>
                <w:lang w:eastAsia="en-US"/>
              </w:rPr>
            </w:pPr>
            <w:r>
              <w:rPr>
                <w:rFonts w:eastAsia="MS Gothic"/>
                <w:lang w:eastAsia="en-US"/>
              </w:rPr>
              <w:t>-</w:t>
            </w:r>
          </w:p>
        </w:tc>
        <w:tc>
          <w:tcPr>
            <w:tcW w:w="1260" w:type="dxa"/>
            <w:gridSpan w:val="2"/>
          </w:tcPr>
          <w:p w14:paraId="36541B0C"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539E5C9F" w14:textId="77777777" w:rsidR="00472843" w:rsidRPr="00DF53B4" w:rsidRDefault="00472843" w:rsidP="005C323F">
            <w:pPr>
              <w:pStyle w:val="TAL"/>
              <w:rPr>
                <w:lang w:eastAsia="en-US"/>
              </w:rPr>
            </w:pPr>
            <w:r w:rsidRPr="00DF53B4">
              <w:rPr>
                <w:rFonts w:eastAsia="MS Gothic" w:cs="Arial"/>
                <w:lang w:eastAsia="en-US"/>
              </w:rPr>
              <w:t xml:space="preserve">EXCEPTION: The UE performs a domain selection for the emergency call and </w:t>
            </w:r>
            <w:r w:rsidRPr="00DF53B4">
              <w:rPr>
                <w:rFonts w:eastAsia="MS Gothic"/>
                <w:lang w:eastAsia="en-US"/>
              </w:rPr>
              <w:t>the UE may transmit EXTENDED SERVICE REQUEST</w:t>
            </w:r>
          </w:p>
        </w:tc>
        <w:tc>
          <w:tcPr>
            <w:tcW w:w="4288" w:type="dxa"/>
            <w:tcBorders>
              <w:top w:val="single" w:sz="4" w:space="0" w:color="auto"/>
              <w:bottom w:val="single" w:sz="4" w:space="0" w:color="auto"/>
            </w:tcBorders>
          </w:tcPr>
          <w:p w14:paraId="7D54219D" w14:textId="77777777" w:rsidR="00472843" w:rsidRPr="00DF53B4" w:rsidRDefault="00472843" w:rsidP="005C323F">
            <w:pPr>
              <w:pStyle w:val="TAL"/>
              <w:rPr>
                <w:rFonts w:eastAsia="MS Gothic"/>
                <w:lang w:eastAsia="en-US"/>
              </w:rPr>
            </w:pPr>
          </w:p>
        </w:tc>
      </w:tr>
      <w:tr w:rsidR="00472843" w:rsidRPr="00DF53B4" w14:paraId="3B25D055" w14:textId="77777777" w:rsidTr="005C323F">
        <w:trPr>
          <w:cantSplit/>
          <w:jc w:val="center"/>
        </w:trPr>
        <w:tc>
          <w:tcPr>
            <w:tcW w:w="720" w:type="dxa"/>
            <w:tcBorders>
              <w:top w:val="single" w:sz="4" w:space="0" w:color="auto"/>
            </w:tcBorders>
          </w:tcPr>
          <w:p w14:paraId="07179B2B" w14:textId="77777777" w:rsidR="00472843" w:rsidRPr="00DF53B4" w:rsidRDefault="00472843" w:rsidP="005C323F">
            <w:pPr>
              <w:pStyle w:val="TAC"/>
              <w:rPr>
                <w:rFonts w:eastAsia="MS Gothic"/>
                <w:lang w:eastAsia="en-US"/>
              </w:rPr>
            </w:pPr>
            <w:r w:rsidRPr="00DF53B4">
              <w:rPr>
                <w:lang w:eastAsia="en-US"/>
              </w:rPr>
              <w:t>8a1</w:t>
            </w:r>
          </w:p>
        </w:tc>
        <w:tc>
          <w:tcPr>
            <w:tcW w:w="1260" w:type="dxa"/>
            <w:gridSpan w:val="2"/>
          </w:tcPr>
          <w:p w14:paraId="2FA8712D" w14:textId="77777777" w:rsidR="00472843" w:rsidRPr="00DF53B4" w:rsidRDefault="008A5581" w:rsidP="005C323F">
            <w:pPr>
              <w:pStyle w:val="TAC"/>
              <w:rPr>
                <w:rFonts w:eastAsia="MS Gothic"/>
                <w:lang w:eastAsia="en-US"/>
              </w:rPr>
            </w:pPr>
            <w:r>
              <w:rPr>
                <w:rFonts w:eastAsia="MS Gothic"/>
                <w:lang w:eastAsia="en-US"/>
              </w:rPr>
              <w:t>-&gt;</w:t>
            </w:r>
          </w:p>
        </w:tc>
        <w:tc>
          <w:tcPr>
            <w:tcW w:w="3420" w:type="dxa"/>
            <w:tcBorders>
              <w:top w:val="single" w:sz="4" w:space="0" w:color="auto"/>
            </w:tcBorders>
          </w:tcPr>
          <w:p w14:paraId="6C0A99CC" w14:textId="77777777" w:rsidR="00472843" w:rsidRPr="00DF53B4" w:rsidRDefault="00472843" w:rsidP="005C323F">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6DBB07C4" w14:textId="77777777" w:rsidR="00472843" w:rsidRPr="00DF53B4" w:rsidRDefault="00472843" w:rsidP="005C323F">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472843" w:rsidRPr="00DF53B4" w14:paraId="4DE83B37" w14:textId="77777777" w:rsidTr="005C323F">
        <w:trPr>
          <w:cantSplit/>
          <w:jc w:val="center"/>
        </w:trPr>
        <w:tc>
          <w:tcPr>
            <w:tcW w:w="720" w:type="dxa"/>
            <w:tcBorders>
              <w:top w:val="single" w:sz="4" w:space="0" w:color="auto"/>
            </w:tcBorders>
          </w:tcPr>
          <w:p w14:paraId="34B61689" w14:textId="77777777" w:rsidR="00472843" w:rsidRPr="00DF53B4" w:rsidRDefault="00472843" w:rsidP="005C323F">
            <w:pPr>
              <w:pStyle w:val="TAC"/>
              <w:rPr>
                <w:lang w:eastAsia="en-US"/>
              </w:rPr>
            </w:pPr>
            <w:r w:rsidRPr="00DF53B4">
              <w:rPr>
                <w:lang w:eastAsia="en-US"/>
              </w:rPr>
              <w:t>8a2</w:t>
            </w:r>
          </w:p>
        </w:tc>
        <w:tc>
          <w:tcPr>
            <w:tcW w:w="1260" w:type="dxa"/>
            <w:gridSpan w:val="2"/>
          </w:tcPr>
          <w:p w14:paraId="488B4E73" w14:textId="77777777" w:rsidR="00472843" w:rsidRPr="00DF53B4" w:rsidRDefault="008A5581" w:rsidP="005C323F">
            <w:pPr>
              <w:pStyle w:val="TAC"/>
              <w:rPr>
                <w:rFonts w:eastAsia="MS Gothic"/>
                <w:lang w:eastAsia="en-US"/>
              </w:rPr>
            </w:pPr>
            <w:r>
              <w:rPr>
                <w:rFonts w:eastAsia="MS Gothic"/>
                <w:lang w:eastAsia="en-US"/>
              </w:rPr>
              <w:t>&lt;-</w:t>
            </w:r>
          </w:p>
        </w:tc>
        <w:tc>
          <w:tcPr>
            <w:tcW w:w="3420" w:type="dxa"/>
            <w:tcBorders>
              <w:top w:val="single" w:sz="4" w:space="0" w:color="auto"/>
            </w:tcBorders>
          </w:tcPr>
          <w:p w14:paraId="234D72F6" w14:textId="77777777" w:rsidR="00472843" w:rsidRPr="00DF53B4" w:rsidRDefault="00472843" w:rsidP="005C323F">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6D401165" w14:textId="77777777" w:rsidR="00472843" w:rsidRPr="00DF53B4" w:rsidRDefault="00472843" w:rsidP="005C323F">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tr w:rsidR="00472843" w:rsidRPr="00DF53B4" w14:paraId="0320CD34" w14:textId="77777777" w:rsidTr="005C323F">
        <w:trPr>
          <w:cantSplit/>
          <w:jc w:val="center"/>
        </w:trPr>
        <w:tc>
          <w:tcPr>
            <w:tcW w:w="720" w:type="dxa"/>
            <w:tcBorders>
              <w:top w:val="single" w:sz="4" w:space="0" w:color="auto"/>
            </w:tcBorders>
          </w:tcPr>
          <w:p w14:paraId="613479A1" w14:textId="77777777" w:rsidR="00472843" w:rsidRPr="00DF53B4" w:rsidRDefault="008A5581" w:rsidP="005C323F">
            <w:pPr>
              <w:pStyle w:val="TAC"/>
              <w:rPr>
                <w:lang w:eastAsia="en-US"/>
              </w:rPr>
            </w:pPr>
            <w:r>
              <w:rPr>
                <w:lang w:eastAsia="en-US"/>
              </w:rPr>
              <w:t>-</w:t>
            </w:r>
          </w:p>
        </w:tc>
        <w:tc>
          <w:tcPr>
            <w:tcW w:w="1260" w:type="dxa"/>
            <w:gridSpan w:val="2"/>
          </w:tcPr>
          <w:p w14:paraId="352B0EB9"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tcBorders>
          </w:tcPr>
          <w:p w14:paraId="4FE0A500" w14:textId="77777777" w:rsidR="00472843" w:rsidRPr="00DF53B4" w:rsidRDefault="00472843" w:rsidP="005C323F">
            <w:pPr>
              <w:pStyle w:val="TAL"/>
              <w:rPr>
                <w:lang w:eastAsia="en-US"/>
              </w:rPr>
            </w:pPr>
            <w:r w:rsidRPr="00DF53B4">
              <w:rPr>
                <w:lang w:eastAsia="en-US"/>
              </w:rPr>
              <w:t>EXCEPTION: Either step 9a1 or 9b1 is performed, depending on the value of px_RATComb_Tested</w:t>
            </w:r>
          </w:p>
        </w:tc>
        <w:tc>
          <w:tcPr>
            <w:tcW w:w="4288" w:type="dxa"/>
            <w:tcBorders>
              <w:top w:val="single" w:sz="4" w:space="0" w:color="auto"/>
            </w:tcBorders>
          </w:tcPr>
          <w:p w14:paraId="7826CA03" w14:textId="77777777" w:rsidR="00472843" w:rsidRPr="00DF53B4" w:rsidRDefault="00472843" w:rsidP="005C323F">
            <w:pPr>
              <w:pStyle w:val="TAL"/>
              <w:rPr>
                <w:rFonts w:eastAsia="MS Gothic"/>
                <w:lang w:eastAsia="en-US"/>
              </w:rPr>
            </w:pPr>
          </w:p>
        </w:tc>
      </w:tr>
      <w:tr w:rsidR="00472843" w:rsidRPr="00DF53B4" w14:paraId="1D4C1959"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1C6CFDF6" w14:textId="77777777" w:rsidR="00472843" w:rsidRPr="00DF53B4" w:rsidRDefault="00472843" w:rsidP="005C323F">
            <w:pPr>
              <w:pStyle w:val="TAC"/>
              <w:rPr>
                <w:lang w:eastAsia="en-US"/>
              </w:rPr>
            </w:pPr>
            <w:r w:rsidRPr="00DF53B4">
              <w:rPr>
                <w:lang w:eastAsia="en-US"/>
              </w:rPr>
              <w:t>9a1</w:t>
            </w:r>
          </w:p>
        </w:tc>
        <w:tc>
          <w:tcPr>
            <w:tcW w:w="1260" w:type="dxa"/>
            <w:gridSpan w:val="2"/>
            <w:tcBorders>
              <w:top w:val="single" w:sz="4" w:space="0" w:color="auto"/>
              <w:left w:val="single" w:sz="4" w:space="0" w:color="auto"/>
              <w:bottom w:val="single" w:sz="4" w:space="0" w:color="auto"/>
              <w:right w:val="single" w:sz="4" w:space="0" w:color="auto"/>
            </w:tcBorders>
          </w:tcPr>
          <w:p w14:paraId="1C579772"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759A90F" w14:textId="77777777" w:rsidR="00472843" w:rsidRPr="00DF53B4" w:rsidRDefault="00472843" w:rsidP="005C323F">
            <w:pPr>
              <w:pStyle w:val="TAL"/>
              <w:rPr>
                <w:lang w:eastAsia="en-US"/>
              </w:rPr>
            </w:pPr>
            <w:r w:rsidRPr="00DF53B4">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75B78A93" w14:textId="77777777" w:rsidR="00472843" w:rsidRPr="00DF53B4" w:rsidRDefault="005E5184" w:rsidP="005C323F">
            <w:pPr>
              <w:pStyle w:val="TAL"/>
              <w:rPr>
                <w:rFonts w:eastAsia="MS Gothic"/>
                <w:lang w:eastAsia="en-US"/>
              </w:rPr>
            </w:pPr>
            <w:r w:rsidRPr="00DF53B4">
              <w:rPr>
                <w:rFonts w:eastAsia="MS Gothic"/>
              </w:rPr>
              <w:t>NOTE: RAU procedure can take place in parallel to normal CS call.</w:t>
            </w:r>
          </w:p>
        </w:tc>
      </w:tr>
      <w:tr w:rsidR="005E5184" w:rsidRPr="00DF53B4" w14:paraId="3C59458B"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0B752D33" w14:textId="77777777" w:rsidR="005E5184" w:rsidRPr="00DF53B4" w:rsidRDefault="005E5184" w:rsidP="005C323F">
            <w:pPr>
              <w:pStyle w:val="TAC"/>
              <w:rPr>
                <w:lang w:eastAsia="en-US"/>
              </w:rPr>
            </w:pPr>
            <w:r w:rsidRPr="00DF53B4">
              <w:t>9a2</w:t>
            </w:r>
          </w:p>
        </w:tc>
        <w:tc>
          <w:tcPr>
            <w:tcW w:w="1260" w:type="dxa"/>
            <w:gridSpan w:val="2"/>
            <w:tcBorders>
              <w:top w:val="single" w:sz="4" w:space="0" w:color="auto"/>
              <w:left w:val="single" w:sz="4" w:space="0" w:color="auto"/>
              <w:bottom w:val="single" w:sz="4" w:space="0" w:color="auto"/>
              <w:right w:val="single" w:sz="4" w:space="0" w:color="auto"/>
            </w:tcBorders>
          </w:tcPr>
          <w:p w14:paraId="2953A40B" w14:textId="77777777" w:rsidR="005E5184"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08C8FB6A" w14:textId="77777777" w:rsidR="005E5184" w:rsidRPr="00DF53B4" w:rsidRDefault="005E5184" w:rsidP="005C323F">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2161B494" w14:textId="77777777" w:rsidR="005E5184" w:rsidRPr="00DF53B4" w:rsidRDefault="005E5184" w:rsidP="005C323F">
            <w:pPr>
              <w:pStyle w:val="TAL"/>
              <w:rPr>
                <w:rFonts w:eastAsia="MS Gothic"/>
              </w:rPr>
            </w:pPr>
          </w:p>
        </w:tc>
      </w:tr>
      <w:tr w:rsidR="00472843" w:rsidRPr="00DF53B4" w14:paraId="3A97A308"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47CDACAE" w14:textId="77777777" w:rsidR="00472843" w:rsidRPr="00DF53B4" w:rsidRDefault="00472843" w:rsidP="005C323F">
            <w:pPr>
              <w:pStyle w:val="TAC"/>
              <w:rPr>
                <w:lang w:eastAsia="en-US"/>
              </w:rPr>
            </w:pPr>
            <w:r w:rsidRPr="00DF53B4">
              <w:rPr>
                <w:lang w:eastAsia="en-US"/>
              </w:rPr>
              <w:t>9a</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3866581E"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494F469F" w14:textId="77777777" w:rsidR="00472843" w:rsidRPr="00DF53B4" w:rsidRDefault="00472843" w:rsidP="005C323F">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015525CC" w14:textId="77777777" w:rsidR="00472843" w:rsidRPr="00DF53B4" w:rsidRDefault="00472843" w:rsidP="005C323F">
            <w:pPr>
              <w:pStyle w:val="TAL"/>
              <w:rPr>
                <w:rFonts w:eastAsia="MS Gothic"/>
                <w:lang w:eastAsia="en-US"/>
              </w:rPr>
            </w:pPr>
          </w:p>
        </w:tc>
      </w:tr>
      <w:tr w:rsidR="002B2324" w:rsidRPr="00DF53B4" w14:paraId="5E33DE50"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66562BEB" w14:textId="77777777" w:rsidR="002B2324" w:rsidRPr="00DF53B4" w:rsidRDefault="008A5581" w:rsidP="005C323F">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12DFBCA7" w14:textId="77777777" w:rsidR="002B2324"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C5503D3" w14:textId="77777777" w:rsidR="002B2324" w:rsidRPr="00DF53B4" w:rsidRDefault="002B2324" w:rsidP="005C323F">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54806F1F" w14:textId="77777777" w:rsidR="002B2324" w:rsidRPr="00DF53B4" w:rsidRDefault="002B2324" w:rsidP="005C323F">
            <w:pPr>
              <w:pStyle w:val="TAL"/>
              <w:rPr>
                <w:rFonts w:eastAsia="MS Gothic"/>
                <w:lang w:eastAsia="en-US"/>
              </w:rPr>
            </w:pPr>
          </w:p>
        </w:tc>
      </w:tr>
      <w:tr w:rsidR="008A5581" w:rsidRPr="003451E4" w14:paraId="226928D4" w14:textId="77777777" w:rsidTr="00F7352D">
        <w:trPr>
          <w:cantSplit/>
          <w:jc w:val="center"/>
        </w:trPr>
        <w:tc>
          <w:tcPr>
            <w:tcW w:w="720" w:type="dxa"/>
            <w:tcBorders>
              <w:top w:val="single" w:sz="4" w:space="0" w:color="auto"/>
              <w:left w:val="single" w:sz="4" w:space="0" w:color="auto"/>
              <w:bottom w:val="single" w:sz="4" w:space="0" w:color="auto"/>
              <w:right w:val="single" w:sz="4" w:space="0" w:color="auto"/>
            </w:tcBorders>
          </w:tcPr>
          <w:p w14:paraId="06E48C0A" w14:textId="77777777" w:rsidR="008A5581" w:rsidRPr="003451E4" w:rsidRDefault="008A5581" w:rsidP="00F7352D">
            <w:pPr>
              <w:pStyle w:val="TAC"/>
              <w:rPr>
                <w:rFonts w:cs="Arial"/>
              </w:rPr>
            </w:pPr>
            <w:r>
              <w:rPr>
                <w:rFonts w:cs="Arial"/>
              </w:rPr>
              <w:t>-</w:t>
            </w:r>
          </w:p>
        </w:tc>
        <w:tc>
          <w:tcPr>
            <w:tcW w:w="1260" w:type="dxa"/>
            <w:gridSpan w:val="2"/>
            <w:tcBorders>
              <w:top w:val="single" w:sz="4" w:space="0" w:color="auto"/>
              <w:left w:val="single" w:sz="4" w:space="0" w:color="auto"/>
              <w:bottom w:val="single" w:sz="4" w:space="0" w:color="auto"/>
              <w:right w:val="single" w:sz="4" w:space="0" w:color="auto"/>
            </w:tcBorders>
          </w:tcPr>
          <w:p w14:paraId="08DD2178" w14:textId="77777777" w:rsidR="008A5581" w:rsidRPr="003451E4" w:rsidRDefault="008A5581" w:rsidP="00F7352D">
            <w:pPr>
              <w:pStyle w:val="TAC"/>
              <w:rPr>
                <w:rFonts w:eastAsia="@PMingLiU" w:cs="Arial"/>
              </w:rPr>
            </w:pPr>
            <w:r w:rsidRPr="003451E4">
              <w:rPr>
                <w:rFonts w:eastAsia="SimSun"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2659B729"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5AD46D12" w14:textId="77777777" w:rsidR="008A5581" w:rsidRPr="003451E4" w:rsidRDefault="008A5581" w:rsidP="00F7352D">
            <w:pPr>
              <w:pStyle w:val="TAL"/>
              <w:rPr>
                <w:rFonts w:eastAsia="@PMingLiU" w:cs="Arial"/>
              </w:rPr>
            </w:pPr>
            <w:r w:rsidRPr="003451E4">
              <w:rPr>
                <w:rFonts w:eastAsia="SimSun"/>
              </w:rPr>
              <w:t>The optional de-registration happens in parallel with the CS call release procedures.</w:t>
            </w:r>
          </w:p>
        </w:tc>
      </w:tr>
      <w:tr w:rsidR="00472843" w:rsidRPr="00DF53B4" w14:paraId="7B74D180"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375005F6" w14:textId="77777777" w:rsidR="00472843" w:rsidRPr="00DF53B4" w:rsidRDefault="00472843" w:rsidP="005C323F">
            <w:pPr>
              <w:pStyle w:val="TAC"/>
              <w:rPr>
                <w:lang w:eastAsia="en-US"/>
              </w:rPr>
            </w:pPr>
            <w:r w:rsidRPr="00DF53B4">
              <w:rPr>
                <w:lang w:eastAsia="en-US"/>
              </w:rPr>
              <w:t>9a</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14018A02"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A1827D3" w14:textId="77777777" w:rsidR="00472843" w:rsidRPr="00DF53B4" w:rsidRDefault="00472843" w:rsidP="005C323F">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2BBC8CDD" w14:textId="77777777" w:rsidR="00472843" w:rsidRPr="00DF53B4" w:rsidRDefault="00472843" w:rsidP="005C323F">
            <w:pPr>
              <w:pStyle w:val="TAL"/>
              <w:rPr>
                <w:rFonts w:eastAsia="MS Gothic"/>
                <w:lang w:eastAsia="en-US"/>
              </w:rPr>
            </w:pPr>
          </w:p>
        </w:tc>
      </w:tr>
      <w:tr w:rsidR="00472843" w:rsidRPr="00DF53B4" w14:paraId="5F5D011B"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4B9605D3" w14:textId="77777777" w:rsidR="00472843" w:rsidRPr="00DF53B4" w:rsidRDefault="00472843" w:rsidP="005C323F">
            <w:pPr>
              <w:pStyle w:val="TAC"/>
              <w:rPr>
                <w:lang w:eastAsia="en-US"/>
              </w:rPr>
            </w:pPr>
            <w:r w:rsidRPr="00DF53B4">
              <w:rPr>
                <w:lang w:eastAsia="en-US"/>
              </w:rPr>
              <w:t>9b1</w:t>
            </w:r>
          </w:p>
        </w:tc>
        <w:tc>
          <w:tcPr>
            <w:tcW w:w="1260" w:type="dxa"/>
            <w:gridSpan w:val="2"/>
            <w:tcBorders>
              <w:top w:val="single" w:sz="4" w:space="0" w:color="auto"/>
              <w:left w:val="single" w:sz="4" w:space="0" w:color="auto"/>
              <w:bottom w:val="single" w:sz="4" w:space="0" w:color="auto"/>
              <w:right w:val="single" w:sz="4" w:space="0" w:color="auto"/>
            </w:tcBorders>
          </w:tcPr>
          <w:p w14:paraId="556A3FE6"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82248FF" w14:textId="77777777" w:rsidR="00472843" w:rsidRPr="00DF53B4" w:rsidRDefault="00472843" w:rsidP="005C323F">
            <w:pPr>
              <w:pStyle w:val="TAL"/>
              <w:rPr>
                <w:lang w:eastAsia="en-US"/>
              </w:rPr>
            </w:pPr>
            <w:r w:rsidRPr="00DF53B4">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065754CD" w14:textId="77777777" w:rsidR="00472843" w:rsidRPr="00DF53B4" w:rsidRDefault="00472843" w:rsidP="005C323F">
            <w:pPr>
              <w:pStyle w:val="TAL"/>
              <w:rPr>
                <w:rFonts w:eastAsia="MS Gothic"/>
                <w:lang w:eastAsia="en-US"/>
              </w:rPr>
            </w:pPr>
          </w:p>
        </w:tc>
      </w:tr>
      <w:tr w:rsidR="005E5184" w:rsidRPr="00DF53B4" w14:paraId="7440668B"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0E005156" w14:textId="77777777" w:rsidR="005E5184" w:rsidRPr="00DF53B4" w:rsidRDefault="005E5184" w:rsidP="005C323F">
            <w:pPr>
              <w:pStyle w:val="TAC"/>
              <w:rPr>
                <w:lang w:eastAsia="en-US"/>
              </w:rPr>
            </w:pPr>
            <w:r w:rsidRPr="00DF53B4">
              <w:t>9b2</w:t>
            </w:r>
          </w:p>
        </w:tc>
        <w:tc>
          <w:tcPr>
            <w:tcW w:w="1260" w:type="dxa"/>
            <w:gridSpan w:val="2"/>
            <w:tcBorders>
              <w:top w:val="single" w:sz="4" w:space="0" w:color="auto"/>
              <w:left w:val="single" w:sz="4" w:space="0" w:color="auto"/>
              <w:bottom w:val="single" w:sz="4" w:space="0" w:color="auto"/>
              <w:right w:val="single" w:sz="4" w:space="0" w:color="auto"/>
            </w:tcBorders>
          </w:tcPr>
          <w:p w14:paraId="3D3D12A1" w14:textId="77777777" w:rsidR="005E5184"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B0081C7" w14:textId="77777777" w:rsidR="005E5184" w:rsidRPr="00DF53B4" w:rsidRDefault="005E5184" w:rsidP="005C323F">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0D7FA097" w14:textId="77777777" w:rsidR="005E5184" w:rsidRPr="00DF53B4" w:rsidRDefault="005E5184" w:rsidP="005C323F">
            <w:pPr>
              <w:pStyle w:val="TAL"/>
              <w:rPr>
                <w:rFonts w:eastAsia="MS Gothic"/>
                <w:lang w:eastAsia="en-US"/>
              </w:rPr>
            </w:pPr>
          </w:p>
        </w:tc>
      </w:tr>
      <w:tr w:rsidR="00472843" w:rsidRPr="00DF53B4" w14:paraId="76549D63"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65AACA58" w14:textId="77777777" w:rsidR="00472843" w:rsidRPr="00DF53B4" w:rsidRDefault="00472843" w:rsidP="005C323F">
            <w:pPr>
              <w:pStyle w:val="TAC"/>
              <w:rPr>
                <w:lang w:eastAsia="en-US"/>
              </w:rPr>
            </w:pPr>
            <w:r w:rsidRPr="00DF53B4">
              <w:rPr>
                <w:lang w:eastAsia="en-US"/>
              </w:rPr>
              <w:t>9b</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642188E1"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58D03B1" w14:textId="77777777" w:rsidR="00472843" w:rsidRPr="00DF53B4" w:rsidRDefault="00472843" w:rsidP="005C323F">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3DD382FB" w14:textId="77777777" w:rsidR="00472843" w:rsidRPr="00DF53B4" w:rsidRDefault="00472843" w:rsidP="005C323F">
            <w:pPr>
              <w:pStyle w:val="TAL"/>
              <w:rPr>
                <w:rFonts w:eastAsia="MS Gothic"/>
                <w:lang w:eastAsia="en-US"/>
              </w:rPr>
            </w:pPr>
          </w:p>
        </w:tc>
      </w:tr>
      <w:tr w:rsidR="00472843" w:rsidRPr="00DF53B4" w14:paraId="5B2FC612" w14:textId="77777777" w:rsidTr="005C323F">
        <w:trPr>
          <w:cantSplit/>
          <w:jc w:val="center"/>
        </w:trPr>
        <w:tc>
          <w:tcPr>
            <w:tcW w:w="720" w:type="dxa"/>
            <w:tcBorders>
              <w:top w:val="single" w:sz="4" w:space="0" w:color="auto"/>
              <w:left w:val="single" w:sz="4" w:space="0" w:color="auto"/>
              <w:bottom w:val="single" w:sz="4" w:space="0" w:color="auto"/>
              <w:right w:val="single" w:sz="4" w:space="0" w:color="auto"/>
            </w:tcBorders>
          </w:tcPr>
          <w:p w14:paraId="2726E6BD" w14:textId="77777777" w:rsidR="00472843" w:rsidRPr="00DF53B4" w:rsidRDefault="00472843" w:rsidP="005C323F">
            <w:pPr>
              <w:pStyle w:val="TAC"/>
              <w:rPr>
                <w:lang w:eastAsia="en-US"/>
              </w:rPr>
            </w:pPr>
            <w:r w:rsidRPr="00DF53B4">
              <w:rPr>
                <w:lang w:eastAsia="en-US"/>
              </w:rPr>
              <w:t>9b</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1A6E993C" w14:textId="77777777" w:rsidR="00472843" w:rsidRPr="00DF53B4" w:rsidRDefault="008A5581" w:rsidP="005C323F">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FF94B98" w14:textId="77777777" w:rsidR="00472843" w:rsidRPr="00DF53B4" w:rsidRDefault="00472843" w:rsidP="005C323F">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39D5D3EC" w14:textId="77777777" w:rsidR="00472843" w:rsidRPr="00DF53B4" w:rsidRDefault="00472843" w:rsidP="005C323F">
            <w:pPr>
              <w:pStyle w:val="TAL"/>
              <w:rPr>
                <w:rFonts w:eastAsia="MS Gothic"/>
                <w:lang w:eastAsia="en-US"/>
              </w:rPr>
            </w:pPr>
          </w:p>
        </w:tc>
      </w:tr>
      <w:tr w:rsidR="00220A54" w:rsidRPr="00DF53B4" w14:paraId="106B80B1" w14:textId="77777777" w:rsidTr="00220A54">
        <w:trPr>
          <w:cantSplit/>
          <w:jc w:val="center"/>
        </w:trPr>
        <w:tc>
          <w:tcPr>
            <w:tcW w:w="720" w:type="dxa"/>
            <w:tcBorders>
              <w:top w:val="single" w:sz="4" w:space="0" w:color="auto"/>
              <w:left w:val="single" w:sz="4" w:space="0" w:color="auto"/>
              <w:bottom w:val="single" w:sz="4" w:space="0" w:color="auto"/>
              <w:right w:val="single" w:sz="4" w:space="0" w:color="auto"/>
            </w:tcBorders>
          </w:tcPr>
          <w:p w14:paraId="52CE895D"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5878930B"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24ADFA2B"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4163100C" w14:textId="77777777" w:rsidR="00220A54" w:rsidRPr="00DF53B4" w:rsidRDefault="00220A54" w:rsidP="000B2D47">
            <w:pPr>
              <w:pStyle w:val="TAL"/>
              <w:rPr>
                <w:rFonts w:eastAsia="MS Gothic"/>
                <w:lang w:eastAsia="en-US"/>
              </w:rPr>
            </w:pPr>
          </w:p>
        </w:tc>
      </w:tr>
    </w:tbl>
    <w:p w14:paraId="0734C219" w14:textId="77777777" w:rsidR="00472843" w:rsidRPr="00DF53B4" w:rsidRDefault="00472843" w:rsidP="00472843"/>
    <w:p w14:paraId="0E06EA9D" w14:textId="77777777" w:rsidR="00472843" w:rsidRPr="00DF53B4" w:rsidRDefault="00472843" w:rsidP="00472843">
      <w:pPr>
        <w:pStyle w:val="H6"/>
        <w:ind w:left="0" w:firstLine="0"/>
      </w:pPr>
      <w:r w:rsidRPr="00DF53B4">
        <w:t>Specific Message Contents</w:t>
      </w:r>
    </w:p>
    <w:p w14:paraId="3A633EFC" w14:textId="77777777" w:rsidR="00472843" w:rsidRPr="00DF53B4" w:rsidRDefault="00472843" w:rsidP="00472843">
      <w:pPr>
        <w:spacing w:after="0"/>
      </w:pPr>
      <w:r w:rsidRPr="00DF53B4">
        <w:t>Step 6 as specified in annex C.47, which is referring to A.2.1 default message content of INVITE with condition A21</w:t>
      </w:r>
    </w:p>
    <w:p w14:paraId="0C741AFF" w14:textId="77777777" w:rsidR="00220A54" w:rsidRPr="00DF53B4" w:rsidRDefault="00472843" w:rsidP="00220A54">
      <w:r w:rsidRPr="00DF53B4">
        <w:t>Step 7 603 Decline message as in Annex A.2.</w:t>
      </w:r>
      <w:r w:rsidR="005E5184" w:rsidRPr="00DF53B4">
        <w:t>23.</w:t>
      </w:r>
      <w:r w:rsidR="00220A54" w:rsidRPr="00DF53B4">
        <w:t xml:space="preserve"> </w:t>
      </w:r>
    </w:p>
    <w:p w14:paraId="5D3C6D1F" w14:textId="77777777" w:rsidR="00220A54" w:rsidRPr="00DF53B4" w:rsidRDefault="00220A54" w:rsidP="00220A54">
      <w:pPr>
        <w:pStyle w:val="H6"/>
      </w:pPr>
      <w:r w:rsidRPr="00DF53B4">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2D4D2DD3"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723318D9"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62B70454" w14:textId="77777777" w:rsidTr="000B2D47">
        <w:tc>
          <w:tcPr>
            <w:tcW w:w="4535" w:type="dxa"/>
            <w:tcBorders>
              <w:top w:val="single" w:sz="4" w:space="0" w:color="auto"/>
              <w:left w:val="single" w:sz="4" w:space="0" w:color="auto"/>
              <w:bottom w:val="single" w:sz="4" w:space="0" w:color="auto"/>
              <w:right w:val="single" w:sz="4" w:space="0" w:color="auto"/>
            </w:tcBorders>
          </w:tcPr>
          <w:p w14:paraId="04E3CE33"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326A2623"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2D45DB9E"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6C06FA23" w14:textId="77777777" w:rsidR="00220A54" w:rsidRPr="00DF53B4" w:rsidRDefault="00220A54" w:rsidP="000B2D47">
            <w:pPr>
              <w:pStyle w:val="TAH"/>
              <w:rPr>
                <w:lang w:eastAsia="en-US"/>
              </w:rPr>
            </w:pPr>
            <w:r w:rsidRPr="00DF53B4">
              <w:rPr>
                <w:lang w:eastAsia="en-US"/>
              </w:rPr>
              <w:t>Condition</w:t>
            </w:r>
          </w:p>
        </w:tc>
      </w:tr>
      <w:tr w:rsidR="00220A54" w:rsidRPr="00DF53B4" w14:paraId="5F8221A7" w14:textId="77777777" w:rsidTr="000B2D47">
        <w:tc>
          <w:tcPr>
            <w:tcW w:w="4535" w:type="dxa"/>
            <w:tcBorders>
              <w:top w:val="single" w:sz="4" w:space="0" w:color="auto"/>
              <w:left w:val="single" w:sz="4" w:space="0" w:color="auto"/>
              <w:bottom w:val="single" w:sz="4" w:space="0" w:color="auto"/>
              <w:right w:val="single" w:sz="4" w:space="0" w:color="auto"/>
            </w:tcBorders>
          </w:tcPr>
          <w:p w14:paraId="222DEED9"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5730B6A0"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2DAF005"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436A5C4" w14:textId="77777777" w:rsidR="00220A54" w:rsidRPr="00DF53B4" w:rsidRDefault="00220A54" w:rsidP="000B2D47">
            <w:pPr>
              <w:pStyle w:val="TAL"/>
              <w:rPr>
                <w:lang w:eastAsia="en-US"/>
              </w:rPr>
            </w:pPr>
          </w:p>
        </w:tc>
      </w:tr>
      <w:tr w:rsidR="00220A54" w:rsidRPr="00DF53B4" w14:paraId="045BF5F4" w14:textId="77777777" w:rsidTr="000B2D47">
        <w:tc>
          <w:tcPr>
            <w:tcW w:w="4535" w:type="dxa"/>
            <w:tcBorders>
              <w:top w:val="single" w:sz="4" w:space="0" w:color="auto"/>
              <w:left w:val="single" w:sz="4" w:space="0" w:color="auto"/>
              <w:bottom w:val="single" w:sz="4" w:space="0" w:color="auto"/>
              <w:right w:val="single" w:sz="4" w:space="0" w:color="auto"/>
            </w:tcBorders>
          </w:tcPr>
          <w:p w14:paraId="1E51DF28"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45EAD30E"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CAF8B8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5890399" w14:textId="77777777" w:rsidR="00220A54" w:rsidRPr="00DF53B4" w:rsidRDefault="00220A54" w:rsidP="000B2D47">
            <w:pPr>
              <w:pStyle w:val="TAL"/>
              <w:rPr>
                <w:lang w:eastAsia="en-US"/>
              </w:rPr>
            </w:pPr>
          </w:p>
        </w:tc>
      </w:tr>
      <w:tr w:rsidR="00220A54" w:rsidRPr="00DF53B4" w14:paraId="44963F9D" w14:textId="77777777" w:rsidTr="000B2D47">
        <w:tc>
          <w:tcPr>
            <w:tcW w:w="4535" w:type="dxa"/>
            <w:tcBorders>
              <w:top w:val="single" w:sz="4" w:space="0" w:color="auto"/>
              <w:left w:val="single" w:sz="4" w:space="0" w:color="auto"/>
              <w:bottom w:val="single" w:sz="4" w:space="0" w:color="auto"/>
              <w:right w:val="single" w:sz="4" w:space="0" w:color="auto"/>
            </w:tcBorders>
          </w:tcPr>
          <w:p w14:paraId="56F73E4C"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661DCD56"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05B5361"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A9A82BB" w14:textId="77777777" w:rsidR="00220A54" w:rsidRPr="00DF53B4" w:rsidRDefault="00220A54" w:rsidP="000B2D47">
            <w:pPr>
              <w:pStyle w:val="TAL"/>
              <w:rPr>
                <w:lang w:eastAsia="en-US"/>
              </w:rPr>
            </w:pPr>
          </w:p>
        </w:tc>
      </w:tr>
      <w:tr w:rsidR="00220A54" w:rsidRPr="00DF53B4" w14:paraId="338D3510" w14:textId="77777777" w:rsidTr="000B2D47">
        <w:tc>
          <w:tcPr>
            <w:tcW w:w="4535" w:type="dxa"/>
            <w:tcBorders>
              <w:top w:val="single" w:sz="4" w:space="0" w:color="auto"/>
              <w:left w:val="single" w:sz="4" w:space="0" w:color="auto"/>
              <w:bottom w:val="single" w:sz="4" w:space="0" w:color="auto"/>
              <w:right w:val="single" w:sz="4" w:space="0" w:color="auto"/>
            </w:tcBorders>
          </w:tcPr>
          <w:p w14:paraId="5313314B"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2256DA1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8FAA2D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246DCB0" w14:textId="77777777" w:rsidR="00220A54" w:rsidRPr="00DF53B4" w:rsidRDefault="00220A54" w:rsidP="000B2D47">
            <w:pPr>
              <w:pStyle w:val="TAL"/>
              <w:rPr>
                <w:lang w:eastAsia="en-US"/>
              </w:rPr>
            </w:pPr>
          </w:p>
        </w:tc>
      </w:tr>
      <w:tr w:rsidR="00220A54" w:rsidRPr="00DF53B4" w14:paraId="24856327" w14:textId="77777777" w:rsidTr="000B2D47">
        <w:tc>
          <w:tcPr>
            <w:tcW w:w="4535" w:type="dxa"/>
            <w:tcBorders>
              <w:top w:val="single" w:sz="4" w:space="0" w:color="auto"/>
              <w:left w:val="single" w:sz="4" w:space="0" w:color="auto"/>
              <w:bottom w:val="single" w:sz="4" w:space="0" w:color="auto"/>
              <w:right w:val="single" w:sz="4" w:space="0" w:color="auto"/>
            </w:tcBorders>
          </w:tcPr>
          <w:p w14:paraId="4B397A95"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772082D0"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54759D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D4ED671" w14:textId="77777777" w:rsidR="00220A54" w:rsidRPr="00DF53B4" w:rsidRDefault="00220A54" w:rsidP="000B2D47">
            <w:pPr>
              <w:pStyle w:val="TAL"/>
              <w:rPr>
                <w:lang w:eastAsia="en-US"/>
              </w:rPr>
            </w:pPr>
          </w:p>
        </w:tc>
      </w:tr>
      <w:tr w:rsidR="00220A54" w:rsidRPr="00DF53B4" w14:paraId="68769BB5" w14:textId="77777777" w:rsidTr="000B2D47">
        <w:tc>
          <w:tcPr>
            <w:tcW w:w="4535" w:type="dxa"/>
            <w:tcBorders>
              <w:top w:val="single" w:sz="4" w:space="0" w:color="auto"/>
              <w:left w:val="single" w:sz="4" w:space="0" w:color="auto"/>
              <w:bottom w:val="single" w:sz="4" w:space="0" w:color="auto"/>
              <w:right w:val="single" w:sz="4" w:space="0" w:color="auto"/>
            </w:tcBorders>
          </w:tcPr>
          <w:p w14:paraId="2C398831"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362A7C0B"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16E58D56"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7F6BDFD3" w14:textId="77777777" w:rsidR="00220A54" w:rsidRPr="00DF53B4" w:rsidRDefault="00220A54" w:rsidP="000B2D47">
            <w:pPr>
              <w:pStyle w:val="TAL"/>
              <w:rPr>
                <w:lang w:eastAsia="ko-KR"/>
              </w:rPr>
            </w:pPr>
            <w:r w:rsidRPr="00DF53B4">
              <w:rPr>
                <w:lang w:eastAsia="ko-KR"/>
              </w:rPr>
              <w:t>UTRA-FDD</w:t>
            </w:r>
          </w:p>
        </w:tc>
      </w:tr>
      <w:tr w:rsidR="00220A54" w:rsidRPr="00DF53B4" w14:paraId="25C609CB" w14:textId="77777777" w:rsidTr="000B2D47">
        <w:tc>
          <w:tcPr>
            <w:tcW w:w="4535" w:type="dxa"/>
            <w:tcBorders>
              <w:left w:val="single" w:sz="4" w:space="0" w:color="auto"/>
              <w:bottom w:val="single" w:sz="4" w:space="0" w:color="auto"/>
              <w:right w:val="single" w:sz="4" w:space="0" w:color="auto"/>
            </w:tcBorders>
          </w:tcPr>
          <w:p w14:paraId="29406AE9"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275245A9"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1A473625"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38F4E370" w14:textId="77777777" w:rsidR="00220A54" w:rsidRPr="00DF53B4" w:rsidRDefault="00220A54" w:rsidP="000B2D47">
            <w:pPr>
              <w:pStyle w:val="TAL"/>
              <w:rPr>
                <w:lang w:eastAsia="ko-KR"/>
              </w:rPr>
            </w:pPr>
            <w:r w:rsidRPr="00DF53B4">
              <w:rPr>
                <w:lang w:eastAsia="ko-KR"/>
              </w:rPr>
              <w:t>UTRA-TDD</w:t>
            </w:r>
          </w:p>
        </w:tc>
      </w:tr>
      <w:tr w:rsidR="00220A54" w:rsidRPr="00DF53B4" w14:paraId="0D659861" w14:textId="77777777" w:rsidTr="000B2D47">
        <w:tc>
          <w:tcPr>
            <w:tcW w:w="4535" w:type="dxa"/>
            <w:tcBorders>
              <w:top w:val="single" w:sz="4" w:space="0" w:color="auto"/>
              <w:left w:val="single" w:sz="4" w:space="0" w:color="auto"/>
              <w:bottom w:val="single" w:sz="4" w:space="0" w:color="auto"/>
              <w:right w:val="single" w:sz="4" w:space="0" w:color="auto"/>
            </w:tcBorders>
          </w:tcPr>
          <w:p w14:paraId="39727CE0"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782D65D4"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00A868A9"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7C3CB93" w14:textId="77777777" w:rsidR="00220A54" w:rsidRPr="00DF53B4" w:rsidRDefault="00220A54" w:rsidP="000B2D47">
            <w:pPr>
              <w:pStyle w:val="TAL"/>
              <w:rPr>
                <w:lang w:eastAsia="en-US"/>
              </w:rPr>
            </w:pPr>
            <w:r w:rsidRPr="00DF53B4">
              <w:rPr>
                <w:lang w:eastAsia="en-US"/>
              </w:rPr>
              <w:t>GERAN</w:t>
            </w:r>
          </w:p>
        </w:tc>
      </w:tr>
      <w:tr w:rsidR="00220A54" w:rsidRPr="00DF53B4" w14:paraId="52721CAF" w14:textId="77777777" w:rsidTr="000B2D47">
        <w:tc>
          <w:tcPr>
            <w:tcW w:w="4535" w:type="dxa"/>
            <w:tcBorders>
              <w:top w:val="single" w:sz="4" w:space="0" w:color="auto"/>
              <w:left w:val="single" w:sz="4" w:space="0" w:color="auto"/>
              <w:bottom w:val="single" w:sz="4" w:space="0" w:color="auto"/>
              <w:right w:val="single" w:sz="4" w:space="0" w:color="auto"/>
            </w:tcBorders>
          </w:tcPr>
          <w:p w14:paraId="0D93753E"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D05813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73C30C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B28AC98" w14:textId="77777777" w:rsidR="00220A54" w:rsidRPr="00DF53B4" w:rsidRDefault="00220A54" w:rsidP="000B2D47">
            <w:pPr>
              <w:pStyle w:val="TAL"/>
              <w:rPr>
                <w:lang w:eastAsia="en-US"/>
              </w:rPr>
            </w:pPr>
          </w:p>
        </w:tc>
      </w:tr>
      <w:tr w:rsidR="00220A54" w:rsidRPr="00DF53B4" w14:paraId="238A915C" w14:textId="77777777" w:rsidTr="000B2D47">
        <w:tc>
          <w:tcPr>
            <w:tcW w:w="4535" w:type="dxa"/>
            <w:tcBorders>
              <w:top w:val="single" w:sz="4" w:space="0" w:color="auto"/>
              <w:left w:val="single" w:sz="4" w:space="0" w:color="auto"/>
              <w:bottom w:val="single" w:sz="4" w:space="0" w:color="auto"/>
              <w:right w:val="single" w:sz="4" w:space="0" w:color="auto"/>
            </w:tcBorders>
          </w:tcPr>
          <w:p w14:paraId="7EC33AC4"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2B25F33"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FFAF3E1"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96ADC19" w14:textId="77777777" w:rsidR="00220A54" w:rsidRPr="00DF53B4" w:rsidRDefault="00220A54" w:rsidP="000B2D47">
            <w:pPr>
              <w:pStyle w:val="TAL"/>
              <w:rPr>
                <w:lang w:eastAsia="en-US"/>
              </w:rPr>
            </w:pPr>
          </w:p>
        </w:tc>
      </w:tr>
    </w:tbl>
    <w:p w14:paraId="15F74DF1" w14:textId="77777777" w:rsidR="00220A54" w:rsidRPr="00DF53B4" w:rsidRDefault="00220A54" w:rsidP="00220A54"/>
    <w:p w14:paraId="4B75D005" w14:textId="77777777" w:rsidR="00220A54" w:rsidRPr="00DF53B4" w:rsidRDefault="00220A54" w:rsidP="00220A54">
      <w:pPr>
        <w:pStyle w:val="H6"/>
      </w:pPr>
      <w:r w:rsidRPr="00DF53B4">
        <w:t>ROUTING AREA UPDATE ACCEPT (Step 9b5)</w:t>
      </w:r>
    </w:p>
    <w:p w14:paraId="01BA35DF"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34EDB5F6"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5FB16E9F"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6AEDD102"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1E6A73F0"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4EE824B"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D097BB7"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6FDC2113" w14:textId="77777777" w:rsidR="00220A54" w:rsidRPr="00DF53B4" w:rsidRDefault="00220A54" w:rsidP="000B2D47">
            <w:pPr>
              <w:pStyle w:val="TAH"/>
              <w:rPr>
                <w:lang w:eastAsia="en-US"/>
              </w:rPr>
            </w:pPr>
            <w:r w:rsidRPr="00DF53B4">
              <w:rPr>
                <w:lang w:eastAsia="en-US"/>
              </w:rPr>
              <w:t>Condition</w:t>
            </w:r>
          </w:p>
        </w:tc>
      </w:tr>
      <w:tr w:rsidR="00220A54" w:rsidRPr="00DF53B4" w14:paraId="34E461EF"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4078245A"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5C175674"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065C7E1B"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255E7CBF" w14:textId="77777777" w:rsidR="00220A54" w:rsidRPr="00DF53B4" w:rsidRDefault="00220A54" w:rsidP="000B2D47">
            <w:pPr>
              <w:pStyle w:val="TAL"/>
              <w:rPr>
                <w:lang w:eastAsia="en-US"/>
              </w:rPr>
            </w:pPr>
          </w:p>
        </w:tc>
      </w:tr>
    </w:tbl>
    <w:p w14:paraId="388DF0A8" w14:textId="77777777" w:rsidR="00472843" w:rsidRPr="00DF53B4" w:rsidRDefault="00472843" w:rsidP="00472843"/>
    <w:p w14:paraId="385626E9" w14:textId="77777777" w:rsidR="00472843" w:rsidRPr="00DF53B4" w:rsidRDefault="00472843" w:rsidP="00472843">
      <w:pPr>
        <w:pStyle w:val="Heading3"/>
        <w:rPr>
          <w:snapToGrid w:val="0"/>
        </w:rPr>
      </w:pPr>
      <w:bookmarkStart w:id="6333" w:name="_Toc21077918"/>
      <w:bookmarkStart w:id="6334" w:name="_Toc35972480"/>
      <w:bookmarkStart w:id="6335" w:name="_Toc51774769"/>
      <w:bookmarkStart w:id="6336" w:name="_Toc51835192"/>
      <w:bookmarkStart w:id="6337" w:name="_Toc52220045"/>
      <w:bookmarkStart w:id="6338" w:name="_Toc58360114"/>
      <w:bookmarkStart w:id="6339" w:name="_Toc68193253"/>
      <w:bookmarkStart w:id="6340" w:name="_Toc75422228"/>
      <w:r w:rsidRPr="00DF53B4">
        <w:t>21.17</w:t>
      </w:r>
      <w:r w:rsidRPr="00DF53B4">
        <w:rPr>
          <w:snapToGrid w:val="0"/>
        </w:rPr>
        <w:t>.5</w:t>
      </w:r>
      <w:r w:rsidRPr="00DF53B4">
        <w:rPr>
          <w:snapToGrid w:val="0"/>
        </w:rPr>
        <w:tab/>
        <w:t>Test requirements</w:t>
      </w:r>
      <w:bookmarkEnd w:id="6333"/>
      <w:bookmarkEnd w:id="6334"/>
      <w:bookmarkEnd w:id="6335"/>
      <w:bookmarkEnd w:id="6336"/>
      <w:bookmarkEnd w:id="6337"/>
      <w:bookmarkEnd w:id="6338"/>
      <w:bookmarkEnd w:id="6339"/>
      <w:bookmarkEnd w:id="6340"/>
    </w:p>
    <w:p w14:paraId="5C1F963B" w14:textId="77777777" w:rsidR="00472843" w:rsidRPr="00DF53B4" w:rsidRDefault="00472843" w:rsidP="00472843">
      <w:pPr>
        <w:spacing w:before="40" w:after="40"/>
      </w:pPr>
      <w:r w:rsidRPr="00DF53B4">
        <w:t>In step 6, UE shall transmit INVITE with all applicable headers for automatic eCall over IMS.</w:t>
      </w:r>
    </w:p>
    <w:p w14:paraId="42D32A41" w14:textId="77777777" w:rsidR="00472843" w:rsidRPr="00DF53B4" w:rsidRDefault="00472843" w:rsidP="00472843">
      <w:pPr>
        <w:spacing w:before="40" w:after="40"/>
      </w:pPr>
      <w:r w:rsidRPr="00DF53B4">
        <w:t>In step 6, UE shall transmit MSD in the INVITE.</w:t>
      </w:r>
    </w:p>
    <w:p w14:paraId="3A08CAC4" w14:textId="77777777" w:rsidR="009F7E4D" w:rsidRPr="00DF53B4" w:rsidRDefault="00472843" w:rsidP="009F7E4D">
      <w:r w:rsidRPr="00DF53B4">
        <w:t>In step 9a1 or 9b1, UE shall send an EMERGENCY SETUP message with the Service Category IE bit 6 = 1</w:t>
      </w:r>
      <w:r w:rsidR="000B5983" w:rsidRPr="00DF53B4">
        <w:t xml:space="preserve"> and all other bits are set to 0</w:t>
      </w:r>
      <w:r w:rsidRPr="00DF53B4">
        <w:t>.</w:t>
      </w:r>
    </w:p>
    <w:p w14:paraId="7E57A228" w14:textId="77777777" w:rsidR="000F4869" w:rsidRPr="00DF53B4" w:rsidRDefault="000F4869" w:rsidP="000F4869">
      <w:pPr>
        <w:pStyle w:val="Heading2"/>
      </w:pPr>
      <w:bookmarkStart w:id="6341" w:name="_Toc21077919"/>
      <w:bookmarkStart w:id="6342" w:name="_Toc35972481"/>
      <w:bookmarkStart w:id="6343" w:name="_Toc51774770"/>
      <w:bookmarkStart w:id="6344" w:name="_Toc51835193"/>
      <w:bookmarkStart w:id="6345" w:name="_Toc52220046"/>
      <w:bookmarkStart w:id="6346" w:name="_Toc58360115"/>
      <w:bookmarkStart w:id="6347" w:name="_Toc68193254"/>
      <w:bookmarkStart w:id="6348" w:name="_Toc75422229"/>
      <w:r w:rsidRPr="00DF53B4">
        <w:rPr>
          <w:lang w:eastAsia="zh-CN"/>
        </w:rPr>
        <w:t>21.18</w:t>
      </w:r>
      <w:r w:rsidRPr="00DF53B4">
        <w:tab/>
        <w:t>eCall only mode / Automatic initiation / Emergency registration / Abnormal case / IM CN sends a 603 (Decline) / UE performs eCall in CS domain / UTRAN or GERAN</w:t>
      </w:r>
      <w:bookmarkEnd w:id="6341"/>
      <w:bookmarkEnd w:id="6342"/>
      <w:bookmarkEnd w:id="6343"/>
      <w:bookmarkEnd w:id="6344"/>
      <w:bookmarkEnd w:id="6345"/>
      <w:bookmarkEnd w:id="6346"/>
      <w:bookmarkEnd w:id="6347"/>
      <w:bookmarkEnd w:id="6348"/>
    </w:p>
    <w:p w14:paraId="02F4DA63" w14:textId="77777777" w:rsidR="000F4869" w:rsidRPr="00DF53B4" w:rsidRDefault="000F4869" w:rsidP="000F4869">
      <w:pPr>
        <w:pStyle w:val="Heading3"/>
        <w:rPr>
          <w:snapToGrid w:val="0"/>
        </w:rPr>
      </w:pPr>
      <w:bookmarkStart w:id="6349" w:name="_Toc21077920"/>
      <w:bookmarkStart w:id="6350" w:name="_Toc35972482"/>
      <w:bookmarkStart w:id="6351" w:name="_Toc51774771"/>
      <w:bookmarkStart w:id="6352" w:name="_Toc51835194"/>
      <w:bookmarkStart w:id="6353" w:name="_Toc52220047"/>
      <w:bookmarkStart w:id="6354" w:name="_Toc58360116"/>
      <w:bookmarkStart w:id="6355" w:name="_Toc68193255"/>
      <w:bookmarkStart w:id="6356" w:name="_Toc75422230"/>
      <w:r w:rsidRPr="00DF53B4">
        <w:t>21.18.1</w:t>
      </w:r>
      <w:r w:rsidRPr="00DF53B4">
        <w:tab/>
        <w:t>Definition</w:t>
      </w:r>
      <w:bookmarkEnd w:id="6349"/>
      <w:bookmarkEnd w:id="6350"/>
      <w:bookmarkEnd w:id="6351"/>
      <w:bookmarkEnd w:id="6352"/>
      <w:bookmarkEnd w:id="6353"/>
      <w:bookmarkEnd w:id="6354"/>
      <w:bookmarkEnd w:id="6355"/>
      <w:bookmarkEnd w:id="6356"/>
    </w:p>
    <w:p w14:paraId="066AB334" w14:textId="77777777" w:rsidR="000F4869" w:rsidRPr="00DF53B4" w:rsidRDefault="000F4869" w:rsidP="000F4869">
      <w:pPr>
        <w:rPr>
          <w:snapToGrid w:val="0"/>
        </w:rPr>
      </w:pPr>
      <w:r w:rsidRPr="00DF53B4">
        <w:rPr>
          <w:snapToGrid w:val="0"/>
        </w:rPr>
        <w:t>Test to verify that on reception of reject cause 603 Decline for an automatically initiated INVITE for eCall over IMS, UE initiates the eCall in supported CS domain over UTRAN or GERAN.</w:t>
      </w:r>
    </w:p>
    <w:p w14:paraId="46697DF3" w14:textId="77777777" w:rsidR="000F4869" w:rsidRPr="00DF53B4" w:rsidRDefault="000F4869" w:rsidP="000F4869">
      <w:pPr>
        <w:pStyle w:val="Heading3"/>
      </w:pPr>
      <w:bookmarkStart w:id="6357" w:name="_Toc21077921"/>
      <w:bookmarkStart w:id="6358" w:name="_Toc35972483"/>
      <w:bookmarkStart w:id="6359" w:name="_Toc51774772"/>
      <w:bookmarkStart w:id="6360" w:name="_Toc51835195"/>
      <w:bookmarkStart w:id="6361" w:name="_Toc52220048"/>
      <w:bookmarkStart w:id="6362" w:name="_Toc58360117"/>
      <w:bookmarkStart w:id="6363" w:name="_Toc68193256"/>
      <w:bookmarkStart w:id="6364" w:name="_Toc75422231"/>
      <w:r w:rsidRPr="00DF53B4">
        <w:t>21.18.2</w:t>
      </w:r>
      <w:r w:rsidRPr="00DF53B4">
        <w:tab/>
        <w:t>Conformance requirement</w:t>
      </w:r>
      <w:bookmarkEnd w:id="6357"/>
      <w:bookmarkEnd w:id="6358"/>
      <w:bookmarkEnd w:id="6359"/>
      <w:bookmarkEnd w:id="6360"/>
      <w:bookmarkEnd w:id="6361"/>
      <w:bookmarkEnd w:id="6362"/>
      <w:bookmarkEnd w:id="6363"/>
      <w:bookmarkEnd w:id="6364"/>
    </w:p>
    <w:p w14:paraId="5811BC9E" w14:textId="77777777" w:rsidR="000F4869" w:rsidRPr="00DF53B4" w:rsidRDefault="000F4869" w:rsidP="000F4869">
      <w:r w:rsidRPr="00DF53B4">
        <w:t>[TS 24.229, clause 5.1.6.11.1]:</w:t>
      </w:r>
    </w:p>
    <w:p w14:paraId="3B7DD2CA" w14:textId="77777777" w:rsidR="000F4869" w:rsidRPr="00DF53B4" w:rsidRDefault="000F4869" w:rsidP="000F4869">
      <w:r w:rsidRPr="00DF53B4">
        <w:t>If the upper layers request establishment of an IMS emergency call of the manually initiated eCall type of emergency service, the service URN shall be "urn:service:sos.ecall.manual" as specified in RFC 8147 [244].</w:t>
      </w:r>
    </w:p>
    <w:p w14:paraId="650C5D9B" w14:textId="77777777" w:rsidR="000F4869" w:rsidRPr="00DF53B4" w:rsidRDefault="000F4869" w:rsidP="000F4869">
      <w:r w:rsidRPr="00DF53B4">
        <w:t>If the upper layers request establishment of an IMS emergency call of the automatically initiated eCall type of emergency service, the service URN shall be "urn:service:sos.ecall.automatic" as specified in RFC 8147 [244].</w:t>
      </w:r>
    </w:p>
    <w:p w14:paraId="266FF56D" w14:textId="77777777" w:rsidR="000F4869" w:rsidRPr="00DF53B4" w:rsidRDefault="000F4869" w:rsidP="000F4869">
      <w:pPr>
        <w:pStyle w:val="NO"/>
        <w:rPr>
          <w:snapToGrid w:val="0"/>
        </w:rPr>
      </w:pPr>
      <w:r w:rsidRPr="00DF53B4">
        <w:t>NOTE:</w:t>
      </w:r>
      <w:r w:rsidRPr="00DF53B4">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14:paraId="30272294" w14:textId="77777777" w:rsidR="000F4869" w:rsidRPr="00DF53B4" w:rsidRDefault="000F4869" w:rsidP="000F4869">
      <w:r w:rsidRPr="00DF53B4">
        <w:t>[TS 24.229, clause 5.1.6.11.2]:</w:t>
      </w:r>
    </w:p>
    <w:p w14:paraId="68664248" w14:textId="77777777" w:rsidR="000F4869" w:rsidRPr="00DF53B4" w:rsidRDefault="000F4869" w:rsidP="000F4869">
      <w:r w:rsidRPr="00DF53B4">
        <w:t>If the upper layers request establishment of an IMS emergency call of the automatically initiated eCall type of emergency service or of the manually initiated eCall type of emergency service and if allowed by IP-CAN specific annex, the UE shall send an INVITE request as specified in the procedures in subclause 5.1.6.8 with the following additions:</w:t>
      </w:r>
    </w:p>
    <w:p w14:paraId="3609BF0A" w14:textId="77777777" w:rsidR="000F4869" w:rsidRPr="00DF53B4" w:rsidRDefault="000F4869" w:rsidP="000F4869">
      <w:pPr>
        <w:pStyle w:val="B1"/>
      </w:pPr>
      <w:r w:rsidRPr="00DF53B4">
        <w:t>1)</w:t>
      </w:r>
      <w:r w:rsidRPr="00DF53B4">
        <w:tab/>
        <w:t>the UE shall set the Request-URI to "urn:service:sos.ecall.automatic" or "urn:service:sos.ecall.manual"; and</w:t>
      </w:r>
    </w:p>
    <w:p w14:paraId="2EF2B847" w14:textId="77777777" w:rsidR="000F4869" w:rsidRPr="00DF53B4" w:rsidRDefault="000F4869" w:rsidP="000F4869">
      <w:pPr>
        <w:pStyle w:val="B1"/>
      </w:pPr>
      <w:r w:rsidRPr="00DF53B4">
        <w:t>2)</w:t>
      </w:r>
      <w:r w:rsidRPr="00DF53B4">
        <w:tab/>
        <w:t>if the IP-CAN indicates the eCall support indication, the UE shall:</w:t>
      </w:r>
    </w:p>
    <w:p w14:paraId="309446DF" w14:textId="77777777" w:rsidR="000F4869" w:rsidRPr="00DF53B4" w:rsidRDefault="000F4869" w:rsidP="000F4869">
      <w:pPr>
        <w:pStyle w:val="B2"/>
      </w:pPr>
      <w:r w:rsidRPr="00DF53B4">
        <w:t>a)</w:t>
      </w:r>
      <w:r w:rsidRPr="00DF53B4">
        <w:tab/>
        <w:t>insert a multipart/mixed body containing an "application/EmergencyCallData.eCall.MSD" MIME body part as defined in RFC 8147 [244], containing the MSD not exceeding 140 bytes and encoded in binary ASN.1 PER as specified in CEN EN 15722:2015 [245] and include a Content-Disposition header field with a "handling" header field parameter with an "optional" value, as described in RFC 3261 [26];</w:t>
      </w:r>
    </w:p>
    <w:p w14:paraId="436FB300" w14:textId="77777777" w:rsidR="000F4869" w:rsidRPr="00DF53B4" w:rsidRDefault="000F4869" w:rsidP="000F4869">
      <w:pPr>
        <w:pStyle w:val="B2"/>
      </w:pPr>
      <w:r w:rsidRPr="00DF53B4">
        <w:t>b)</w:t>
      </w:r>
      <w:r w:rsidRPr="00DF53B4">
        <w:tab/>
        <w:t>insert an Accept header field indicating the UE is willing to accept an "application/EmergencyCallData.Control+xml" MIME type as defined in RFC 8147 [244]; and</w:t>
      </w:r>
    </w:p>
    <w:p w14:paraId="2F32E69C" w14:textId="77777777" w:rsidR="000F4869" w:rsidRPr="00DF53B4" w:rsidRDefault="000F4869" w:rsidP="000F4869">
      <w:pPr>
        <w:pStyle w:val="B2"/>
      </w:pPr>
      <w:r w:rsidRPr="00DF53B4">
        <w:t>c)</w:t>
      </w:r>
      <w:r w:rsidRPr="00DF53B4">
        <w:tab/>
        <w:t>insert a Recv-Info header field set to "EmergencyCallData.eCall.MSD" as defined in RFC 8147 [244].</w:t>
      </w:r>
    </w:p>
    <w:p w14:paraId="4EC5BFD2" w14:textId="77777777" w:rsidR="000F4869" w:rsidRPr="00DF53B4" w:rsidRDefault="000F4869" w:rsidP="000F4869">
      <w:pPr>
        <w:pStyle w:val="NO"/>
      </w:pPr>
      <w:r w:rsidRPr="00DF53B4">
        <w:t>NOTE:</w:t>
      </w:r>
      <w:r w:rsidRPr="00DF53B4">
        <w:tab/>
        <w:t>Further content for the INVITE is as defined in RFC 8147 [244].</w:t>
      </w:r>
    </w:p>
    <w:p w14:paraId="135CAA44" w14:textId="77777777" w:rsidR="000F4869" w:rsidRPr="00DF53B4" w:rsidRDefault="000F4869" w:rsidP="000F4869">
      <w:r w:rsidRPr="00DF53B4">
        <w:t>Then the UE shall proceed as follows:</w:t>
      </w:r>
    </w:p>
    <w:p w14:paraId="64FCB769" w14:textId="77777777" w:rsidR="000F4869" w:rsidRPr="00DF53B4" w:rsidRDefault="000F4869" w:rsidP="000F4869">
      <w:r w:rsidRPr="00DF53B4">
        <w:t>…</w:t>
      </w:r>
    </w:p>
    <w:p w14:paraId="4E1526A3" w14:textId="77777777" w:rsidR="000F4869" w:rsidRPr="00DF53B4" w:rsidRDefault="000F4869" w:rsidP="000F4869">
      <w:pPr>
        <w:pStyle w:val="B1"/>
      </w:pPr>
      <w:r w:rsidRPr="00DF53B4">
        <w:t>3)</w:t>
      </w:r>
      <w:r w:rsidRPr="00DF53B4">
        <w:tab/>
        <w:t>if the UE receives a 486 (Busy Here), 600 (Busy Everywhere) or 603 (Decline) response to the INVITE request containing:</w:t>
      </w:r>
    </w:p>
    <w:p w14:paraId="1C781FD9" w14:textId="77777777" w:rsidR="000F4869" w:rsidRPr="00DF53B4" w:rsidRDefault="000F4869" w:rsidP="000F4869">
      <w:pPr>
        <w:pStyle w:val="B2"/>
      </w:pPr>
      <w:r w:rsidRPr="00DF53B4">
        <w:t>a)</w:t>
      </w:r>
      <w:r w:rsidRPr="00DF53B4">
        <w:tab/>
        <w:t>a multipart/mixed body containing an "application/EmergencyCallData.Control+xml" MIME body part as defined in RFC 8147 [244] with an "ack" element containing:</w:t>
      </w:r>
    </w:p>
    <w:p w14:paraId="476A7922" w14:textId="77777777" w:rsidR="000F4869" w:rsidRPr="00DF53B4" w:rsidRDefault="000F4869" w:rsidP="000F4869">
      <w:pPr>
        <w:pStyle w:val="B3"/>
      </w:pPr>
      <w:r w:rsidRPr="00DF53B4">
        <w:t>i)</w:t>
      </w:r>
      <w:r w:rsidRPr="00DF53B4">
        <w:tab/>
        <w:t>a "received" attribute set to "true"; and</w:t>
      </w:r>
    </w:p>
    <w:p w14:paraId="5AB5FB1F" w14:textId="77777777" w:rsidR="000F4869" w:rsidRPr="00DF53B4" w:rsidRDefault="000F4869" w:rsidP="000F4869">
      <w:pPr>
        <w:pStyle w:val="B3"/>
      </w:pPr>
      <w:r w:rsidRPr="00DF53B4">
        <w:t>ii)</w:t>
      </w:r>
      <w:r w:rsidRPr="00DF53B4">
        <w:tab/>
        <w:t>a "ref" attribute set to the Content-ID of the MIME body part containing the MSD sent by the UE;</w:t>
      </w:r>
    </w:p>
    <w:p w14:paraId="126FB213" w14:textId="77777777" w:rsidR="000F4869" w:rsidRPr="00DF53B4" w:rsidRDefault="000F4869" w:rsidP="000F4869">
      <w:pPr>
        <w:pStyle w:val="B1"/>
      </w:pPr>
      <w:r w:rsidRPr="00DF53B4">
        <w:tab/>
        <w:t>then the UE shall consider the initial MSD transmission as successful and shall perform domain selection to re-attempt the eCall as specified in 3GPP TS 23.167 [4B]; and</w:t>
      </w:r>
    </w:p>
    <w:p w14:paraId="620F4643" w14:textId="77777777" w:rsidR="000F4869" w:rsidRPr="00DF53B4" w:rsidRDefault="000F4869" w:rsidP="000F4869">
      <w:pPr>
        <w:pStyle w:val="B1"/>
      </w:pPr>
      <w:r w:rsidRPr="00DF53B4">
        <w:t>4)</w:t>
      </w:r>
      <w:r w:rsidRPr="00DF53B4">
        <w:tab/>
        <w:t>in all other cases, the UE shall perform domain selection to re-attempt the eCall as specified in 3GPP TS 23.167 [4B].</w:t>
      </w:r>
    </w:p>
    <w:p w14:paraId="7F075D7D" w14:textId="77777777" w:rsidR="000F4869" w:rsidRPr="00DF53B4" w:rsidRDefault="000F4869" w:rsidP="000F4869">
      <w:pPr>
        <w:pStyle w:val="H6"/>
        <w:rPr>
          <w:snapToGrid w:val="0"/>
        </w:rPr>
      </w:pPr>
      <w:r w:rsidRPr="00DF53B4">
        <w:rPr>
          <w:snapToGrid w:val="0"/>
        </w:rPr>
        <w:t>Reference(s)</w:t>
      </w:r>
    </w:p>
    <w:p w14:paraId="589A8CDA" w14:textId="77777777" w:rsidR="000F4869" w:rsidRPr="00DF53B4" w:rsidRDefault="000F4869" w:rsidP="000F4869">
      <w:pPr>
        <w:rPr>
          <w:snapToGrid w:val="0"/>
        </w:rPr>
      </w:pPr>
      <w:r w:rsidRPr="00DF53B4">
        <w:rPr>
          <w:snapToGrid w:val="0"/>
        </w:rPr>
        <w:t>3GPP T</w:t>
      </w:r>
      <w:r w:rsidRPr="00DF53B4">
        <w:t>S 24.229 [10], clauses 5.1.6.11.1 and 5.1.6.11.2.</w:t>
      </w:r>
    </w:p>
    <w:p w14:paraId="3C1A7E8F" w14:textId="77777777" w:rsidR="000F4869" w:rsidRPr="00DF53B4" w:rsidRDefault="000F4869" w:rsidP="000F4869">
      <w:pPr>
        <w:pStyle w:val="Heading3"/>
      </w:pPr>
      <w:bookmarkStart w:id="6365" w:name="_Toc21077922"/>
      <w:bookmarkStart w:id="6366" w:name="_Toc35972484"/>
      <w:bookmarkStart w:id="6367" w:name="_Toc51774773"/>
      <w:bookmarkStart w:id="6368" w:name="_Toc51835196"/>
      <w:bookmarkStart w:id="6369" w:name="_Toc52220049"/>
      <w:bookmarkStart w:id="6370" w:name="_Toc58360118"/>
      <w:bookmarkStart w:id="6371" w:name="_Toc68193257"/>
      <w:bookmarkStart w:id="6372" w:name="_Toc75422232"/>
      <w:r w:rsidRPr="00DF53B4">
        <w:t>21.18.3</w:t>
      </w:r>
      <w:r w:rsidRPr="00DF53B4">
        <w:tab/>
        <w:t>Test</w:t>
      </w:r>
      <w:r w:rsidRPr="00DF53B4">
        <w:rPr>
          <w:snapToGrid w:val="0"/>
        </w:rPr>
        <w:t xml:space="preserve"> purpose</w:t>
      </w:r>
      <w:bookmarkEnd w:id="6365"/>
      <w:bookmarkEnd w:id="6366"/>
      <w:bookmarkEnd w:id="6367"/>
      <w:bookmarkEnd w:id="6368"/>
      <w:bookmarkEnd w:id="6369"/>
      <w:bookmarkEnd w:id="6370"/>
      <w:bookmarkEnd w:id="6371"/>
      <w:bookmarkEnd w:id="6372"/>
    </w:p>
    <w:p w14:paraId="5F75F4FC" w14:textId="77777777" w:rsidR="000F4869" w:rsidRPr="00DF53B4" w:rsidRDefault="000F4869" w:rsidP="000F4869">
      <w:pPr>
        <w:pStyle w:val="B1"/>
        <w:rPr>
          <w:snapToGrid w:val="0"/>
        </w:rPr>
      </w:pPr>
      <w:r w:rsidRPr="00DF53B4">
        <w:rPr>
          <w:snapToGrid w:val="0"/>
        </w:rPr>
        <w:t>1)</w:t>
      </w:r>
      <w:r w:rsidRPr="00DF53B4">
        <w:rPr>
          <w:snapToGrid w:val="0"/>
        </w:rPr>
        <w:tab/>
        <w:t>To verify that the UE is able to handle 603 (Decline) SIP error message for an automatically initiated INVITE for eCall over IMS; and</w:t>
      </w:r>
    </w:p>
    <w:p w14:paraId="4B445ADC" w14:textId="77777777" w:rsidR="000F4869" w:rsidRPr="00DF53B4" w:rsidRDefault="000F4869" w:rsidP="000F4869">
      <w:pPr>
        <w:pStyle w:val="B1"/>
        <w:rPr>
          <w:snapToGrid w:val="0"/>
        </w:rPr>
      </w:pPr>
      <w:r w:rsidRPr="00DF53B4">
        <w:rPr>
          <w:snapToGrid w:val="0"/>
        </w:rPr>
        <w:t>2)</w:t>
      </w:r>
      <w:r w:rsidRPr="00DF53B4">
        <w:rPr>
          <w:snapToGrid w:val="0"/>
        </w:rPr>
        <w:tab/>
        <w:t>To verify that the UE is able to establish legacy eCall in CS domain in UTRAN or GERAN system after receiving 603 (Decline) SIP error message.</w:t>
      </w:r>
    </w:p>
    <w:p w14:paraId="185E98AB" w14:textId="77777777" w:rsidR="000F4869" w:rsidRPr="00DF53B4" w:rsidRDefault="000F4869" w:rsidP="000F4869">
      <w:pPr>
        <w:pStyle w:val="Heading3"/>
      </w:pPr>
      <w:bookmarkStart w:id="6373" w:name="_Toc21077923"/>
      <w:bookmarkStart w:id="6374" w:name="_Toc35972485"/>
      <w:bookmarkStart w:id="6375" w:name="_Toc51774774"/>
      <w:bookmarkStart w:id="6376" w:name="_Toc51835197"/>
      <w:bookmarkStart w:id="6377" w:name="_Toc52220050"/>
      <w:bookmarkStart w:id="6378" w:name="_Toc58360119"/>
      <w:bookmarkStart w:id="6379" w:name="_Toc68193258"/>
      <w:bookmarkStart w:id="6380" w:name="_Toc75422233"/>
      <w:r w:rsidRPr="00DF53B4">
        <w:t>21.18.4</w:t>
      </w:r>
      <w:r w:rsidRPr="00DF53B4">
        <w:tab/>
      </w:r>
      <w:r w:rsidRPr="00DF53B4">
        <w:rPr>
          <w:snapToGrid w:val="0"/>
        </w:rPr>
        <w:t>Method of test</w:t>
      </w:r>
      <w:bookmarkEnd w:id="6373"/>
      <w:bookmarkEnd w:id="6374"/>
      <w:bookmarkEnd w:id="6375"/>
      <w:bookmarkEnd w:id="6376"/>
      <w:bookmarkEnd w:id="6377"/>
      <w:bookmarkEnd w:id="6378"/>
      <w:bookmarkEnd w:id="6379"/>
      <w:bookmarkEnd w:id="6380"/>
    </w:p>
    <w:p w14:paraId="00139D6F" w14:textId="77777777" w:rsidR="000F4869" w:rsidRPr="00DF53B4" w:rsidRDefault="000F4869" w:rsidP="000F4869">
      <w:pPr>
        <w:pStyle w:val="H6"/>
        <w:rPr>
          <w:snapToGrid w:val="0"/>
        </w:rPr>
      </w:pPr>
      <w:r w:rsidRPr="00DF53B4">
        <w:rPr>
          <w:snapToGrid w:val="0"/>
        </w:rPr>
        <w:t>Initial conditions</w:t>
      </w:r>
    </w:p>
    <w:p w14:paraId="0B8B5F7A" w14:textId="77777777" w:rsidR="000F4869" w:rsidRPr="00DF53B4" w:rsidRDefault="000F4869" w:rsidP="000F4869">
      <w:pPr>
        <w:rPr>
          <w:snapToGrid w:val="0"/>
        </w:rPr>
      </w:pPr>
      <w:r w:rsidRPr="00DF53B4">
        <w:t xml:space="preserve">UE </w:t>
      </w:r>
      <w:r w:rsidRPr="00DF53B4">
        <w:rPr>
          <w:snapToGrid w:val="0"/>
        </w:rPr>
        <w:t>contains either ISIM and USIM applications or only USIM application on UICC with eCall Only subscription</w:t>
      </w:r>
      <w:r w:rsidR="005E5184" w:rsidRPr="00DF53B4">
        <w:rPr>
          <w:snapToGrid w:val="0"/>
        </w:rPr>
        <w:t>.</w:t>
      </w:r>
      <w:r w:rsidRPr="00DF53B4">
        <w:rPr>
          <w:snapToGrid w:val="0"/>
        </w:rPr>
        <w:t xml:space="preserve"> </w:t>
      </w:r>
    </w:p>
    <w:p w14:paraId="7CDA8EFB" w14:textId="77777777" w:rsidR="000F4869" w:rsidRPr="00DF53B4" w:rsidRDefault="005E5184" w:rsidP="000F4869">
      <w:pPr>
        <w:rPr>
          <w:snapToGrid w:val="0"/>
        </w:rPr>
      </w:pPr>
      <w:r w:rsidRPr="00DF53B4">
        <w:rPr>
          <w:snapToGrid w:val="0"/>
        </w:rPr>
        <w:t xml:space="preserve">The </w:t>
      </w:r>
      <w:r w:rsidR="000F4869" w:rsidRPr="00DF53B4">
        <w:rPr>
          <w:snapToGrid w:val="0"/>
        </w:rPr>
        <w:t>UE is switched on</w:t>
      </w:r>
      <w:r w:rsidRPr="00DF53B4">
        <w:rPr>
          <w:snapToGrid w:val="0"/>
        </w:rPr>
        <w:t xml:space="preserve"> not registered to IMS services</w:t>
      </w:r>
      <w:r w:rsidR="000F4869" w:rsidRPr="00DF53B4">
        <w:rPr>
          <w:snapToGrid w:val="0"/>
        </w:rPr>
        <w:t>.</w:t>
      </w:r>
    </w:p>
    <w:p w14:paraId="67AC1B80" w14:textId="77777777" w:rsidR="000F4869" w:rsidRPr="00DF53B4" w:rsidRDefault="000F4869" w:rsidP="000F4869">
      <w:pPr>
        <w:rPr>
          <w:snapToGrid w:val="0"/>
        </w:rPr>
      </w:pPr>
      <w:r w:rsidRPr="00DF53B4">
        <w:rPr>
          <w:snapToGrid w:val="0"/>
        </w:rPr>
        <w:t>The SS is configured:</w:t>
      </w:r>
    </w:p>
    <w:p w14:paraId="50A7EFEA" w14:textId="77777777" w:rsidR="000F4869" w:rsidRPr="00DF53B4" w:rsidRDefault="000F4869" w:rsidP="000F4869">
      <w:pPr>
        <w:pStyle w:val="B1"/>
        <w:rPr>
          <w:snapToGrid w:val="0"/>
        </w:rPr>
      </w:pPr>
      <w:r w:rsidRPr="00DF53B4">
        <w:rPr>
          <w:snapToGrid w:val="0"/>
        </w:rPr>
        <w:t>-</w:t>
      </w:r>
      <w:r w:rsidRPr="00DF53B4">
        <w:rPr>
          <w:snapToGrid w:val="0"/>
        </w:rPr>
        <w:tab/>
        <w:t>with 2 cells: as in TS 36.508</w:t>
      </w:r>
      <w:r w:rsidR="005E5184" w:rsidRPr="00DF53B4">
        <w:rPr>
          <w:snapToGrid w:val="0"/>
        </w:rPr>
        <w:t xml:space="preserve"> [94]</w:t>
      </w:r>
    </w:p>
    <w:p w14:paraId="55ABCBDC" w14:textId="77777777" w:rsidR="000F4869" w:rsidRPr="00DF53B4" w:rsidRDefault="000F4869" w:rsidP="000F4869">
      <w:pPr>
        <w:pStyle w:val="B1"/>
        <w:rPr>
          <w:snapToGrid w:val="0"/>
        </w:rPr>
      </w:pPr>
      <w:r w:rsidRPr="00DF53B4">
        <w:rPr>
          <w:snapToGrid w:val="0"/>
        </w:rPr>
        <w:t>-</w:t>
      </w:r>
      <w:r w:rsidRPr="00DF53B4">
        <w:rPr>
          <w:snapToGrid w:val="0"/>
        </w:rPr>
        <w:tab/>
        <w:t xml:space="preserve">E-UTRAN </w:t>
      </w:r>
      <w:r w:rsidR="00D40FA7" w:rsidRPr="00DF53B4">
        <w:rPr>
          <w:snapToGrid w:val="0"/>
        </w:rPr>
        <w:t>cell A</w:t>
      </w:r>
    </w:p>
    <w:p w14:paraId="3AB88752" w14:textId="77777777" w:rsidR="000F4869" w:rsidRPr="00DF53B4" w:rsidRDefault="000F4869" w:rsidP="000F4869">
      <w:pPr>
        <w:pStyle w:val="B1"/>
        <w:rPr>
          <w:snapToGrid w:val="0"/>
        </w:rPr>
      </w:pPr>
      <w:r w:rsidRPr="00DF53B4">
        <w:t>-</w:t>
      </w:r>
      <w:r w:rsidRPr="00DF53B4">
        <w:tab/>
        <w:t>if px_RATComb_Tested = EUTRA_UTRA, cell 5</w:t>
      </w:r>
    </w:p>
    <w:p w14:paraId="542C2ACE" w14:textId="77777777" w:rsidR="000F4869" w:rsidRPr="00DF53B4" w:rsidRDefault="000F4869" w:rsidP="000F4869">
      <w:pPr>
        <w:pStyle w:val="B1"/>
        <w:rPr>
          <w:snapToGrid w:val="0"/>
        </w:rPr>
      </w:pPr>
      <w:r w:rsidRPr="00DF53B4">
        <w:t>-</w:t>
      </w:r>
      <w:r w:rsidRPr="00DF53B4">
        <w:tab/>
        <w:t>if px_RATComb_Tested = EUTRA_GERAN, GERAN cell 24</w:t>
      </w:r>
    </w:p>
    <w:p w14:paraId="3D730EC2" w14:textId="77777777" w:rsidR="000F4869" w:rsidRPr="00DF53B4" w:rsidRDefault="000F4869" w:rsidP="000F4869">
      <w:pPr>
        <w:pStyle w:val="B1"/>
        <w:rPr>
          <w:snapToGrid w:val="0"/>
        </w:rPr>
      </w:pPr>
      <w:r w:rsidRPr="00DF53B4">
        <w:rPr>
          <w:snapToGrid w:val="0"/>
        </w:rPr>
        <w:t>-</w:t>
      </w:r>
      <w:r w:rsidRPr="00DF53B4">
        <w:rPr>
          <w:snapToGrid w:val="0"/>
        </w:rPr>
        <w:tab/>
      </w:r>
      <w:r w:rsidR="00D40FA7" w:rsidRPr="00DF53B4">
        <w:rPr>
          <w:snapToGrid w:val="0"/>
        </w:rPr>
        <w:t>Cell A</w:t>
      </w:r>
      <w:r w:rsidRPr="00DF53B4">
        <w:rPr>
          <w:snapToGrid w:val="0"/>
        </w:rPr>
        <w:t xml:space="preserve"> power level is set as “serving cell” and cell 24/cell 5 power level is set as “suitable cell”</w:t>
      </w:r>
    </w:p>
    <w:p w14:paraId="0209EDDD" w14:textId="77777777" w:rsidR="000F4869" w:rsidRPr="00DF53B4" w:rsidRDefault="000F4869" w:rsidP="000F4869">
      <w:pPr>
        <w:pStyle w:val="NO"/>
      </w:pPr>
      <w:r w:rsidRPr="00DF53B4">
        <w:t>NOTE: Setting px_RATComb_Tested = EUTRA_Only is not allowed.</w:t>
      </w:r>
    </w:p>
    <w:p w14:paraId="51F6F267" w14:textId="77777777" w:rsidR="000F4869" w:rsidRPr="00DF53B4" w:rsidRDefault="000F4869" w:rsidP="000F4869">
      <w:r w:rsidRPr="00DF53B4">
        <w:t>Test procedure applicable for a UE with E-UTRA support (TS 34.229-2 [5] A.18/1)</w:t>
      </w:r>
    </w:p>
    <w:p w14:paraId="09BE3F54" w14:textId="77777777" w:rsidR="005E5184" w:rsidRPr="00DF53B4" w:rsidRDefault="000F4869" w:rsidP="005E5184">
      <w:pPr>
        <w:pStyle w:val="B1"/>
      </w:pPr>
      <w:r w:rsidRPr="00DF53B4">
        <w:t>1)</w:t>
      </w:r>
      <w:r w:rsidRPr="00DF53B4">
        <w:tab/>
        <w:t>Automatic eCall over IMS is initiated at the UE</w:t>
      </w:r>
    </w:p>
    <w:p w14:paraId="62901ED4" w14:textId="77777777" w:rsidR="000F4869" w:rsidRPr="00DF53B4" w:rsidRDefault="005E5184" w:rsidP="005E5184">
      <w:pPr>
        <w:pStyle w:val="B1"/>
        <w:ind w:left="284" w:firstLine="0"/>
      </w:pPr>
      <w:r w:rsidRPr="00DF53B4">
        <w:t>1A-1H)</w:t>
      </w:r>
      <w:r w:rsidRPr="00DF53B4">
        <w:tab/>
        <w:t>IMS registration according to C.2 is executed.</w:t>
      </w:r>
    </w:p>
    <w:p w14:paraId="4DFB9663" w14:textId="77777777" w:rsidR="000F4869" w:rsidRPr="00DF53B4" w:rsidRDefault="000F4869" w:rsidP="000F4869">
      <w:pPr>
        <w:pStyle w:val="B1"/>
      </w:pPr>
      <w:r w:rsidRPr="00DF53B4">
        <w:t>2</w:t>
      </w:r>
      <w:r w:rsidR="005E5184" w:rsidRPr="00DF53B4">
        <w:t>-5</w:t>
      </w:r>
      <w:r w:rsidRPr="00DF53B4">
        <w:t>)</w:t>
      </w:r>
      <w:r w:rsidRPr="00DF53B4">
        <w:tab/>
        <w:t>Emergency registration according to C.20 is executed.</w:t>
      </w:r>
    </w:p>
    <w:p w14:paraId="47C538F8" w14:textId="77777777" w:rsidR="000F4869" w:rsidRPr="00DF53B4" w:rsidRDefault="005E5184" w:rsidP="000F4869">
      <w:pPr>
        <w:pStyle w:val="B1"/>
      </w:pPr>
      <w:r w:rsidRPr="00DF53B4">
        <w:t>6</w:t>
      </w:r>
      <w:r w:rsidR="000F4869" w:rsidRPr="00DF53B4">
        <w:t>)</w:t>
      </w:r>
      <w:r w:rsidR="000F4869" w:rsidRPr="00DF53B4">
        <w:tab/>
        <w:t>SS waits for UE to send an INVITE request</w:t>
      </w:r>
    </w:p>
    <w:p w14:paraId="7427563C" w14:textId="77777777" w:rsidR="000F4869" w:rsidRPr="00DF53B4" w:rsidRDefault="005E5184" w:rsidP="000F4869">
      <w:pPr>
        <w:pStyle w:val="B1"/>
      </w:pPr>
      <w:r w:rsidRPr="00DF53B4">
        <w:t>7</w:t>
      </w:r>
      <w:r w:rsidR="000F4869" w:rsidRPr="00DF53B4">
        <w:t>)</w:t>
      </w:r>
      <w:r w:rsidR="000F4869" w:rsidRPr="00DF53B4">
        <w:tab/>
        <w:t>SS sends 603 Decline.</w:t>
      </w:r>
    </w:p>
    <w:p w14:paraId="24243B54" w14:textId="77777777" w:rsidR="000F4869" w:rsidRPr="00DF53B4" w:rsidRDefault="005E5184" w:rsidP="000F4869">
      <w:pPr>
        <w:pStyle w:val="B1"/>
      </w:pPr>
      <w:r w:rsidRPr="00DF53B4">
        <w:t>8-9</w:t>
      </w:r>
      <w:r w:rsidR="000F4869" w:rsidRPr="00DF53B4">
        <w:t>)</w:t>
      </w:r>
      <w:r w:rsidR="000F4869" w:rsidRPr="00DF53B4">
        <w:tab/>
        <w:t>UE performs domain selection to a cell supporting CS domain (UTRAN/GERAN) based on capability supported and initiates CS domain emergency call with MM registration if necessary.</w:t>
      </w:r>
      <w:r w:rsidRPr="00DF53B4">
        <w:t xml:space="preserve"> </w:t>
      </w:r>
      <w:r w:rsidRPr="00DF53B4">
        <w:rPr>
          <w:snapToGrid w:val="0"/>
        </w:rPr>
        <w:t>CS eCall is established and maintained for 5 seconds and then the call is cleared by SS.</w:t>
      </w:r>
    </w:p>
    <w:p w14:paraId="1D04BEFD" w14:textId="77777777" w:rsidR="000F4869" w:rsidRPr="00DF53B4" w:rsidRDefault="000F4869" w:rsidP="000F4869">
      <w:pPr>
        <w:pStyle w:val="H6"/>
        <w:rPr>
          <w:snapToGrid w:val="0"/>
        </w:rPr>
      </w:pPr>
      <w:r w:rsidRPr="00DF53B4">
        <w:rPr>
          <w:snapToGrid w:val="0"/>
        </w:rPr>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0F4869" w:rsidRPr="00DF53B4" w14:paraId="0D2EA8AC" w14:textId="77777777" w:rsidTr="00684D71">
        <w:trPr>
          <w:cantSplit/>
          <w:jc w:val="center"/>
        </w:trPr>
        <w:tc>
          <w:tcPr>
            <w:tcW w:w="720" w:type="dxa"/>
            <w:tcBorders>
              <w:top w:val="single" w:sz="4" w:space="0" w:color="auto"/>
              <w:left w:val="single" w:sz="4" w:space="0" w:color="auto"/>
              <w:bottom w:val="nil"/>
              <w:right w:val="single" w:sz="4" w:space="0" w:color="auto"/>
            </w:tcBorders>
          </w:tcPr>
          <w:p w14:paraId="5A1FAF99" w14:textId="77777777" w:rsidR="000F4869" w:rsidRPr="00DF53B4" w:rsidRDefault="000F4869" w:rsidP="00684D7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CA0698F" w14:textId="77777777" w:rsidR="000F4869" w:rsidRPr="00DF53B4" w:rsidRDefault="000F4869" w:rsidP="00684D7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0FE58C9" w14:textId="77777777" w:rsidR="000F4869" w:rsidRPr="00DF53B4" w:rsidRDefault="000F4869" w:rsidP="00684D7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8A0D596" w14:textId="77777777" w:rsidR="000F4869" w:rsidRPr="00DF53B4" w:rsidRDefault="000F4869" w:rsidP="00684D71">
            <w:pPr>
              <w:pStyle w:val="TAH"/>
              <w:rPr>
                <w:lang w:eastAsia="en-US"/>
              </w:rPr>
            </w:pPr>
            <w:r w:rsidRPr="00DF53B4">
              <w:rPr>
                <w:lang w:eastAsia="en-US"/>
              </w:rPr>
              <w:t>Comment</w:t>
            </w:r>
          </w:p>
        </w:tc>
      </w:tr>
      <w:tr w:rsidR="000F4869" w:rsidRPr="00DF53B4" w14:paraId="5E4BF021" w14:textId="77777777" w:rsidTr="00684D71">
        <w:trPr>
          <w:cantSplit/>
          <w:jc w:val="center"/>
        </w:trPr>
        <w:tc>
          <w:tcPr>
            <w:tcW w:w="720" w:type="dxa"/>
            <w:tcBorders>
              <w:top w:val="nil"/>
              <w:left w:val="single" w:sz="4" w:space="0" w:color="auto"/>
              <w:bottom w:val="single" w:sz="4" w:space="0" w:color="auto"/>
              <w:right w:val="single" w:sz="4" w:space="0" w:color="auto"/>
            </w:tcBorders>
          </w:tcPr>
          <w:p w14:paraId="520990DF" w14:textId="77777777" w:rsidR="000F4869" w:rsidRPr="00DF53B4" w:rsidRDefault="000F4869" w:rsidP="00684D71">
            <w:pPr>
              <w:pStyle w:val="TAC"/>
              <w:rPr>
                <w:rFonts w:eastAsia="MS Gothic"/>
                <w:lang w:eastAsia="en-US"/>
              </w:rPr>
            </w:pPr>
          </w:p>
        </w:tc>
        <w:tc>
          <w:tcPr>
            <w:tcW w:w="630" w:type="dxa"/>
            <w:tcBorders>
              <w:left w:val="single" w:sz="4" w:space="0" w:color="auto"/>
            </w:tcBorders>
          </w:tcPr>
          <w:p w14:paraId="5407924D" w14:textId="77777777" w:rsidR="000F4869" w:rsidRPr="00DF53B4" w:rsidRDefault="000F4869" w:rsidP="00684D71">
            <w:pPr>
              <w:pStyle w:val="TAH"/>
              <w:rPr>
                <w:lang w:eastAsia="en-US"/>
              </w:rPr>
            </w:pPr>
            <w:r w:rsidRPr="00DF53B4">
              <w:rPr>
                <w:lang w:eastAsia="en-US"/>
              </w:rPr>
              <w:t>UE</w:t>
            </w:r>
          </w:p>
        </w:tc>
        <w:tc>
          <w:tcPr>
            <w:tcW w:w="630" w:type="dxa"/>
            <w:tcBorders>
              <w:right w:val="single" w:sz="4" w:space="0" w:color="auto"/>
            </w:tcBorders>
          </w:tcPr>
          <w:p w14:paraId="41848544" w14:textId="77777777" w:rsidR="000F4869" w:rsidRPr="00DF53B4" w:rsidRDefault="000F4869" w:rsidP="00684D7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3F94DC2" w14:textId="77777777" w:rsidR="000F4869" w:rsidRPr="00DF53B4" w:rsidRDefault="000F4869" w:rsidP="00684D71">
            <w:pPr>
              <w:pStyle w:val="TAC"/>
              <w:rPr>
                <w:lang w:eastAsia="en-US"/>
              </w:rPr>
            </w:pPr>
          </w:p>
        </w:tc>
        <w:tc>
          <w:tcPr>
            <w:tcW w:w="4288" w:type="dxa"/>
            <w:tcBorders>
              <w:top w:val="nil"/>
              <w:left w:val="single" w:sz="4" w:space="0" w:color="auto"/>
              <w:bottom w:val="single" w:sz="4" w:space="0" w:color="auto"/>
              <w:right w:val="single" w:sz="4" w:space="0" w:color="auto"/>
            </w:tcBorders>
          </w:tcPr>
          <w:p w14:paraId="5E28CCF6" w14:textId="77777777" w:rsidR="000F4869" w:rsidRPr="00DF53B4" w:rsidRDefault="000F4869" w:rsidP="00684D71">
            <w:pPr>
              <w:pStyle w:val="TAL"/>
              <w:rPr>
                <w:rFonts w:eastAsia="MS Gothic"/>
                <w:lang w:eastAsia="en-US"/>
              </w:rPr>
            </w:pPr>
          </w:p>
        </w:tc>
      </w:tr>
      <w:tr w:rsidR="000F4869" w:rsidRPr="00DF53B4" w14:paraId="05E04B09" w14:textId="77777777" w:rsidTr="00684D71">
        <w:trPr>
          <w:cantSplit/>
          <w:jc w:val="center"/>
        </w:trPr>
        <w:tc>
          <w:tcPr>
            <w:tcW w:w="720" w:type="dxa"/>
            <w:tcBorders>
              <w:top w:val="single" w:sz="4" w:space="0" w:color="auto"/>
            </w:tcBorders>
          </w:tcPr>
          <w:p w14:paraId="2247F802" w14:textId="77777777" w:rsidR="000F4869" w:rsidRPr="00DF53B4" w:rsidRDefault="000F4869" w:rsidP="00684D71">
            <w:pPr>
              <w:pStyle w:val="TAL"/>
              <w:jc w:val="center"/>
              <w:rPr>
                <w:rFonts w:eastAsia="MS Gothic"/>
                <w:lang w:eastAsia="en-US"/>
              </w:rPr>
            </w:pPr>
            <w:r w:rsidRPr="00DF53B4">
              <w:rPr>
                <w:rFonts w:eastAsia="MS Gothic"/>
                <w:lang w:eastAsia="en-US"/>
              </w:rPr>
              <w:t>1</w:t>
            </w:r>
          </w:p>
        </w:tc>
        <w:tc>
          <w:tcPr>
            <w:tcW w:w="1260" w:type="dxa"/>
            <w:gridSpan w:val="2"/>
          </w:tcPr>
          <w:p w14:paraId="3E022C49" w14:textId="77777777" w:rsidR="000F4869" w:rsidRPr="00DF53B4" w:rsidRDefault="008A5581" w:rsidP="00684D71">
            <w:pPr>
              <w:pStyle w:val="TAL"/>
              <w:jc w:val="center"/>
              <w:rPr>
                <w:lang w:eastAsia="en-US"/>
              </w:rPr>
            </w:pPr>
            <w:r>
              <w:rPr>
                <w:lang w:eastAsia="en-US"/>
              </w:rPr>
              <w:t>-</w:t>
            </w:r>
          </w:p>
        </w:tc>
        <w:tc>
          <w:tcPr>
            <w:tcW w:w="3420" w:type="dxa"/>
            <w:tcBorders>
              <w:top w:val="single" w:sz="4" w:space="0" w:color="auto"/>
            </w:tcBorders>
          </w:tcPr>
          <w:p w14:paraId="7469B1E6" w14:textId="77777777" w:rsidR="000F4869" w:rsidRPr="00DF53B4" w:rsidRDefault="000F4869" w:rsidP="00684D71">
            <w:pPr>
              <w:pStyle w:val="TAL"/>
              <w:rPr>
                <w:rFonts w:cs="Arial"/>
                <w:szCs w:val="18"/>
                <w:lang w:eastAsia="ja-JP"/>
              </w:rPr>
            </w:pPr>
            <w:r w:rsidRPr="00DF53B4">
              <w:rPr>
                <w:lang w:eastAsia="en-US"/>
              </w:rPr>
              <w:t>UE is triggered to initiate an automatic eCall</w:t>
            </w:r>
          </w:p>
        </w:tc>
        <w:tc>
          <w:tcPr>
            <w:tcW w:w="4288" w:type="dxa"/>
            <w:tcBorders>
              <w:top w:val="single" w:sz="4" w:space="0" w:color="auto"/>
            </w:tcBorders>
          </w:tcPr>
          <w:p w14:paraId="15DACC67" w14:textId="77777777" w:rsidR="000F4869" w:rsidRPr="00DF53B4" w:rsidRDefault="005E5184" w:rsidP="00684D71">
            <w:pPr>
              <w:pStyle w:val="TAL"/>
              <w:rPr>
                <w:rFonts w:cs="Arial"/>
                <w:szCs w:val="18"/>
                <w:lang w:eastAsia="ja-JP"/>
              </w:rPr>
            </w:pPr>
            <w:r w:rsidRPr="00DF53B4">
              <w:rPr>
                <w:rFonts w:cs="Arial"/>
                <w:szCs w:val="18"/>
                <w:lang w:eastAsia="ja-JP"/>
              </w:rPr>
              <w:t>Step 2 in generic procedure 36.508 [94] table 4.5A.27.3-1.</w:t>
            </w:r>
          </w:p>
        </w:tc>
      </w:tr>
      <w:tr w:rsidR="005E5184" w:rsidRPr="00DF53B4" w14:paraId="7DEDD5A1" w14:textId="77777777" w:rsidTr="00684D71">
        <w:trPr>
          <w:cantSplit/>
          <w:jc w:val="center"/>
        </w:trPr>
        <w:tc>
          <w:tcPr>
            <w:tcW w:w="720" w:type="dxa"/>
            <w:tcBorders>
              <w:top w:val="single" w:sz="4" w:space="0" w:color="auto"/>
            </w:tcBorders>
          </w:tcPr>
          <w:p w14:paraId="08AB53EB" w14:textId="77777777" w:rsidR="005E5184" w:rsidRPr="00DF53B4" w:rsidRDefault="005E5184" w:rsidP="00684D71">
            <w:pPr>
              <w:pStyle w:val="TAL"/>
              <w:jc w:val="center"/>
              <w:rPr>
                <w:rFonts w:eastAsia="MS Gothic"/>
                <w:lang w:eastAsia="en-US"/>
              </w:rPr>
            </w:pPr>
            <w:r w:rsidRPr="00DF53B4">
              <w:rPr>
                <w:rFonts w:eastAsia="MS Gothic"/>
              </w:rPr>
              <w:t>1A-1H</w:t>
            </w:r>
          </w:p>
        </w:tc>
        <w:tc>
          <w:tcPr>
            <w:tcW w:w="1260" w:type="dxa"/>
            <w:gridSpan w:val="2"/>
          </w:tcPr>
          <w:p w14:paraId="2FBF01F7" w14:textId="77777777" w:rsidR="005E5184" w:rsidRPr="00DF53B4" w:rsidRDefault="008A5581" w:rsidP="00684D71">
            <w:pPr>
              <w:pStyle w:val="TAL"/>
              <w:jc w:val="center"/>
              <w:rPr>
                <w:lang w:eastAsia="en-US"/>
              </w:rPr>
            </w:pPr>
            <w:r>
              <w:rPr>
                <w:lang w:eastAsia="en-US"/>
              </w:rPr>
              <w:t>-</w:t>
            </w:r>
          </w:p>
        </w:tc>
        <w:tc>
          <w:tcPr>
            <w:tcW w:w="3420" w:type="dxa"/>
            <w:tcBorders>
              <w:top w:val="single" w:sz="4" w:space="0" w:color="auto"/>
            </w:tcBorders>
          </w:tcPr>
          <w:p w14:paraId="4DBB1EEC" w14:textId="77777777" w:rsidR="005E5184" w:rsidRPr="00DF53B4" w:rsidRDefault="005E5184" w:rsidP="00684D71">
            <w:pPr>
              <w:pStyle w:val="TAL"/>
              <w:rPr>
                <w:rFonts w:eastAsia="MS Gothic"/>
                <w:lang w:eastAsia="en-US"/>
              </w:rPr>
            </w:pPr>
            <w:r w:rsidRPr="00DF53B4">
              <w:t>Steps 4-11 in Annex C.2</w:t>
            </w:r>
          </w:p>
        </w:tc>
        <w:tc>
          <w:tcPr>
            <w:tcW w:w="4288" w:type="dxa"/>
            <w:tcBorders>
              <w:top w:val="single" w:sz="4" w:space="0" w:color="auto"/>
            </w:tcBorders>
          </w:tcPr>
          <w:p w14:paraId="1E9E146F" w14:textId="77777777" w:rsidR="005E5184" w:rsidRPr="00DF53B4" w:rsidRDefault="005E5184" w:rsidP="005E5184">
            <w:pPr>
              <w:pStyle w:val="TAL"/>
              <w:rPr>
                <w:rFonts w:eastAsia="MS Gothic"/>
                <w:lang w:eastAsia="ja-JP"/>
              </w:rPr>
            </w:pPr>
            <w:r w:rsidRPr="00DF53B4">
              <w:rPr>
                <w:rFonts w:eastAsia="MS Gothic"/>
              </w:rPr>
              <w:t xml:space="preserve">Steps 3 to 18 in generic procedure in </w:t>
            </w:r>
            <w:r w:rsidRPr="00DF53B4">
              <w:rPr>
                <w:rFonts w:eastAsia="MS Gothic"/>
                <w:lang w:eastAsia="ja-JP"/>
              </w:rPr>
              <w:t>36.508 [94] table 4.5A.27.3-1.</w:t>
            </w:r>
          </w:p>
          <w:p w14:paraId="3182B1DA" w14:textId="77777777" w:rsidR="005E5184" w:rsidRPr="00DF53B4" w:rsidRDefault="005E5184" w:rsidP="005E5184">
            <w:pPr>
              <w:pStyle w:val="TAL"/>
              <w:rPr>
                <w:rFonts w:eastAsia="MS Gothic"/>
                <w:lang w:eastAsia="en-US"/>
              </w:rPr>
            </w:pPr>
            <w:r w:rsidRPr="00DF53B4">
              <w:rPr>
                <w:rFonts w:eastAsia="MS Gothic"/>
              </w:rPr>
              <w:t>UE attaches to the NW, establishes the default PDN, and performs IMS registration.</w:t>
            </w:r>
          </w:p>
        </w:tc>
      </w:tr>
      <w:tr w:rsidR="000F4869" w:rsidRPr="00DF53B4" w14:paraId="1E869147" w14:textId="77777777" w:rsidTr="00684D71">
        <w:trPr>
          <w:cantSplit/>
          <w:jc w:val="center"/>
        </w:trPr>
        <w:tc>
          <w:tcPr>
            <w:tcW w:w="720" w:type="dxa"/>
            <w:tcBorders>
              <w:top w:val="single" w:sz="4" w:space="0" w:color="auto"/>
            </w:tcBorders>
          </w:tcPr>
          <w:p w14:paraId="28296EBC" w14:textId="77777777" w:rsidR="000F4869" w:rsidRPr="00DF53B4" w:rsidRDefault="000F4869" w:rsidP="00684D71">
            <w:pPr>
              <w:pStyle w:val="TAL"/>
              <w:jc w:val="center"/>
              <w:rPr>
                <w:rFonts w:eastAsia="MS Gothic"/>
                <w:lang w:eastAsia="en-US"/>
              </w:rPr>
            </w:pPr>
            <w:r w:rsidRPr="00DF53B4">
              <w:rPr>
                <w:rFonts w:eastAsia="MS Gothic"/>
                <w:lang w:eastAsia="en-US"/>
              </w:rPr>
              <w:t>2-5</w:t>
            </w:r>
          </w:p>
        </w:tc>
        <w:tc>
          <w:tcPr>
            <w:tcW w:w="1260" w:type="dxa"/>
            <w:gridSpan w:val="2"/>
          </w:tcPr>
          <w:p w14:paraId="5889F5D7" w14:textId="77777777" w:rsidR="000F4869" w:rsidRPr="00DF53B4" w:rsidRDefault="008A5581" w:rsidP="00684D71">
            <w:pPr>
              <w:pStyle w:val="TAL"/>
              <w:jc w:val="center"/>
              <w:rPr>
                <w:lang w:eastAsia="en-US"/>
              </w:rPr>
            </w:pPr>
            <w:r>
              <w:rPr>
                <w:lang w:eastAsia="en-US"/>
              </w:rPr>
              <w:t>-</w:t>
            </w:r>
          </w:p>
        </w:tc>
        <w:tc>
          <w:tcPr>
            <w:tcW w:w="3420" w:type="dxa"/>
            <w:tcBorders>
              <w:top w:val="single" w:sz="4" w:space="0" w:color="auto"/>
            </w:tcBorders>
          </w:tcPr>
          <w:p w14:paraId="3FA92740" w14:textId="77777777" w:rsidR="000F4869" w:rsidRPr="00DF53B4" w:rsidRDefault="000F4869" w:rsidP="00684D71">
            <w:pPr>
              <w:pStyle w:val="TAL"/>
              <w:rPr>
                <w:rFonts w:cs="Arial"/>
                <w:szCs w:val="18"/>
                <w:lang w:eastAsia="ja-JP"/>
              </w:rPr>
            </w:pPr>
            <w:r w:rsidRPr="00DF53B4">
              <w:rPr>
                <w:rFonts w:eastAsia="MS Gothic"/>
                <w:lang w:eastAsia="en-US"/>
              </w:rPr>
              <w:t>Step 1-4 defined in C.20</w:t>
            </w:r>
          </w:p>
        </w:tc>
        <w:tc>
          <w:tcPr>
            <w:tcW w:w="4288" w:type="dxa"/>
            <w:tcBorders>
              <w:top w:val="single" w:sz="4" w:space="0" w:color="auto"/>
            </w:tcBorders>
          </w:tcPr>
          <w:p w14:paraId="57539C8A" w14:textId="77777777" w:rsidR="005E5184" w:rsidRPr="00DF53B4" w:rsidRDefault="005E5184" w:rsidP="005E5184">
            <w:pPr>
              <w:pStyle w:val="TAL"/>
              <w:rPr>
                <w:rFonts w:eastAsia="MS Gothic"/>
              </w:rPr>
            </w:pPr>
            <w:r w:rsidRPr="00DF53B4">
              <w:rPr>
                <w:rFonts w:eastAsia="MS Gothic"/>
              </w:rPr>
              <w:t>Steps 19 to 25 in generic procedure 36.508 [94] table 4.5A.27.3-1.</w:t>
            </w:r>
          </w:p>
          <w:p w14:paraId="3DA92F40" w14:textId="77777777" w:rsidR="000F4869" w:rsidRPr="00DF53B4" w:rsidRDefault="005E5184" w:rsidP="005E5184">
            <w:pPr>
              <w:pStyle w:val="TAL"/>
              <w:rPr>
                <w:rFonts w:cs="Arial"/>
                <w:szCs w:val="18"/>
                <w:lang w:eastAsia="ja-JP"/>
              </w:rPr>
            </w:pPr>
            <w:r w:rsidRPr="00DF53B4">
              <w:rPr>
                <w:rFonts w:eastAsia="MS Gothic"/>
              </w:rPr>
              <w:t>UE establishes the emergency PDN and performs IMS emergency registration.</w:t>
            </w:r>
          </w:p>
        </w:tc>
      </w:tr>
      <w:tr w:rsidR="000F4869" w:rsidRPr="00DF53B4" w14:paraId="047FB9D4" w14:textId="77777777" w:rsidTr="00684D71">
        <w:trPr>
          <w:cantSplit/>
          <w:jc w:val="center"/>
        </w:trPr>
        <w:tc>
          <w:tcPr>
            <w:tcW w:w="720" w:type="dxa"/>
            <w:tcBorders>
              <w:top w:val="single" w:sz="4" w:space="0" w:color="auto"/>
            </w:tcBorders>
          </w:tcPr>
          <w:p w14:paraId="2B802144" w14:textId="77777777" w:rsidR="000F4869" w:rsidRPr="00DF53B4" w:rsidRDefault="000F4869" w:rsidP="00684D71">
            <w:pPr>
              <w:pStyle w:val="TAL"/>
              <w:jc w:val="center"/>
              <w:rPr>
                <w:rFonts w:eastAsia="MS Gothic"/>
                <w:lang w:eastAsia="en-US"/>
              </w:rPr>
            </w:pPr>
            <w:r w:rsidRPr="00DF53B4">
              <w:rPr>
                <w:rFonts w:eastAsia="MS Gothic"/>
                <w:lang w:eastAsia="en-US"/>
              </w:rPr>
              <w:t>6</w:t>
            </w:r>
          </w:p>
        </w:tc>
        <w:tc>
          <w:tcPr>
            <w:tcW w:w="1260" w:type="dxa"/>
            <w:gridSpan w:val="2"/>
          </w:tcPr>
          <w:p w14:paraId="6D890AB0" w14:textId="77777777" w:rsidR="000F4869" w:rsidRPr="00DF53B4" w:rsidRDefault="008A5581" w:rsidP="00684D71">
            <w:pPr>
              <w:pStyle w:val="TAL"/>
              <w:jc w:val="center"/>
              <w:rPr>
                <w:lang w:eastAsia="en-US"/>
              </w:rPr>
            </w:pPr>
            <w:r>
              <w:rPr>
                <w:lang w:eastAsia="en-US"/>
              </w:rPr>
              <w:t>-</w:t>
            </w:r>
          </w:p>
        </w:tc>
        <w:tc>
          <w:tcPr>
            <w:tcW w:w="3420" w:type="dxa"/>
            <w:tcBorders>
              <w:top w:val="single" w:sz="4" w:space="0" w:color="auto"/>
            </w:tcBorders>
          </w:tcPr>
          <w:p w14:paraId="3D6BEBBD" w14:textId="77777777" w:rsidR="000F4869" w:rsidRPr="00DF53B4" w:rsidRDefault="000F4869" w:rsidP="00684D71">
            <w:pPr>
              <w:spacing w:after="0"/>
            </w:pPr>
            <w:r w:rsidRPr="00DF53B4">
              <w:rPr>
                <w:rFonts w:ascii="Arial" w:hAnsi="Arial" w:cs="Arial"/>
                <w:sz w:val="18"/>
                <w:szCs w:val="18"/>
              </w:rPr>
              <w:t>Step 1 defined in C.47</w:t>
            </w:r>
          </w:p>
          <w:p w14:paraId="703F776A" w14:textId="77777777" w:rsidR="000F4869" w:rsidRPr="00DF53B4" w:rsidRDefault="000F4869" w:rsidP="00684D71">
            <w:pPr>
              <w:pStyle w:val="TAL"/>
              <w:rPr>
                <w:rFonts w:eastAsia="MS Gothic"/>
                <w:lang w:eastAsia="en-US"/>
              </w:rPr>
            </w:pPr>
          </w:p>
        </w:tc>
        <w:tc>
          <w:tcPr>
            <w:tcW w:w="4288" w:type="dxa"/>
            <w:tcBorders>
              <w:top w:val="single" w:sz="4" w:space="0" w:color="auto"/>
            </w:tcBorders>
          </w:tcPr>
          <w:p w14:paraId="4DD521D5" w14:textId="77777777" w:rsidR="000F4869" w:rsidRPr="00DF53B4" w:rsidRDefault="000F4869" w:rsidP="00684D71">
            <w:pPr>
              <w:pStyle w:val="TAL"/>
              <w:rPr>
                <w:snapToGrid w:val="0"/>
                <w:lang w:eastAsia="en-US"/>
              </w:rPr>
            </w:pPr>
            <w:r w:rsidRPr="00DF53B4">
              <w:rPr>
                <w:snapToGrid w:val="0"/>
                <w:lang w:eastAsia="en-US"/>
              </w:rPr>
              <w:t>UE sends INVITE along with initial SDP offer and MSD</w:t>
            </w:r>
          </w:p>
        </w:tc>
      </w:tr>
      <w:tr w:rsidR="000F4869" w:rsidRPr="00DF53B4" w14:paraId="67969D66" w14:textId="77777777" w:rsidTr="00684D71">
        <w:trPr>
          <w:cantSplit/>
          <w:jc w:val="center"/>
        </w:trPr>
        <w:tc>
          <w:tcPr>
            <w:tcW w:w="720" w:type="dxa"/>
            <w:tcBorders>
              <w:top w:val="single" w:sz="4" w:space="0" w:color="auto"/>
              <w:bottom w:val="single" w:sz="4" w:space="0" w:color="auto"/>
            </w:tcBorders>
          </w:tcPr>
          <w:p w14:paraId="3308BE80" w14:textId="77777777" w:rsidR="000F4869" w:rsidRPr="00DF53B4" w:rsidRDefault="000F4869" w:rsidP="00684D71">
            <w:pPr>
              <w:pStyle w:val="TAC"/>
              <w:rPr>
                <w:rFonts w:eastAsia="MS Gothic"/>
                <w:lang w:eastAsia="en-US"/>
              </w:rPr>
            </w:pPr>
            <w:r w:rsidRPr="00DF53B4">
              <w:rPr>
                <w:rFonts w:eastAsia="MS Gothic"/>
                <w:lang w:eastAsia="en-US"/>
              </w:rPr>
              <w:t>7</w:t>
            </w:r>
          </w:p>
        </w:tc>
        <w:tc>
          <w:tcPr>
            <w:tcW w:w="1260" w:type="dxa"/>
            <w:gridSpan w:val="2"/>
          </w:tcPr>
          <w:p w14:paraId="71810F16" w14:textId="77777777" w:rsidR="000F4869" w:rsidRPr="00DF53B4" w:rsidRDefault="008A5581" w:rsidP="00684D71">
            <w:pPr>
              <w:pStyle w:val="TAC"/>
              <w:rPr>
                <w:rFonts w:eastAsia="MS Gothic"/>
                <w:lang w:eastAsia="en-US"/>
              </w:rPr>
            </w:pPr>
            <w:r>
              <w:rPr>
                <w:rFonts w:eastAsia="MS Gothic"/>
                <w:lang w:eastAsia="en-US"/>
              </w:rPr>
              <w:t>&lt;-</w:t>
            </w:r>
          </w:p>
        </w:tc>
        <w:tc>
          <w:tcPr>
            <w:tcW w:w="3420" w:type="dxa"/>
            <w:tcBorders>
              <w:top w:val="single" w:sz="4" w:space="0" w:color="auto"/>
              <w:bottom w:val="single" w:sz="4" w:space="0" w:color="auto"/>
            </w:tcBorders>
          </w:tcPr>
          <w:p w14:paraId="7F2CAFFB" w14:textId="77777777" w:rsidR="000F4869" w:rsidRPr="00DF53B4" w:rsidRDefault="000F4869" w:rsidP="00684D71">
            <w:pPr>
              <w:pStyle w:val="TAL"/>
              <w:rPr>
                <w:rFonts w:eastAsia="MS Gothic"/>
                <w:lang w:eastAsia="en-US"/>
              </w:rPr>
            </w:pPr>
            <w:r w:rsidRPr="00DF53B4">
              <w:rPr>
                <w:lang w:eastAsia="en-US"/>
              </w:rPr>
              <w:t>603 Decline</w:t>
            </w:r>
          </w:p>
        </w:tc>
        <w:tc>
          <w:tcPr>
            <w:tcW w:w="4288" w:type="dxa"/>
            <w:tcBorders>
              <w:top w:val="single" w:sz="4" w:space="0" w:color="auto"/>
              <w:bottom w:val="single" w:sz="4" w:space="0" w:color="auto"/>
            </w:tcBorders>
          </w:tcPr>
          <w:p w14:paraId="70682D16" w14:textId="77777777" w:rsidR="000F4869" w:rsidRPr="00DF53B4" w:rsidRDefault="000F4869" w:rsidP="00684D71">
            <w:pPr>
              <w:pStyle w:val="TAL"/>
              <w:rPr>
                <w:rFonts w:eastAsia="MS Gothic"/>
                <w:lang w:eastAsia="en-US"/>
              </w:rPr>
            </w:pPr>
            <w:r w:rsidRPr="00DF53B4">
              <w:rPr>
                <w:rFonts w:eastAsia="MS Gothic"/>
                <w:lang w:eastAsia="en-US"/>
              </w:rPr>
              <w:t>The SS sends 603 Decline</w:t>
            </w:r>
          </w:p>
        </w:tc>
      </w:tr>
      <w:tr w:rsidR="000F4869" w:rsidRPr="00DF53B4" w14:paraId="7C354564" w14:textId="77777777" w:rsidTr="00684D71">
        <w:trPr>
          <w:cantSplit/>
          <w:jc w:val="center"/>
        </w:trPr>
        <w:tc>
          <w:tcPr>
            <w:tcW w:w="720" w:type="dxa"/>
            <w:tcBorders>
              <w:top w:val="single" w:sz="4" w:space="0" w:color="auto"/>
              <w:bottom w:val="single" w:sz="4" w:space="0" w:color="auto"/>
            </w:tcBorders>
          </w:tcPr>
          <w:p w14:paraId="18214E5D" w14:textId="77777777" w:rsidR="000F4869" w:rsidRPr="00DF53B4" w:rsidRDefault="008A5581" w:rsidP="00684D71">
            <w:pPr>
              <w:pStyle w:val="TAC"/>
              <w:rPr>
                <w:rFonts w:eastAsia="MS Gothic"/>
                <w:lang w:eastAsia="en-US"/>
              </w:rPr>
            </w:pPr>
            <w:r>
              <w:rPr>
                <w:rFonts w:eastAsia="MS Gothic"/>
                <w:lang w:eastAsia="en-US"/>
              </w:rPr>
              <w:t>-</w:t>
            </w:r>
          </w:p>
        </w:tc>
        <w:tc>
          <w:tcPr>
            <w:tcW w:w="1260" w:type="dxa"/>
            <w:gridSpan w:val="2"/>
          </w:tcPr>
          <w:p w14:paraId="50C8065F"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bottom w:val="single" w:sz="4" w:space="0" w:color="auto"/>
            </w:tcBorders>
          </w:tcPr>
          <w:p w14:paraId="24A95A62" w14:textId="77777777" w:rsidR="000F4869" w:rsidRPr="00DF53B4" w:rsidRDefault="001533FC" w:rsidP="00684D71">
            <w:pPr>
              <w:pStyle w:val="TAL"/>
              <w:rPr>
                <w:lang w:eastAsia="en-US"/>
              </w:rPr>
            </w:pPr>
            <w:r w:rsidRPr="00DF53B4">
              <w:rPr>
                <w:rFonts w:eastAsia="MS Gothic" w:cs="Arial"/>
                <w:lang w:eastAsia="en-US"/>
              </w:rPr>
              <w:t>EXCEPTION: The</w:t>
            </w:r>
            <w:r w:rsidR="000F4869" w:rsidRPr="00DF53B4">
              <w:rPr>
                <w:rFonts w:eastAsia="MS Gothic" w:cs="Arial"/>
                <w:lang w:eastAsia="en-US"/>
              </w:rPr>
              <w:t xml:space="preserve"> UE performs a domain selection for the emergency call and </w:t>
            </w:r>
            <w:r w:rsidR="000F4869" w:rsidRPr="00DF53B4">
              <w:rPr>
                <w:rFonts w:eastAsia="MS Gothic"/>
                <w:lang w:eastAsia="en-US"/>
              </w:rPr>
              <w:t>the UE may transmit EXTENDED SERVICE REQUEST</w:t>
            </w:r>
          </w:p>
        </w:tc>
        <w:tc>
          <w:tcPr>
            <w:tcW w:w="4288" w:type="dxa"/>
            <w:tcBorders>
              <w:top w:val="single" w:sz="4" w:space="0" w:color="auto"/>
              <w:bottom w:val="single" w:sz="4" w:space="0" w:color="auto"/>
            </w:tcBorders>
          </w:tcPr>
          <w:p w14:paraId="0FFD1C59" w14:textId="77777777" w:rsidR="000F4869" w:rsidRPr="00DF53B4" w:rsidRDefault="000F4869" w:rsidP="00684D71">
            <w:pPr>
              <w:pStyle w:val="TAL"/>
              <w:rPr>
                <w:rFonts w:eastAsia="MS Gothic"/>
                <w:lang w:eastAsia="en-US"/>
              </w:rPr>
            </w:pPr>
          </w:p>
        </w:tc>
      </w:tr>
      <w:tr w:rsidR="000F4869" w:rsidRPr="00DF53B4" w14:paraId="69898653" w14:textId="77777777" w:rsidTr="00684D71">
        <w:trPr>
          <w:cantSplit/>
          <w:jc w:val="center"/>
        </w:trPr>
        <w:tc>
          <w:tcPr>
            <w:tcW w:w="720" w:type="dxa"/>
            <w:tcBorders>
              <w:top w:val="single" w:sz="4" w:space="0" w:color="auto"/>
            </w:tcBorders>
          </w:tcPr>
          <w:p w14:paraId="22B3FCF9" w14:textId="77777777" w:rsidR="000F4869" w:rsidRPr="00DF53B4" w:rsidRDefault="000F4869" w:rsidP="00684D71">
            <w:pPr>
              <w:pStyle w:val="TAC"/>
              <w:rPr>
                <w:rFonts w:eastAsia="MS Gothic"/>
                <w:lang w:eastAsia="en-US"/>
              </w:rPr>
            </w:pPr>
            <w:r w:rsidRPr="00DF53B4">
              <w:rPr>
                <w:lang w:eastAsia="en-US"/>
              </w:rPr>
              <w:t>8a1</w:t>
            </w:r>
          </w:p>
        </w:tc>
        <w:tc>
          <w:tcPr>
            <w:tcW w:w="1260" w:type="dxa"/>
            <w:gridSpan w:val="2"/>
          </w:tcPr>
          <w:p w14:paraId="6DFCA8CE" w14:textId="77777777" w:rsidR="000F4869" w:rsidRPr="00DF53B4" w:rsidRDefault="008A5581" w:rsidP="00684D71">
            <w:pPr>
              <w:pStyle w:val="TAC"/>
              <w:rPr>
                <w:rFonts w:eastAsia="MS Gothic"/>
                <w:lang w:eastAsia="en-US"/>
              </w:rPr>
            </w:pPr>
            <w:r>
              <w:rPr>
                <w:rFonts w:eastAsia="MS Gothic"/>
                <w:lang w:eastAsia="en-US"/>
              </w:rPr>
              <w:t>-&gt;</w:t>
            </w:r>
          </w:p>
        </w:tc>
        <w:tc>
          <w:tcPr>
            <w:tcW w:w="3420" w:type="dxa"/>
            <w:tcBorders>
              <w:top w:val="single" w:sz="4" w:space="0" w:color="auto"/>
            </w:tcBorders>
          </w:tcPr>
          <w:p w14:paraId="10E4EA90" w14:textId="77777777" w:rsidR="000F4869" w:rsidRPr="00DF53B4" w:rsidRDefault="000F4869" w:rsidP="00684D71">
            <w:pPr>
              <w:pStyle w:val="TAL"/>
              <w:rPr>
                <w:lang w:eastAsia="zh-TW"/>
              </w:rPr>
            </w:pPr>
            <w:r w:rsidRPr="00DF53B4">
              <w:rPr>
                <w:rFonts w:eastAsia="MS Gothic"/>
                <w:lang w:eastAsia="en-US"/>
              </w:rPr>
              <w:t>EXTENDED SERVICE REQUEST</w:t>
            </w:r>
          </w:p>
        </w:tc>
        <w:tc>
          <w:tcPr>
            <w:tcW w:w="4288" w:type="dxa"/>
            <w:tcBorders>
              <w:top w:val="single" w:sz="4" w:space="0" w:color="auto"/>
            </w:tcBorders>
          </w:tcPr>
          <w:p w14:paraId="39075660" w14:textId="77777777" w:rsidR="000F4869" w:rsidRPr="00DF53B4" w:rsidRDefault="000F4869" w:rsidP="00684D71">
            <w:pPr>
              <w:pStyle w:val="TAL"/>
              <w:rPr>
                <w:rFonts w:eastAsia="MS Gothic"/>
                <w:lang w:eastAsia="en-US"/>
              </w:rPr>
            </w:pPr>
            <w:r w:rsidRPr="00DF53B4">
              <w:rPr>
                <w:rFonts w:eastAsia="MS Gothic"/>
                <w:lang w:eastAsia="en-US"/>
              </w:rPr>
              <w:t>If CS Fallback is performed, the UE sends</w:t>
            </w:r>
            <w:r w:rsidRPr="00DF53B4" w:rsidDel="006364C3">
              <w:rPr>
                <w:rFonts w:eastAsia="MS Gothic"/>
                <w:lang w:eastAsia="en-US"/>
              </w:rPr>
              <w:t xml:space="preserve"> </w:t>
            </w:r>
            <w:r w:rsidRPr="00DF53B4">
              <w:rPr>
                <w:rFonts w:eastAsia="MS Gothic"/>
                <w:lang w:eastAsia="en-US"/>
              </w:rPr>
              <w:t xml:space="preserve">service request with Service type set to </w:t>
            </w:r>
            <w:r w:rsidRPr="00DF53B4">
              <w:rPr>
                <w:rFonts w:cs="Arial"/>
                <w:i/>
                <w:lang w:eastAsia="ko-KR"/>
              </w:rPr>
              <w:t>mobile originating CS fallback emergency call</w:t>
            </w:r>
            <w:r w:rsidRPr="00DF53B4">
              <w:rPr>
                <w:i/>
                <w:lang w:eastAsia="ko-KR"/>
              </w:rPr>
              <w:t xml:space="preserve"> </w:t>
            </w:r>
            <w:r w:rsidRPr="00DF53B4">
              <w:rPr>
                <w:lang w:eastAsia="ko-KR"/>
              </w:rPr>
              <w:t>as defined in 24.301 clause 9.9.3.27</w:t>
            </w:r>
          </w:p>
        </w:tc>
      </w:tr>
      <w:tr w:rsidR="000F4869" w:rsidRPr="00DF53B4" w14:paraId="3D0D76EC" w14:textId="77777777" w:rsidTr="00684D71">
        <w:trPr>
          <w:cantSplit/>
          <w:jc w:val="center"/>
        </w:trPr>
        <w:tc>
          <w:tcPr>
            <w:tcW w:w="720" w:type="dxa"/>
            <w:tcBorders>
              <w:top w:val="single" w:sz="4" w:space="0" w:color="auto"/>
            </w:tcBorders>
          </w:tcPr>
          <w:p w14:paraId="5BF31C1B" w14:textId="77777777" w:rsidR="000F4869" w:rsidRPr="00DF53B4" w:rsidRDefault="000F4869" w:rsidP="00684D71">
            <w:pPr>
              <w:pStyle w:val="TAC"/>
              <w:rPr>
                <w:lang w:eastAsia="en-US"/>
              </w:rPr>
            </w:pPr>
            <w:r w:rsidRPr="00DF53B4">
              <w:rPr>
                <w:lang w:eastAsia="en-US"/>
              </w:rPr>
              <w:t>8a2</w:t>
            </w:r>
          </w:p>
        </w:tc>
        <w:tc>
          <w:tcPr>
            <w:tcW w:w="1260" w:type="dxa"/>
            <w:gridSpan w:val="2"/>
          </w:tcPr>
          <w:p w14:paraId="188A1E9D" w14:textId="77777777" w:rsidR="000F4869" w:rsidRPr="00DF53B4" w:rsidRDefault="008A5581" w:rsidP="00684D71">
            <w:pPr>
              <w:pStyle w:val="TAC"/>
              <w:rPr>
                <w:rFonts w:eastAsia="MS Gothic"/>
                <w:lang w:eastAsia="en-US"/>
              </w:rPr>
            </w:pPr>
            <w:r>
              <w:rPr>
                <w:rFonts w:eastAsia="MS Gothic"/>
                <w:lang w:eastAsia="en-US"/>
              </w:rPr>
              <w:t>&lt;-</w:t>
            </w:r>
          </w:p>
        </w:tc>
        <w:tc>
          <w:tcPr>
            <w:tcW w:w="3420" w:type="dxa"/>
            <w:tcBorders>
              <w:top w:val="single" w:sz="4" w:space="0" w:color="auto"/>
            </w:tcBorders>
          </w:tcPr>
          <w:p w14:paraId="05C5289B" w14:textId="77777777" w:rsidR="000F4869" w:rsidRPr="00DF53B4" w:rsidRDefault="000F4869" w:rsidP="00684D71">
            <w:pPr>
              <w:pStyle w:val="TAL"/>
              <w:rPr>
                <w:rFonts w:eastAsia="MS Gothic"/>
                <w:lang w:eastAsia="en-US"/>
              </w:rPr>
            </w:pPr>
            <w:r w:rsidRPr="00DF53B4">
              <w:rPr>
                <w:rFonts w:eastAsia="MS Gothic"/>
                <w:lang w:eastAsia="en-US"/>
              </w:rPr>
              <w:t>SS releases the RRC connection</w:t>
            </w:r>
          </w:p>
        </w:tc>
        <w:tc>
          <w:tcPr>
            <w:tcW w:w="4288" w:type="dxa"/>
            <w:tcBorders>
              <w:top w:val="single" w:sz="4" w:space="0" w:color="auto"/>
            </w:tcBorders>
          </w:tcPr>
          <w:p w14:paraId="77B3854B" w14:textId="77777777" w:rsidR="000F4869" w:rsidRPr="00DF53B4" w:rsidRDefault="000F4869" w:rsidP="00684D71">
            <w:pPr>
              <w:pStyle w:val="TAL"/>
              <w:rPr>
                <w:rFonts w:eastAsia="MS Gothic"/>
                <w:lang w:eastAsia="en-US"/>
              </w:rPr>
            </w:pPr>
            <w:r w:rsidRPr="00DF53B4">
              <w:rPr>
                <w:rFonts w:eastAsia="MS Gothic"/>
                <w:lang w:eastAsia="en-US"/>
              </w:rPr>
              <w:t>SS waits for two seconds before sending RRC connection release. UE state is changed from RRC_CONNECTED to RRC_IDLE, and UE is redirected to UTRAN/GERAN (if supported)</w:t>
            </w:r>
          </w:p>
        </w:tc>
      </w:tr>
      <w:tr w:rsidR="000F4869" w:rsidRPr="00DF53B4" w14:paraId="15E21038" w14:textId="77777777" w:rsidTr="00684D71">
        <w:trPr>
          <w:cantSplit/>
          <w:jc w:val="center"/>
        </w:trPr>
        <w:tc>
          <w:tcPr>
            <w:tcW w:w="720" w:type="dxa"/>
            <w:tcBorders>
              <w:top w:val="single" w:sz="4" w:space="0" w:color="auto"/>
            </w:tcBorders>
          </w:tcPr>
          <w:p w14:paraId="48980C22" w14:textId="77777777" w:rsidR="000F4869" w:rsidRPr="00DF53B4" w:rsidRDefault="008A5581" w:rsidP="00684D71">
            <w:pPr>
              <w:pStyle w:val="TAC"/>
              <w:rPr>
                <w:lang w:eastAsia="en-US"/>
              </w:rPr>
            </w:pPr>
            <w:r>
              <w:rPr>
                <w:lang w:eastAsia="en-US"/>
              </w:rPr>
              <w:t>-</w:t>
            </w:r>
          </w:p>
        </w:tc>
        <w:tc>
          <w:tcPr>
            <w:tcW w:w="1260" w:type="dxa"/>
            <w:gridSpan w:val="2"/>
          </w:tcPr>
          <w:p w14:paraId="0C164A5F"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tcBorders>
          </w:tcPr>
          <w:p w14:paraId="4E2FE611" w14:textId="77777777" w:rsidR="000F4869" w:rsidRPr="00DF53B4" w:rsidRDefault="000F4869" w:rsidP="00684D71">
            <w:pPr>
              <w:pStyle w:val="TAL"/>
              <w:rPr>
                <w:lang w:eastAsia="en-US"/>
              </w:rPr>
            </w:pPr>
            <w:r w:rsidRPr="00DF53B4">
              <w:rPr>
                <w:lang w:eastAsia="en-US"/>
              </w:rPr>
              <w:t>EXCEPTION: Either step 9a1 or 9b1 is performed, depending on the value of px_RATComb_Tested</w:t>
            </w:r>
          </w:p>
        </w:tc>
        <w:tc>
          <w:tcPr>
            <w:tcW w:w="4288" w:type="dxa"/>
            <w:tcBorders>
              <w:top w:val="single" w:sz="4" w:space="0" w:color="auto"/>
            </w:tcBorders>
          </w:tcPr>
          <w:p w14:paraId="1E9A05ED" w14:textId="77777777" w:rsidR="000F4869" w:rsidRPr="00DF53B4" w:rsidRDefault="000F4869" w:rsidP="00684D71">
            <w:pPr>
              <w:pStyle w:val="TAL"/>
              <w:rPr>
                <w:rFonts w:eastAsia="MS Gothic"/>
                <w:lang w:eastAsia="en-US"/>
              </w:rPr>
            </w:pPr>
          </w:p>
        </w:tc>
      </w:tr>
      <w:tr w:rsidR="000F4869" w:rsidRPr="00DF53B4" w14:paraId="1D92818E"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1C94F3E3" w14:textId="77777777" w:rsidR="000F4869" w:rsidRPr="00DF53B4" w:rsidRDefault="000F4869" w:rsidP="00684D71">
            <w:pPr>
              <w:pStyle w:val="TAC"/>
              <w:rPr>
                <w:lang w:eastAsia="en-US"/>
              </w:rPr>
            </w:pPr>
            <w:r w:rsidRPr="00DF53B4">
              <w:rPr>
                <w:lang w:eastAsia="en-US"/>
              </w:rPr>
              <w:t>9a1</w:t>
            </w:r>
          </w:p>
        </w:tc>
        <w:tc>
          <w:tcPr>
            <w:tcW w:w="1260" w:type="dxa"/>
            <w:gridSpan w:val="2"/>
            <w:tcBorders>
              <w:top w:val="single" w:sz="4" w:space="0" w:color="auto"/>
              <w:left w:val="single" w:sz="4" w:space="0" w:color="auto"/>
              <w:bottom w:val="single" w:sz="4" w:space="0" w:color="auto"/>
              <w:right w:val="single" w:sz="4" w:space="0" w:color="auto"/>
            </w:tcBorders>
          </w:tcPr>
          <w:p w14:paraId="195D0024"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FDB3328" w14:textId="77777777" w:rsidR="000F4869" w:rsidRPr="00DF53B4" w:rsidRDefault="000F4869" w:rsidP="00684D71">
            <w:pPr>
              <w:pStyle w:val="TAL"/>
              <w:rPr>
                <w:lang w:eastAsia="en-US"/>
              </w:rPr>
            </w:pPr>
            <w:r w:rsidRPr="00DF53B4">
              <w:rPr>
                <w:lang w:eastAsia="en-US"/>
              </w:rPr>
              <w:t>IF px_RATComb_Tested = EUTRA_UTRA UE performs domain selection to a cell supporting CS domain (UTRAN) and performs eCall establishment in CS domain together with MM registration</w:t>
            </w:r>
          </w:p>
        </w:tc>
        <w:tc>
          <w:tcPr>
            <w:tcW w:w="4288" w:type="dxa"/>
            <w:tcBorders>
              <w:top w:val="single" w:sz="4" w:space="0" w:color="auto"/>
              <w:left w:val="single" w:sz="4" w:space="0" w:color="auto"/>
              <w:bottom w:val="single" w:sz="4" w:space="0" w:color="auto"/>
              <w:right w:val="single" w:sz="4" w:space="0" w:color="auto"/>
            </w:tcBorders>
          </w:tcPr>
          <w:p w14:paraId="37464359" w14:textId="77777777" w:rsidR="000F4869" w:rsidRPr="00DF53B4" w:rsidRDefault="005E5184" w:rsidP="00684D71">
            <w:pPr>
              <w:pStyle w:val="TAL"/>
              <w:rPr>
                <w:rFonts w:eastAsia="MS Gothic"/>
                <w:lang w:eastAsia="en-US"/>
              </w:rPr>
            </w:pPr>
            <w:r w:rsidRPr="00DF53B4">
              <w:rPr>
                <w:rFonts w:eastAsia="MS Gothic"/>
              </w:rPr>
              <w:t>NOTE: RAU procedure can take place in parallel to normal CS call.</w:t>
            </w:r>
          </w:p>
        </w:tc>
      </w:tr>
      <w:tr w:rsidR="005E5184" w:rsidRPr="00DF53B4" w14:paraId="2F39CEC2"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1880DE5C" w14:textId="77777777" w:rsidR="005E5184" w:rsidRPr="00DF53B4" w:rsidRDefault="005E5184" w:rsidP="00684D71">
            <w:pPr>
              <w:pStyle w:val="TAC"/>
              <w:rPr>
                <w:lang w:eastAsia="en-US"/>
              </w:rPr>
            </w:pPr>
            <w:r w:rsidRPr="00DF53B4">
              <w:t>9a2</w:t>
            </w:r>
          </w:p>
        </w:tc>
        <w:tc>
          <w:tcPr>
            <w:tcW w:w="1260" w:type="dxa"/>
            <w:gridSpan w:val="2"/>
            <w:tcBorders>
              <w:top w:val="single" w:sz="4" w:space="0" w:color="auto"/>
              <w:left w:val="single" w:sz="4" w:space="0" w:color="auto"/>
              <w:bottom w:val="single" w:sz="4" w:space="0" w:color="auto"/>
              <w:right w:val="single" w:sz="4" w:space="0" w:color="auto"/>
            </w:tcBorders>
          </w:tcPr>
          <w:p w14:paraId="22DF24A0" w14:textId="77777777" w:rsidR="005E5184"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58CC040" w14:textId="77777777" w:rsidR="005E5184" w:rsidRPr="00DF53B4" w:rsidRDefault="005E5184" w:rsidP="00684D71">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63B844F1" w14:textId="77777777" w:rsidR="005E5184" w:rsidRPr="00DF53B4" w:rsidRDefault="005E5184" w:rsidP="00684D71">
            <w:pPr>
              <w:pStyle w:val="TAL"/>
              <w:rPr>
                <w:rFonts w:eastAsia="MS Gothic"/>
              </w:rPr>
            </w:pPr>
          </w:p>
        </w:tc>
      </w:tr>
      <w:tr w:rsidR="000F4869" w:rsidRPr="00DF53B4" w14:paraId="4E206C6C"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57BDAFF5" w14:textId="77777777" w:rsidR="000F4869" w:rsidRPr="00DF53B4" w:rsidRDefault="000F4869" w:rsidP="00684D71">
            <w:pPr>
              <w:pStyle w:val="TAC"/>
              <w:rPr>
                <w:lang w:eastAsia="en-US"/>
              </w:rPr>
            </w:pPr>
            <w:r w:rsidRPr="00DF53B4">
              <w:rPr>
                <w:lang w:eastAsia="en-US"/>
              </w:rPr>
              <w:t>9a</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23142EC9"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8539442" w14:textId="77777777" w:rsidR="000F4869" w:rsidRPr="00DF53B4" w:rsidRDefault="000F4869" w:rsidP="00684D71">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196B8D82" w14:textId="77777777" w:rsidR="000F4869" w:rsidRPr="00DF53B4" w:rsidRDefault="000F4869" w:rsidP="00684D71">
            <w:pPr>
              <w:pStyle w:val="TAL"/>
              <w:rPr>
                <w:rFonts w:eastAsia="MS Gothic"/>
                <w:lang w:eastAsia="en-US"/>
              </w:rPr>
            </w:pPr>
          </w:p>
        </w:tc>
      </w:tr>
      <w:tr w:rsidR="00E73342" w:rsidRPr="00DF53B4" w14:paraId="7F069DBF"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4CEC4DEA" w14:textId="77777777" w:rsidR="00E73342" w:rsidRPr="00DF53B4" w:rsidRDefault="008A5581" w:rsidP="00684D71">
            <w:pPr>
              <w:pStyle w:val="TAC"/>
              <w:rPr>
                <w:lang w:eastAsia="en-US"/>
              </w:rPr>
            </w:pPr>
            <w:r>
              <w:rPr>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2075EC51" w14:textId="77777777" w:rsidR="00E73342"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6F79EE3" w14:textId="77777777" w:rsidR="00E73342" w:rsidRPr="00DF53B4" w:rsidRDefault="00E73342" w:rsidP="00684D71">
            <w:pPr>
              <w:pStyle w:val="TAL"/>
              <w:rPr>
                <w:lang w:eastAsia="en-US"/>
              </w:rPr>
            </w:pPr>
            <w:r w:rsidRPr="00DF53B4">
              <w:rPr>
                <w:rFonts w:eastAsia="MS Gothic"/>
              </w:rPr>
              <w:t>EXCEPTION: Depending on the UE implementation, the generic test procedure for mobile initiated IMS SIP re-registration defined in Annex C.46 of TS 34.229-1 can take place</w:t>
            </w:r>
          </w:p>
        </w:tc>
        <w:tc>
          <w:tcPr>
            <w:tcW w:w="4288" w:type="dxa"/>
            <w:tcBorders>
              <w:top w:val="single" w:sz="4" w:space="0" w:color="auto"/>
              <w:left w:val="single" w:sz="4" w:space="0" w:color="auto"/>
              <w:bottom w:val="single" w:sz="4" w:space="0" w:color="auto"/>
              <w:right w:val="single" w:sz="4" w:space="0" w:color="auto"/>
            </w:tcBorders>
          </w:tcPr>
          <w:p w14:paraId="449764E6" w14:textId="77777777" w:rsidR="00E73342" w:rsidRPr="00DF53B4" w:rsidRDefault="00E73342" w:rsidP="00684D71">
            <w:pPr>
              <w:pStyle w:val="TAL"/>
              <w:rPr>
                <w:rFonts w:eastAsia="MS Gothic"/>
                <w:lang w:eastAsia="en-US"/>
              </w:rPr>
            </w:pPr>
          </w:p>
        </w:tc>
      </w:tr>
      <w:tr w:rsidR="008A5581" w:rsidRPr="003451E4" w14:paraId="0EE0970E" w14:textId="77777777" w:rsidTr="00F7352D">
        <w:tblPrEx>
          <w:tblLook w:val="04A0" w:firstRow="1" w:lastRow="0" w:firstColumn="1" w:lastColumn="0" w:noHBand="0" w:noVBand="1"/>
        </w:tblPrEx>
        <w:trPr>
          <w:cantSplit/>
          <w:jc w:val="center"/>
        </w:trPr>
        <w:tc>
          <w:tcPr>
            <w:tcW w:w="720" w:type="dxa"/>
            <w:tcBorders>
              <w:top w:val="single" w:sz="4" w:space="0" w:color="auto"/>
              <w:left w:val="single" w:sz="4" w:space="0" w:color="auto"/>
              <w:bottom w:val="single" w:sz="4" w:space="0" w:color="auto"/>
              <w:right w:val="single" w:sz="4" w:space="0" w:color="auto"/>
            </w:tcBorders>
          </w:tcPr>
          <w:p w14:paraId="3BDEB28E" w14:textId="77777777" w:rsidR="008A5581" w:rsidRPr="003451E4" w:rsidRDefault="008A5581" w:rsidP="00F7352D">
            <w:pPr>
              <w:keepNext/>
              <w:keepLines/>
              <w:spacing w:after="0"/>
              <w:jc w:val="center"/>
              <w:rPr>
                <w:rFonts w:ascii="Arial" w:hAnsi="Arial" w:cs="Arial"/>
                <w:sz w:val="18"/>
              </w:rPr>
            </w:pPr>
            <w:r>
              <w:rPr>
                <w:rFonts w:ascii="Arial" w:hAnsi="Arial" w:cs="Arial"/>
                <w:sz w:val="18"/>
              </w:rPr>
              <w:t>-</w:t>
            </w:r>
          </w:p>
        </w:tc>
        <w:tc>
          <w:tcPr>
            <w:tcW w:w="1260" w:type="dxa"/>
            <w:gridSpan w:val="2"/>
            <w:tcBorders>
              <w:top w:val="single" w:sz="4" w:space="0" w:color="auto"/>
              <w:left w:val="single" w:sz="4" w:space="0" w:color="auto"/>
              <w:bottom w:val="single" w:sz="4" w:space="0" w:color="auto"/>
              <w:right w:val="single" w:sz="4" w:space="0" w:color="auto"/>
            </w:tcBorders>
          </w:tcPr>
          <w:p w14:paraId="6974C953" w14:textId="77777777" w:rsidR="008A5581" w:rsidRPr="003451E4" w:rsidRDefault="008A5581" w:rsidP="00F7352D">
            <w:pPr>
              <w:keepNext/>
              <w:keepLines/>
              <w:spacing w:after="0"/>
              <w:jc w:val="center"/>
              <w:rPr>
                <w:rFonts w:ascii="Arial" w:eastAsia="@PMingLiU" w:hAnsi="Arial" w:cs="Arial"/>
                <w:sz w:val="18"/>
              </w:rPr>
            </w:pPr>
            <w:r w:rsidRPr="003451E4">
              <w:rPr>
                <w:rFonts w:ascii="Arial" w:eastAsia="SimSun" w:hAnsi="Arial" w:cs="Arial"/>
                <w:lang w:eastAsia="zh-CN"/>
              </w:rPr>
              <w:t>-</w:t>
            </w:r>
          </w:p>
        </w:tc>
        <w:tc>
          <w:tcPr>
            <w:tcW w:w="3420" w:type="dxa"/>
            <w:tcBorders>
              <w:top w:val="single" w:sz="4" w:space="0" w:color="auto"/>
              <w:left w:val="single" w:sz="4" w:space="0" w:color="auto"/>
              <w:bottom w:val="single" w:sz="4" w:space="0" w:color="auto"/>
              <w:right w:val="single" w:sz="4" w:space="0" w:color="auto"/>
            </w:tcBorders>
          </w:tcPr>
          <w:p w14:paraId="405C69E4" w14:textId="77777777" w:rsidR="008A5581" w:rsidRPr="003451E4" w:rsidRDefault="008A5581" w:rsidP="00F7352D">
            <w:pPr>
              <w:pStyle w:val="TAL"/>
              <w:rPr>
                <w:rFonts w:eastAsia="@PMingLiU" w:cs="Arial"/>
              </w:rPr>
            </w:pPr>
            <w:r w:rsidRPr="003451E4">
              <w:rPr>
                <w:rFonts w:eastAsia="@PMingLiU" w:cs="Arial"/>
              </w:rPr>
              <w:t>EXCEPTION: Depending on the UE implementation, the generic test procedure for mobile initiated IMS SIP de-registration defined in Annex C.30 of TS 34.229-1 can take place</w:t>
            </w:r>
          </w:p>
        </w:tc>
        <w:tc>
          <w:tcPr>
            <w:tcW w:w="4288" w:type="dxa"/>
            <w:tcBorders>
              <w:top w:val="single" w:sz="4" w:space="0" w:color="auto"/>
              <w:left w:val="single" w:sz="4" w:space="0" w:color="auto"/>
              <w:bottom w:val="single" w:sz="4" w:space="0" w:color="auto"/>
              <w:right w:val="single" w:sz="4" w:space="0" w:color="auto"/>
            </w:tcBorders>
          </w:tcPr>
          <w:p w14:paraId="34572985" w14:textId="77777777" w:rsidR="008A5581" w:rsidRPr="003451E4" w:rsidRDefault="008A5581" w:rsidP="008502F0">
            <w:pPr>
              <w:pStyle w:val="TAL"/>
              <w:rPr>
                <w:rFonts w:eastAsia="@PMingLiU" w:cs="Arial"/>
              </w:rPr>
            </w:pPr>
            <w:r w:rsidRPr="003451E4">
              <w:rPr>
                <w:rFonts w:eastAsia="SimSun"/>
              </w:rPr>
              <w:t>The optional de-registration happens in parallel with the CS call release procedures.</w:t>
            </w:r>
          </w:p>
        </w:tc>
      </w:tr>
      <w:tr w:rsidR="000F4869" w:rsidRPr="00DF53B4" w14:paraId="0DDE89A4"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590FAF5A" w14:textId="77777777" w:rsidR="000F4869" w:rsidRPr="00DF53B4" w:rsidRDefault="000F4869" w:rsidP="00684D71">
            <w:pPr>
              <w:pStyle w:val="TAC"/>
              <w:rPr>
                <w:lang w:eastAsia="en-US"/>
              </w:rPr>
            </w:pPr>
            <w:r w:rsidRPr="00DF53B4">
              <w:rPr>
                <w:lang w:eastAsia="en-US"/>
              </w:rPr>
              <w:t>9a</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49C70389"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2DF7190" w14:textId="77777777" w:rsidR="000F4869" w:rsidRPr="00DF53B4" w:rsidRDefault="000F4869" w:rsidP="00684D71">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01149681" w14:textId="77777777" w:rsidR="000F4869" w:rsidRPr="00DF53B4" w:rsidRDefault="000F4869" w:rsidP="00684D71">
            <w:pPr>
              <w:pStyle w:val="TAL"/>
              <w:rPr>
                <w:rFonts w:eastAsia="MS Gothic"/>
                <w:lang w:eastAsia="en-US"/>
              </w:rPr>
            </w:pPr>
          </w:p>
        </w:tc>
      </w:tr>
      <w:tr w:rsidR="000F4869" w:rsidRPr="00DF53B4" w14:paraId="30FC5E9F"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2D530397" w14:textId="77777777" w:rsidR="000F4869" w:rsidRPr="00DF53B4" w:rsidRDefault="000F4869" w:rsidP="00684D71">
            <w:pPr>
              <w:pStyle w:val="TAC"/>
              <w:rPr>
                <w:lang w:eastAsia="en-US"/>
              </w:rPr>
            </w:pPr>
            <w:r w:rsidRPr="00DF53B4">
              <w:rPr>
                <w:lang w:eastAsia="en-US"/>
              </w:rPr>
              <w:t>9b1</w:t>
            </w:r>
          </w:p>
        </w:tc>
        <w:tc>
          <w:tcPr>
            <w:tcW w:w="1260" w:type="dxa"/>
            <w:gridSpan w:val="2"/>
            <w:tcBorders>
              <w:top w:val="single" w:sz="4" w:space="0" w:color="auto"/>
              <w:left w:val="single" w:sz="4" w:space="0" w:color="auto"/>
              <w:bottom w:val="single" w:sz="4" w:space="0" w:color="auto"/>
              <w:right w:val="single" w:sz="4" w:space="0" w:color="auto"/>
            </w:tcBorders>
          </w:tcPr>
          <w:p w14:paraId="64BD80DF"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5505D85E" w14:textId="77777777" w:rsidR="000F4869" w:rsidRPr="00DF53B4" w:rsidRDefault="000F4869" w:rsidP="00684D71">
            <w:pPr>
              <w:pStyle w:val="TAL"/>
              <w:rPr>
                <w:lang w:eastAsia="en-US"/>
              </w:rPr>
            </w:pPr>
            <w:r w:rsidRPr="00DF53B4">
              <w:rPr>
                <w:lang w:eastAsia="en-US"/>
              </w:rPr>
              <w:t>IF px_RATComb_Tested = EUTRA_GERAN UE performs domain selection to a cell supporting CS domain (GERAN cell) and performs eCall establishment in CS domain</w:t>
            </w:r>
          </w:p>
        </w:tc>
        <w:tc>
          <w:tcPr>
            <w:tcW w:w="4288" w:type="dxa"/>
            <w:tcBorders>
              <w:top w:val="single" w:sz="4" w:space="0" w:color="auto"/>
              <w:left w:val="single" w:sz="4" w:space="0" w:color="auto"/>
              <w:bottom w:val="single" w:sz="4" w:space="0" w:color="auto"/>
              <w:right w:val="single" w:sz="4" w:space="0" w:color="auto"/>
            </w:tcBorders>
          </w:tcPr>
          <w:p w14:paraId="5C4A7F24" w14:textId="77777777" w:rsidR="000F4869" w:rsidRPr="00DF53B4" w:rsidRDefault="000F4869" w:rsidP="00684D71">
            <w:pPr>
              <w:pStyle w:val="TAL"/>
              <w:rPr>
                <w:rFonts w:eastAsia="MS Gothic"/>
                <w:lang w:eastAsia="en-US"/>
              </w:rPr>
            </w:pPr>
          </w:p>
        </w:tc>
      </w:tr>
      <w:tr w:rsidR="005E5184" w:rsidRPr="00DF53B4" w14:paraId="5611AFAE"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5CC6CBBB" w14:textId="77777777" w:rsidR="005E5184" w:rsidRPr="00DF53B4" w:rsidRDefault="005E5184" w:rsidP="00684D71">
            <w:pPr>
              <w:pStyle w:val="TAC"/>
              <w:rPr>
                <w:lang w:eastAsia="en-US"/>
              </w:rPr>
            </w:pPr>
            <w:r w:rsidRPr="00DF53B4">
              <w:t>9b2</w:t>
            </w:r>
          </w:p>
        </w:tc>
        <w:tc>
          <w:tcPr>
            <w:tcW w:w="1260" w:type="dxa"/>
            <w:gridSpan w:val="2"/>
            <w:tcBorders>
              <w:top w:val="single" w:sz="4" w:space="0" w:color="auto"/>
              <w:left w:val="single" w:sz="4" w:space="0" w:color="auto"/>
              <w:bottom w:val="single" w:sz="4" w:space="0" w:color="auto"/>
              <w:right w:val="single" w:sz="4" w:space="0" w:color="auto"/>
            </w:tcBorders>
          </w:tcPr>
          <w:p w14:paraId="5182BA32" w14:textId="77777777" w:rsidR="005E5184"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1F2DF445" w14:textId="77777777" w:rsidR="005E5184" w:rsidRPr="00DF53B4" w:rsidRDefault="005E5184" w:rsidP="00684D71">
            <w:pPr>
              <w:pStyle w:val="TAL"/>
              <w:rPr>
                <w:lang w:eastAsia="en-US"/>
              </w:rPr>
            </w:pPr>
            <w:r w:rsidRPr="00DF53B4">
              <w:rPr>
                <w:rFonts w:eastAsia="MS Gothic"/>
              </w:rPr>
              <w:t xml:space="preserve">SS configures </w:t>
            </w:r>
            <w:r w:rsidR="00D40FA7" w:rsidRPr="00DF53B4">
              <w:rPr>
                <w:rFonts w:eastAsia="MS Gothic"/>
              </w:rPr>
              <w:t>cell A</w:t>
            </w:r>
            <w:r w:rsidRPr="00DF53B4">
              <w:rPr>
                <w:rFonts w:eastAsia="MS Gothic"/>
              </w:rPr>
              <w:t xml:space="preserve"> as a “non-suitable cell”</w:t>
            </w:r>
          </w:p>
        </w:tc>
        <w:tc>
          <w:tcPr>
            <w:tcW w:w="4288" w:type="dxa"/>
            <w:tcBorders>
              <w:top w:val="single" w:sz="4" w:space="0" w:color="auto"/>
              <w:left w:val="single" w:sz="4" w:space="0" w:color="auto"/>
              <w:bottom w:val="single" w:sz="4" w:space="0" w:color="auto"/>
              <w:right w:val="single" w:sz="4" w:space="0" w:color="auto"/>
            </w:tcBorders>
          </w:tcPr>
          <w:p w14:paraId="4100C851" w14:textId="77777777" w:rsidR="005E5184" w:rsidRPr="00DF53B4" w:rsidRDefault="005E5184" w:rsidP="00684D71">
            <w:pPr>
              <w:pStyle w:val="TAL"/>
              <w:rPr>
                <w:rFonts w:eastAsia="MS Gothic"/>
                <w:lang w:eastAsia="en-US"/>
              </w:rPr>
            </w:pPr>
          </w:p>
        </w:tc>
      </w:tr>
      <w:tr w:rsidR="000F4869" w:rsidRPr="00DF53B4" w14:paraId="68D118E5"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7F8D8165" w14:textId="77777777" w:rsidR="000F4869" w:rsidRPr="00DF53B4" w:rsidRDefault="000F4869" w:rsidP="00684D71">
            <w:pPr>
              <w:pStyle w:val="TAC"/>
              <w:rPr>
                <w:lang w:eastAsia="en-US"/>
              </w:rPr>
            </w:pPr>
            <w:r w:rsidRPr="00DF53B4">
              <w:rPr>
                <w:lang w:eastAsia="en-US"/>
              </w:rPr>
              <w:t>9b</w:t>
            </w:r>
            <w:r w:rsidR="005E518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72AA0210"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F1E221C" w14:textId="77777777" w:rsidR="000F4869" w:rsidRPr="00DF53B4" w:rsidRDefault="000F4869" w:rsidP="00684D71">
            <w:pPr>
              <w:pStyle w:val="TAL"/>
              <w:rPr>
                <w:lang w:eastAsia="en-US"/>
              </w:rPr>
            </w:pPr>
            <w:r w:rsidRPr="00DF53B4">
              <w:rPr>
                <w:lang w:eastAsia="en-US"/>
              </w:rPr>
              <w:t>eCall is maintained for 5 seconds</w:t>
            </w:r>
          </w:p>
        </w:tc>
        <w:tc>
          <w:tcPr>
            <w:tcW w:w="4288" w:type="dxa"/>
            <w:tcBorders>
              <w:top w:val="single" w:sz="4" w:space="0" w:color="auto"/>
              <w:left w:val="single" w:sz="4" w:space="0" w:color="auto"/>
              <w:bottom w:val="single" w:sz="4" w:space="0" w:color="auto"/>
              <w:right w:val="single" w:sz="4" w:space="0" w:color="auto"/>
            </w:tcBorders>
          </w:tcPr>
          <w:p w14:paraId="420F8794" w14:textId="77777777" w:rsidR="000F4869" w:rsidRPr="00DF53B4" w:rsidRDefault="000F4869" w:rsidP="00684D71">
            <w:pPr>
              <w:pStyle w:val="TAL"/>
              <w:rPr>
                <w:rFonts w:eastAsia="MS Gothic"/>
                <w:lang w:eastAsia="en-US"/>
              </w:rPr>
            </w:pPr>
          </w:p>
        </w:tc>
      </w:tr>
      <w:tr w:rsidR="000F4869" w:rsidRPr="00DF53B4" w14:paraId="327BF6A5" w14:textId="77777777" w:rsidTr="00684D71">
        <w:trPr>
          <w:cantSplit/>
          <w:jc w:val="center"/>
        </w:trPr>
        <w:tc>
          <w:tcPr>
            <w:tcW w:w="720" w:type="dxa"/>
            <w:tcBorders>
              <w:top w:val="single" w:sz="4" w:space="0" w:color="auto"/>
              <w:left w:val="single" w:sz="4" w:space="0" w:color="auto"/>
              <w:bottom w:val="single" w:sz="4" w:space="0" w:color="auto"/>
              <w:right w:val="single" w:sz="4" w:space="0" w:color="auto"/>
            </w:tcBorders>
          </w:tcPr>
          <w:p w14:paraId="38B50B1E" w14:textId="77777777" w:rsidR="000F4869" w:rsidRPr="00DF53B4" w:rsidRDefault="000F4869" w:rsidP="00684D71">
            <w:pPr>
              <w:pStyle w:val="TAC"/>
              <w:rPr>
                <w:lang w:eastAsia="en-US"/>
              </w:rPr>
            </w:pPr>
            <w:r w:rsidRPr="00DF53B4">
              <w:rPr>
                <w:lang w:eastAsia="en-US"/>
              </w:rPr>
              <w:t>9b</w:t>
            </w:r>
            <w:r w:rsidR="005E5184" w:rsidRPr="00DF53B4">
              <w:rPr>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14785664" w14:textId="77777777" w:rsidR="000F4869" w:rsidRPr="00DF53B4" w:rsidRDefault="008A5581" w:rsidP="00684D71">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679701A8" w14:textId="77777777" w:rsidR="000F4869" w:rsidRPr="00DF53B4" w:rsidRDefault="000F4869" w:rsidP="00684D71">
            <w:pPr>
              <w:pStyle w:val="TAL"/>
              <w:rPr>
                <w:lang w:eastAsia="en-US"/>
              </w:rPr>
            </w:pPr>
            <w:r w:rsidRPr="00DF53B4">
              <w:rPr>
                <w:lang w:eastAsia="en-US"/>
              </w:rPr>
              <w:t>eCall is cleared by SS</w:t>
            </w:r>
          </w:p>
        </w:tc>
        <w:tc>
          <w:tcPr>
            <w:tcW w:w="4288" w:type="dxa"/>
            <w:tcBorders>
              <w:top w:val="single" w:sz="4" w:space="0" w:color="auto"/>
              <w:left w:val="single" w:sz="4" w:space="0" w:color="auto"/>
              <w:bottom w:val="single" w:sz="4" w:space="0" w:color="auto"/>
              <w:right w:val="single" w:sz="4" w:space="0" w:color="auto"/>
            </w:tcBorders>
          </w:tcPr>
          <w:p w14:paraId="2727873D" w14:textId="77777777" w:rsidR="000F4869" w:rsidRPr="00DF53B4" w:rsidRDefault="000F4869" w:rsidP="00684D71">
            <w:pPr>
              <w:pStyle w:val="TAL"/>
              <w:rPr>
                <w:rFonts w:eastAsia="MS Gothic"/>
                <w:lang w:eastAsia="en-US"/>
              </w:rPr>
            </w:pPr>
          </w:p>
        </w:tc>
      </w:tr>
      <w:tr w:rsidR="00220A54" w:rsidRPr="00DF53B4" w14:paraId="04EE4215" w14:textId="77777777" w:rsidTr="00220A54">
        <w:trPr>
          <w:cantSplit/>
          <w:jc w:val="center"/>
        </w:trPr>
        <w:tc>
          <w:tcPr>
            <w:tcW w:w="720" w:type="dxa"/>
            <w:tcBorders>
              <w:top w:val="single" w:sz="4" w:space="0" w:color="auto"/>
              <w:left w:val="single" w:sz="4" w:space="0" w:color="auto"/>
              <w:bottom w:val="single" w:sz="4" w:space="0" w:color="auto"/>
              <w:right w:val="single" w:sz="4" w:space="0" w:color="auto"/>
            </w:tcBorders>
          </w:tcPr>
          <w:p w14:paraId="58B1D65B" w14:textId="77777777" w:rsidR="00220A54" w:rsidRPr="00DF53B4" w:rsidRDefault="00220A54" w:rsidP="000B2D47">
            <w:pPr>
              <w:pStyle w:val="TAC"/>
              <w:rPr>
                <w:lang w:eastAsia="en-US"/>
              </w:rPr>
            </w:pPr>
            <w:r w:rsidRPr="00DF53B4">
              <w:rPr>
                <w:lang w:eastAsia="en-US"/>
              </w:rPr>
              <w:t>9b5</w:t>
            </w:r>
          </w:p>
        </w:tc>
        <w:tc>
          <w:tcPr>
            <w:tcW w:w="1260" w:type="dxa"/>
            <w:gridSpan w:val="2"/>
            <w:tcBorders>
              <w:top w:val="single" w:sz="4" w:space="0" w:color="auto"/>
              <w:left w:val="single" w:sz="4" w:space="0" w:color="auto"/>
              <w:bottom w:val="single" w:sz="4" w:space="0" w:color="auto"/>
              <w:right w:val="single" w:sz="4" w:space="0" w:color="auto"/>
            </w:tcBorders>
          </w:tcPr>
          <w:p w14:paraId="397946A9" w14:textId="77777777" w:rsidR="00220A54" w:rsidRPr="00DF53B4" w:rsidRDefault="008A5581" w:rsidP="000B2D47">
            <w:pPr>
              <w:pStyle w:val="TAC"/>
              <w:rPr>
                <w:rFonts w:eastAsia="MS Gothic"/>
                <w:lang w:eastAsia="en-US"/>
              </w:rPr>
            </w:pPr>
            <w:r>
              <w:rPr>
                <w:rFonts w:eastAsia="MS Gothic"/>
                <w:lang w:eastAsia="en-US"/>
              </w:rPr>
              <w:t>-</w:t>
            </w:r>
          </w:p>
        </w:tc>
        <w:tc>
          <w:tcPr>
            <w:tcW w:w="3420" w:type="dxa"/>
            <w:tcBorders>
              <w:top w:val="single" w:sz="4" w:space="0" w:color="auto"/>
              <w:left w:val="single" w:sz="4" w:space="0" w:color="auto"/>
              <w:bottom w:val="single" w:sz="4" w:space="0" w:color="auto"/>
              <w:right w:val="single" w:sz="4" w:space="0" w:color="auto"/>
            </w:tcBorders>
          </w:tcPr>
          <w:p w14:paraId="7C98A6EB" w14:textId="77777777" w:rsidR="00220A54" w:rsidRPr="00DF53B4" w:rsidRDefault="00220A54" w:rsidP="000B2D47">
            <w:pPr>
              <w:pStyle w:val="TAL"/>
              <w:rPr>
                <w:lang w:eastAsia="en-US"/>
              </w:rPr>
            </w:pPr>
            <w:r w:rsidRPr="00DF53B4">
              <w:rPr>
                <w:lang w:eastAsia="en-US"/>
              </w:rPr>
              <w:t>UE performs MM/GMM registration</w:t>
            </w:r>
          </w:p>
        </w:tc>
        <w:tc>
          <w:tcPr>
            <w:tcW w:w="4288" w:type="dxa"/>
            <w:tcBorders>
              <w:top w:val="single" w:sz="4" w:space="0" w:color="auto"/>
              <w:left w:val="single" w:sz="4" w:space="0" w:color="auto"/>
              <w:bottom w:val="single" w:sz="4" w:space="0" w:color="auto"/>
              <w:right w:val="single" w:sz="4" w:space="0" w:color="auto"/>
            </w:tcBorders>
          </w:tcPr>
          <w:p w14:paraId="07488A4C" w14:textId="77777777" w:rsidR="00220A54" w:rsidRPr="00DF53B4" w:rsidRDefault="00220A54" w:rsidP="000B2D47">
            <w:pPr>
              <w:pStyle w:val="TAL"/>
              <w:rPr>
                <w:rFonts w:eastAsia="MS Gothic"/>
                <w:lang w:eastAsia="en-US"/>
              </w:rPr>
            </w:pPr>
          </w:p>
        </w:tc>
      </w:tr>
    </w:tbl>
    <w:p w14:paraId="4369C325" w14:textId="77777777" w:rsidR="000F4869" w:rsidRPr="00DF53B4" w:rsidRDefault="000F4869" w:rsidP="000F4869"/>
    <w:p w14:paraId="4B704007" w14:textId="77777777" w:rsidR="000F4869" w:rsidRPr="00DF53B4" w:rsidRDefault="000F4869" w:rsidP="000F4869">
      <w:pPr>
        <w:pStyle w:val="H6"/>
        <w:ind w:left="0" w:firstLine="0"/>
      </w:pPr>
      <w:r w:rsidRPr="00DF53B4">
        <w:t>Specific Message Contents</w:t>
      </w:r>
    </w:p>
    <w:p w14:paraId="2C55215D" w14:textId="77777777" w:rsidR="000F4869" w:rsidRPr="00DF53B4" w:rsidRDefault="000F4869" w:rsidP="000F4869">
      <w:pPr>
        <w:spacing w:after="0"/>
      </w:pPr>
      <w:r w:rsidRPr="00DF53B4">
        <w:t>Step 6 as specified in annex C.47, which is referring to A.2.1 default message content of INVITE with condition A21</w:t>
      </w:r>
    </w:p>
    <w:p w14:paraId="58EDB7F0" w14:textId="77777777" w:rsidR="00220A54" w:rsidRPr="00DF53B4" w:rsidRDefault="000F4869" w:rsidP="00220A54">
      <w:r w:rsidRPr="00DF53B4">
        <w:t>Step 7 603 Decline message as in Annex A.2.</w:t>
      </w:r>
      <w:r w:rsidR="005E5184" w:rsidRPr="00DF53B4">
        <w:t>23.</w:t>
      </w:r>
      <w:r w:rsidR="00220A54" w:rsidRPr="00DF53B4">
        <w:t xml:space="preserve"> </w:t>
      </w:r>
    </w:p>
    <w:p w14:paraId="32B65325" w14:textId="77777777" w:rsidR="00220A54" w:rsidRPr="00DF53B4" w:rsidRDefault="00220A54" w:rsidP="00220A54">
      <w:pPr>
        <w:pStyle w:val="H6"/>
      </w:pPr>
      <w:r w:rsidRPr="00DF53B4">
        <w:t>RRCConnectionRelease (step 8a2)</w:t>
      </w:r>
    </w:p>
    <w:tbl>
      <w:tblPr>
        <w:tblW w:w="0" w:type="auto"/>
        <w:tblLayout w:type="fixed"/>
        <w:tblLook w:val="0000" w:firstRow="0" w:lastRow="0" w:firstColumn="0" w:lastColumn="0" w:noHBand="0" w:noVBand="0"/>
      </w:tblPr>
      <w:tblGrid>
        <w:gridCol w:w="4535"/>
        <w:gridCol w:w="2267"/>
        <w:gridCol w:w="1700"/>
        <w:gridCol w:w="1133"/>
      </w:tblGrid>
      <w:tr w:rsidR="00220A54" w:rsidRPr="00DF53B4" w14:paraId="0571B4FD" w14:textId="77777777" w:rsidTr="000B2D47">
        <w:tc>
          <w:tcPr>
            <w:tcW w:w="9635" w:type="dxa"/>
            <w:gridSpan w:val="4"/>
            <w:tcBorders>
              <w:top w:val="single" w:sz="4" w:space="0" w:color="auto"/>
              <w:left w:val="single" w:sz="4" w:space="0" w:color="auto"/>
              <w:bottom w:val="single" w:sz="4" w:space="0" w:color="auto"/>
              <w:right w:val="single" w:sz="4" w:space="0" w:color="auto"/>
            </w:tcBorders>
          </w:tcPr>
          <w:p w14:paraId="17A08DEE" w14:textId="77777777" w:rsidR="00220A54" w:rsidRPr="00DF53B4" w:rsidRDefault="00220A54" w:rsidP="000B2D47">
            <w:pPr>
              <w:pStyle w:val="TAL"/>
              <w:rPr>
                <w:lang w:eastAsia="ko-KR"/>
              </w:rPr>
            </w:pPr>
            <w:r w:rsidRPr="00DF53B4">
              <w:rPr>
                <w:lang w:eastAsia="ko-KR"/>
              </w:rPr>
              <w:t>Derivation Path: 36.508 Table 4.6.1-15</w:t>
            </w:r>
          </w:p>
        </w:tc>
      </w:tr>
      <w:tr w:rsidR="00220A54" w:rsidRPr="00DF53B4" w14:paraId="1E38A975" w14:textId="77777777" w:rsidTr="000B2D47">
        <w:tc>
          <w:tcPr>
            <w:tcW w:w="4535" w:type="dxa"/>
            <w:tcBorders>
              <w:top w:val="single" w:sz="4" w:space="0" w:color="auto"/>
              <w:left w:val="single" w:sz="4" w:space="0" w:color="auto"/>
              <w:bottom w:val="single" w:sz="4" w:space="0" w:color="auto"/>
              <w:right w:val="single" w:sz="4" w:space="0" w:color="auto"/>
            </w:tcBorders>
          </w:tcPr>
          <w:p w14:paraId="7638F2FF"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01CF1D79"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01AA4FC0" w14:textId="77777777" w:rsidR="00220A54" w:rsidRPr="00DF53B4" w:rsidRDefault="00220A54" w:rsidP="000B2D47">
            <w:pPr>
              <w:pStyle w:val="TAH"/>
              <w:rPr>
                <w:lang w:eastAsia="en-US"/>
              </w:rPr>
            </w:pPr>
            <w:r w:rsidRPr="00DF53B4">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7DC23358" w14:textId="77777777" w:rsidR="00220A54" w:rsidRPr="00DF53B4" w:rsidRDefault="00220A54" w:rsidP="000B2D47">
            <w:pPr>
              <w:pStyle w:val="TAH"/>
              <w:rPr>
                <w:lang w:eastAsia="en-US"/>
              </w:rPr>
            </w:pPr>
            <w:r w:rsidRPr="00DF53B4">
              <w:rPr>
                <w:lang w:eastAsia="en-US"/>
              </w:rPr>
              <w:t>Condition</w:t>
            </w:r>
          </w:p>
        </w:tc>
      </w:tr>
      <w:tr w:rsidR="00220A54" w:rsidRPr="00DF53B4" w14:paraId="13EB985D" w14:textId="77777777" w:rsidTr="000B2D47">
        <w:tc>
          <w:tcPr>
            <w:tcW w:w="4535" w:type="dxa"/>
            <w:tcBorders>
              <w:top w:val="single" w:sz="4" w:space="0" w:color="auto"/>
              <w:left w:val="single" w:sz="4" w:space="0" w:color="auto"/>
              <w:bottom w:val="single" w:sz="4" w:space="0" w:color="auto"/>
              <w:right w:val="single" w:sz="4" w:space="0" w:color="auto"/>
            </w:tcBorders>
          </w:tcPr>
          <w:p w14:paraId="7EC9A2ED" w14:textId="77777777" w:rsidR="00220A54" w:rsidRPr="00DF53B4" w:rsidRDefault="00220A54" w:rsidP="000B2D47">
            <w:pPr>
              <w:pStyle w:val="TAL"/>
              <w:rPr>
                <w:lang w:eastAsia="en-US"/>
              </w:rPr>
            </w:pPr>
            <w:r w:rsidRPr="00DF53B4">
              <w:rPr>
                <w:lang w:eastAsia="en-US"/>
              </w:rPr>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187C4B7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369021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E829DC7" w14:textId="77777777" w:rsidR="00220A54" w:rsidRPr="00DF53B4" w:rsidRDefault="00220A54" w:rsidP="000B2D47">
            <w:pPr>
              <w:pStyle w:val="TAL"/>
              <w:rPr>
                <w:lang w:eastAsia="en-US"/>
              </w:rPr>
            </w:pPr>
          </w:p>
        </w:tc>
      </w:tr>
      <w:tr w:rsidR="00220A54" w:rsidRPr="00DF53B4" w14:paraId="0D4F4169" w14:textId="77777777" w:rsidTr="000B2D47">
        <w:tc>
          <w:tcPr>
            <w:tcW w:w="4535" w:type="dxa"/>
            <w:tcBorders>
              <w:top w:val="single" w:sz="4" w:space="0" w:color="auto"/>
              <w:left w:val="single" w:sz="4" w:space="0" w:color="auto"/>
              <w:bottom w:val="single" w:sz="4" w:space="0" w:color="auto"/>
              <w:right w:val="single" w:sz="4" w:space="0" w:color="auto"/>
            </w:tcBorders>
          </w:tcPr>
          <w:p w14:paraId="5040DCAF" w14:textId="77777777" w:rsidR="00220A54" w:rsidRPr="00DF53B4" w:rsidRDefault="00220A54" w:rsidP="000B2D47">
            <w:pPr>
              <w:pStyle w:val="TAL"/>
              <w:rPr>
                <w:lang w:eastAsia="en-US"/>
              </w:rPr>
            </w:pPr>
            <w:r w:rsidRPr="00DF53B4">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35F088D"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FD80767"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DA0CFC3" w14:textId="77777777" w:rsidR="00220A54" w:rsidRPr="00DF53B4" w:rsidRDefault="00220A54" w:rsidP="000B2D47">
            <w:pPr>
              <w:pStyle w:val="TAL"/>
              <w:rPr>
                <w:lang w:eastAsia="en-US"/>
              </w:rPr>
            </w:pPr>
          </w:p>
        </w:tc>
      </w:tr>
      <w:tr w:rsidR="00220A54" w:rsidRPr="00DF53B4" w14:paraId="526A596C" w14:textId="77777777" w:rsidTr="000B2D47">
        <w:tc>
          <w:tcPr>
            <w:tcW w:w="4535" w:type="dxa"/>
            <w:tcBorders>
              <w:top w:val="single" w:sz="4" w:space="0" w:color="auto"/>
              <w:left w:val="single" w:sz="4" w:space="0" w:color="auto"/>
              <w:bottom w:val="single" w:sz="4" w:space="0" w:color="auto"/>
              <w:right w:val="single" w:sz="4" w:space="0" w:color="auto"/>
            </w:tcBorders>
          </w:tcPr>
          <w:p w14:paraId="348D1D41" w14:textId="77777777" w:rsidR="00220A54" w:rsidRPr="00DF53B4" w:rsidRDefault="00220A54" w:rsidP="000B2D47">
            <w:pPr>
              <w:pStyle w:val="TAL"/>
              <w:rPr>
                <w:lang w:eastAsia="en-US"/>
              </w:rPr>
            </w:pPr>
            <w:r w:rsidRPr="00DF53B4">
              <w:rPr>
                <w:lang w:eastAsia="en-US"/>
              </w:rPr>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24A824BA"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195AC70"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6053FB8" w14:textId="77777777" w:rsidR="00220A54" w:rsidRPr="00DF53B4" w:rsidRDefault="00220A54" w:rsidP="000B2D47">
            <w:pPr>
              <w:pStyle w:val="TAL"/>
              <w:rPr>
                <w:lang w:eastAsia="en-US"/>
              </w:rPr>
            </w:pPr>
          </w:p>
        </w:tc>
      </w:tr>
      <w:tr w:rsidR="00220A54" w:rsidRPr="00DF53B4" w14:paraId="182C37DB" w14:textId="77777777" w:rsidTr="000B2D47">
        <w:tc>
          <w:tcPr>
            <w:tcW w:w="4535" w:type="dxa"/>
            <w:tcBorders>
              <w:top w:val="single" w:sz="4" w:space="0" w:color="auto"/>
              <w:left w:val="single" w:sz="4" w:space="0" w:color="auto"/>
              <w:bottom w:val="single" w:sz="4" w:space="0" w:color="auto"/>
              <w:right w:val="single" w:sz="4" w:space="0" w:color="auto"/>
            </w:tcBorders>
          </w:tcPr>
          <w:p w14:paraId="54F56D6F" w14:textId="77777777" w:rsidR="00220A54" w:rsidRPr="00DF53B4" w:rsidRDefault="00220A54" w:rsidP="000B2D47">
            <w:pPr>
              <w:pStyle w:val="TAL"/>
              <w:rPr>
                <w:lang w:eastAsia="en-US"/>
              </w:rPr>
            </w:pPr>
            <w:r w:rsidRPr="00DF53B4">
              <w:rPr>
                <w:lang w:eastAsia="en-US"/>
              </w:rPr>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6674160F"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E7F3C62"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23C238A" w14:textId="77777777" w:rsidR="00220A54" w:rsidRPr="00DF53B4" w:rsidRDefault="00220A54" w:rsidP="000B2D47">
            <w:pPr>
              <w:pStyle w:val="TAL"/>
              <w:rPr>
                <w:lang w:eastAsia="en-US"/>
              </w:rPr>
            </w:pPr>
          </w:p>
        </w:tc>
      </w:tr>
      <w:tr w:rsidR="00220A54" w:rsidRPr="00DF53B4" w14:paraId="41691D32" w14:textId="77777777" w:rsidTr="000B2D47">
        <w:tc>
          <w:tcPr>
            <w:tcW w:w="4535" w:type="dxa"/>
            <w:tcBorders>
              <w:top w:val="single" w:sz="4" w:space="0" w:color="auto"/>
              <w:left w:val="single" w:sz="4" w:space="0" w:color="auto"/>
              <w:bottom w:val="single" w:sz="4" w:space="0" w:color="auto"/>
              <w:right w:val="single" w:sz="4" w:space="0" w:color="auto"/>
            </w:tcBorders>
          </w:tcPr>
          <w:p w14:paraId="73679469" w14:textId="77777777" w:rsidR="00220A54" w:rsidRPr="00DF53B4" w:rsidRDefault="00220A54" w:rsidP="000B2D47">
            <w:pPr>
              <w:pStyle w:val="TAL"/>
              <w:rPr>
                <w:lang w:eastAsia="en-US"/>
              </w:rPr>
            </w:pPr>
            <w:r w:rsidRPr="00DF53B4">
              <w:rPr>
                <w:lang w:eastAsia="en-US"/>
              </w:rPr>
              <w:t xml:space="preserve">      redirectedCarrierInfo </w:t>
            </w:r>
            <w:r w:rsidRPr="00DF53B4">
              <w:rPr>
                <w:lang w:eastAsia="ko-KR"/>
              </w:rPr>
              <w:t>::= CHOICE {</w:t>
            </w:r>
          </w:p>
        </w:tc>
        <w:tc>
          <w:tcPr>
            <w:tcW w:w="2267" w:type="dxa"/>
            <w:tcBorders>
              <w:top w:val="single" w:sz="4" w:space="0" w:color="auto"/>
              <w:left w:val="single" w:sz="4" w:space="0" w:color="auto"/>
              <w:bottom w:val="single" w:sz="4" w:space="0" w:color="auto"/>
              <w:right w:val="single" w:sz="4" w:space="0" w:color="auto"/>
            </w:tcBorders>
          </w:tcPr>
          <w:p w14:paraId="67B587C3"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A263B5A"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7BFBAAB" w14:textId="77777777" w:rsidR="00220A54" w:rsidRPr="00DF53B4" w:rsidRDefault="00220A54" w:rsidP="000B2D47">
            <w:pPr>
              <w:pStyle w:val="TAL"/>
              <w:rPr>
                <w:lang w:eastAsia="en-US"/>
              </w:rPr>
            </w:pPr>
          </w:p>
        </w:tc>
      </w:tr>
      <w:tr w:rsidR="00220A54" w:rsidRPr="00DF53B4" w14:paraId="21BF361F" w14:textId="77777777" w:rsidTr="000B2D47">
        <w:tc>
          <w:tcPr>
            <w:tcW w:w="4535" w:type="dxa"/>
            <w:tcBorders>
              <w:top w:val="single" w:sz="4" w:space="0" w:color="auto"/>
              <w:left w:val="single" w:sz="4" w:space="0" w:color="auto"/>
              <w:bottom w:val="single" w:sz="4" w:space="0" w:color="auto"/>
              <w:right w:val="single" w:sz="4" w:space="0" w:color="auto"/>
            </w:tcBorders>
          </w:tcPr>
          <w:p w14:paraId="7891D04A" w14:textId="77777777" w:rsidR="00220A54" w:rsidRPr="00DF53B4" w:rsidRDefault="00220A54" w:rsidP="000B2D47">
            <w:pPr>
              <w:pStyle w:val="TAL"/>
              <w:rPr>
                <w:lang w:eastAsia="ko-KR"/>
              </w:rPr>
            </w:pPr>
            <w:r w:rsidRPr="00DF53B4">
              <w:rPr>
                <w:lang w:eastAsia="ko-KR"/>
              </w:rPr>
              <w:t xml:space="preserve">        utra-FDD</w:t>
            </w:r>
          </w:p>
        </w:tc>
        <w:tc>
          <w:tcPr>
            <w:tcW w:w="2267" w:type="dxa"/>
            <w:tcBorders>
              <w:top w:val="single" w:sz="4" w:space="0" w:color="auto"/>
              <w:left w:val="single" w:sz="4" w:space="0" w:color="auto"/>
              <w:bottom w:val="single" w:sz="4" w:space="0" w:color="auto"/>
              <w:right w:val="single" w:sz="4" w:space="0" w:color="auto"/>
            </w:tcBorders>
          </w:tcPr>
          <w:p w14:paraId="0CF0B1E1" w14:textId="77777777" w:rsidR="00220A54" w:rsidRPr="00DF53B4" w:rsidRDefault="00220A54" w:rsidP="000B2D47">
            <w:pPr>
              <w:pStyle w:val="TAL"/>
              <w:rPr>
                <w:lang w:eastAsia="ko-KR"/>
              </w:rPr>
            </w:pPr>
            <w:r w:rsidRPr="00DF53B4">
              <w:rPr>
                <w:lang w:eastAsia="ko-KR"/>
              </w:rPr>
              <w:t>Downlink UARFCN of cell 5</w:t>
            </w:r>
          </w:p>
        </w:tc>
        <w:tc>
          <w:tcPr>
            <w:tcW w:w="1700" w:type="dxa"/>
            <w:tcBorders>
              <w:top w:val="single" w:sz="4" w:space="0" w:color="auto"/>
              <w:left w:val="single" w:sz="4" w:space="0" w:color="auto"/>
              <w:bottom w:val="single" w:sz="4" w:space="0" w:color="auto"/>
              <w:right w:val="single" w:sz="4" w:space="0" w:color="auto"/>
            </w:tcBorders>
          </w:tcPr>
          <w:p w14:paraId="08E4B61F" w14:textId="77777777" w:rsidR="00220A54" w:rsidRPr="00DF53B4" w:rsidRDefault="00220A54" w:rsidP="000B2D47">
            <w:pPr>
              <w:pStyle w:val="TAL"/>
              <w:rPr>
                <w:lang w:eastAsia="ko-KR"/>
              </w:rPr>
            </w:pPr>
          </w:p>
        </w:tc>
        <w:tc>
          <w:tcPr>
            <w:tcW w:w="1133" w:type="dxa"/>
            <w:tcBorders>
              <w:top w:val="single" w:sz="4" w:space="0" w:color="auto"/>
              <w:left w:val="single" w:sz="4" w:space="0" w:color="auto"/>
              <w:bottom w:val="single" w:sz="4" w:space="0" w:color="auto"/>
              <w:right w:val="single" w:sz="4" w:space="0" w:color="auto"/>
            </w:tcBorders>
          </w:tcPr>
          <w:p w14:paraId="492B6B46" w14:textId="77777777" w:rsidR="00220A54" w:rsidRPr="00DF53B4" w:rsidRDefault="00220A54" w:rsidP="000B2D47">
            <w:pPr>
              <w:pStyle w:val="TAL"/>
              <w:rPr>
                <w:lang w:eastAsia="ko-KR"/>
              </w:rPr>
            </w:pPr>
            <w:r w:rsidRPr="00DF53B4">
              <w:rPr>
                <w:lang w:eastAsia="ko-KR"/>
              </w:rPr>
              <w:t>UTRA-FDD</w:t>
            </w:r>
          </w:p>
        </w:tc>
      </w:tr>
      <w:tr w:rsidR="00220A54" w:rsidRPr="00DF53B4" w14:paraId="5E5B18CF" w14:textId="77777777" w:rsidTr="000B2D47">
        <w:tc>
          <w:tcPr>
            <w:tcW w:w="4535" w:type="dxa"/>
            <w:tcBorders>
              <w:left w:val="single" w:sz="4" w:space="0" w:color="auto"/>
              <w:bottom w:val="single" w:sz="4" w:space="0" w:color="auto"/>
              <w:right w:val="single" w:sz="4" w:space="0" w:color="auto"/>
            </w:tcBorders>
          </w:tcPr>
          <w:p w14:paraId="3F8C06FF" w14:textId="77777777" w:rsidR="00220A54" w:rsidRPr="00DF53B4" w:rsidRDefault="00220A54" w:rsidP="000B2D47">
            <w:pPr>
              <w:pStyle w:val="TAL"/>
              <w:rPr>
                <w:lang w:eastAsia="ko-KR"/>
              </w:rPr>
            </w:pPr>
            <w:r w:rsidRPr="00DF53B4">
              <w:rPr>
                <w:lang w:eastAsia="ko-KR"/>
              </w:rPr>
              <w:t xml:space="preserve">       _utra-TDD</w:t>
            </w:r>
          </w:p>
        </w:tc>
        <w:tc>
          <w:tcPr>
            <w:tcW w:w="2267" w:type="dxa"/>
            <w:tcBorders>
              <w:left w:val="single" w:sz="4" w:space="0" w:color="auto"/>
              <w:bottom w:val="single" w:sz="4" w:space="0" w:color="auto"/>
              <w:right w:val="single" w:sz="4" w:space="0" w:color="auto"/>
            </w:tcBorders>
          </w:tcPr>
          <w:p w14:paraId="79F54644" w14:textId="77777777" w:rsidR="00220A54" w:rsidRPr="00DF53B4" w:rsidRDefault="00220A54" w:rsidP="000B2D47">
            <w:pPr>
              <w:pStyle w:val="TAL"/>
              <w:rPr>
                <w:lang w:eastAsia="ko-KR"/>
              </w:rPr>
            </w:pPr>
            <w:r w:rsidRPr="00DF53B4">
              <w:rPr>
                <w:lang w:eastAsia="ko-KR"/>
              </w:rPr>
              <w:t>Downlink UARFCN of cell 5</w:t>
            </w:r>
          </w:p>
        </w:tc>
        <w:tc>
          <w:tcPr>
            <w:tcW w:w="1700" w:type="dxa"/>
            <w:tcBorders>
              <w:left w:val="single" w:sz="4" w:space="0" w:color="auto"/>
              <w:bottom w:val="single" w:sz="4" w:space="0" w:color="auto"/>
              <w:right w:val="single" w:sz="4" w:space="0" w:color="auto"/>
            </w:tcBorders>
          </w:tcPr>
          <w:p w14:paraId="5195928B" w14:textId="77777777" w:rsidR="00220A54" w:rsidRPr="00DF53B4" w:rsidRDefault="00220A54" w:rsidP="000B2D47">
            <w:pPr>
              <w:pStyle w:val="TAL"/>
              <w:rPr>
                <w:lang w:eastAsia="ko-KR"/>
              </w:rPr>
            </w:pPr>
          </w:p>
        </w:tc>
        <w:tc>
          <w:tcPr>
            <w:tcW w:w="1133" w:type="dxa"/>
            <w:tcBorders>
              <w:left w:val="single" w:sz="4" w:space="0" w:color="auto"/>
              <w:bottom w:val="single" w:sz="4" w:space="0" w:color="auto"/>
              <w:right w:val="single" w:sz="4" w:space="0" w:color="auto"/>
            </w:tcBorders>
          </w:tcPr>
          <w:p w14:paraId="7223B170" w14:textId="77777777" w:rsidR="00220A54" w:rsidRPr="00DF53B4" w:rsidRDefault="00220A54" w:rsidP="000B2D47">
            <w:pPr>
              <w:pStyle w:val="TAL"/>
              <w:rPr>
                <w:lang w:eastAsia="ko-KR"/>
              </w:rPr>
            </w:pPr>
            <w:r w:rsidRPr="00DF53B4">
              <w:rPr>
                <w:lang w:eastAsia="ko-KR"/>
              </w:rPr>
              <w:t>UTRA-TDD</w:t>
            </w:r>
          </w:p>
        </w:tc>
      </w:tr>
      <w:tr w:rsidR="00220A54" w:rsidRPr="00DF53B4" w14:paraId="7590892B" w14:textId="77777777" w:rsidTr="000B2D47">
        <w:tc>
          <w:tcPr>
            <w:tcW w:w="4535" w:type="dxa"/>
            <w:tcBorders>
              <w:top w:val="single" w:sz="4" w:space="0" w:color="auto"/>
              <w:left w:val="single" w:sz="4" w:space="0" w:color="auto"/>
              <w:bottom w:val="single" w:sz="4" w:space="0" w:color="auto"/>
              <w:right w:val="single" w:sz="4" w:space="0" w:color="auto"/>
            </w:tcBorders>
          </w:tcPr>
          <w:p w14:paraId="67D3B89B" w14:textId="77777777" w:rsidR="00220A54" w:rsidRPr="00DF53B4" w:rsidRDefault="00220A54" w:rsidP="000B2D47">
            <w:pPr>
              <w:pStyle w:val="TAL"/>
              <w:rPr>
                <w:lang w:eastAsia="en-US"/>
              </w:rPr>
            </w:pPr>
            <w:r w:rsidRPr="00DF53B4">
              <w:rPr>
                <w:lang w:eastAsia="ko-KR"/>
              </w:rPr>
              <w:t xml:space="preserve">      </w:t>
            </w:r>
            <w:r w:rsidRPr="00DF53B4">
              <w:rPr>
                <w:lang w:eastAsia="zh-CN"/>
              </w:rPr>
              <w:t xml:space="preserve">  geran</w:t>
            </w:r>
          </w:p>
        </w:tc>
        <w:tc>
          <w:tcPr>
            <w:tcW w:w="2267" w:type="dxa"/>
            <w:tcBorders>
              <w:top w:val="single" w:sz="4" w:space="0" w:color="auto"/>
              <w:left w:val="single" w:sz="4" w:space="0" w:color="auto"/>
              <w:bottom w:val="single" w:sz="4" w:space="0" w:color="auto"/>
              <w:right w:val="single" w:sz="4" w:space="0" w:color="auto"/>
            </w:tcBorders>
          </w:tcPr>
          <w:p w14:paraId="405DF25E" w14:textId="77777777" w:rsidR="00220A54" w:rsidRPr="00DF53B4" w:rsidRDefault="00220A54" w:rsidP="000B2D47">
            <w:pPr>
              <w:pStyle w:val="TAL"/>
              <w:rPr>
                <w:lang w:eastAsia="en-US"/>
              </w:rPr>
            </w:pPr>
            <w:r w:rsidRPr="00DF53B4">
              <w:rPr>
                <w:lang w:eastAsia="zh-CN"/>
              </w:rPr>
              <w:t>ARFCN of cell 24</w:t>
            </w:r>
          </w:p>
        </w:tc>
        <w:tc>
          <w:tcPr>
            <w:tcW w:w="1700" w:type="dxa"/>
            <w:tcBorders>
              <w:top w:val="single" w:sz="4" w:space="0" w:color="auto"/>
              <w:left w:val="single" w:sz="4" w:space="0" w:color="auto"/>
              <w:bottom w:val="single" w:sz="4" w:space="0" w:color="auto"/>
              <w:right w:val="single" w:sz="4" w:space="0" w:color="auto"/>
            </w:tcBorders>
          </w:tcPr>
          <w:p w14:paraId="6F27D4BD"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61959A2" w14:textId="77777777" w:rsidR="00220A54" w:rsidRPr="00DF53B4" w:rsidRDefault="00220A54" w:rsidP="000B2D47">
            <w:pPr>
              <w:pStyle w:val="TAL"/>
              <w:rPr>
                <w:lang w:eastAsia="en-US"/>
              </w:rPr>
            </w:pPr>
            <w:r w:rsidRPr="00DF53B4">
              <w:rPr>
                <w:lang w:eastAsia="en-US"/>
              </w:rPr>
              <w:t>GERAN</w:t>
            </w:r>
          </w:p>
        </w:tc>
      </w:tr>
      <w:tr w:rsidR="00220A54" w:rsidRPr="00DF53B4" w14:paraId="484979F3" w14:textId="77777777" w:rsidTr="000B2D47">
        <w:tc>
          <w:tcPr>
            <w:tcW w:w="4535" w:type="dxa"/>
            <w:tcBorders>
              <w:top w:val="single" w:sz="4" w:space="0" w:color="auto"/>
              <w:left w:val="single" w:sz="4" w:space="0" w:color="auto"/>
              <w:bottom w:val="single" w:sz="4" w:space="0" w:color="auto"/>
              <w:right w:val="single" w:sz="4" w:space="0" w:color="auto"/>
            </w:tcBorders>
          </w:tcPr>
          <w:p w14:paraId="44EB3759" w14:textId="77777777" w:rsidR="00220A54" w:rsidRPr="00DF53B4" w:rsidRDefault="00220A54" w:rsidP="000B2D47">
            <w:pPr>
              <w:pStyle w:val="TAL"/>
              <w:rPr>
                <w:lang w:eastAsia="en-US"/>
              </w:rPr>
            </w:pPr>
            <w:r w:rsidRPr="00DF53B4">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EB72D92"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45C0485"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9262AEB" w14:textId="77777777" w:rsidR="00220A54" w:rsidRPr="00DF53B4" w:rsidRDefault="00220A54" w:rsidP="000B2D47">
            <w:pPr>
              <w:pStyle w:val="TAL"/>
              <w:rPr>
                <w:lang w:eastAsia="en-US"/>
              </w:rPr>
            </w:pPr>
          </w:p>
        </w:tc>
      </w:tr>
      <w:tr w:rsidR="00220A54" w:rsidRPr="00DF53B4" w14:paraId="1D92C4A1" w14:textId="77777777" w:rsidTr="000B2D47">
        <w:tc>
          <w:tcPr>
            <w:tcW w:w="4535" w:type="dxa"/>
            <w:tcBorders>
              <w:top w:val="single" w:sz="4" w:space="0" w:color="auto"/>
              <w:left w:val="single" w:sz="4" w:space="0" w:color="auto"/>
              <w:bottom w:val="single" w:sz="4" w:space="0" w:color="auto"/>
              <w:right w:val="single" w:sz="4" w:space="0" w:color="auto"/>
            </w:tcBorders>
          </w:tcPr>
          <w:p w14:paraId="45D82D6D" w14:textId="77777777" w:rsidR="00220A54" w:rsidRPr="00DF53B4" w:rsidRDefault="00220A54" w:rsidP="000B2D47">
            <w:pPr>
              <w:pStyle w:val="TAL"/>
              <w:rPr>
                <w:lang w:eastAsia="en-US"/>
              </w:rPr>
            </w:pPr>
            <w:r w:rsidRPr="00DF53B4">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15399C0" w14:textId="77777777" w:rsidR="00220A54" w:rsidRPr="00DF53B4" w:rsidRDefault="00220A54" w:rsidP="000B2D47">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F3E047C" w14:textId="77777777" w:rsidR="00220A54" w:rsidRPr="00DF53B4" w:rsidRDefault="00220A54" w:rsidP="000B2D47">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93EE98F" w14:textId="77777777" w:rsidR="00220A54" w:rsidRPr="00DF53B4" w:rsidRDefault="00220A54" w:rsidP="000B2D47">
            <w:pPr>
              <w:pStyle w:val="TAL"/>
              <w:rPr>
                <w:lang w:eastAsia="en-US"/>
              </w:rPr>
            </w:pPr>
          </w:p>
        </w:tc>
      </w:tr>
    </w:tbl>
    <w:p w14:paraId="228E1860" w14:textId="77777777" w:rsidR="00220A54" w:rsidRPr="00DF53B4" w:rsidRDefault="00220A54" w:rsidP="00220A54"/>
    <w:p w14:paraId="4049E415" w14:textId="77777777" w:rsidR="00220A54" w:rsidRPr="00DF53B4" w:rsidRDefault="00220A54" w:rsidP="00220A54">
      <w:pPr>
        <w:pStyle w:val="H6"/>
      </w:pPr>
      <w:r w:rsidRPr="00DF53B4">
        <w:t>ROUTING AREA UPDATE ACCEPT (Step 9b5)</w:t>
      </w:r>
    </w:p>
    <w:p w14:paraId="6DBFBEDC" w14:textId="77777777" w:rsidR="00220A54" w:rsidRPr="00DF53B4" w:rsidRDefault="00220A54" w:rsidP="00220A54">
      <w:r w:rsidRPr="00DF53B4">
        <w:t>Use the default message with the following specific contents</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5"/>
        <w:gridCol w:w="1699"/>
        <w:gridCol w:w="1134"/>
      </w:tblGrid>
      <w:tr w:rsidR="00220A54" w:rsidRPr="00DF53B4" w14:paraId="49756E3C" w14:textId="77777777" w:rsidTr="000B2D47">
        <w:tc>
          <w:tcPr>
            <w:tcW w:w="9637" w:type="dxa"/>
            <w:gridSpan w:val="4"/>
            <w:tcBorders>
              <w:top w:val="single" w:sz="4" w:space="0" w:color="auto"/>
              <w:left w:val="single" w:sz="4" w:space="0" w:color="auto"/>
              <w:bottom w:val="single" w:sz="4" w:space="0" w:color="auto"/>
              <w:right w:val="single" w:sz="4" w:space="0" w:color="auto"/>
            </w:tcBorders>
            <w:hideMark/>
          </w:tcPr>
          <w:p w14:paraId="7009F7D4" w14:textId="77777777" w:rsidR="00220A54" w:rsidRPr="00DF53B4" w:rsidRDefault="00220A54" w:rsidP="000B2D47">
            <w:pPr>
              <w:pStyle w:val="TAL"/>
              <w:rPr>
                <w:lang w:eastAsia="en-US"/>
              </w:rPr>
            </w:pPr>
            <w:r w:rsidRPr="00DF53B4">
              <w:rPr>
                <w:lang w:eastAsia="en-US"/>
              </w:rPr>
              <w:t>Derivation path: 36.508, Table 4.7B.2-2</w:t>
            </w:r>
          </w:p>
        </w:tc>
      </w:tr>
      <w:tr w:rsidR="00220A54" w:rsidRPr="00DF53B4" w14:paraId="2E1EE6AC"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3912D521" w14:textId="77777777" w:rsidR="00220A54" w:rsidRPr="00DF53B4" w:rsidRDefault="00220A54" w:rsidP="000B2D47">
            <w:pPr>
              <w:pStyle w:val="TAH"/>
              <w:rPr>
                <w:lang w:eastAsia="en-US"/>
              </w:rPr>
            </w:pPr>
            <w:r w:rsidRPr="00DF53B4">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2872AF5" w14:textId="77777777" w:rsidR="00220A54" w:rsidRPr="00DF53B4" w:rsidRDefault="00220A54" w:rsidP="000B2D47">
            <w:pPr>
              <w:pStyle w:val="TAH"/>
              <w:rPr>
                <w:lang w:eastAsia="en-US"/>
              </w:rPr>
            </w:pPr>
            <w:r w:rsidRPr="00DF53B4">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687B5EC" w14:textId="77777777" w:rsidR="00220A54" w:rsidRPr="00DF53B4" w:rsidRDefault="00220A54" w:rsidP="000B2D47">
            <w:pPr>
              <w:pStyle w:val="TAH"/>
              <w:rPr>
                <w:lang w:eastAsia="en-US"/>
              </w:rPr>
            </w:pPr>
            <w:r w:rsidRPr="00DF53B4">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0F5AEC10" w14:textId="77777777" w:rsidR="00220A54" w:rsidRPr="00DF53B4" w:rsidRDefault="00220A54" w:rsidP="000B2D47">
            <w:pPr>
              <w:pStyle w:val="TAH"/>
              <w:rPr>
                <w:lang w:eastAsia="en-US"/>
              </w:rPr>
            </w:pPr>
            <w:r w:rsidRPr="00DF53B4">
              <w:rPr>
                <w:lang w:eastAsia="en-US"/>
              </w:rPr>
              <w:t>Condition</w:t>
            </w:r>
          </w:p>
        </w:tc>
      </w:tr>
      <w:tr w:rsidR="00220A54" w:rsidRPr="00DF53B4" w14:paraId="01C8CEB4" w14:textId="77777777" w:rsidTr="000B2D47">
        <w:tc>
          <w:tcPr>
            <w:tcW w:w="4535" w:type="dxa"/>
            <w:tcBorders>
              <w:top w:val="single" w:sz="4" w:space="0" w:color="auto"/>
              <w:left w:val="single" w:sz="4" w:space="0" w:color="auto"/>
              <w:bottom w:val="single" w:sz="4" w:space="0" w:color="auto"/>
              <w:right w:val="single" w:sz="4" w:space="0" w:color="auto"/>
            </w:tcBorders>
            <w:hideMark/>
          </w:tcPr>
          <w:p w14:paraId="72842B8C" w14:textId="77777777" w:rsidR="00220A54" w:rsidRPr="00DF53B4" w:rsidRDefault="00220A54" w:rsidP="000B2D47">
            <w:pPr>
              <w:pStyle w:val="TAL"/>
              <w:rPr>
                <w:lang w:eastAsia="en-US"/>
              </w:rPr>
            </w:pPr>
            <w:r w:rsidRPr="00DF53B4">
              <w:rPr>
                <w:lang w:eastAsia="en-US"/>
              </w:rPr>
              <w:t>PDP context status</w:t>
            </w:r>
          </w:p>
        </w:tc>
        <w:tc>
          <w:tcPr>
            <w:tcW w:w="2267" w:type="dxa"/>
            <w:tcBorders>
              <w:top w:val="single" w:sz="4" w:space="0" w:color="auto"/>
              <w:left w:val="single" w:sz="4" w:space="0" w:color="auto"/>
              <w:bottom w:val="single" w:sz="4" w:space="0" w:color="auto"/>
              <w:right w:val="single" w:sz="4" w:space="0" w:color="auto"/>
            </w:tcBorders>
            <w:hideMark/>
          </w:tcPr>
          <w:p w14:paraId="53879C9C" w14:textId="77777777" w:rsidR="00220A54" w:rsidRPr="00DF53B4" w:rsidRDefault="00220A54" w:rsidP="000B2D47">
            <w:pPr>
              <w:pStyle w:val="TAL"/>
              <w:rPr>
                <w:lang w:eastAsia="en-US"/>
              </w:rPr>
            </w:pPr>
            <w:r w:rsidRPr="00DF53B4">
              <w:rPr>
                <w:lang w:eastAsia="en-US"/>
              </w:rPr>
              <w:t>0</w:t>
            </w:r>
          </w:p>
        </w:tc>
        <w:tc>
          <w:tcPr>
            <w:tcW w:w="1700" w:type="dxa"/>
            <w:tcBorders>
              <w:top w:val="single" w:sz="4" w:space="0" w:color="auto"/>
              <w:left w:val="single" w:sz="4" w:space="0" w:color="auto"/>
              <w:bottom w:val="single" w:sz="4" w:space="0" w:color="auto"/>
              <w:right w:val="single" w:sz="4" w:space="0" w:color="auto"/>
            </w:tcBorders>
            <w:hideMark/>
          </w:tcPr>
          <w:p w14:paraId="148FE52A" w14:textId="77777777" w:rsidR="00220A54" w:rsidRPr="00DF53B4" w:rsidRDefault="00220A54" w:rsidP="000B2D47">
            <w:pPr>
              <w:pStyle w:val="TAL"/>
              <w:rPr>
                <w:lang w:eastAsia="en-US"/>
              </w:rPr>
            </w:pPr>
            <w:r w:rsidRPr="00DF53B4">
              <w:rPr>
                <w:lang w:eastAsia="en-US"/>
              </w:rPr>
              <w:t>NSAPI(0) - NSAPI(15) is set to 0, which means that the SM state of all PDP contexts is PDP-INACTIVE</w:t>
            </w:r>
          </w:p>
        </w:tc>
        <w:tc>
          <w:tcPr>
            <w:tcW w:w="1135" w:type="dxa"/>
            <w:tcBorders>
              <w:top w:val="single" w:sz="4" w:space="0" w:color="auto"/>
              <w:left w:val="single" w:sz="4" w:space="0" w:color="auto"/>
              <w:bottom w:val="single" w:sz="4" w:space="0" w:color="auto"/>
              <w:right w:val="single" w:sz="4" w:space="0" w:color="auto"/>
            </w:tcBorders>
          </w:tcPr>
          <w:p w14:paraId="6F574396" w14:textId="77777777" w:rsidR="00220A54" w:rsidRPr="00DF53B4" w:rsidRDefault="00220A54" w:rsidP="000B2D47">
            <w:pPr>
              <w:pStyle w:val="TAL"/>
              <w:rPr>
                <w:lang w:eastAsia="en-US"/>
              </w:rPr>
            </w:pPr>
          </w:p>
        </w:tc>
      </w:tr>
    </w:tbl>
    <w:p w14:paraId="0FAE7096" w14:textId="77777777" w:rsidR="000F4869" w:rsidRPr="00DF53B4" w:rsidRDefault="000F4869" w:rsidP="000F4869"/>
    <w:p w14:paraId="3221EFE1" w14:textId="77777777" w:rsidR="000F4869" w:rsidRPr="00DF53B4" w:rsidRDefault="000F4869" w:rsidP="000F4869">
      <w:pPr>
        <w:pStyle w:val="Heading3"/>
        <w:rPr>
          <w:snapToGrid w:val="0"/>
        </w:rPr>
      </w:pPr>
      <w:bookmarkStart w:id="6381" w:name="_Toc21077924"/>
      <w:bookmarkStart w:id="6382" w:name="_Toc35972486"/>
      <w:bookmarkStart w:id="6383" w:name="_Toc51774775"/>
      <w:bookmarkStart w:id="6384" w:name="_Toc51835198"/>
      <w:bookmarkStart w:id="6385" w:name="_Toc52220051"/>
      <w:bookmarkStart w:id="6386" w:name="_Toc58360120"/>
      <w:bookmarkStart w:id="6387" w:name="_Toc68193259"/>
      <w:bookmarkStart w:id="6388" w:name="_Toc75422234"/>
      <w:r w:rsidRPr="00DF53B4">
        <w:t>21.18</w:t>
      </w:r>
      <w:r w:rsidRPr="00DF53B4">
        <w:rPr>
          <w:snapToGrid w:val="0"/>
        </w:rPr>
        <w:t>.5</w:t>
      </w:r>
      <w:r w:rsidRPr="00DF53B4">
        <w:rPr>
          <w:snapToGrid w:val="0"/>
        </w:rPr>
        <w:tab/>
        <w:t>Test requirements</w:t>
      </w:r>
      <w:bookmarkEnd w:id="6381"/>
      <w:bookmarkEnd w:id="6382"/>
      <w:bookmarkEnd w:id="6383"/>
      <w:bookmarkEnd w:id="6384"/>
      <w:bookmarkEnd w:id="6385"/>
      <w:bookmarkEnd w:id="6386"/>
      <w:bookmarkEnd w:id="6387"/>
      <w:bookmarkEnd w:id="6388"/>
    </w:p>
    <w:p w14:paraId="5AFC5CDC" w14:textId="77777777" w:rsidR="000F4869" w:rsidRPr="00DF53B4" w:rsidRDefault="000F4869" w:rsidP="000F4869">
      <w:pPr>
        <w:spacing w:before="40" w:after="40"/>
      </w:pPr>
      <w:r w:rsidRPr="00DF53B4">
        <w:t>In step 6, UE shall transmit INVITE with all applicable headers for automatic eCall over IMS.</w:t>
      </w:r>
    </w:p>
    <w:p w14:paraId="1E8340C3" w14:textId="77777777" w:rsidR="000F4869" w:rsidRPr="00DF53B4" w:rsidRDefault="000F4869" w:rsidP="000F4869">
      <w:pPr>
        <w:spacing w:before="40" w:after="40"/>
      </w:pPr>
      <w:r w:rsidRPr="00DF53B4">
        <w:t>In step 6, UE shall transmit MSD in the INVITE.</w:t>
      </w:r>
    </w:p>
    <w:p w14:paraId="2C582E57" w14:textId="77777777" w:rsidR="000F4869" w:rsidRPr="00DF53B4" w:rsidRDefault="000F4869" w:rsidP="00EF4525">
      <w:pPr>
        <w:spacing w:before="40" w:after="40"/>
      </w:pPr>
      <w:r w:rsidRPr="00DF53B4">
        <w:t>In step 9a1 or 9b1, UE shall send an EMERGENCY SETUP message with the Service Category IE bit 7 = 1</w:t>
      </w:r>
      <w:r w:rsidR="000B5983" w:rsidRPr="00DF53B4">
        <w:t xml:space="preserve"> and all other bits are set to 0</w:t>
      </w:r>
      <w:r w:rsidRPr="00DF53B4">
        <w:t>.</w:t>
      </w:r>
    </w:p>
    <w:p w14:paraId="4DF68D9B" w14:textId="77777777" w:rsidR="004D497B" w:rsidRPr="00DF53B4" w:rsidRDefault="00E20D94" w:rsidP="004D497B">
      <w:pPr>
        <w:pStyle w:val="Heading1"/>
        <w:rPr>
          <w:lang w:eastAsia="en-US"/>
        </w:rPr>
      </w:pPr>
      <w:r w:rsidRPr="00DF53B4">
        <w:br w:type="page"/>
      </w:r>
      <w:bookmarkStart w:id="6389" w:name="_Toc21077925"/>
      <w:bookmarkStart w:id="6390" w:name="_Toc35972487"/>
      <w:bookmarkStart w:id="6391" w:name="_Toc51774776"/>
      <w:bookmarkStart w:id="6392" w:name="_Toc51835199"/>
      <w:bookmarkStart w:id="6393" w:name="_Toc52220052"/>
      <w:bookmarkStart w:id="6394" w:name="_Toc58360121"/>
      <w:bookmarkStart w:id="6395" w:name="_Toc68193260"/>
      <w:bookmarkStart w:id="6396" w:name="_Toc75422235"/>
      <w:r w:rsidR="004D497B" w:rsidRPr="00DF53B4">
        <w:rPr>
          <w:lang w:eastAsia="en-US"/>
        </w:rPr>
        <w:t>22</w:t>
      </w:r>
      <w:r w:rsidR="004D497B" w:rsidRPr="00DF53B4">
        <w:rPr>
          <w:lang w:eastAsia="en-US"/>
        </w:rPr>
        <w:tab/>
      </w:r>
      <w:r w:rsidR="004D497B" w:rsidRPr="00DF53B4">
        <w:rPr>
          <w:lang w:eastAsia="de-DE"/>
        </w:rPr>
        <w:t>Session</w:t>
      </w:r>
      <w:r w:rsidR="004D497B" w:rsidRPr="00DF53B4">
        <w:rPr>
          <w:lang w:eastAsia="en-US"/>
        </w:rPr>
        <w:t xml:space="preserve"> Timer</w:t>
      </w:r>
      <w:bookmarkEnd w:id="6389"/>
      <w:bookmarkEnd w:id="6390"/>
      <w:bookmarkEnd w:id="6391"/>
      <w:bookmarkEnd w:id="6392"/>
      <w:bookmarkEnd w:id="6393"/>
      <w:bookmarkEnd w:id="6394"/>
      <w:bookmarkEnd w:id="6395"/>
      <w:bookmarkEnd w:id="6396"/>
    </w:p>
    <w:p w14:paraId="06A35086" w14:textId="77777777" w:rsidR="004D497B" w:rsidRPr="00DF53B4" w:rsidRDefault="004D497B" w:rsidP="003B754C">
      <w:pPr>
        <w:pStyle w:val="Heading2"/>
        <w:rPr>
          <w:lang w:eastAsia="en-US"/>
        </w:rPr>
      </w:pPr>
      <w:bookmarkStart w:id="6397" w:name="_Toc21077926"/>
      <w:bookmarkStart w:id="6398" w:name="_Toc35972488"/>
      <w:bookmarkStart w:id="6399" w:name="_Toc51774777"/>
      <w:bookmarkStart w:id="6400" w:name="_Toc51835200"/>
      <w:bookmarkStart w:id="6401" w:name="_Toc52220053"/>
      <w:bookmarkStart w:id="6402" w:name="_Toc58360122"/>
      <w:bookmarkStart w:id="6403" w:name="_Toc68193261"/>
      <w:bookmarkStart w:id="6404" w:name="_Toc75422236"/>
      <w:r w:rsidRPr="00DF53B4">
        <w:rPr>
          <w:lang w:eastAsia="en-US"/>
        </w:rPr>
        <w:t>22.1</w:t>
      </w:r>
      <w:r w:rsidRPr="00DF53B4">
        <w:rPr>
          <w:lang w:eastAsia="en-US"/>
        </w:rPr>
        <w:tab/>
        <w:t>MO Call – UE is able to refresh the session</w:t>
      </w:r>
      <w:bookmarkEnd w:id="6397"/>
      <w:bookmarkEnd w:id="6398"/>
      <w:bookmarkEnd w:id="6399"/>
      <w:bookmarkEnd w:id="6400"/>
      <w:bookmarkEnd w:id="6401"/>
      <w:bookmarkEnd w:id="6402"/>
      <w:bookmarkEnd w:id="6403"/>
      <w:bookmarkEnd w:id="6404"/>
    </w:p>
    <w:p w14:paraId="4254D6A8" w14:textId="77777777" w:rsidR="004D497B" w:rsidRPr="00DF53B4" w:rsidRDefault="004D497B" w:rsidP="003B754C">
      <w:pPr>
        <w:pStyle w:val="Heading3"/>
        <w:rPr>
          <w:snapToGrid w:val="0"/>
          <w:lang w:eastAsia="en-US"/>
        </w:rPr>
      </w:pPr>
      <w:bookmarkStart w:id="6405" w:name="_Toc21077927"/>
      <w:bookmarkStart w:id="6406" w:name="_Toc35972489"/>
      <w:bookmarkStart w:id="6407" w:name="_Toc51774778"/>
      <w:bookmarkStart w:id="6408" w:name="_Toc51835201"/>
      <w:bookmarkStart w:id="6409" w:name="_Toc52220054"/>
      <w:bookmarkStart w:id="6410" w:name="_Toc58360123"/>
      <w:bookmarkStart w:id="6411" w:name="_Toc68193262"/>
      <w:bookmarkStart w:id="6412" w:name="_Toc75422237"/>
      <w:r w:rsidRPr="00DF53B4">
        <w:rPr>
          <w:lang w:eastAsia="en-US"/>
        </w:rPr>
        <w:t>22.1.1</w:t>
      </w:r>
      <w:r w:rsidRPr="00DF53B4">
        <w:rPr>
          <w:lang w:eastAsia="en-US"/>
        </w:rPr>
        <w:tab/>
        <w:t>Definition</w:t>
      </w:r>
      <w:bookmarkEnd w:id="6405"/>
      <w:bookmarkEnd w:id="6406"/>
      <w:bookmarkEnd w:id="6407"/>
      <w:bookmarkEnd w:id="6408"/>
      <w:bookmarkEnd w:id="6409"/>
      <w:bookmarkEnd w:id="6410"/>
      <w:bookmarkEnd w:id="6411"/>
      <w:bookmarkEnd w:id="6412"/>
    </w:p>
    <w:p w14:paraId="4BBBCACA" w14:textId="77777777" w:rsidR="004D497B" w:rsidRPr="00DF53B4" w:rsidRDefault="004D497B" w:rsidP="004D497B">
      <w:pPr>
        <w:overflowPunct/>
        <w:autoSpaceDE/>
        <w:autoSpaceDN/>
        <w:adjustRightInd/>
        <w:textAlignment w:val="auto"/>
        <w:rPr>
          <w:lang w:eastAsia="en-US"/>
        </w:rPr>
      </w:pPr>
      <w:r w:rsidRPr="00DF53B4">
        <w:rPr>
          <w:lang w:eastAsia="en-US"/>
        </w:rPr>
        <w:t xml:space="preserve">Test to verify that a UE supporting and using Session timer as described in RFC 4028 [146], and configured to be the refresher and triggered to perform an IMS mobile originated voice call when using IMS Multimedia Telephony with preconditions, correctly negotiates the Session-Expires header, processes received 422 Session Interval Too Small responses, and keeps the session alive as negotiated. </w:t>
      </w:r>
      <w:r w:rsidRPr="00DF53B4">
        <w:rPr>
          <w:snapToGrid w:val="0"/>
          <w:lang w:eastAsia="en-US"/>
        </w:rPr>
        <w:t>This process is described in IR.92 [133] clause 2.2.8, RFC 4028 [146] sections 7.1-7.4 and 3GPP T</w:t>
      </w:r>
      <w:r w:rsidRPr="00DF53B4">
        <w:rPr>
          <w:lang w:eastAsia="en-US"/>
        </w:rPr>
        <w:t>S 24.229 [10], clause 5.1.2A.1.1.</w:t>
      </w:r>
    </w:p>
    <w:p w14:paraId="7E5F8677" w14:textId="77777777" w:rsidR="004D497B" w:rsidRPr="00DF53B4" w:rsidRDefault="004D497B" w:rsidP="003B754C">
      <w:pPr>
        <w:pStyle w:val="Heading3"/>
        <w:rPr>
          <w:lang w:eastAsia="en-US"/>
        </w:rPr>
      </w:pPr>
      <w:bookmarkStart w:id="6413" w:name="_Toc21077928"/>
      <w:bookmarkStart w:id="6414" w:name="_Toc35972490"/>
      <w:bookmarkStart w:id="6415" w:name="_Toc51774779"/>
      <w:bookmarkStart w:id="6416" w:name="_Toc51835202"/>
      <w:bookmarkStart w:id="6417" w:name="_Toc52220055"/>
      <w:bookmarkStart w:id="6418" w:name="_Toc58360124"/>
      <w:bookmarkStart w:id="6419" w:name="_Toc68193263"/>
      <w:bookmarkStart w:id="6420" w:name="_Toc75422238"/>
      <w:r w:rsidRPr="00DF53B4">
        <w:rPr>
          <w:lang w:eastAsia="en-US"/>
        </w:rPr>
        <w:t>22.1.2</w:t>
      </w:r>
      <w:r w:rsidRPr="00DF53B4">
        <w:rPr>
          <w:lang w:eastAsia="en-US"/>
        </w:rPr>
        <w:tab/>
        <w:t>Conformance requirement</w:t>
      </w:r>
      <w:bookmarkEnd w:id="6413"/>
      <w:bookmarkEnd w:id="6414"/>
      <w:bookmarkEnd w:id="6415"/>
      <w:bookmarkEnd w:id="6416"/>
      <w:bookmarkEnd w:id="6417"/>
      <w:bookmarkEnd w:id="6418"/>
      <w:bookmarkEnd w:id="6419"/>
      <w:bookmarkEnd w:id="6420"/>
    </w:p>
    <w:p w14:paraId="31B67054" w14:textId="77777777" w:rsidR="004D497B" w:rsidRPr="00DF53B4" w:rsidRDefault="004D497B" w:rsidP="004D497B">
      <w:pPr>
        <w:overflowPunct/>
        <w:autoSpaceDE/>
        <w:autoSpaceDN/>
        <w:adjustRightInd/>
        <w:textAlignment w:val="auto"/>
        <w:rPr>
          <w:lang w:eastAsia="en-US"/>
        </w:rPr>
      </w:pPr>
      <w:r w:rsidRPr="00DF53B4">
        <w:rPr>
          <w:lang w:eastAsia="en-US"/>
        </w:rPr>
        <w:t>[TS 24.229 clause 5.1.2A.1.1]</w:t>
      </w:r>
    </w:p>
    <w:p w14:paraId="3F000BF9" w14:textId="77777777" w:rsidR="004D497B" w:rsidRPr="00DF53B4" w:rsidRDefault="004D497B" w:rsidP="004D497B">
      <w:pPr>
        <w:overflowPunct/>
        <w:autoSpaceDE/>
        <w:autoSpaceDN/>
        <w:adjustRightInd/>
        <w:textAlignment w:val="auto"/>
        <w:rPr>
          <w:lang w:eastAsia="en-US"/>
        </w:rPr>
      </w:pPr>
      <w:r w:rsidRPr="00DF53B4">
        <w:rPr>
          <w:lang w:eastAsia="en-US"/>
        </w:rPr>
        <w:t>A UE supporting RFC 4028 [58], when it receives a 422 (Session Interval Too Small) to an INVITE request where the response contains a Min-SE header field, shall retry the request in accordance with RFC 4028 [58] subclause 7.4.</w:t>
      </w:r>
    </w:p>
    <w:p w14:paraId="7FD837E7" w14:textId="77777777" w:rsidR="004D497B" w:rsidRPr="00DF53B4" w:rsidRDefault="004D497B" w:rsidP="004D497B">
      <w:pPr>
        <w:overflowPunct/>
        <w:autoSpaceDE/>
        <w:autoSpaceDN/>
        <w:adjustRightInd/>
        <w:textAlignment w:val="auto"/>
        <w:rPr>
          <w:lang w:eastAsia="en-US"/>
        </w:rPr>
      </w:pPr>
      <w:r w:rsidRPr="00DF53B4">
        <w:rPr>
          <w:lang w:eastAsia="en-US"/>
        </w:rPr>
        <w:t>[TS 24.229 clause 5.2.7.2]</w:t>
      </w:r>
    </w:p>
    <w:p w14:paraId="24E5A111" w14:textId="77777777" w:rsidR="004D497B" w:rsidRPr="00DF53B4" w:rsidRDefault="004D497B" w:rsidP="004D497B">
      <w:pPr>
        <w:overflowPunct/>
        <w:spacing w:after="0"/>
        <w:textAlignment w:val="auto"/>
        <w:rPr>
          <w:color w:val="000000"/>
          <w:lang w:eastAsia="de-DE"/>
        </w:rPr>
      </w:pPr>
      <w:r w:rsidRPr="00DF53B4">
        <w:rPr>
          <w:color w:val="000000"/>
          <w:lang w:eastAsia="de-DE"/>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1860BE4D" w14:textId="77777777" w:rsidR="004D497B" w:rsidRPr="00DF53B4" w:rsidRDefault="004D497B" w:rsidP="004D497B">
      <w:pPr>
        <w:overflowPunct/>
        <w:autoSpaceDE/>
        <w:autoSpaceDN/>
        <w:adjustRightInd/>
        <w:textAlignment w:val="auto"/>
        <w:rPr>
          <w:lang w:eastAsia="en-US"/>
        </w:rPr>
      </w:pPr>
      <w:r w:rsidRPr="00DF53B4">
        <w:rPr>
          <w:lang w:eastAsia="en-US"/>
        </w:rPr>
        <w:t>NOTE 1: Requesting the session to be refreshed requires support by at least one of the UEs. This functionality cannot automatically be granted, i.e. at least one of the involved UEs needs to support it.</w:t>
      </w:r>
    </w:p>
    <w:p w14:paraId="5271617E" w14:textId="77777777" w:rsidR="004D497B" w:rsidRPr="00DF53B4" w:rsidRDefault="004D497B" w:rsidP="004D497B">
      <w:pPr>
        <w:overflowPunct/>
        <w:autoSpaceDE/>
        <w:autoSpaceDN/>
        <w:adjustRightInd/>
        <w:textAlignment w:val="auto"/>
        <w:rPr>
          <w:lang w:eastAsia="en-US"/>
        </w:rPr>
      </w:pPr>
      <w:r w:rsidRPr="00DF53B4">
        <w:rPr>
          <w:lang w:eastAsia="en-US"/>
        </w:rPr>
        <w:t>[TS 24.229 clause 5.2.7.3]</w:t>
      </w:r>
    </w:p>
    <w:p w14:paraId="62B61096" w14:textId="77777777" w:rsidR="004D497B" w:rsidRPr="00DF53B4" w:rsidRDefault="004D497B" w:rsidP="003B754C">
      <w:pPr>
        <w:rPr>
          <w:lang w:eastAsia="de-DE"/>
        </w:rPr>
      </w:pPr>
      <w:r w:rsidRPr="00DF53B4">
        <w:rPr>
          <w:lang w:eastAsia="de-DE"/>
        </w:rPr>
        <w:t>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w:t>
      </w:r>
    </w:p>
    <w:p w14:paraId="7DA74752" w14:textId="77777777" w:rsidR="004D497B" w:rsidRPr="00DF53B4" w:rsidRDefault="004D497B" w:rsidP="003B754C">
      <w:pPr>
        <w:pStyle w:val="NO"/>
        <w:rPr>
          <w:lang w:eastAsia="en-US"/>
        </w:rPr>
      </w:pPr>
      <w:r w:rsidRPr="00DF53B4">
        <w:rPr>
          <w:lang w:eastAsia="en-US"/>
        </w:rPr>
        <w:t>NOTE 1: Requesting the session to be refreshed requires support by at least one of the UEs. This functionality cannot automatically be granted, i.e. at least one of the involved UEs needs to support it in order to make it work.</w:t>
      </w:r>
    </w:p>
    <w:p w14:paraId="15680629" w14:textId="77777777" w:rsidR="004D497B" w:rsidRPr="00DF53B4" w:rsidRDefault="004D497B" w:rsidP="004D497B">
      <w:pPr>
        <w:overflowPunct/>
        <w:autoSpaceDE/>
        <w:autoSpaceDN/>
        <w:adjustRightInd/>
        <w:textAlignment w:val="auto"/>
        <w:rPr>
          <w:lang w:eastAsia="en-US"/>
        </w:rPr>
      </w:pPr>
      <w:r w:rsidRPr="00DF53B4">
        <w:rPr>
          <w:lang w:eastAsia="en-US"/>
        </w:rPr>
        <w:t>[TS 24.229 clause 5.4.5.3]</w:t>
      </w:r>
    </w:p>
    <w:p w14:paraId="52C0FFA0" w14:textId="77777777" w:rsidR="004D497B" w:rsidRPr="00DF53B4" w:rsidRDefault="004D497B" w:rsidP="004D497B">
      <w:pPr>
        <w:overflowPunct/>
        <w:autoSpaceDE/>
        <w:autoSpaceDN/>
        <w:adjustRightInd/>
        <w:textAlignment w:val="auto"/>
        <w:rPr>
          <w:lang w:eastAsia="en-US"/>
        </w:rPr>
      </w:pPr>
      <w:r w:rsidRPr="00DF53B4">
        <w:rPr>
          <w:lang w:eastAsia="en-US"/>
        </w:rPr>
        <w:t>If the S-CSCF requested the session to be refreshed periodically, and the S-CSCF got the indication that the session will be refreshed, when the session timer expires, the S-CSCF shall delete all the stored information related to the dialog.</w:t>
      </w:r>
    </w:p>
    <w:p w14:paraId="511B87D2" w14:textId="77777777" w:rsidR="004D497B" w:rsidRPr="00DF53B4" w:rsidRDefault="004D497B" w:rsidP="003B754C">
      <w:pPr>
        <w:pStyle w:val="H6"/>
        <w:rPr>
          <w:snapToGrid w:val="0"/>
          <w:lang w:eastAsia="en-US"/>
        </w:rPr>
      </w:pPr>
      <w:r w:rsidRPr="00DF53B4">
        <w:rPr>
          <w:snapToGrid w:val="0"/>
          <w:lang w:eastAsia="en-US"/>
        </w:rPr>
        <w:t>Reference(s)</w:t>
      </w:r>
    </w:p>
    <w:p w14:paraId="2836764E" w14:textId="77777777" w:rsidR="004D497B" w:rsidRPr="00DF53B4" w:rsidRDefault="004D497B" w:rsidP="004D497B">
      <w:pPr>
        <w:overflowPunct/>
        <w:autoSpaceDE/>
        <w:autoSpaceDN/>
        <w:adjustRightInd/>
        <w:textAlignment w:val="auto"/>
        <w:rPr>
          <w:lang w:eastAsia="en-US"/>
        </w:rPr>
      </w:pPr>
      <w:r w:rsidRPr="00DF53B4">
        <w:rPr>
          <w:snapToGrid w:val="0"/>
          <w:lang w:eastAsia="en-US"/>
        </w:rPr>
        <w:t>3GPP T</w:t>
      </w:r>
      <w:r w:rsidRPr="00DF53B4">
        <w:rPr>
          <w:lang w:eastAsia="en-US"/>
        </w:rPr>
        <w:t>S 24.229 [10], clauses 5.1.2A.1.1, 5.2.7.2, 5.2.7.3, and 5.4.5.3.</w:t>
      </w:r>
    </w:p>
    <w:p w14:paraId="4C656135" w14:textId="77777777" w:rsidR="004D497B" w:rsidRPr="00DF53B4" w:rsidRDefault="004D497B" w:rsidP="003B754C">
      <w:pPr>
        <w:pStyle w:val="Heading3"/>
        <w:rPr>
          <w:snapToGrid w:val="0"/>
          <w:lang w:eastAsia="en-US"/>
        </w:rPr>
      </w:pPr>
      <w:bookmarkStart w:id="6421" w:name="_Toc21077929"/>
      <w:bookmarkStart w:id="6422" w:name="_Toc35972491"/>
      <w:bookmarkStart w:id="6423" w:name="_Toc51774780"/>
      <w:bookmarkStart w:id="6424" w:name="_Toc51835203"/>
      <w:bookmarkStart w:id="6425" w:name="_Toc52220056"/>
      <w:bookmarkStart w:id="6426" w:name="_Toc58360125"/>
      <w:bookmarkStart w:id="6427" w:name="_Toc68193264"/>
      <w:bookmarkStart w:id="6428" w:name="_Toc75422239"/>
      <w:r w:rsidRPr="00DF53B4">
        <w:rPr>
          <w:lang w:eastAsia="en-US"/>
        </w:rPr>
        <w:t>22.1.3</w:t>
      </w:r>
      <w:r w:rsidRPr="00DF53B4">
        <w:rPr>
          <w:lang w:eastAsia="en-US"/>
        </w:rPr>
        <w:tab/>
      </w:r>
      <w:r w:rsidRPr="00DF53B4">
        <w:rPr>
          <w:snapToGrid w:val="0"/>
          <w:lang w:eastAsia="en-US"/>
        </w:rPr>
        <w:t>Test purpose</w:t>
      </w:r>
      <w:bookmarkEnd w:id="6421"/>
      <w:bookmarkEnd w:id="6422"/>
      <w:bookmarkEnd w:id="6423"/>
      <w:bookmarkEnd w:id="6424"/>
      <w:bookmarkEnd w:id="6425"/>
      <w:bookmarkEnd w:id="6426"/>
      <w:bookmarkEnd w:id="6427"/>
      <w:bookmarkEnd w:id="6428"/>
    </w:p>
    <w:p w14:paraId="684F040B" w14:textId="77777777" w:rsidR="004D497B" w:rsidRPr="00DF53B4" w:rsidRDefault="004D497B" w:rsidP="003B754C">
      <w:pPr>
        <w:pStyle w:val="B1"/>
        <w:rPr>
          <w:snapToGrid w:val="0"/>
          <w:lang w:eastAsia="en-US"/>
        </w:rPr>
      </w:pPr>
      <w:r w:rsidRPr="00DF53B4">
        <w:rPr>
          <w:snapToGrid w:val="0"/>
          <w:lang w:eastAsia="en-US"/>
        </w:rPr>
        <w:t>1)</w:t>
      </w:r>
      <w:r w:rsidRPr="00DF53B4">
        <w:rPr>
          <w:snapToGrid w:val="0"/>
          <w:lang w:eastAsia="en-US"/>
        </w:rPr>
        <w:tab/>
        <w:t xml:space="preserve">To verify that, when setting up an MO call, the UE performs correct exchange of SIP protocol signalling messages </w:t>
      </w:r>
      <w:r w:rsidRPr="00DF53B4">
        <w:rPr>
          <w:lang w:eastAsia="en-US"/>
        </w:rPr>
        <w:t xml:space="preserve">for Session Timer extension; </w:t>
      </w:r>
      <w:r w:rsidRPr="00DF53B4">
        <w:rPr>
          <w:snapToGrid w:val="0"/>
          <w:lang w:eastAsia="en-US"/>
        </w:rPr>
        <w:t>and</w:t>
      </w:r>
    </w:p>
    <w:p w14:paraId="3A5B1960" w14:textId="77777777" w:rsidR="004D497B" w:rsidRPr="00DF53B4" w:rsidRDefault="004D497B" w:rsidP="003B754C">
      <w:pPr>
        <w:pStyle w:val="B1"/>
        <w:rPr>
          <w:lang w:eastAsia="en-US"/>
        </w:rPr>
      </w:pPr>
      <w:r w:rsidRPr="00DF53B4">
        <w:rPr>
          <w:snapToGrid w:val="0"/>
          <w:lang w:eastAsia="en-US"/>
        </w:rPr>
        <w:t>2)</w:t>
      </w:r>
      <w:r w:rsidRPr="00DF53B4">
        <w:rPr>
          <w:snapToGrid w:val="0"/>
          <w:lang w:eastAsia="en-US"/>
        </w:rPr>
        <w:tab/>
        <w:t>To verify that within SIP signalling the UE is able to handle 422 Session Interval Too Small responses by retrying the initial INVITE request (as described by RFC 4028</w:t>
      </w:r>
      <w:r w:rsidRPr="00DF53B4">
        <w:rPr>
          <w:lang w:eastAsia="en-US"/>
        </w:rPr>
        <w:t xml:space="preserve"> [10], section 7.4); and</w:t>
      </w:r>
    </w:p>
    <w:p w14:paraId="53E9499F" w14:textId="77777777" w:rsidR="004D497B" w:rsidRPr="00DF53B4" w:rsidRDefault="004D497B" w:rsidP="003B754C">
      <w:pPr>
        <w:pStyle w:val="B1"/>
        <w:rPr>
          <w:lang w:eastAsia="en-US"/>
        </w:rPr>
      </w:pPr>
      <w:r w:rsidRPr="00DF53B4">
        <w:rPr>
          <w:lang w:eastAsia="en-US"/>
        </w:rPr>
        <w:t>3)</w:t>
      </w:r>
      <w:r w:rsidRPr="00DF53B4">
        <w:rPr>
          <w:lang w:eastAsia="en-US"/>
        </w:rPr>
        <w:tab/>
        <w:t>To verify that the UE is able to refresh the session using UPDATE based on the session expiration value negotiated in SIP signalling during session set up; and</w:t>
      </w:r>
    </w:p>
    <w:p w14:paraId="37BA391F" w14:textId="77777777" w:rsidR="004D497B" w:rsidRPr="00DF53B4" w:rsidRDefault="004D497B" w:rsidP="003B754C">
      <w:pPr>
        <w:pStyle w:val="B1"/>
        <w:rPr>
          <w:lang w:eastAsia="en-US"/>
        </w:rPr>
      </w:pPr>
      <w:r w:rsidRPr="00DF53B4">
        <w:rPr>
          <w:lang w:eastAsia="en-US"/>
        </w:rPr>
        <w:t>4)</w:t>
      </w:r>
      <w:r w:rsidRPr="00DF53B4">
        <w:rPr>
          <w:lang w:eastAsia="en-US"/>
        </w:rPr>
        <w:tab/>
        <w:t>To verify that the UE is able to keep the session active during session refreshes until released; and</w:t>
      </w:r>
    </w:p>
    <w:p w14:paraId="7E2E245D" w14:textId="77777777" w:rsidR="004D497B" w:rsidRPr="00DF53B4" w:rsidRDefault="004D497B" w:rsidP="003B754C">
      <w:pPr>
        <w:pStyle w:val="B1"/>
        <w:rPr>
          <w:lang w:eastAsia="en-US"/>
        </w:rPr>
      </w:pPr>
      <w:r w:rsidRPr="00DF53B4">
        <w:rPr>
          <w:lang w:eastAsia="en-US"/>
        </w:rPr>
        <w:t>5)</w:t>
      </w:r>
      <w:r w:rsidRPr="00DF53B4">
        <w:rPr>
          <w:lang w:eastAsia="en-US"/>
        </w:rPr>
        <w:tab/>
        <w:t>To verify that the UE does not change the role of refresher during session refreshes.</w:t>
      </w:r>
    </w:p>
    <w:p w14:paraId="4B35F646" w14:textId="77777777" w:rsidR="004D497B" w:rsidRPr="00DF53B4" w:rsidRDefault="004D497B" w:rsidP="003B754C">
      <w:pPr>
        <w:pStyle w:val="Heading3"/>
        <w:rPr>
          <w:lang w:eastAsia="en-US"/>
        </w:rPr>
      </w:pPr>
      <w:bookmarkStart w:id="6429" w:name="_Toc21077930"/>
      <w:bookmarkStart w:id="6430" w:name="_Toc35972492"/>
      <w:bookmarkStart w:id="6431" w:name="_Toc51774781"/>
      <w:bookmarkStart w:id="6432" w:name="_Toc51835204"/>
      <w:bookmarkStart w:id="6433" w:name="_Toc52220057"/>
      <w:bookmarkStart w:id="6434" w:name="_Toc58360126"/>
      <w:bookmarkStart w:id="6435" w:name="_Toc68193265"/>
      <w:bookmarkStart w:id="6436" w:name="_Toc75422240"/>
      <w:r w:rsidRPr="00DF53B4">
        <w:rPr>
          <w:lang w:eastAsia="en-US"/>
        </w:rPr>
        <w:t>22.1.4</w:t>
      </w:r>
      <w:r w:rsidRPr="00DF53B4">
        <w:rPr>
          <w:lang w:eastAsia="en-US"/>
        </w:rPr>
        <w:tab/>
      </w:r>
      <w:r w:rsidRPr="00DF53B4">
        <w:rPr>
          <w:snapToGrid w:val="0"/>
          <w:lang w:eastAsia="en-US"/>
        </w:rPr>
        <w:t>Method of test</w:t>
      </w:r>
      <w:bookmarkEnd w:id="6429"/>
      <w:bookmarkEnd w:id="6430"/>
      <w:bookmarkEnd w:id="6431"/>
      <w:bookmarkEnd w:id="6432"/>
      <w:bookmarkEnd w:id="6433"/>
      <w:bookmarkEnd w:id="6434"/>
      <w:bookmarkEnd w:id="6435"/>
      <w:bookmarkEnd w:id="6436"/>
    </w:p>
    <w:p w14:paraId="7035CA3F" w14:textId="77777777" w:rsidR="004D497B" w:rsidRPr="00DF53B4" w:rsidRDefault="004D497B" w:rsidP="004D497B">
      <w:pPr>
        <w:keepNext/>
        <w:keepLines/>
        <w:overflowPunct/>
        <w:autoSpaceDE/>
        <w:autoSpaceDN/>
        <w:adjustRightInd/>
        <w:spacing w:before="120"/>
        <w:ind w:left="1985" w:hanging="1985"/>
        <w:textAlignment w:val="auto"/>
        <w:rPr>
          <w:rFonts w:ascii="Arial" w:hAnsi="Arial"/>
          <w:snapToGrid w:val="0"/>
          <w:lang w:eastAsia="en-US"/>
        </w:rPr>
      </w:pPr>
      <w:r w:rsidRPr="00DF53B4">
        <w:rPr>
          <w:rFonts w:ascii="Arial" w:hAnsi="Arial"/>
          <w:snapToGrid w:val="0"/>
          <w:lang w:eastAsia="en-US"/>
        </w:rPr>
        <w:t>Initial conditions</w:t>
      </w:r>
    </w:p>
    <w:p w14:paraId="5A9CC587" w14:textId="77777777" w:rsidR="004D497B" w:rsidRPr="00DF53B4" w:rsidRDefault="004D497B" w:rsidP="004D497B">
      <w:pPr>
        <w:overflowPunct/>
        <w:autoSpaceDE/>
        <w:autoSpaceDN/>
        <w:adjustRightInd/>
        <w:textAlignment w:val="auto"/>
        <w:rPr>
          <w:snapToGrid w:val="0"/>
          <w:lang w:eastAsia="en-US"/>
        </w:rPr>
      </w:pPr>
      <w:r w:rsidRPr="00DF53B4">
        <w:rPr>
          <w:snapToGrid w:val="0"/>
          <w:lang w:eastAsia="en-US"/>
        </w:rPr>
        <w:t>UE contains either ISIM and USIM applications or only USIM application on UICC. UE has discovered P-CSCF and registered to IMS services, by executing the generic test procedure in Annex C.2  up to the last step.</w:t>
      </w:r>
    </w:p>
    <w:p w14:paraId="4B52A296" w14:textId="77777777" w:rsidR="004D497B" w:rsidRPr="00DF53B4" w:rsidRDefault="004D497B" w:rsidP="004D497B">
      <w:pPr>
        <w:overflowPunct/>
        <w:autoSpaceDE/>
        <w:autoSpaceDN/>
        <w:adjustRightInd/>
        <w:textAlignment w:val="auto"/>
        <w:rPr>
          <w:snapToGrid w:val="0"/>
          <w:lang w:eastAsia="en-US"/>
        </w:rPr>
      </w:pPr>
      <w:r w:rsidRPr="00DF53B4">
        <w:rPr>
          <w:snapToGrid w:val="0"/>
          <w:lang w:eastAsia="en-US"/>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C342677" w14:textId="77777777" w:rsidR="004D497B" w:rsidRPr="00DF53B4" w:rsidRDefault="004D497B" w:rsidP="003B754C">
      <w:pPr>
        <w:pStyle w:val="H6"/>
        <w:rPr>
          <w:snapToGrid w:val="0"/>
          <w:lang w:eastAsia="en-US"/>
        </w:rPr>
      </w:pPr>
      <w:r w:rsidRPr="00DF53B4">
        <w:rPr>
          <w:snapToGrid w:val="0"/>
          <w:lang w:eastAsia="en-US"/>
        </w:rPr>
        <w:t>Test procedure applicable for a UE with E-UTRA support (TS 34.229-2 [5] A.18/1)</w:t>
      </w:r>
    </w:p>
    <w:p w14:paraId="37B47221" w14:textId="77777777" w:rsidR="004D497B" w:rsidRPr="00DF53B4" w:rsidRDefault="004D497B" w:rsidP="003B754C">
      <w:pPr>
        <w:pStyle w:val="H6"/>
        <w:rPr>
          <w:lang w:eastAsia="en-US"/>
        </w:rPr>
      </w:pPr>
      <w:r w:rsidRPr="00DF53B4">
        <w:rPr>
          <w:lang w:eastAsia="en-US"/>
        </w:rPr>
        <w:t>Expected sequence</w:t>
      </w:r>
    </w:p>
    <w:p w14:paraId="208B4018" w14:textId="77777777" w:rsidR="004D497B" w:rsidRPr="00DF53B4" w:rsidRDefault="004D497B" w:rsidP="003B754C">
      <w:pPr>
        <w:pStyle w:val="NO"/>
        <w:rPr>
          <w:lang w:eastAsia="en-US"/>
        </w:rPr>
      </w:pPr>
      <w:r w:rsidRPr="00DF53B4">
        <w:rPr>
          <w:lang w:eastAsia="en-US"/>
        </w:rPr>
        <w:t>NOTE:</w:t>
      </w:r>
      <w:r w:rsidRPr="00DF53B4">
        <w:rPr>
          <w:lang w:eastAsia="en-US"/>
        </w:rPr>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4D497B" w:rsidRPr="00DF53B4" w14:paraId="62992852"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1926A5F9" w14:textId="77777777" w:rsidR="004D497B" w:rsidRPr="00DF53B4" w:rsidRDefault="004D497B" w:rsidP="003B754C">
            <w:pPr>
              <w:pStyle w:val="TAH"/>
              <w:rPr>
                <w:lang w:eastAsia="en-US"/>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7AB9FF58" w14:textId="77777777" w:rsidR="004D497B" w:rsidRPr="00DF53B4" w:rsidRDefault="004D497B" w:rsidP="003B754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4C85D485" w14:textId="77777777" w:rsidR="004D497B" w:rsidRPr="00DF53B4" w:rsidRDefault="004D497B" w:rsidP="003B754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4536CE67" w14:textId="77777777" w:rsidR="004D497B" w:rsidRPr="00DF53B4" w:rsidRDefault="004D497B" w:rsidP="003B754C">
            <w:pPr>
              <w:pStyle w:val="TAH"/>
              <w:rPr>
                <w:lang w:eastAsia="en-US"/>
              </w:rPr>
            </w:pPr>
            <w:r w:rsidRPr="00DF53B4">
              <w:rPr>
                <w:lang w:eastAsia="en-US"/>
              </w:rPr>
              <w:t>Comment</w:t>
            </w:r>
          </w:p>
        </w:tc>
      </w:tr>
      <w:tr w:rsidR="004D497B" w:rsidRPr="00DF53B4" w14:paraId="38458862"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28ACC900" w14:textId="77777777" w:rsidR="004D497B" w:rsidRPr="00DF53B4" w:rsidRDefault="004D497B" w:rsidP="003B754C">
            <w:pPr>
              <w:pStyle w:val="TAH"/>
              <w:rPr>
                <w:rFonts w:eastAsia="MS Gothic"/>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07A7DE78" w14:textId="77777777" w:rsidR="004D497B" w:rsidRPr="00DF53B4" w:rsidRDefault="004D497B" w:rsidP="003B754C">
            <w:pPr>
              <w:pStyle w:val="TAH"/>
              <w:rPr>
                <w:lang w:eastAsia="en-US"/>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4E0E506C" w14:textId="77777777" w:rsidR="004D497B" w:rsidRPr="00DF53B4" w:rsidRDefault="004D497B" w:rsidP="003B754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6302D3B" w14:textId="77777777" w:rsidR="004D497B" w:rsidRPr="00DF53B4" w:rsidRDefault="004D497B" w:rsidP="003B754C">
            <w:pPr>
              <w:pStyle w:val="TAH"/>
              <w:rPr>
                <w:lang w:eastAsia="en-US"/>
              </w:rPr>
            </w:pPr>
          </w:p>
        </w:tc>
        <w:tc>
          <w:tcPr>
            <w:tcW w:w="4288" w:type="dxa"/>
            <w:tcBorders>
              <w:top w:val="nil"/>
              <w:left w:val="single" w:sz="4" w:space="0" w:color="auto"/>
              <w:bottom w:val="single" w:sz="4" w:space="0" w:color="auto"/>
              <w:right w:val="single" w:sz="4" w:space="0" w:color="auto"/>
            </w:tcBorders>
          </w:tcPr>
          <w:p w14:paraId="5143FCC9" w14:textId="77777777" w:rsidR="004D497B" w:rsidRPr="00DF53B4" w:rsidRDefault="004D497B" w:rsidP="003B754C">
            <w:pPr>
              <w:pStyle w:val="TAH"/>
              <w:rPr>
                <w:rFonts w:eastAsia="MS Gothic"/>
                <w:lang w:eastAsia="en-US"/>
              </w:rPr>
            </w:pPr>
          </w:p>
        </w:tc>
      </w:tr>
      <w:tr w:rsidR="004D497B" w:rsidRPr="00DF53B4" w14:paraId="7797E447"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E8DD784" w14:textId="77777777" w:rsidR="004D497B" w:rsidRPr="00DF53B4" w:rsidRDefault="004D497B" w:rsidP="003B754C">
            <w:pPr>
              <w:pStyle w:val="TAC"/>
              <w:rPr>
                <w:rFonts w:eastAsia="MS Gothic"/>
                <w:lang w:eastAsia="en-US"/>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tcPr>
          <w:p w14:paraId="0291BA79" w14:textId="77777777" w:rsidR="004D497B" w:rsidRPr="00DF53B4" w:rsidRDefault="004D497B" w:rsidP="003B754C">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hideMark/>
          </w:tcPr>
          <w:p w14:paraId="2BAB6D6E" w14:textId="77777777" w:rsidR="004D497B" w:rsidRPr="00DF53B4" w:rsidRDefault="004D497B" w:rsidP="003B754C">
            <w:pPr>
              <w:pStyle w:val="TAL"/>
              <w:rPr>
                <w:rFonts w:eastAsia="MS Gothic"/>
                <w:lang w:eastAsia="en-US"/>
              </w:rPr>
            </w:pPr>
            <w:r w:rsidRPr="00DF53B4">
              <w:rPr>
                <w:lang w:eastAsia="en-US"/>
              </w:rPr>
              <w:t>Make the UE attempt an IMS speech call</w:t>
            </w:r>
          </w:p>
        </w:tc>
        <w:tc>
          <w:tcPr>
            <w:tcW w:w="4288" w:type="dxa"/>
            <w:tcBorders>
              <w:top w:val="single" w:sz="4" w:space="0" w:color="auto"/>
              <w:left w:val="single" w:sz="4" w:space="0" w:color="auto"/>
              <w:bottom w:val="single" w:sz="4" w:space="0" w:color="auto"/>
              <w:right w:val="single" w:sz="4" w:space="0" w:color="auto"/>
            </w:tcBorders>
            <w:hideMark/>
          </w:tcPr>
          <w:p w14:paraId="6A91D4A6" w14:textId="77777777" w:rsidR="004D497B" w:rsidRPr="00DF53B4" w:rsidRDefault="004D497B" w:rsidP="003B754C">
            <w:pPr>
              <w:pStyle w:val="TAL"/>
              <w:rPr>
                <w:rFonts w:eastAsia="MS Gothic"/>
                <w:lang w:eastAsia="en-US"/>
              </w:rPr>
            </w:pPr>
            <w:r w:rsidRPr="00DF53B4">
              <w:rPr>
                <w:lang w:eastAsia="en-US"/>
              </w:rPr>
              <w:t xml:space="preserve">MTSI MO speech call. </w:t>
            </w:r>
            <w:r w:rsidRPr="00DF53B4">
              <w:rPr>
                <w:snapToGrid w:val="0"/>
                <w:lang w:eastAsia="en-US"/>
              </w:rPr>
              <w:t>Referred from 36.508 [94] table 4.5A.6.3-1 for a UE with E-UTRA support.</w:t>
            </w:r>
          </w:p>
        </w:tc>
      </w:tr>
      <w:tr w:rsidR="004D497B" w:rsidRPr="00DF53B4" w14:paraId="1D3F80D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91D814A" w14:textId="77777777" w:rsidR="004D497B" w:rsidRPr="00DF53B4" w:rsidRDefault="004D497B" w:rsidP="003B754C">
            <w:pPr>
              <w:pStyle w:val="TAC"/>
              <w:rPr>
                <w:rFonts w:eastAsia="MS Gothic"/>
                <w:lang w:eastAsia="en-US"/>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1BF5B359"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BEE3167" w14:textId="77777777" w:rsidR="004D497B" w:rsidRPr="00DF53B4" w:rsidRDefault="004D497B" w:rsidP="003B754C">
            <w:pPr>
              <w:pStyle w:val="TAL"/>
              <w:rPr>
                <w:lang w:eastAsia="en-US"/>
              </w:rPr>
            </w:pPr>
            <w:r w:rsidRPr="00DF53B4">
              <w:rPr>
                <w:rFonts w:eastAsia="MS Gothic"/>
                <w:lang w:eastAsia="en-US"/>
              </w:rPr>
              <w:t>INVITE</w:t>
            </w:r>
          </w:p>
        </w:tc>
        <w:tc>
          <w:tcPr>
            <w:tcW w:w="4288" w:type="dxa"/>
            <w:tcBorders>
              <w:top w:val="single" w:sz="4" w:space="0" w:color="auto"/>
              <w:left w:val="single" w:sz="4" w:space="0" w:color="auto"/>
              <w:bottom w:val="single" w:sz="4" w:space="0" w:color="auto"/>
              <w:right w:val="single" w:sz="4" w:space="0" w:color="auto"/>
            </w:tcBorders>
            <w:hideMark/>
          </w:tcPr>
          <w:p w14:paraId="3BEA0E9D" w14:textId="77777777" w:rsidR="004D497B" w:rsidRPr="00DF53B4" w:rsidRDefault="004D497B" w:rsidP="003B754C">
            <w:pPr>
              <w:pStyle w:val="TAL"/>
              <w:rPr>
                <w:lang w:eastAsia="en-US"/>
              </w:rPr>
            </w:pPr>
            <w:r w:rsidRPr="00DF53B4">
              <w:rPr>
                <w:lang w:eastAsia="en-US"/>
              </w:rPr>
              <w:t>UE sends INVITE as described in C.21, step 2, with either the Session-Expires value set to 1800 or no Session-Expires header.</w:t>
            </w:r>
          </w:p>
        </w:tc>
      </w:tr>
      <w:tr w:rsidR="004D497B" w:rsidRPr="00DF53B4" w14:paraId="55CA5BF0" w14:textId="77777777" w:rsidTr="000E09C8">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83E8FD9" w14:textId="77777777" w:rsidR="004D497B" w:rsidRPr="00DF53B4" w:rsidRDefault="004D497B" w:rsidP="003B754C">
            <w:pPr>
              <w:pStyle w:val="TAC"/>
              <w:rPr>
                <w:rFonts w:eastAsia="MS Gothic"/>
                <w:lang w:eastAsia="en-US"/>
              </w:rPr>
            </w:pPr>
            <w:r w:rsidRPr="00DF53B4">
              <w:rPr>
                <w:rFonts w:eastAsia="MS Gothic"/>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03214636" w14:textId="77777777" w:rsidR="004D497B" w:rsidRPr="00DF53B4" w:rsidRDefault="004D497B" w:rsidP="003B754C">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2E8F38F2" w14:textId="77777777" w:rsidR="004D497B" w:rsidRPr="00DF53B4" w:rsidRDefault="004D497B" w:rsidP="003B754C">
            <w:pPr>
              <w:pStyle w:val="TAL"/>
              <w:rPr>
                <w:rFonts w:eastAsia="MS Gothic"/>
                <w:lang w:eastAsia="en-US"/>
              </w:rPr>
            </w:pPr>
          </w:p>
        </w:tc>
        <w:tc>
          <w:tcPr>
            <w:tcW w:w="4288" w:type="dxa"/>
            <w:tcBorders>
              <w:top w:val="single" w:sz="4" w:space="0" w:color="auto"/>
              <w:left w:val="single" w:sz="4" w:space="0" w:color="auto"/>
              <w:bottom w:val="single" w:sz="4" w:space="0" w:color="auto"/>
              <w:right w:val="single" w:sz="4" w:space="0" w:color="auto"/>
            </w:tcBorders>
          </w:tcPr>
          <w:p w14:paraId="47885FA7" w14:textId="77777777" w:rsidR="004D497B" w:rsidRPr="00DF53B4" w:rsidRDefault="004D497B" w:rsidP="003B754C">
            <w:pPr>
              <w:pStyle w:val="TAL"/>
              <w:rPr>
                <w:lang w:eastAsia="en-US"/>
              </w:rPr>
            </w:pPr>
          </w:p>
        </w:tc>
      </w:tr>
      <w:tr w:rsidR="004D497B" w:rsidRPr="00DF53B4" w14:paraId="7ED126F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tcPr>
          <w:p w14:paraId="4F35F0F6" w14:textId="77777777" w:rsidR="004D497B" w:rsidRPr="00DF53B4" w:rsidRDefault="004D497B" w:rsidP="003B754C">
            <w:pPr>
              <w:pStyle w:val="TAC"/>
              <w:rPr>
                <w:rFonts w:eastAsia="MS Gothic"/>
                <w:lang w:eastAsia="en-US"/>
              </w:rPr>
            </w:pPr>
            <w:r w:rsidRPr="00DF53B4">
              <w:rPr>
                <w:rFonts w:eastAsia="MS Gothic"/>
                <w:lang w:eastAsia="en-US"/>
              </w:rPr>
              <w:t>-</w:t>
            </w:r>
          </w:p>
        </w:tc>
        <w:tc>
          <w:tcPr>
            <w:tcW w:w="1260" w:type="dxa"/>
            <w:gridSpan w:val="2"/>
            <w:tcBorders>
              <w:top w:val="single" w:sz="4" w:space="0" w:color="auto"/>
              <w:left w:val="single" w:sz="4" w:space="0" w:color="auto"/>
              <w:bottom w:val="single" w:sz="4" w:space="0" w:color="auto"/>
              <w:right w:val="single" w:sz="4" w:space="0" w:color="auto"/>
            </w:tcBorders>
          </w:tcPr>
          <w:p w14:paraId="6369E0FC" w14:textId="77777777" w:rsidR="004D497B" w:rsidRPr="00DF53B4" w:rsidRDefault="004D497B" w:rsidP="003B754C">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6FE918A8" w14:textId="77777777" w:rsidR="004D497B" w:rsidRPr="00DF53B4" w:rsidRDefault="004D497B" w:rsidP="003B754C">
            <w:pPr>
              <w:pStyle w:val="TAL"/>
              <w:rPr>
                <w:rFonts w:eastAsia="MS Gothic"/>
                <w:lang w:eastAsia="en-US"/>
              </w:rPr>
            </w:pPr>
            <w:r w:rsidRPr="00DF53B4">
              <w:rPr>
                <w:rFonts w:eastAsia="MS Gothic"/>
                <w:lang w:eastAsia="en-US"/>
              </w:rPr>
              <w:t xml:space="preserve">EXCEPTION: Steps </w:t>
            </w:r>
            <w:r w:rsidR="00D82AC1" w:rsidRPr="00DF53B4">
              <w:rPr>
                <w:rFonts w:eastAsia="MS Gothic"/>
                <w:lang w:eastAsia="en-US"/>
              </w:rPr>
              <w:t>4a0</w:t>
            </w:r>
            <w:r w:rsidRPr="00DF53B4">
              <w:rPr>
                <w:rFonts w:eastAsia="MS Gothic"/>
                <w:lang w:eastAsia="en-US"/>
              </w:rPr>
              <w:t xml:space="preserve"> to 4a7 describe </w:t>
            </w:r>
            <w:r w:rsidR="003B754C" w:rsidRPr="00DF53B4">
              <w:rPr>
                <w:rFonts w:eastAsia="MS Gothic"/>
                <w:lang w:eastAsia="en-US"/>
              </w:rPr>
              <w:t>behaviour</w:t>
            </w:r>
            <w:r w:rsidRPr="00DF53B4">
              <w:rPr>
                <w:rFonts w:eastAsia="MS Gothic"/>
                <w:lang w:eastAsia="en-US"/>
              </w:rPr>
              <w:t xml:space="preserve"> that depends on UE capability: the "lower case letter" identifies a step sequence that takes place if the UE included Session-Expires in step 2</w:t>
            </w:r>
          </w:p>
        </w:tc>
        <w:tc>
          <w:tcPr>
            <w:tcW w:w="4288" w:type="dxa"/>
            <w:tcBorders>
              <w:top w:val="single" w:sz="4" w:space="0" w:color="auto"/>
              <w:left w:val="single" w:sz="4" w:space="0" w:color="auto"/>
              <w:bottom w:val="single" w:sz="4" w:space="0" w:color="auto"/>
              <w:right w:val="single" w:sz="4" w:space="0" w:color="auto"/>
            </w:tcBorders>
          </w:tcPr>
          <w:p w14:paraId="5C63E190" w14:textId="77777777" w:rsidR="004D497B" w:rsidRPr="00DF53B4" w:rsidRDefault="004D497B" w:rsidP="003B754C">
            <w:pPr>
              <w:pStyle w:val="TAL"/>
              <w:rPr>
                <w:lang w:eastAsia="en-US"/>
              </w:rPr>
            </w:pPr>
          </w:p>
        </w:tc>
      </w:tr>
      <w:tr w:rsidR="00D82AC1" w:rsidRPr="00DF53B4" w14:paraId="4C6D89C1"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tcPr>
          <w:p w14:paraId="38D05015" w14:textId="77777777" w:rsidR="00D82AC1" w:rsidRPr="00DF53B4" w:rsidRDefault="00D82AC1" w:rsidP="00D82AC1">
            <w:pPr>
              <w:pStyle w:val="TAC"/>
              <w:rPr>
                <w:rFonts w:eastAsia="MS Gothic"/>
                <w:lang w:eastAsia="en-US"/>
              </w:rPr>
            </w:pPr>
            <w:r w:rsidRPr="00DF53B4">
              <w:rPr>
                <w:rFonts w:eastAsia="MS Gothic"/>
                <w:lang w:eastAsia="en-US"/>
              </w:rPr>
              <w:t>4a0</w:t>
            </w:r>
          </w:p>
        </w:tc>
        <w:tc>
          <w:tcPr>
            <w:tcW w:w="1260" w:type="dxa"/>
            <w:gridSpan w:val="2"/>
            <w:tcBorders>
              <w:top w:val="single" w:sz="4" w:space="0" w:color="auto"/>
              <w:left w:val="single" w:sz="4" w:space="0" w:color="auto"/>
              <w:bottom w:val="single" w:sz="4" w:space="0" w:color="auto"/>
              <w:right w:val="single" w:sz="4" w:space="0" w:color="auto"/>
            </w:tcBorders>
          </w:tcPr>
          <w:p w14:paraId="2A9D0FC5" w14:textId="77777777" w:rsidR="00D82AC1" w:rsidRPr="00DF53B4" w:rsidRDefault="00D82AC1" w:rsidP="00D82AC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6672BFBF" w14:textId="77777777" w:rsidR="00D82AC1" w:rsidRPr="00DF53B4" w:rsidRDefault="00D82AC1" w:rsidP="00D82AC1">
            <w:pPr>
              <w:pStyle w:val="TAL"/>
              <w:rPr>
                <w:rFonts w:eastAsia="MS Gothic"/>
                <w:lang w:eastAsia="en-US"/>
              </w:rPr>
            </w:pPr>
            <w:r w:rsidRPr="00DF53B4">
              <w:rPr>
                <w:rFonts w:eastAsia="MS Gothic"/>
                <w:lang w:eastAsia="en-US"/>
              </w:rPr>
              <w:t>100 Trying</w:t>
            </w:r>
          </w:p>
        </w:tc>
        <w:tc>
          <w:tcPr>
            <w:tcW w:w="4288" w:type="dxa"/>
            <w:tcBorders>
              <w:top w:val="single" w:sz="4" w:space="0" w:color="auto"/>
              <w:left w:val="single" w:sz="4" w:space="0" w:color="auto"/>
              <w:bottom w:val="single" w:sz="4" w:space="0" w:color="auto"/>
              <w:right w:val="single" w:sz="4" w:space="0" w:color="auto"/>
            </w:tcBorders>
          </w:tcPr>
          <w:p w14:paraId="5B32F1A7" w14:textId="77777777" w:rsidR="00D82AC1" w:rsidRPr="00DF53B4" w:rsidRDefault="00D82AC1" w:rsidP="00D82AC1">
            <w:pPr>
              <w:pStyle w:val="TAL"/>
              <w:rPr>
                <w:rFonts w:eastAsia="MS Gothic"/>
                <w:lang w:eastAsia="en-US"/>
              </w:rPr>
            </w:pPr>
            <w:r w:rsidRPr="00DF53B4">
              <w:rPr>
                <w:lang w:eastAsia="en-US"/>
              </w:rPr>
              <w:t>SS sends 100 Trying response.</w:t>
            </w:r>
          </w:p>
        </w:tc>
      </w:tr>
      <w:tr w:rsidR="004D497B" w:rsidRPr="00DF53B4" w14:paraId="0A0A5617"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14A9525" w14:textId="77777777" w:rsidR="004D497B" w:rsidRPr="00DF53B4" w:rsidRDefault="004D497B" w:rsidP="003B754C">
            <w:pPr>
              <w:pStyle w:val="TAC"/>
              <w:rPr>
                <w:rFonts w:eastAsia="MS Gothic"/>
                <w:lang w:eastAsia="en-US"/>
              </w:rPr>
            </w:pPr>
            <w:r w:rsidRPr="00DF53B4">
              <w:rPr>
                <w:rFonts w:eastAsia="MS Gothic"/>
                <w:lang w:eastAsia="en-US"/>
              </w:rPr>
              <w:t>4a1</w:t>
            </w:r>
          </w:p>
        </w:tc>
        <w:tc>
          <w:tcPr>
            <w:tcW w:w="1260" w:type="dxa"/>
            <w:gridSpan w:val="2"/>
            <w:tcBorders>
              <w:top w:val="single" w:sz="4" w:space="0" w:color="auto"/>
              <w:left w:val="single" w:sz="4" w:space="0" w:color="auto"/>
              <w:bottom w:val="single" w:sz="4" w:space="0" w:color="auto"/>
              <w:right w:val="single" w:sz="4" w:space="0" w:color="auto"/>
            </w:tcBorders>
            <w:hideMark/>
          </w:tcPr>
          <w:p w14:paraId="454872B9" w14:textId="77777777" w:rsidR="004D497B" w:rsidRPr="00DF53B4" w:rsidRDefault="004D497B" w:rsidP="003B754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07660B96" w14:textId="77777777" w:rsidR="004D497B" w:rsidRPr="00DF53B4" w:rsidRDefault="004D497B" w:rsidP="003B754C">
            <w:pPr>
              <w:pStyle w:val="TAL"/>
              <w:rPr>
                <w:rFonts w:eastAsia="MS Gothic"/>
                <w:lang w:eastAsia="en-US"/>
              </w:rPr>
            </w:pPr>
            <w:r w:rsidRPr="00DF53B4">
              <w:rPr>
                <w:rFonts w:eastAsia="MS Gothic"/>
                <w:lang w:eastAsia="en-US"/>
              </w:rPr>
              <w:t>422 Session Interval Too Small</w:t>
            </w:r>
          </w:p>
        </w:tc>
        <w:tc>
          <w:tcPr>
            <w:tcW w:w="4288" w:type="dxa"/>
            <w:tcBorders>
              <w:top w:val="single" w:sz="4" w:space="0" w:color="auto"/>
              <w:left w:val="single" w:sz="4" w:space="0" w:color="auto"/>
              <w:bottom w:val="single" w:sz="4" w:space="0" w:color="auto"/>
              <w:right w:val="single" w:sz="4" w:space="0" w:color="auto"/>
            </w:tcBorders>
            <w:hideMark/>
          </w:tcPr>
          <w:p w14:paraId="70D72DF0" w14:textId="77777777" w:rsidR="004D497B" w:rsidRPr="00DF53B4" w:rsidRDefault="004D497B" w:rsidP="003B754C">
            <w:pPr>
              <w:pStyle w:val="TAL"/>
              <w:rPr>
                <w:rFonts w:eastAsia="MS Gothic"/>
                <w:lang w:eastAsia="en-US"/>
              </w:rPr>
            </w:pPr>
            <w:r w:rsidRPr="00DF53B4">
              <w:rPr>
                <w:rFonts w:eastAsia="MS Gothic"/>
                <w:lang w:eastAsia="en-US"/>
              </w:rPr>
              <w:t>SS sends 422 Session Interval Too Small response with Min-SE value of 1860.</w:t>
            </w:r>
          </w:p>
        </w:tc>
      </w:tr>
      <w:tr w:rsidR="004D497B" w:rsidRPr="00DF53B4" w14:paraId="48E69161"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995543F" w14:textId="77777777" w:rsidR="004D497B" w:rsidRPr="00DF53B4" w:rsidRDefault="004D497B" w:rsidP="003B754C">
            <w:pPr>
              <w:pStyle w:val="TAC"/>
              <w:rPr>
                <w:rFonts w:eastAsia="MS Gothic"/>
                <w:lang w:eastAsia="en-US"/>
              </w:rPr>
            </w:pPr>
            <w:r w:rsidRPr="00DF53B4">
              <w:rPr>
                <w:rFonts w:eastAsia="MS Gothic"/>
                <w:lang w:eastAsia="en-US"/>
              </w:rPr>
              <w:t>4a2</w:t>
            </w:r>
          </w:p>
        </w:tc>
        <w:tc>
          <w:tcPr>
            <w:tcW w:w="1260" w:type="dxa"/>
            <w:gridSpan w:val="2"/>
            <w:tcBorders>
              <w:top w:val="single" w:sz="4" w:space="0" w:color="auto"/>
              <w:left w:val="single" w:sz="4" w:space="0" w:color="auto"/>
              <w:bottom w:val="single" w:sz="4" w:space="0" w:color="auto"/>
              <w:right w:val="single" w:sz="4" w:space="0" w:color="auto"/>
            </w:tcBorders>
            <w:hideMark/>
          </w:tcPr>
          <w:p w14:paraId="00CDCEF4"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728926DA" w14:textId="77777777" w:rsidR="004D497B" w:rsidRPr="00DF53B4" w:rsidRDefault="004D497B" w:rsidP="003B754C">
            <w:pPr>
              <w:pStyle w:val="TAL"/>
              <w:rPr>
                <w:rFonts w:eastAsia="MS Gothic"/>
                <w:lang w:eastAsia="en-US"/>
              </w:rPr>
            </w:pPr>
            <w:r w:rsidRPr="00DF53B4">
              <w:rPr>
                <w:rFonts w:eastAsia="MS Gothic"/>
                <w:lang w:eastAsia="en-US"/>
              </w:rPr>
              <w:t>ACK</w:t>
            </w:r>
          </w:p>
        </w:tc>
        <w:tc>
          <w:tcPr>
            <w:tcW w:w="4288" w:type="dxa"/>
            <w:tcBorders>
              <w:top w:val="single" w:sz="4" w:space="0" w:color="auto"/>
              <w:left w:val="single" w:sz="4" w:space="0" w:color="auto"/>
              <w:bottom w:val="single" w:sz="4" w:space="0" w:color="auto"/>
              <w:right w:val="single" w:sz="4" w:space="0" w:color="auto"/>
            </w:tcBorders>
            <w:hideMark/>
          </w:tcPr>
          <w:p w14:paraId="12A46C97" w14:textId="77777777" w:rsidR="004D497B" w:rsidRPr="00DF53B4" w:rsidRDefault="004D497B" w:rsidP="003B754C">
            <w:pPr>
              <w:pStyle w:val="TAL"/>
              <w:rPr>
                <w:rFonts w:eastAsia="MS Gothic"/>
                <w:lang w:eastAsia="en-US"/>
              </w:rPr>
            </w:pPr>
            <w:r w:rsidRPr="00DF53B4">
              <w:rPr>
                <w:rFonts w:eastAsia="MS Gothic"/>
                <w:lang w:eastAsia="en-US"/>
              </w:rPr>
              <w:t>UE sends ACK.</w:t>
            </w:r>
          </w:p>
        </w:tc>
      </w:tr>
      <w:tr w:rsidR="004D497B" w:rsidRPr="00DF53B4" w14:paraId="512BA863"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0641CBD" w14:textId="77777777" w:rsidR="004D497B" w:rsidRPr="00DF53B4" w:rsidRDefault="004D497B" w:rsidP="003B754C">
            <w:pPr>
              <w:pStyle w:val="TAC"/>
              <w:rPr>
                <w:rFonts w:eastAsia="MS Gothic"/>
                <w:lang w:eastAsia="en-US"/>
              </w:rPr>
            </w:pPr>
            <w:r w:rsidRPr="00DF53B4">
              <w:rPr>
                <w:rFonts w:eastAsia="MS Gothic"/>
                <w:lang w:eastAsia="en-US"/>
              </w:rPr>
              <w:t>4a3</w:t>
            </w:r>
          </w:p>
        </w:tc>
        <w:tc>
          <w:tcPr>
            <w:tcW w:w="1260" w:type="dxa"/>
            <w:gridSpan w:val="2"/>
            <w:tcBorders>
              <w:top w:val="single" w:sz="4" w:space="0" w:color="auto"/>
              <w:left w:val="single" w:sz="4" w:space="0" w:color="auto"/>
              <w:bottom w:val="single" w:sz="4" w:space="0" w:color="auto"/>
              <w:right w:val="single" w:sz="4" w:space="0" w:color="auto"/>
            </w:tcBorders>
            <w:hideMark/>
          </w:tcPr>
          <w:p w14:paraId="2BAF6B15"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3ABD81A" w14:textId="77777777" w:rsidR="004D497B" w:rsidRPr="00DF53B4" w:rsidRDefault="004D497B" w:rsidP="003B754C">
            <w:pPr>
              <w:pStyle w:val="TAL"/>
              <w:rPr>
                <w:rFonts w:eastAsia="MS Gothic"/>
                <w:lang w:eastAsia="en-US"/>
              </w:rPr>
            </w:pPr>
            <w:r w:rsidRPr="00DF53B4">
              <w:rPr>
                <w:rFonts w:eastAsia="MS Gothic"/>
                <w:lang w:eastAsia="en-US"/>
              </w:rPr>
              <w:t>INVITE</w:t>
            </w:r>
          </w:p>
        </w:tc>
        <w:tc>
          <w:tcPr>
            <w:tcW w:w="4288" w:type="dxa"/>
            <w:tcBorders>
              <w:top w:val="single" w:sz="4" w:space="0" w:color="auto"/>
              <w:left w:val="single" w:sz="4" w:space="0" w:color="auto"/>
              <w:bottom w:val="single" w:sz="4" w:space="0" w:color="auto"/>
              <w:right w:val="single" w:sz="4" w:space="0" w:color="auto"/>
            </w:tcBorders>
            <w:hideMark/>
          </w:tcPr>
          <w:p w14:paraId="728E1E41" w14:textId="77777777" w:rsidR="004D497B" w:rsidRPr="00DF53B4" w:rsidRDefault="004D497B" w:rsidP="003B754C">
            <w:pPr>
              <w:pStyle w:val="TAL"/>
              <w:rPr>
                <w:rFonts w:eastAsia="MS Gothic"/>
                <w:lang w:eastAsia="en-US"/>
              </w:rPr>
            </w:pPr>
            <w:r w:rsidRPr="00DF53B4">
              <w:rPr>
                <w:rFonts w:eastAsia="MS Gothic"/>
                <w:lang w:eastAsia="en-US"/>
              </w:rPr>
              <w:t>UE sends INVITE with Min-SE value and Session-Expires value being 1860.</w:t>
            </w:r>
          </w:p>
        </w:tc>
      </w:tr>
      <w:tr w:rsidR="004D497B" w:rsidRPr="00DF53B4" w14:paraId="387C0AC9"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2E7B2B6" w14:textId="77777777" w:rsidR="004D497B" w:rsidRPr="00DF53B4" w:rsidRDefault="004D497B" w:rsidP="003B754C">
            <w:pPr>
              <w:pStyle w:val="TAC"/>
              <w:rPr>
                <w:rFonts w:eastAsia="MS Gothic"/>
                <w:lang w:eastAsia="en-US"/>
              </w:rPr>
            </w:pPr>
            <w:r w:rsidRPr="00DF53B4">
              <w:rPr>
                <w:rFonts w:eastAsia="MS Gothic"/>
                <w:lang w:eastAsia="en-US"/>
              </w:rPr>
              <w:t>4a4</w:t>
            </w:r>
          </w:p>
        </w:tc>
        <w:tc>
          <w:tcPr>
            <w:tcW w:w="1260" w:type="dxa"/>
            <w:gridSpan w:val="2"/>
            <w:tcBorders>
              <w:top w:val="single" w:sz="4" w:space="0" w:color="auto"/>
              <w:left w:val="single" w:sz="4" w:space="0" w:color="auto"/>
              <w:bottom w:val="single" w:sz="4" w:space="0" w:color="auto"/>
              <w:right w:val="single" w:sz="4" w:space="0" w:color="auto"/>
            </w:tcBorders>
            <w:hideMark/>
          </w:tcPr>
          <w:p w14:paraId="5DBFB44D" w14:textId="77777777" w:rsidR="004D497B" w:rsidRPr="00DF53B4" w:rsidRDefault="004D497B" w:rsidP="003B754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E74D30E" w14:textId="77777777" w:rsidR="004D497B" w:rsidRPr="00DF53B4" w:rsidRDefault="004D497B" w:rsidP="003B754C">
            <w:pPr>
              <w:pStyle w:val="TAL"/>
              <w:rPr>
                <w:rFonts w:eastAsia="MS Gothic"/>
                <w:lang w:eastAsia="en-US"/>
              </w:rPr>
            </w:pPr>
            <w:r w:rsidRPr="00DF53B4">
              <w:rPr>
                <w:rFonts w:eastAsia="MS Gothic"/>
                <w:lang w:eastAsia="en-US"/>
              </w:rPr>
              <w:t>100 Trying</w:t>
            </w:r>
          </w:p>
        </w:tc>
        <w:tc>
          <w:tcPr>
            <w:tcW w:w="4288" w:type="dxa"/>
            <w:tcBorders>
              <w:top w:val="single" w:sz="4" w:space="0" w:color="auto"/>
              <w:left w:val="single" w:sz="4" w:space="0" w:color="auto"/>
              <w:bottom w:val="single" w:sz="4" w:space="0" w:color="auto"/>
              <w:right w:val="single" w:sz="4" w:space="0" w:color="auto"/>
            </w:tcBorders>
            <w:hideMark/>
          </w:tcPr>
          <w:p w14:paraId="02D174D7" w14:textId="77777777" w:rsidR="004D497B" w:rsidRPr="00DF53B4" w:rsidRDefault="004D497B" w:rsidP="003B754C">
            <w:pPr>
              <w:pStyle w:val="TAL"/>
              <w:rPr>
                <w:rFonts w:eastAsia="MS Gothic"/>
                <w:lang w:eastAsia="en-US"/>
              </w:rPr>
            </w:pPr>
            <w:r w:rsidRPr="00DF53B4">
              <w:rPr>
                <w:lang w:eastAsia="en-US"/>
              </w:rPr>
              <w:t>SS sends 100 Trying response.</w:t>
            </w:r>
          </w:p>
        </w:tc>
      </w:tr>
      <w:tr w:rsidR="004D497B" w:rsidRPr="00DF53B4" w14:paraId="0AE14230"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9B6A115" w14:textId="77777777" w:rsidR="004D497B" w:rsidRPr="00DF53B4" w:rsidRDefault="004D497B" w:rsidP="003B754C">
            <w:pPr>
              <w:pStyle w:val="TAC"/>
              <w:rPr>
                <w:rFonts w:eastAsia="MS Gothic"/>
                <w:lang w:eastAsia="en-US"/>
              </w:rPr>
            </w:pPr>
            <w:r w:rsidRPr="00DF53B4">
              <w:rPr>
                <w:rFonts w:eastAsia="MS Gothic"/>
                <w:lang w:eastAsia="en-US"/>
              </w:rPr>
              <w:t>4a5</w:t>
            </w:r>
          </w:p>
        </w:tc>
        <w:tc>
          <w:tcPr>
            <w:tcW w:w="1260" w:type="dxa"/>
            <w:gridSpan w:val="2"/>
            <w:tcBorders>
              <w:top w:val="single" w:sz="4" w:space="0" w:color="auto"/>
              <w:left w:val="single" w:sz="4" w:space="0" w:color="auto"/>
              <w:bottom w:val="single" w:sz="4" w:space="0" w:color="auto"/>
              <w:right w:val="single" w:sz="4" w:space="0" w:color="auto"/>
            </w:tcBorders>
            <w:hideMark/>
          </w:tcPr>
          <w:p w14:paraId="3E4E67DD" w14:textId="77777777" w:rsidR="004D497B" w:rsidRPr="00DF53B4" w:rsidRDefault="004D497B" w:rsidP="003B754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60F35CD4" w14:textId="77777777" w:rsidR="004D497B" w:rsidRPr="00DF53B4" w:rsidRDefault="004D497B" w:rsidP="003B754C">
            <w:pPr>
              <w:pStyle w:val="TAL"/>
              <w:rPr>
                <w:rFonts w:eastAsia="MS Gothic"/>
                <w:lang w:eastAsia="en-US"/>
              </w:rPr>
            </w:pPr>
            <w:r w:rsidRPr="00DF53B4">
              <w:rPr>
                <w:rFonts w:eastAsia="MS Gothic"/>
                <w:lang w:eastAsia="en-US"/>
              </w:rPr>
              <w:t>422 Session Interval Too Small</w:t>
            </w:r>
          </w:p>
        </w:tc>
        <w:tc>
          <w:tcPr>
            <w:tcW w:w="4288" w:type="dxa"/>
            <w:tcBorders>
              <w:top w:val="single" w:sz="4" w:space="0" w:color="auto"/>
              <w:left w:val="single" w:sz="4" w:space="0" w:color="auto"/>
              <w:bottom w:val="single" w:sz="4" w:space="0" w:color="auto"/>
              <w:right w:val="single" w:sz="4" w:space="0" w:color="auto"/>
            </w:tcBorders>
            <w:hideMark/>
          </w:tcPr>
          <w:p w14:paraId="733D1F28" w14:textId="77777777" w:rsidR="004D497B" w:rsidRPr="00DF53B4" w:rsidRDefault="004D497B" w:rsidP="003B754C">
            <w:pPr>
              <w:pStyle w:val="TAL"/>
              <w:rPr>
                <w:rFonts w:eastAsia="MS Gothic"/>
                <w:lang w:eastAsia="en-US"/>
              </w:rPr>
            </w:pPr>
            <w:r w:rsidRPr="00DF53B4">
              <w:rPr>
                <w:rFonts w:eastAsia="MS Gothic"/>
                <w:lang w:eastAsia="en-US"/>
              </w:rPr>
              <w:t>SS sends 422 Session Interval Too Small response with Min-SE value of 1920.</w:t>
            </w:r>
          </w:p>
        </w:tc>
      </w:tr>
      <w:tr w:rsidR="004D497B" w:rsidRPr="00DF53B4" w14:paraId="7EFD28B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EB4DA44" w14:textId="77777777" w:rsidR="004D497B" w:rsidRPr="00DF53B4" w:rsidRDefault="004D497B" w:rsidP="003B754C">
            <w:pPr>
              <w:pStyle w:val="TAC"/>
              <w:rPr>
                <w:rFonts w:eastAsia="MS Gothic"/>
                <w:lang w:eastAsia="en-US"/>
              </w:rPr>
            </w:pPr>
            <w:r w:rsidRPr="00DF53B4">
              <w:rPr>
                <w:rFonts w:eastAsia="MS Gothic"/>
                <w:lang w:eastAsia="en-US"/>
              </w:rPr>
              <w:t>4a6</w:t>
            </w:r>
          </w:p>
        </w:tc>
        <w:tc>
          <w:tcPr>
            <w:tcW w:w="1260" w:type="dxa"/>
            <w:gridSpan w:val="2"/>
            <w:tcBorders>
              <w:top w:val="single" w:sz="4" w:space="0" w:color="auto"/>
              <w:left w:val="single" w:sz="4" w:space="0" w:color="auto"/>
              <w:bottom w:val="single" w:sz="4" w:space="0" w:color="auto"/>
              <w:right w:val="single" w:sz="4" w:space="0" w:color="auto"/>
            </w:tcBorders>
            <w:hideMark/>
          </w:tcPr>
          <w:p w14:paraId="7B2650B2"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7F2AF62" w14:textId="77777777" w:rsidR="004D497B" w:rsidRPr="00DF53B4" w:rsidRDefault="004D497B" w:rsidP="003B754C">
            <w:pPr>
              <w:pStyle w:val="TAL"/>
              <w:rPr>
                <w:rFonts w:eastAsia="MS Gothic"/>
                <w:lang w:eastAsia="en-US"/>
              </w:rPr>
            </w:pPr>
            <w:r w:rsidRPr="00DF53B4">
              <w:rPr>
                <w:rFonts w:eastAsia="MS Gothic"/>
                <w:lang w:eastAsia="en-US"/>
              </w:rPr>
              <w:t>ACK</w:t>
            </w:r>
          </w:p>
        </w:tc>
        <w:tc>
          <w:tcPr>
            <w:tcW w:w="4288" w:type="dxa"/>
            <w:tcBorders>
              <w:top w:val="single" w:sz="4" w:space="0" w:color="auto"/>
              <w:left w:val="single" w:sz="4" w:space="0" w:color="auto"/>
              <w:bottom w:val="single" w:sz="4" w:space="0" w:color="auto"/>
              <w:right w:val="single" w:sz="4" w:space="0" w:color="auto"/>
            </w:tcBorders>
            <w:hideMark/>
          </w:tcPr>
          <w:p w14:paraId="043EF9AE" w14:textId="77777777" w:rsidR="004D497B" w:rsidRPr="00DF53B4" w:rsidRDefault="004D497B" w:rsidP="003B754C">
            <w:pPr>
              <w:pStyle w:val="TAL"/>
              <w:rPr>
                <w:rFonts w:eastAsia="MS Gothic"/>
                <w:lang w:eastAsia="en-US"/>
              </w:rPr>
            </w:pPr>
            <w:r w:rsidRPr="00DF53B4">
              <w:rPr>
                <w:rFonts w:eastAsia="MS Gothic"/>
                <w:lang w:eastAsia="en-US"/>
              </w:rPr>
              <w:t>UE sends ACK.</w:t>
            </w:r>
          </w:p>
        </w:tc>
      </w:tr>
      <w:tr w:rsidR="004D497B" w:rsidRPr="00DF53B4" w14:paraId="1D7DA7D1"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1106154" w14:textId="77777777" w:rsidR="004D497B" w:rsidRPr="00DF53B4" w:rsidRDefault="004D497B" w:rsidP="003B754C">
            <w:pPr>
              <w:pStyle w:val="TAC"/>
              <w:rPr>
                <w:rFonts w:eastAsia="MS Gothic"/>
                <w:lang w:eastAsia="en-US"/>
              </w:rPr>
            </w:pPr>
            <w:r w:rsidRPr="00DF53B4">
              <w:rPr>
                <w:rFonts w:eastAsia="MS Gothic"/>
                <w:lang w:eastAsia="en-US"/>
              </w:rPr>
              <w:t>4a7</w:t>
            </w:r>
          </w:p>
        </w:tc>
        <w:tc>
          <w:tcPr>
            <w:tcW w:w="1260" w:type="dxa"/>
            <w:gridSpan w:val="2"/>
            <w:tcBorders>
              <w:top w:val="single" w:sz="4" w:space="0" w:color="auto"/>
              <w:left w:val="single" w:sz="4" w:space="0" w:color="auto"/>
              <w:bottom w:val="single" w:sz="4" w:space="0" w:color="auto"/>
              <w:right w:val="single" w:sz="4" w:space="0" w:color="auto"/>
            </w:tcBorders>
            <w:hideMark/>
          </w:tcPr>
          <w:p w14:paraId="7C72B3CC"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768829B" w14:textId="77777777" w:rsidR="004D497B" w:rsidRPr="00DF53B4" w:rsidRDefault="004D497B" w:rsidP="003B754C">
            <w:pPr>
              <w:pStyle w:val="TAL"/>
              <w:rPr>
                <w:rFonts w:eastAsia="MS Gothic"/>
                <w:lang w:eastAsia="en-US"/>
              </w:rPr>
            </w:pPr>
            <w:r w:rsidRPr="00DF53B4">
              <w:rPr>
                <w:rFonts w:eastAsia="MS Gothic"/>
                <w:lang w:eastAsia="en-US"/>
              </w:rPr>
              <w:t>INVITE</w:t>
            </w:r>
          </w:p>
        </w:tc>
        <w:tc>
          <w:tcPr>
            <w:tcW w:w="4288" w:type="dxa"/>
            <w:tcBorders>
              <w:top w:val="single" w:sz="4" w:space="0" w:color="auto"/>
              <w:left w:val="single" w:sz="4" w:space="0" w:color="auto"/>
              <w:bottom w:val="single" w:sz="4" w:space="0" w:color="auto"/>
              <w:right w:val="single" w:sz="4" w:space="0" w:color="auto"/>
            </w:tcBorders>
            <w:hideMark/>
          </w:tcPr>
          <w:p w14:paraId="5F676AEB" w14:textId="77777777" w:rsidR="004D497B" w:rsidRPr="00DF53B4" w:rsidRDefault="004D497B" w:rsidP="003B754C">
            <w:pPr>
              <w:pStyle w:val="TAL"/>
              <w:rPr>
                <w:rFonts w:eastAsia="MS Gothic"/>
                <w:lang w:eastAsia="en-US"/>
              </w:rPr>
            </w:pPr>
            <w:r w:rsidRPr="00DF53B4">
              <w:rPr>
                <w:rFonts w:eastAsia="MS Gothic"/>
                <w:lang w:eastAsia="en-US"/>
              </w:rPr>
              <w:t>UE sends INVITE with Min-SE value and Session-Expires value being 1920.</w:t>
            </w:r>
          </w:p>
        </w:tc>
      </w:tr>
      <w:tr w:rsidR="004D497B" w:rsidRPr="00DF53B4" w14:paraId="6D46C56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89BCCB9" w14:textId="77777777" w:rsidR="004D497B" w:rsidRPr="00DF53B4" w:rsidRDefault="004D497B" w:rsidP="003B754C">
            <w:pPr>
              <w:pStyle w:val="TAC"/>
              <w:rPr>
                <w:rFonts w:eastAsia="MS Gothic"/>
                <w:lang w:eastAsia="en-US"/>
              </w:rPr>
            </w:pPr>
            <w:r w:rsidRPr="00DF53B4">
              <w:rPr>
                <w:rFonts w:eastAsia="MS Gothic"/>
                <w:lang w:eastAsia="en-US"/>
              </w:rPr>
              <w:t>5-13</w:t>
            </w:r>
          </w:p>
        </w:tc>
        <w:tc>
          <w:tcPr>
            <w:tcW w:w="1260" w:type="dxa"/>
            <w:gridSpan w:val="2"/>
            <w:tcBorders>
              <w:top w:val="single" w:sz="4" w:space="0" w:color="auto"/>
              <w:left w:val="single" w:sz="4" w:space="0" w:color="auto"/>
              <w:bottom w:val="single" w:sz="4" w:space="0" w:color="auto"/>
              <w:right w:val="single" w:sz="4" w:space="0" w:color="auto"/>
            </w:tcBorders>
          </w:tcPr>
          <w:p w14:paraId="0C09C035" w14:textId="77777777" w:rsidR="004D497B" w:rsidRPr="00DF53B4" w:rsidRDefault="004D497B" w:rsidP="003B754C">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hideMark/>
          </w:tcPr>
          <w:p w14:paraId="6D1F736A" w14:textId="77777777" w:rsidR="004D497B" w:rsidRPr="00DF53B4" w:rsidRDefault="004D497B" w:rsidP="003B754C">
            <w:pPr>
              <w:pStyle w:val="TAL"/>
              <w:rPr>
                <w:rFonts w:eastAsia="MS Gothic"/>
                <w:lang w:eastAsia="en-US"/>
              </w:rPr>
            </w:pPr>
            <w:r w:rsidRPr="00DF53B4">
              <w:rPr>
                <w:rFonts w:eastAsia="MS Gothic"/>
                <w:lang w:eastAsia="en-US"/>
              </w:rPr>
              <w:t>Steps 3-11 defined in annex C.21</w:t>
            </w:r>
          </w:p>
        </w:tc>
        <w:tc>
          <w:tcPr>
            <w:tcW w:w="4288" w:type="dxa"/>
            <w:tcBorders>
              <w:top w:val="single" w:sz="4" w:space="0" w:color="auto"/>
              <w:left w:val="single" w:sz="4" w:space="0" w:color="auto"/>
              <w:bottom w:val="single" w:sz="4" w:space="0" w:color="auto"/>
              <w:right w:val="single" w:sz="4" w:space="0" w:color="auto"/>
            </w:tcBorders>
          </w:tcPr>
          <w:p w14:paraId="6A9B9241" w14:textId="77777777" w:rsidR="004D497B" w:rsidRPr="00DF53B4" w:rsidRDefault="004D497B" w:rsidP="003B754C">
            <w:pPr>
              <w:pStyle w:val="TAL"/>
              <w:rPr>
                <w:rFonts w:eastAsia="MS Gothic"/>
                <w:lang w:eastAsia="en-US"/>
              </w:rPr>
            </w:pPr>
          </w:p>
        </w:tc>
      </w:tr>
      <w:tr w:rsidR="004D497B" w:rsidRPr="00DF53B4" w14:paraId="5D7EB0E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F1072BC" w14:textId="77777777" w:rsidR="004D497B" w:rsidRPr="00DF53B4" w:rsidRDefault="004D497B" w:rsidP="003B754C">
            <w:pPr>
              <w:pStyle w:val="TAC"/>
              <w:rPr>
                <w:rFonts w:eastAsia="MS Gothic"/>
                <w:lang w:eastAsia="en-US"/>
              </w:rPr>
            </w:pPr>
            <w:r w:rsidRPr="00DF53B4">
              <w:rPr>
                <w:rFonts w:eastAsia="MS Gothic"/>
                <w:lang w:eastAsia="en-US"/>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450E809F" w14:textId="77777777" w:rsidR="004D497B" w:rsidRPr="00DF53B4" w:rsidRDefault="004D497B" w:rsidP="003B754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586923EF" w14:textId="77777777" w:rsidR="004D497B" w:rsidRPr="00DF53B4" w:rsidRDefault="004D497B" w:rsidP="003B754C">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54946F4D" w14:textId="77777777" w:rsidR="004D497B" w:rsidRPr="00DF53B4" w:rsidRDefault="004D497B" w:rsidP="003B754C">
            <w:pPr>
              <w:pStyle w:val="TAL"/>
              <w:rPr>
                <w:rFonts w:eastAsia="MS Gothic"/>
                <w:lang w:eastAsia="en-US"/>
              </w:rPr>
            </w:pPr>
            <w:r w:rsidRPr="00DF53B4">
              <w:rPr>
                <w:rFonts w:eastAsia="MS Gothic"/>
                <w:lang w:eastAsia="en-US"/>
              </w:rPr>
              <w:t>SS sends 200 OK for INVITE with negotiated Session-Expires value set to 1920 and refresher value set to uac.</w:t>
            </w:r>
          </w:p>
        </w:tc>
      </w:tr>
      <w:tr w:rsidR="004D497B" w:rsidRPr="00DF53B4" w14:paraId="33BD4DF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0550573" w14:textId="77777777" w:rsidR="004D497B" w:rsidRPr="00DF53B4" w:rsidRDefault="004D497B" w:rsidP="003B754C">
            <w:pPr>
              <w:pStyle w:val="TAC"/>
              <w:rPr>
                <w:rFonts w:eastAsia="MS Gothic"/>
                <w:lang w:eastAsia="en-US"/>
              </w:rPr>
            </w:pPr>
            <w:r w:rsidRPr="00DF53B4">
              <w:rPr>
                <w:rFonts w:eastAsia="MS Gothic"/>
                <w:lang w:eastAsia="en-US"/>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38BEF8D3"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115C8DA6" w14:textId="77777777" w:rsidR="004D497B" w:rsidRPr="00DF53B4" w:rsidRDefault="004D497B" w:rsidP="003B754C">
            <w:pPr>
              <w:pStyle w:val="TAL"/>
              <w:rPr>
                <w:rFonts w:eastAsia="MS Gothic"/>
                <w:lang w:eastAsia="en-US"/>
              </w:rPr>
            </w:pPr>
            <w:r w:rsidRPr="00DF53B4">
              <w:rPr>
                <w:rFonts w:eastAsia="MS Gothic"/>
                <w:lang w:eastAsia="en-US"/>
              </w:rPr>
              <w:t>ACK</w:t>
            </w:r>
          </w:p>
        </w:tc>
        <w:tc>
          <w:tcPr>
            <w:tcW w:w="4288" w:type="dxa"/>
            <w:tcBorders>
              <w:top w:val="single" w:sz="4" w:space="0" w:color="auto"/>
              <w:left w:val="single" w:sz="4" w:space="0" w:color="auto"/>
              <w:bottom w:val="single" w:sz="4" w:space="0" w:color="auto"/>
              <w:right w:val="single" w:sz="4" w:space="0" w:color="auto"/>
            </w:tcBorders>
            <w:hideMark/>
          </w:tcPr>
          <w:p w14:paraId="26B2C85D" w14:textId="77777777" w:rsidR="004D497B" w:rsidRPr="00DF53B4" w:rsidRDefault="004D497B" w:rsidP="003B754C">
            <w:pPr>
              <w:pStyle w:val="TAL"/>
              <w:rPr>
                <w:rFonts w:eastAsia="MS Gothic"/>
                <w:lang w:eastAsia="en-US"/>
              </w:rPr>
            </w:pPr>
            <w:r w:rsidRPr="00DF53B4">
              <w:rPr>
                <w:rFonts w:eastAsia="MS Gothic"/>
                <w:lang w:eastAsia="en-US"/>
              </w:rPr>
              <w:t>UE sends ACK.</w:t>
            </w:r>
          </w:p>
        </w:tc>
      </w:tr>
      <w:tr w:rsidR="004D497B" w:rsidRPr="00DF53B4" w14:paraId="21F325D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064965C" w14:textId="77777777" w:rsidR="004D497B" w:rsidRPr="00DF53B4" w:rsidRDefault="004D497B" w:rsidP="003B754C">
            <w:pPr>
              <w:pStyle w:val="TAC"/>
              <w:rPr>
                <w:rFonts w:eastAsia="MS Gothic"/>
                <w:lang w:eastAsia="en-US"/>
              </w:rPr>
            </w:pPr>
            <w:r w:rsidRPr="00DF53B4">
              <w:rPr>
                <w:rFonts w:eastAsia="MS Gothic"/>
                <w:lang w:eastAsia="en-US"/>
              </w:rPr>
              <w:t>16</w:t>
            </w:r>
          </w:p>
        </w:tc>
        <w:tc>
          <w:tcPr>
            <w:tcW w:w="1260" w:type="dxa"/>
            <w:gridSpan w:val="2"/>
            <w:tcBorders>
              <w:top w:val="single" w:sz="4" w:space="0" w:color="auto"/>
              <w:left w:val="single" w:sz="4" w:space="0" w:color="auto"/>
              <w:bottom w:val="single" w:sz="4" w:space="0" w:color="auto"/>
              <w:right w:val="single" w:sz="4" w:space="0" w:color="auto"/>
            </w:tcBorders>
            <w:hideMark/>
          </w:tcPr>
          <w:p w14:paraId="2DE8FF8B"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EA05335" w14:textId="77777777" w:rsidR="004D497B" w:rsidRPr="00DF53B4" w:rsidRDefault="004D497B" w:rsidP="003B754C">
            <w:pPr>
              <w:pStyle w:val="TAL"/>
              <w:rPr>
                <w:rFonts w:eastAsia="MS Gothic"/>
                <w:lang w:eastAsia="en-US"/>
              </w:rPr>
            </w:pPr>
            <w:r w:rsidRPr="00DF53B4">
              <w:rPr>
                <w:rFonts w:eastAsia="MS Gothic"/>
                <w:lang w:eastAsia="en-US"/>
              </w:rPr>
              <w:t>UPDATE</w:t>
            </w:r>
          </w:p>
        </w:tc>
        <w:tc>
          <w:tcPr>
            <w:tcW w:w="4288" w:type="dxa"/>
            <w:tcBorders>
              <w:top w:val="single" w:sz="4" w:space="0" w:color="auto"/>
              <w:left w:val="single" w:sz="4" w:space="0" w:color="auto"/>
              <w:bottom w:val="single" w:sz="4" w:space="0" w:color="auto"/>
              <w:right w:val="single" w:sz="4" w:space="0" w:color="auto"/>
            </w:tcBorders>
            <w:hideMark/>
          </w:tcPr>
          <w:p w14:paraId="47A50D11" w14:textId="77777777" w:rsidR="004D497B" w:rsidRPr="00DF53B4" w:rsidRDefault="004D497B" w:rsidP="003B754C">
            <w:pPr>
              <w:pStyle w:val="TAL"/>
              <w:rPr>
                <w:rFonts w:eastAsia="MS Gothic"/>
                <w:lang w:eastAsia="en-US"/>
              </w:rPr>
            </w:pPr>
            <w:r w:rsidRPr="00DF53B4">
              <w:rPr>
                <w:rFonts w:eastAsia="MS Gothic"/>
                <w:lang w:eastAsia="en-US"/>
              </w:rPr>
              <w:t xml:space="preserve">960 seconds after step </w:t>
            </w:r>
            <w:r w:rsidR="00D82AC1" w:rsidRPr="00DF53B4">
              <w:rPr>
                <w:rFonts w:eastAsia="MS Gothic"/>
                <w:lang w:eastAsia="en-US"/>
              </w:rPr>
              <w:t>15</w:t>
            </w:r>
            <w:r w:rsidRPr="00DF53B4">
              <w:rPr>
                <w:rFonts w:eastAsia="MS Gothic"/>
                <w:lang w:eastAsia="en-US"/>
              </w:rPr>
              <w:t xml:space="preserve">, UE sends an UPDATE request to refresh the session. </w:t>
            </w:r>
          </w:p>
        </w:tc>
      </w:tr>
      <w:tr w:rsidR="004D497B" w:rsidRPr="00DF53B4" w14:paraId="2B486432"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7FF425C" w14:textId="77777777" w:rsidR="004D497B" w:rsidRPr="00DF53B4" w:rsidRDefault="004D497B" w:rsidP="003B754C">
            <w:pPr>
              <w:pStyle w:val="TAC"/>
              <w:rPr>
                <w:rFonts w:eastAsia="MS Gothic"/>
                <w:lang w:eastAsia="en-US"/>
              </w:rPr>
            </w:pPr>
            <w:r w:rsidRPr="00DF53B4">
              <w:rPr>
                <w:rFonts w:eastAsia="MS Gothic"/>
                <w:lang w:eastAsia="en-US"/>
              </w:rPr>
              <w:t>17</w:t>
            </w:r>
          </w:p>
        </w:tc>
        <w:tc>
          <w:tcPr>
            <w:tcW w:w="1260" w:type="dxa"/>
            <w:gridSpan w:val="2"/>
            <w:tcBorders>
              <w:top w:val="single" w:sz="4" w:space="0" w:color="auto"/>
              <w:left w:val="single" w:sz="4" w:space="0" w:color="auto"/>
              <w:bottom w:val="single" w:sz="4" w:space="0" w:color="auto"/>
              <w:right w:val="single" w:sz="4" w:space="0" w:color="auto"/>
            </w:tcBorders>
            <w:hideMark/>
          </w:tcPr>
          <w:p w14:paraId="66A17F10" w14:textId="77777777" w:rsidR="004D497B" w:rsidRPr="00DF53B4" w:rsidRDefault="004D497B" w:rsidP="003B754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5C947921" w14:textId="77777777" w:rsidR="004D497B" w:rsidRPr="00DF53B4" w:rsidRDefault="004D497B" w:rsidP="003B754C">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46F7CB8B" w14:textId="77777777" w:rsidR="004D497B" w:rsidRPr="00DF53B4" w:rsidRDefault="004D497B" w:rsidP="003B754C">
            <w:pPr>
              <w:pStyle w:val="TAL"/>
              <w:rPr>
                <w:rFonts w:eastAsia="MS Gothic"/>
                <w:lang w:eastAsia="en-US"/>
              </w:rPr>
            </w:pPr>
            <w:r w:rsidRPr="00DF53B4">
              <w:rPr>
                <w:rFonts w:eastAsia="MS Gothic"/>
                <w:lang w:eastAsia="en-US"/>
              </w:rPr>
              <w:t>SS sends 200 OK for UPDATE.</w:t>
            </w:r>
          </w:p>
        </w:tc>
      </w:tr>
      <w:tr w:rsidR="004D497B" w:rsidRPr="00DF53B4" w14:paraId="457232C7"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3389DB2" w14:textId="77777777" w:rsidR="004D497B" w:rsidRPr="00DF53B4" w:rsidRDefault="004D497B" w:rsidP="003B754C">
            <w:pPr>
              <w:pStyle w:val="TAC"/>
              <w:rPr>
                <w:rFonts w:eastAsia="MS Gothic"/>
                <w:lang w:eastAsia="en-US"/>
              </w:rPr>
            </w:pPr>
            <w:r w:rsidRPr="00DF53B4">
              <w:rPr>
                <w:rFonts w:eastAsia="MS Gothic"/>
                <w:lang w:eastAsia="en-US"/>
              </w:rPr>
              <w:t>18</w:t>
            </w:r>
          </w:p>
        </w:tc>
        <w:tc>
          <w:tcPr>
            <w:tcW w:w="1260" w:type="dxa"/>
            <w:gridSpan w:val="2"/>
            <w:tcBorders>
              <w:top w:val="single" w:sz="4" w:space="0" w:color="auto"/>
              <w:left w:val="single" w:sz="4" w:space="0" w:color="auto"/>
              <w:bottom w:val="single" w:sz="4" w:space="0" w:color="auto"/>
              <w:right w:val="single" w:sz="4" w:space="0" w:color="auto"/>
            </w:tcBorders>
            <w:hideMark/>
          </w:tcPr>
          <w:p w14:paraId="7E066CBC" w14:textId="77777777" w:rsidR="004D497B" w:rsidRPr="00DF53B4" w:rsidRDefault="004D497B" w:rsidP="003B754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786558B" w14:textId="77777777" w:rsidR="004D497B" w:rsidRPr="00DF53B4" w:rsidRDefault="004D497B" w:rsidP="003B754C">
            <w:pPr>
              <w:pStyle w:val="TAL"/>
              <w:rPr>
                <w:rFonts w:eastAsia="MS Gothic"/>
                <w:lang w:eastAsia="en-US"/>
              </w:rPr>
            </w:pPr>
            <w:r w:rsidRPr="00DF53B4">
              <w:rPr>
                <w:rFonts w:eastAsia="MS Gothic"/>
                <w:lang w:eastAsia="en-US"/>
              </w:rPr>
              <w:t>UPDATE</w:t>
            </w:r>
          </w:p>
        </w:tc>
        <w:tc>
          <w:tcPr>
            <w:tcW w:w="4288" w:type="dxa"/>
            <w:tcBorders>
              <w:top w:val="single" w:sz="4" w:space="0" w:color="auto"/>
              <w:left w:val="single" w:sz="4" w:space="0" w:color="auto"/>
              <w:bottom w:val="single" w:sz="4" w:space="0" w:color="auto"/>
              <w:right w:val="single" w:sz="4" w:space="0" w:color="auto"/>
            </w:tcBorders>
            <w:hideMark/>
          </w:tcPr>
          <w:p w14:paraId="578C890A" w14:textId="77777777" w:rsidR="004D497B" w:rsidRPr="00DF53B4" w:rsidRDefault="004D497B" w:rsidP="003B754C">
            <w:pPr>
              <w:pStyle w:val="TAL"/>
              <w:rPr>
                <w:rFonts w:eastAsia="MS Gothic"/>
                <w:lang w:eastAsia="en-US"/>
              </w:rPr>
            </w:pPr>
            <w:r w:rsidRPr="00DF53B4">
              <w:rPr>
                <w:rFonts w:eastAsia="MS Gothic"/>
                <w:lang w:eastAsia="en-US"/>
              </w:rPr>
              <w:t xml:space="preserve">960 seconds after step </w:t>
            </w:r>
            <w:r w:rsidR="00D82AC1" w:rsidRPr="00DF53B4">
              <w:rPr>
                <w:rFonts w:eastAsia="MS Gothic"/>
                <w:lang w:eastAsia="en-US"/>
              </w:rPr>
              <w:t>17</w:t>
            </w:r>
            <w:r w:rsidRPr="00DF53B4">
              <w:rPr>
                <w:rFonts w:eastAsia="MS Gothic"/>
                <w:lang w:eastAsia="en-US"/>
              </w:rPr>
              <w:t>, UE sends an UPDATE request to refresh the session.</w:t>
            </w:r>
          </w:p>
        </w:tc>
      </w:tr>
      <w:tr w:rsidR="004D497B" w:rsidRPr="00DF53B4" w14:paraId="09E4BA8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912D695" w14:textId="77777777" w:rsidR="004D497B" w:rsidRPr="00DF53B4" w:rsidRDefault="004D497B" w:rsidP="003B754C">
            <w:pPr>
              <w:pStyle w:val="TAC"/>
              <w:rPr>
                <w:rFonts w:eastAsia="MS Gothic"/>
                <w:lang w:eastAsia="en-US"/>
              </w:rPr>
            </w:pPr>
            <w:r w:rsidRPr="00DF53B4">
              <w:rPr>
                <w:rFonts w:eastAsia="MS Gothic"/>
                <w:lang w:eastAsia="en-US"/>
              </w:rPr>
              <w:t>19</w:t>
            </w:r>
          </w:p>
        </w:tc>
        <w:tc>
          <w:tcPr>
            <w:tcW w:w="1260" w:type="dxa"/>
            <w:gridSpan w:val="2"/>
            <w:tcBorders>
              <w:top w:val="single" w:sz="4" w:space="0" w:color="auto"/>
              <w:left w:val="single" w:sz="4" w:space="0" w:color="auto"/>
              <w:bottom w:val="single" w:sz="4" w:space="0" w:color="auto"/>
              <w:right w:val="single" w:sz="4" w:space="0" w:color="auto"/>
            </w:tcBorders>
            <w:hideMark/>
          </w:tcPr>
          <w:p w14:paraId="72BEE73F" w14:textId="77777777" w:rsidR="004D497B" w:rsidRPr="00DF53B4" w:rsidRDefault="004D497B" w:rsidP="003B754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0BA42EA" w14:textId="77777777" w:rsidR="004D497B" w:rsidRPr="00DF53B4" w:rsidRDefault="004D497B" w:rsidP="003B754C">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24A5DB8F" w14:textId="77777777" w:rsidR="004D497B" w:rsidRPr="00DF53B4" w:rsidRDefault="004D497B" w:rsidP="003B754C">
            <w:pPr>
              <w:pStyle w:val="TAL"/>
              <w:rPr>
                <w:rFonts w:eastAsia="MS Gothic"/>
                <w:lang w:eastAsia="en-US"/>
              </w:rPr>
            </w:pPr>
            <w:r w:rsidRPr="00DF53B4">
              <w:rPr>
                <w:rFonts w:eastAsia="MS Gothic"/>
                <w:lang w:eastAsia="en-US"/>
              </w:rPr>
              <w:t>SS sends 200 OK for UPDATE.</w:t>
            </w:r>
          </w:p>
        </w:tc>
      </w:tr>
      <w:tr w:rsidR="004D497B" w:rsidRPr="00DF53B4" w14:paraId="3CA69E6F"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6D525D0" w14:textId="77777777" w:rsidR="004D497B" w:rsidRPr="00DF53B4" w:rsidRDefault="004D497B" w:rsidP="003B754C">
            <w:pPr>
              <w:pStyle w:val="TAC"/>
              <w:rPr>
                <w:rFonts w:eastAsia="MS Gothic"/>
                <w:lang w:eastAsia="en-US"/>
              </w:rPr>
            </w:pPr>
            <w:r w:rsidRPr="00DF53B4">
              <w:rPr>
                <w:rFonts w:eastAsia="MS Gothic"/>
                <w:lang w:eastAsia="en-US"/>
              </w:rPr>
              <w:t>20-23</w:t>
            </w:r>
          </w:p>
        </w:tc>
        <w:tc>
          <w:tcPr>
            <w:tcW w:w="1260" w:type="dxa"/>
            <w:gridSpan w:val="2"/>
            <w:tcBorders>
              <w:top w:val="single" w:sz="4" w:space="0" w:color="auto"/>
              <w:left w:val="single" w:sz="4" w:space="0" w:color="auto"/>
              <w:bottom w:val="single" w:sz="4" w:space="0" w:color="auto"/>
              <w:right w:val="single" w:sz="4" w:space="0" w:color="auto"/>
            </w:tcBorders>
          </w:tcPr>
          <w:p w14:paraId="5A1862B2" w14:textId="77777777" w:rsidR="004D497B" w:rsidRPr="00DF53B4" w:rsidRDefault="004D497B" w:rsidP="003B754C">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hideMark/>
          </w:tcPr>
          <w:p w14:paraId="748F211A" w14:textId="77777777" w:rsidR="004D497B" w:rsidRPr="00DF53B4" w:rsidRDefault="004D497B" w:rsidP="003B754C">
            <w:pPr>
              <w:pStyle w:val="TAL"/>
              <w:rPr>
                <w:rFonts w:eastAsia="MS Gothic"/>
                <w:lang w:eastAsia="en-US"/>
              </w:rPr>
            </w:pPr>
            <w:r w:rsidRPr="00DF53B4">
              <w:rPr>
                <w:rFonts w:eastAsia="MS Gothic"/>
                <w:lang w:eastAsia="en-US"/>
              </w:rPr>
              <w:t>Steps defined in annex C.33</w:t>
            </w:r>
            <w:r w:rsidRPr="00DF53B4">
              <w:rPr>
                <w:szCs w:val="18"/>
                <w:lang w:eastAsia="en-US"/>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31F5C580" w14:textId="77777777" w:rsidR="004D497B" w:rsidRPr="00DF53B4" w:rsidRDefault="004D497B" w:rsidP="003B754C">
            <w:pPr>
              <w:pStyle w:val="TAL"/>
              <w:rPr>
                <w:rFonts w:eastAsia="MS Gothic"/>
                <w:lang w:eastAsia="en-US"/>
              </w:rPr>
            </w:pPr>
            <w:r w:rsidRPr="00DF53B4">
              <w:rPr>
                <w:rFonts w:eastAsia="MS Gothic"/>
                <w:lang w:eastAsia="en-US"/>
              </w:rPr>
              <w:t>SS releases the call.</w:t>
            </w:r>
          </w:p>
        </w:tc>
      </w:tr>
    </w:tbl>
    <w:p w14:paraId="5F18E77B" w14:textId="77777777" w:rsidR="004D497B" w:rsidRPr="00DF53B4" w:rsidRDefault="004D497B" w:rsidP="004D497B">
      <w:pPr>
        <w:overflowPunct/>
        <w:autoSpaceDE/>
        <w:autoSpaceDN/>
        <w:adjustRightInd/>
        <w:textAlignment w:val="auto"/>
        <w:rPr>
          <w:lang w:eastAsia="en-US"/>
        </w:rPr>
      </w:pPr>
    </w:p>
    <w:p w14:paraId="59754DBF" w14:textId="77777777" w:rsidR="004D497B" w:rsidRPr="00DF53B4" w:rsidRDefault="004D497B" w:rsidP="003B754C">
      <w:pPr>
        <w:pStyle w:val="H6"/>
        <w:rPr>
          <w:lang w:eastAsia="en-US"/>
        </w:rPr>
      </w:pPr>
      <w:r w:rsidRPr="00DF53B4">
        <w:rPr>
          <w:lang w:eastAsia="en-US"/>
        </w:rPr>
        <w:t>Specific Message Contents</w:t>
      </w:r>
    </w:p>
    <w:p w14:paraId="04348017" w14:textId="77777777" w:rsidR="004D497B" w:rsidRPr="00DF53B4" w:rsidRDefault="004D497B" w:rsidP="003B754C">
      <w:pPr>
        <w:pStyle w:val="H6"/>
        <w:rPr>
          <w:snapToGrid w:val="0"/>
          <w:lang w:eastAsia="en-US"/>
        </w:rPr>
      </w:pPr>
      <w:r w:rsidRPr="00DF53B4">
        <w:rPr>
          <w:snapToGrid w:val="0"/>
          <w:lang w:eastAsia="en-US"/>
        </w:rPr>
        <w:t>INVITE (Step 2)</w:t>
      </w:r>
    </w:p>
    <w:p w14:paraId="6D22B4D0"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INVITE" in Annex C.21 with conditions A1, A3, A4 and A26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479C490E" w14:textId="77777777" w:rsidTr="003B754C">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677F942F"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2464BC66" w14:textId="77777777" w:rsidR="004D497B" w:rsidRPr="00DF53B4" w:rsidRDefault="004D497B" w:rsidP="003B754C">
            <w:pPr>
              <w:pStyle w:val="TAH"/>
              <w:rPr>
                <w:lang w:eastAsia="en-US"/>
              </w:rPr>
            </w:pPr>
            <w:r w:rsidRPr="00DF53B4">
              <w:rPr>
                <w:lang w:eastAsia="en-US"/>
              </w:rPr>
              <w:t>Value/remark</w:t>
            </w:r>
          </w:p>
        </w:tc>
      </w:tr>
      <w:tr w:rsidR="004D497B" w:rsidRPr="00DF53B4" w14:paraId="141317AE" w14:textId="77777777" w:rsidTr="003B754C">
        <w:trPr>
          <w:cantSplit/>
          <w:trHeight w:val="255"/>
        </w:trPr>
        <w:tc>
          <w:tcPr>
            <w:tcW w:w="2472" w:type="dxa"/>
            <w:tcBorders>
              <w:top w:val="single" w:sz="4" w:space="0" w:color="auto"/>
              <w:left w:val="single" w:sz="4" w:space="0" w:color="auto"/>
              <w:bottom w:val="nil"/>
              <w:right w:val="single" w:sz="4" w:space="0" w:color="auto"/>
            </w:tcBorders>
            <w:hideMark/>
          </w:tcPr>
          <w:p w14:paraId="51AB7A2C"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hideMark/>
          </w:tcPr>
          <w:p w14:paraId="3A7ACCE4"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f present)</w:t>
            </w:r>
          </w:p>
        </w:tc>
      </w:tr>
      <w:tr w:rsidR="004D497B" w:rsidRPr="00DF53B4" w14:paraId="113DDE9C" w14:textId="77777777" w:rsidTr="003B754C">
        <w:trPr>
          <w:cantSplit/>
          <w:trHeight w:val="255"/>
        </w:trPr>
        <w:tc>
          <w:tcPr>
            <w:tcW w:w="2472" w:type="dxa"/>
            <w:tcBorders>
              <w:top w:val="nil"/>
              <w:left w:val="single" w:sz="4" w:space="0" w:color="auto"/>
              <w:bottom w:val="nil"/>
              <w:right w:val="single" w:sz="4" w:space="0" w:color="auto"/>
            </w:tcBorders>
            <w:hideMark/>
          </w:tcPr>
          <w:p w14:paraId="3B802150"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nil"/>
              <w:right w:val="single" w:sz="4" w:space="0" w:color="auto"/>
            </w:tcBorders>
            <w:hideMark/>
          </w:tcPr>
          <w:p w14:paraId="3D8ACF42"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800</w:t>
            </w:r>
          </w:p>
        </w:tc>
      </w:tr>
      <w:tr w:rsidR="004D497B" w:rsidRPr="00DF53B4" w14:paraId="37591669" w14:textId="77777777" w:rsidTr="003B754C">
        <w:trPr>
          <w:cantSplit/>
          <w:trHeight w:val="255"/>
        </w:trPr>
        <w:tc>
          <w:tcPr>
            <w:tcW w:w="2472" w:type="dxa"/>
            <w:tcBorders>
              <w:top w:val="nil"/>
              <w:left w:val="single" w:sz="4" w:space="0" w:color="auto"/>
              <w:bottom w:val="single" w:sz="4" w:space="0" w:color="auto"/>
              <w:right w:val="single" w:sz="4" w:space="0" w:color="auto"/>
            </w:tcBorders>
          </w:tcPr>
          <w:p w14:paraId="0D91D307"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fresher</w:t>
            </w:r>
          </w:p>
        </w:tc>
        <w:tc>
          <w:tcPr>
            <w:tcW w:w="6884" w:type="dxa"/>
            <w:tcBorders>
              <w:top w:val="nil"/>
              <w:left w:val="single" w:sz="4" w:space="0" w:color="auto"/>
              <w:bottom w:val="single" w:sz="4" w:space="0" w:color="auto"/>
              <w:right w:val="single" w:sz="4" w:space="0" w:color="auto"/>
            </w:tcBorders>
          </w:tcPr>
          <w:p w14:paraId="2E596A8B"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ac (if present)</w:t>
            </w:r>
          </w:p>
        </w:tc>
      </w:tr>
    </w:tbl>
    <w:p w14:paraId="6FBD91A8" w14:textId="77777777" w:rsidR="004D497B" w:rsidRPr="00DF53B4" w:rsidRDefault="004D497B" w:rsidP="004D497B">
      <w:pPr>
        <w:overflowPunct/>
        <w:autoSpaceDE/>
        <w:autoSpaceDN/>
        <w:adjustRightInd/>
        <w:textAlignment w:val="auto"/>
        <w:rPr>
          <w:lang w:eastAsia="en-US"/>
        </w:rPr>
      </w:pPr>
    </w:p>
    <w:p w14:paraId="5689E03A" w14:textId="77777777" w:rsidR="004D497B" w:rsidRPr="00DF53B4" w:rsidRDefault="004D497B" w:rsidP="004D497B">
      <w:pPr>
        <w:keepNext/>
        <w:keepLines/>
        <w:overflowPunct/>
        <w:autoSpaceDE/>
        <w:autoSpaceDN/>
        <w:adjustRightInd/>
        <w:spacing w:before="120"/>
        <w:ind w:left="1985" w:hanging="1985"/>
        <w:textAlignment w:val="auto"/>
        <w:rPr>
          <w:rFonts w:ascii="Arial" w:hAnsi="Arial"/>
          <w:snapToGrid w:val="0"/>
          <w:lang w:eastAsia="en-US"/>
        </w:rPr>
      </w:pPr>
      <w:r w:rsidRPr="00DF53B4">
        <w:rPr>
          <w:rFonts w:ascii="Arial" w:hAnsi="Arial"/>
          <w:snapToGrid w:val="0"/>
          <w:lang w:eastAsia="en-US"/>
        </w:rPr>
        <w:t>422 Session Interval Too Small (Step 4a1)</w:t>
      </w:r>
    </w:p>
    <w:p w14:paraId="026BF734"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422 Session Interval Too Small" in Annex A.2.24 with the following exceptions:</w:t>
      </w:r>
    </w:p>
    <w:tbl>
      <w:tblPr>
        <w:tblW w:w="0" w:type="dxa"/>
        <w:tblInd w:w="108" w:type="dxa"/>
        <w:tblLayout w:type="fixed"/>
        <w:tblLook w:val="01E0" w:firstRow="1" w:lastRow="1" w:firstColumn="1" w:lastColumn="1" w:noHBand="0" w:noVBand="0"/>
      </w:tblPr>
      <w:tblGrid>
        <w:gridCol w:w="2472"/>
        <w:gridCol w:w="6884"/>
      </w:tblGrid>
      <w:tr w:rsidR="004D497B" w:rsidRPr="00DF53B4" w14:paraId="58BD5267"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02F7291C"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5EF0D8E3" w14:textId="77777777" w:rsidR="004D497B" w:rsidRPr="00DF53B4" w:rsidRDefault="004D497B" w:rsidP="003B754C">
            <w:pPr>
              <w:pStyle w:val="TAH"/>
              <w:rPr>
                <w:lang w:eastAsia="en-US"/>
              </w:rPr>
            </w:pPr>
            <w:r w:rsidRPr="00DF53B4">
              <w:rPr>
                <w:lang w:eastAsia="en-US"/>
              </w:rPr>
              <w:t>Value/remark</w:t>
            </w:r>
          </w:p>
        </w:tc>
      </w:tr>
      <w:tr w:rsidR="004D497B" w:rsidRPr="00DF53B4" w14:paraId="1F3497CA" w14:textId="77777777" w:rsidTr="00D478FA">
        <w:trPr>
          <w:cantSplit/>
          <w:trHeight w:val="255"/>
        </w:trPr>
        <w:tc>
          <w:tcPr>
            <w:tcW w:w="2472" w:type="dxa"/>
            <w:tcBorders>
              <w:top w:val="nil"/>
              <w:left w:val="single" w:sz="4" w:space="0" w:color="auto"/>
              <w:bottom w:val="nil"/>
              <w:right w:val="single" w:sz="4" w:space="0" w:color="auto"/>
            </w:tcBorders>
            <w:hideMark/>
          </w:tcPr>
          <w:p w14:paraId="720F18B9"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nil"/>
              <w:left w:val="single" w:sz="4" w:space="0" w:color="auto"/>
              <w:bottom w:val="nil"/>
              <w:right w:val="single" w:sz="4" w:space="0" w:color="auto"/>
            </w:tcBorders>
          </w:tcPr>
          <w:p w14:paraId="48347335"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08C6A57C"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3FAFEA90"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5AC66968"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860</w:t>
            </w:r>
          </w:p>
        </w:tc>
      </w:tr>
    </w:tbl>
    <w:p w14:paraId="47C72C56" w14:textId="77777777" w:rsidR="004D497B" w:rsidRPr="00DF53B4" w:rsidRDefault="004D497B" w:rsidP="003B754C">
      <w:pPr>
        <w:rPr>
          <w:snapToGrid w:val="0"/>
          <w:lang w:eastAsia="en-US"/>
        </w:rPr>
      </w:pPr>
    </w:p>
    <w:p w14:paraId="3EFCB21D" w14:textId="77777777" w:rsidR="004D497B" w:rsidRPr="00DF53B4" w:rsidRDefault="004D497B" w:rsidP="004D497B">
      <w:pPr>
        <w:keepNext/>
        <w:keepLines/>
        <w:overflowPunct/>
        <w:autoSpaceDE/>
        <w:autoSpaceDN/>
        <w:adjustRightInd/>
        <w:spacing w:before="120"/>
        <w:ind w:left="1985" w:hanging="1985"/>
        <w:textAlignment w:val="auto"/>
        <w:rPr>
          <w:rFonts w:ascii="Arial" w:hAnsi="Arial"/>
          <w:snapToGrid w:val="0"/>
          <w:lang w:eastAsia="en-US"/>
        </w:rPr>
      </w:pPr>
      <w:r w:rsidRPr="00DF53B4">
        <w:rPr>
          <w:rFonts w:ascii="Arial" w:hAnsi="Arial"/>
          <w:snapToGrid w:val="0"/>
          <w:lang w:eastAsia="en-US"/>
        </w:rPr>
        <w:t>INVITE (Step 4a3)</w:t>
      </w:r>
    </w:p>
    <w:p w14:paraId="7F49D853"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INVITE" in Annex C.21 with conditions A1, A3, A4 and A26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77D09E86"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4EFCE788"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574B1E27" w14:textId="77777777" w:rsidR="004D497B" w:rsidRPr="00DF53B4" w:rsidRDefault="004D497B" w:rsidP="003B754C">
            <w:pPr>
              <w:pStyle w:val="TAH"/>
              <w:rPr>
                <w:lang w:eastAsia="en-US"/>
              </w:rPr>
            </w:pPr>
            <w:r w:rsidRPr="00DF53B4">
              <w:rPr>
                <w:lang w:eastAsia="en-US"/>
              </w:rPr>
              <w:t>Value/remark</w:t>
            </w:r>
          </w:p>
        </w:tc>
      </w:tr>
      <w:tr w:rsidR="004D497B" w:rsidRPr="00DF53B4" w14:paraId="2499E527"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195E6B26"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all-ID</w:t>
            </w:r>
          </w:p>
        </w:tc>
        <w:tc>
          <w:tcPr>
            <w:tcW w:w="6884" w:type="dxa"/>
            <w:tcBorders>
              <w:top w:val="single" w:sz="4" w:space="0" w:color="auto"/>
              <w:left w:val="single" w:sz="4" w:space="0" w:color="auto"/>
              <w:bottom w:val="nil"/>
              <w:right w:val="single" w:sz="4" w:space="0" w:color="auto"/>
            </w:tcBorders>
          </w:tcPr>
          <w:p w14:paraId="56415D01"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466BA53F"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3EF8D153"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callid</w:t>
            </w:r>
          </w:p>
        </w:tc>
        <w:tc>
          <w:tcPr>
            <w:tcW w:w="6884" w:type="dxa"/>
            <w:tcBorders>
              <w:top w:val="nil"/>
              <w:left w:val="single" w:sz="4" w:space="0" w:color="auto"/>
              <w:bottom w:val="single" w:sz="4" w:space="0" w:color="auto"/>
              <w:right w:val="single" w:sz="4" w:space="0" w:color="auto"/>
            </w:tcBorders>
            <w:hideMark/>
          </w:tcPr>
          <w:p w14:paraId="6A8333EB"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napToGrid w:val="0"/>
                <w:sz w:val="18"/>
                <w:lang w:eastAsia="en-US"/>
              </w:rPr>
              <w:t>The same value as in INVITE in Step 2</w:t>
            </w:r>
          </w:p>
        </w:tc>
      </w:tr>
      <w:tr w:rsidR="004D497B" w:rsidRPr="00DF53B4" w14:paraId="7F91E7EF" w14:textId="77777777" w:rsidTr="00D478FA">
        <w:trPr>
          <w:cantSplit/>
          <w:trHeight w:val="255"/>
        </w:trPr>
        <w:tc>
          <w:tcPr>
            <w:tcW w:w="2472" w:type="dxa"/>
            <w:tcBorders>
              <w:top w:val="single" w:sz="4" w:space="0" w:color="auto"/>
              <w:left w:val="single" w:sz="4" w:space="0" w:color="auto"/>
              <w:right w:val="single" w:sz="4" w:space="0" w:color="auto"/>
            </w:tcBorders>
          </w:tcPr>
          <w:p w14:paraId="2AAF4AC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From</w:t>
            </w:r>
          </w:p>
        </w:tc>
        <w:tc>
          <w:tcPr>
            <w:tcW w:w="6884" w:type="dxa"/>
            <w:tcBorders>
              <w:top w:val="single" w:sz="4" w:space="0" w:color="auto"/>
              <w:left w:val="single" w:sz="4" w:space="0" w:color="auto"/>
              <w:right w:val="single" w:sz="4" w:space="0" w:color="auto"/>
            </w:tcBorders>
          </w:tcPr>
          <w:p w14:paraId="21D4E640" w14:textId="77777777" w:rsidR="004D497B" w:rsidRPr="00DF53B4" w:rsidRDefault="004D497B" w:rsidP="004D497B">
            <w:pPr>
              <w:keepNext/>
              <w:keepLines/>
              <w:tabs>
                <w:tab w:val="left" w:pos="1410"/>
              </w:tabs>
              <w:overflowPunct/>
              <w:autoSpaceDE/>
              <w:autoSpaceDN/>
              <w:adjustRightInd/>
              <w:spacing w:after="0"/>
              <w:textAlignment w:val="auto"/>
              <w:rPr>
                <w:rFonts w:ascii="Arial" w:hAnsi="Arial"/>
                <w:snapToGrid w:val="0"/>
                <w:sz w:val="18"/>
                <w:lang w:eastAsia="en-US"/>
              </w:rPr>
            </w:pPr>
          </w:p>
        </w:tc>
      </w:tr>
      <w:tr w:rsidR="004D497B" w:rsidRPr="00DF53B4" w14:paraId="3C2C4044" w14:textId="77777777" w:rsidTr="00D478FA">
        <w:trPr>
          <w:cantSplit/>
          <w:trHeight w:val="255"/>
        </w:trPr>
        <w:tc>
          <w:tcPr>
            <w:tcW w:w="2472" w:type="dxa"/>
            <w:tcBorders>
              <w:left w:val="single" w:sz="4" w:space="0" w:color="auto"/>
              <w:right w:val="single" w:sz="4" w:space="0" w:color="auto"/>
            </w:tcBorders>
          </w:tcPr>
          <w:p w14:paraId="1B7BAEFE"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addr-spec</w:t>
            </w:r>
          </w:p>
        </w:tc>
        <w:tc>
          <w:tcPr>
            <w:tcW w:w="6884" w:type="dxa"/>
            <w:tcBorders>
              <w:left w:val="single" w:sz="4" w:space="0" w:color="auto"/>
              <w:right w:val="single" w:sz="4" w:space="0" w:color="auto"/>
            </w:tcBorders>
          </w:tcPr>
          <w:p w14:paraId="72F500CA" w14:textId="77777777" w:rsidR="004D497B" w:rsidRPr="00DF53B4" w:rsidRDefault="004D497B" w:rsidP="004D497B">
            <w:pPr>
              <w:keepNext/>
              <w:keepLines/>
              <w:tabs>
                <w:tab w:val="left" w:pos="1410"/>
              </w:tabs>
              <w:overflowPunct/>
              <w:autoSpaceDE/>
              <w:autoSpaceDN/>
              <w:adjustRightInd/>
              <w:spacing w:after="0"/>
              <w:textAlignment w:val="auto"/>
              <w:rPr>
                <w:rFonts w:ascii="Arial" w:hAnsi="Arial"/>
                <w:snapToGrid w:val="0"/>
                <w:sz w:val="18"/>
                <w:lang w:eastAsia="en-US"/>
              </w:rPr>
            </w:pPr>
            <w:r w:rsidRPr="00DF53B4">
              <w:rPr>
                <w:rFonts w:ascii="Arial" w:hAnsi="Arial"/>
                <w:snapToGrid w:val="0"/>
                <w:sz w:val="18"/>
                <w:lang w:eastAsia="en-US"/>
              </w:rPr>
              <w:t>The same value as in INVITE in Step 2</w:t>
            </w:r>
          </w:p>
        </w:tc>
      </w:tr>
      <w:tr w:rsidR="004D497B" w:rsidRPr="00DF53B4" w14:paraId="11DF8923" w14:textId="77777777" w:rsidTr="00D478FA">
        <w:trPr>
          <w:cantSplit/>
          <w:trHeight w:val="255"/>
        </w:trPr>
        <w:tc>
          <w:tcPr>
            <w:tcW w:w="2472" w:type="dxa"/>
            <w:tcBorders>
              <w:left w:val="single" w:sz="4" w:space="0" w:color="auto"/>
              <w:bottom w:val="single" w:sz="4" w:space="0" w:color="auto"/>
              <w:right w:val="single" w:sz="4" w:space="0" w:color="auto"/>
            </w:tcBorders>
          </w:tcPr>
          <w:p w14:paraId="08AA465A"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tag</w:t>
            </w:r>
          </w:p>
        </w:tc>
        <w:tc>
          <w:tcPr>
            <w:tcW w:w="6884" w:type="dxa"/>
            <w:tcBorders>
              <w:left w:val="single" w:sz="4" w:space="0" w:color="auto"/>
              <w:bottom w:val="single" w:sz="4" w:space="0" w:color="auto"/>
              <w:right w:val="single" w:sz="4" w:space="0" w:color="auto"/>
            </w:tcBorders>
          </w:tcPr>
          <w:p w14:paraId="07598F6A" w14:textId="77777777" w:rsidR="004D497B" w:rsidRPr="00DF53B4" w:rsidRDefault="004D497B" w:rsidP="004D497B">
            <w:pPr>
              <w:keepNext/>
              <w:keepLines/>
              <w:tabs>
                <w:tab w:val="left" w:pos="1410"/>
              </w:tabs>
              <w:overflowPunct/>
              <w:autoSpaceDE/>
              <w:autoSpaceDN/>
              <w:adjustRightInd/>
              <w:spacing w:after="0"/>
              <w:textAlignment w:val="auto"/>
              <w:rPr>
                <w:rFonts w:ascii="Arial" w:hAnsi="Arial"/>
                <w:snapToGrid w:val="0"/>
                <w:sz w:val="18"/>
                <w:lang w:eastAsia="en-US"/>
              </w:rPr>
            </w:pPr>
            <w:r w:rsidRPr="00DF53B4">
              <w:rPr>
                <w:rFonts w:ascii="Arial" w:hAnsi="Arial"/>
                <w:snapToGrid w:val="0"/>
                <w:sz w:val="18"/>
                <w:lang w:eastAsia="en-US"/>
              </w:rPr>
              <w:t>The same value as in INVITE in Step 2</w:t>
            </w:r>
          </w:p>
        </w:tc>
      </w:tr>
      <w:tr w:rsidR="004D497B" w:rsidRPr="00DF53B4" w14:paraId="10DC68EE" w14:textId="77777777" w:rsidTr="00D478FA">
        <w:trPr>
          <w:cantSplit/>
          <w:trHeight w:val="255"/>
        </w:trPr>
        <w:tc>
          <w:tcPr>
            <w:tcW w:w="2472" w:type="dxa"/>
            <w:tcBorders>
              <w:top w:val="single" w:sz="4" w:space="0" w:color="auto"/>
              <w:left w:val="single" w:sz="4" w:space="0" w:color="auto"/>
              <w:right w:val="single" w:sz="4" w:space="0" w:color="auto"/>
            </w:tcBorders>
          </w:tcPr>
          <w:p w14:paraId="479CBCF6"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To</w:t>
            </w:r>
          </w:p>
        </w:tc>
        <w:tc>
          <w:tcPr>
            <w:tcW w:w="6884" w:type="dxa"/>
            <w:tcBorders>
              <w:top w:val="single" w:sz="4" w:space="0" w:color="auto"/>
              <w:left w:val="single" w:sz="4" w:space="0" w:color="auto"/>
              <w:right w:val="single" w:sz="4" w:space="0" w:color="auto"/>
            </w:tcBorders>
          </w:tcPr>
          <w:p w14:paraId="6309FA83" w14:textId="77777777" w:rsidR="004D497B" w:rsidRPr="00DF53B4" w:rsidRDefault="004D497B" w:rsidP="004D497B">
            <w:pPr>
              <w:keepNext/>
              <w:keepLines/>
              <w:tabs>
                <w:tab w:val="left" w:pos="1410"/>
              </w:tabs>
              <w:overflowPunct/>
              <w:autoSpaceDE/>
              <w:autoSpaceDN/>
              <w:adjustRightInd/>
              <w:spacing w:after="0"/>
              <w:textAlignment w:val="auto"/>
              <w:rPr>
                <w:rFonts w:ascii="Arial" w:hAnsi="Arial"/>
                <w:snapToGrid w:val="0"/>
                <w:sz w:val="18"/>
                <w:lang w:eastAsia="en-US"/>
              </w:rPr>
            </w:pPr>
          </w:p>
        </w:tc>
      </w:tr>
      <w:tr w:rsidR="004D497B" w:rsidRPr="00DF53B4" w14:paraId="7B09A929" w14:textId="77777777" w:rsidTr="00D478FA">
        <w:trPr>
          <w:cantSplit/>
          <w:trHeight w:val="255"/>
        </w:trPr>
        <w:tc>
          <w:tcPr>
            <w:tcW w:w="2472" w:type="dxa"/>
            <w:tcBorders>
              <w:left w:val="single" w:sz="4" w:space="0" w:color="auto"/>
              <w:right w:val="single" w:sz="4" w:space="0" w:color="auto"/>
            </w:tcBorders>
          </w:tcPr>
          <w:p w14:paraId="72B2372B"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addr-spec</w:t>
            </w:r>
          </w:p>
        </w:tc>
        <w:tc>
          <w:tcPr>
            <w:tcW w:w="6884" w:type="dxa"/>
            <w:tcBorders>
              <w:left w:val="single" w:sz="4" w:space="0" w:color="auto"/>
              <w:right w:val="single" w:sz="4" w:space="0" w:color="auto"/>
            </w:tcBorders>
          </w:tcPr>
          <w:p w14:paraId="39FB5C1D" w14:textId="77777777" w:rsidR="004D497B" w:rsidRPr="00DF53B4" w:rsidRDefault="004D497B" w:rsidP="004D497B">
            <w:pPr>
              <w:keepNext/>
              <w:keepLines/>
              <w:tabs>
                <w:tab w:val="left" w:pos="1410"/>
              </w:tabs>
              <w:overflowPunct/>
              <w:autoSpaceDE/>
              <w:autoSpaceDN/>
              <w:adjustRightInd/>
              <w:spacing w:after="0"/>
              <w:textAlignment w:val="auto"/>
              <w:rPr>
                <w:rFonts w:ascii="Arial" w:hAnsi="Arial"/>
                <w:snapToGrid w:val="0"/>
                <w:sz w:val="18"/>
                <w:lang w:eastAsia="en-US"/>
              </w:rPr>
            </w:pPr>
            <w:r w:rsidRPr="00DF53B4">
              <w:rPr>
                <w:rFonts w:ascii="Arial" w:hAnsi="Arial"/>
                <w:snapToGrid w:val="0"/>
                <w:sz w:val="18"/>
                <w:lang w:eastAsia="en-US"/>
              </w:rPr>
              <w:t>The same value as in INVITE in Step 2</w:t>
            </w:r>
          </w:p>
        </w:tc>
      </w:tr>
      <w:tr w:rsidR="004D497B" w:rsidRPr="00DF53B4" w14:paraId="252B306B" w14:textId="77777777" w:rsidTr="00D478FA">
        <w:trPr>
          <w:cantSplit/>
          <w:trHeight w:val="255"/>
        </w:trPr>
        <w:tc>
          <w:tcPr>
            <w:tcW w:w="2472" w:type="dxa"/>
            <w:tcBorders>
              <w:top w:val="single" w:sz="4" w:space="0" w:color="auto"/>
              <w:left w:val="single" w:sz="4" w:space="0" w:color="auto"/>
              <w:right w:val="single" w:sz="4" w:space="0" w:color="auto"/>
            </w:tcBorders>
          </w:tcPr>
          <w:p w14:paraId="3CAB87ED"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6884" w:type="dxa"/>
            <w:tcBorders>
              <w:top w:val="single" w:sz="4" w:space="0" w:color="auto"/>
              <w:left w:val="single" w:sz="4" w:space="0" w:color="auto"/>
              <w:right w:val="single" w:sz="4" w:space="0" w:color="auto"/>
            </w:tcBorders>
          </w:tcPr>
          <w:p w14:paraId="1B8A56A8"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113F449B" w14:textId="77777777" w:rsidTr="00D478FA">
        <w:trPr>
          <w:cantSplit/>
          <w:trHeight w:val="255"/>
        </w:trPr>
        <w:tc>
          <w:tcPr>
            <w:tcW w:w="2472" w:type="dxa"/>
            <w:tcBorders>
              <w:left w:val="single" w:sz="4" w:space="0" w:color="auto"/>
              <w:bottom w:val="single" w:sz="4" w:space="0" w:color="auto"/>
              <w:right w:val="single" w:sz="4" w:space="0" w:color="auto"/>
            </w:tcBorders>
          </w:tcPr>
          <w:p w14:paraId="04ED33FE"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value</w:t>
            </w:r>
          </w:p>
        </w:tc>
        <w:tc>
          <w:tcPr>
            <w:tcW w:w="6884" w:type="dxa"/>
            <w:tcBorders>
              <w:left w:val="single" w:sz="4" w:space="0" w:color="auto"/>
              <w:bottom w:val="single" w:sz="4" w:space="0" w:color="auto"/>
              <w:right w:val="single" w:sz="4" w:space="0" w:color="auto"/>
            </w:tcBorders>
          </w:tcPr>
          <w:p w14:paraId="1AF056D1" w14:textId="77777777" w:rsidR="004D497B" w:rsidRPr="00DF53B4" w:rsidRDefault="004D497B" w:rsidP="004D497B">
            <w:pPr>
              <w:keepNext/>
              <w:keepLines/>
              <w:tabs>
                <w:tab w:val="left" w:pos="1418"/>
              </w:tabs>
              <w:overflowPunct/>
              <w:autoSpaceDE/>
              <w:autoSpaceDN/>
              <w:adjustRightInd/>
              <w:spacing w:after="0"/>
              <w:textAlignment w:val="auto"/>
              <w:rPr>
                <w:rFonts w:ascii="Arial" w:hAnsi="Arial"/>
                <w:sz w:val="18"/>
                <w:lang w:eastAsia="en-US"/>
              </w:rPr>
            </w:pPr>
            <w:r w:rsidRPr="00DF53B4">
              <w:rPr>
                <w:rFonts w:ascii="Arial" w:hAnsi="Arial"/>
                <w:sz w:val="18"/>
                <w:lang w:eastAsia="en-US"/>
              </w:rPr>
              <w:t>The value sent in the INVITE in step 2, incremented by one</w:t>
            </w:r>
          </w:p>
        </w:tc>
      </w:tr>
      <w:tr w:rsidR="004D497B" w:rsidRPr="00DF53B4" w14:paraId="2FBC07DC"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43379605"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tcPr>
          <w:p w14:paraId="468321FF"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0B934FC7"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5B863CB1"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47D32DDD"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860</w:t>
            </w:r>
          </w:p>
        </w:tc>
      </w:tr>
      <w:tr w:rsidR="004D497B" w:rsidRPr="00DF53B4" w14:paraId="49712D93"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2D684CA0"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single" w:sz="4" w:space="0" w:color="auto"/>
              <w:left w:val="single" w:sz="4" w:space="0" w:color="auto"/>
              <w:bottom w:val="nil"/>
              <w:right w:val="single" w:sz="4" w:space="0" w:color="auto"/>
            </w:tcBorders>
          </w:tcPr>
          <w:p w14:paraId="15506CF8"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7D4A7196"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15EE452F"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70E0DB50"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860</w:t>
            </w:r>
          </w:p>
        </w:tc>
      </w:tr>
    </w:tbl>
    <w:p w14:paraId="2BF48C7E" w14:textId="77777777" w:rsidR="004D497B" w:rsidRPr="00DF53B4" w:rsidRDefault="004D497B" w:rsidP="004D497B">
      <w:pPr>
        <w:overflowPunct/>
        <w:autoSpaceDE/>
        <w:autoSpaceDN/>
        <w:adjustRightInd/>
        <w:textAlignment w:val="auto"/>
        <w:rPr>
          <w:lang w:eastAsia="en-US"/>
        </w:rPr>
      </w:pPr>
    </w:p>
    <w:p w14:paraId="5FBE8122" w14:textId="77777777" w:rsidR="004D497B" w:rsidRPr="00DF53B4" w:rsidRDefault="004D497B" w:rsidP="003B754C">
      <w:pPr>
        <w:pStyle w:val="H6"/>
        <w:rPr>
          <w:snapToGrid w:val="0"/>
          <w:lang w:eastAsia="en-US"/>
        </w:rPr>
      </w:pPr>
      <w:r w:rsidRPr="00DF53B4">
        <w:rPr>
          <w:snapToGrid w:val="0"/>
          <w:lang w:eastAsia="en-US"/>
        </w:rPr>
        <w:t>422 Session Interval Too Small (Step 4a5)</w:t>
      </w:r>
    </w:p>
    <w:p w14:paraId="2A6CDA82"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422 Session Interval Too Small in Annex A.2.24 with the following exceptions:</w:t>
      </w:r>
    </w:p>
    <w:tbl>
      <w:tblPr>
        <w:tblW w:w="0" w:type="dxa"/>
        <w:tblInd w:w="108" w:type="dxa"/>
        <w:tblLayout w:type="fixed"/>
        <w:tblLook w:val="01E0" w:firstRow="1" w:lastRow="1" w:firstColumn="1" w:lastColumn="1" w:noHBand="0" w:noVBand="0"/>
      </w:tblPr>
      <w:tblGrid>
        <w:gridCol w:w="2472"/>
        <w:gridCol w:w="6884"/>
      </w:tblGrid>
      <w:tr w:rsidR="004D497B" w:rsidRPr="00DF53B4" w14:paraId="2F91DE2D"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D0768F2"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1051DCD7" w14:textId="77777777" w:rsidR="004D497B" w:rsidRPr="00DF53B4" w:rsidRDefault="004D497B" w:rsidP="003B754C">
            <w:pPr>
              <w:pStyle w:val="TAH"/>
              <w:rPr>
                <w:lang w:eastAsia="en-US"/>
              </w:rPr>
            </w:pPr>
            <w:r w:rsidRPr="00DF53B4">
              <w:rPr>
                <w:lang w:eastAsia="en-US"/>
              </w:rPr>
              <w:t>Value/remark</w:t>
            </w:r>
          </w:p>
        </w:tc>
      </w:tr>
      <w:tr w:rsidR="004D497B" w:rsidRPr="00DF53B4" w14:paraId="027D6B5C" w14:textId="77777777" w:rsidTr="00D478FA">
        <w:trPr>
          <w:cantSplit/>
          <w:trHeight w:val="255"/>
        </w:trPr>
        <w:tc>
          <w:tcPr>
            <w:tcW w:w="2472" w:type="dxa"/>
            <w:tcBorders>
              <w:top w:val="nil"/>
              <w:left w:val="single" w:sz="4" w:space="0" w:color="auto"/>
              <w:bottom w:val="nil"/>
              <w:right w:val="single" w:sz="4" w:space="0" w:color="auto"/>
            </w:tcBorders>
            <w:hideMark/>
          </w:tcPr>
          <w:p w14:paraId="0A05356C"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nil"/>
              <w:left w:val="single" w:sz="4" w:space="0" w:color="auto"/>
              <w:bottom w:val="nil"/>
              <w:right w:val="single" w:sz="4" w:space="0" w:color="auto"/>
            </w:tcBorders>
          </w:tcPr>
          <w:p w14:paraId="04DF383F"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5BC54A64"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208C4AD1"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411EF5B7"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bl>
    <w:p w14:paraId="3AC3C129" w14:textId="77777777" w:rsidR="004D497B" w:rsidRPr="00DF53B4" w:rsidRDefault="004D497B" w:rsidP="004D497B">
      <w:pPr>
        <w:overflowPunct/>
        <w:autoSpaceDE/>
        <w:autoSpaceDN/>
        <w:adjustRightInd/>
        <w:textAlignment w:val="auto"/>
        <w:rPr>
          <w:lang w:eastAsia="en-US"/>
        </w:rPr>
      </w:pPr>
    </w:p>
    <w:p w14:paraId="02D60BC7" w14:textId="77777777" w:rsidR="004D497B" w:rsidRPr="00DF53B4" w:rsidRDefault="004D497B" w:rsidP="003B754C">
      <w:pPr>
        <w:pStyle w:val="H6"/>
        <w:rPr>
          <w:snapToGrid w:val="0"/>
          <w:lang w:eastAsia="en-US"/>
        </w:rPr>
      </w:pPr>
      <w:r w:rsidRPr="00DF53B4">
        <w:rPr>
          <w:snapToGrid w:val="0"/>
          <w:lang w:eastAsia="en-US"/>
        </w:rPr>
        <w:t>INVITE (Step 4a7)</w:t>
      </w:r>
    </w:p>
    <w:p w14:paraId="688E8883"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INVITE" in Annex A.2.1 with conditions A1, A3, A4 and A26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0B68DDE3"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F1804C6"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177C0217" w14:textId="77777777" w:rsidR="004D497B" w:rsidRPr="00DF53B4" w:rsidRDefault="004D497B" w:rsidP="003B754C">
            <w:pPr>
              <w:pStyle w:val="TAH"/>
              <w:rPr>
                <w:lang w:eastAsia="en-US"/>
              </w:rPr>
            </w:pPr>
            <w:r w:rsidRPr="00DF53B4">
              <w:rPr>
                <w:lang w:eastAsia="en-US"/>
              </w:rPr>
              <w:t>Value/remark</w:t>
            </w:r>
          </w:p>
        </w:tc>
      </w:tr>
      <w:tr w:rsidR="004D497B" w:rsidRPr="00DF53B4" w14:paraId="20E6DD7E"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5115036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all-ID</w:t>
            </w:r>
          </w:p>
        </w:tc>
        <w:tc>
          <w:tcPr>
            <w:tcW w:w="6884" w:type="dxa"/>
            <w:tcBorders>
              <w:top w:val="single" w:sz="4" w:space="0" w:color="auto"/>
              <w:left w:val="single" w:sz="4" w:space="0" w:color="auto"/>
              <w:bottom w:val="nil"/>
              <w:right w:val="single" w:sz="4" w:space="0" w:color="auto"/>
            </w:tcBorders>
          </w:tcPr>
          <w:p w14:paraId="2E30CAF5"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047B7009"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53CBDEFF"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callid</w:t>
            </w:r>
          </w:p>
        </w:tc>
        <w:tc>
          <w:tcPr>
            <w:tcW w:w="6884" w:type="dxa"/>
            <w:tcBorders>
              <w:top w:val="nil"/>
              <w:left w:val="single" w:sz="4" w:space="0" w:color="auto"/>
              <w:bottom w:val="single" w:sz="4" w:space="0" w:color="auto"/>
              <w:right w:val="single" w:sz="4" w:space="0" w:color="auto"/>
            </w:tcBorders>
            <w:hideMark/>
          </w:tcPr>
          <w:p w14:paraId="4F36CDA1"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napToGrid w:val="0"/>
                <w:sz w:val="18"/>
                <w:lang w:eastAsia="en-US"/>
              </w:rPr>
              <w:t xml:space="preserve">The same value as in INVITE in Step </w:t>
            </w:r>
            <w:r w:rsidR="00D82AC1" w:rsidRPr="00DF53B4">
              <w:rPr>
                <w:rFonts w:ascii="Arial" w:hAnsi="Arial"/>
                <w:snapToGrid w:val="0"/>
                <w:sz w:val="18"/>
                <w:lang w:eastAsia="en-US"/>
              </w:rPr>
              <w:t>4a3</w:t>
            </w:r>
          </w:p>
        </w:tc>
      </w:tr>
      <w:tr w:rsidR="004D497B" w:rsidRPr="00DF53B4" w14:paraId="4BCE5352" w14:textId="77777777" w:rsidTr="00D478FA">
        <w:trPr>
          <w:cantSplit/>
          <w:trHeight w:val="255"/>
        </w:trPr>
        <w:tc>
          <w:tcPr>
            <w:tcW w:w="2472" w:type="dxa"/>
            <w:tcBorders>
              <w:top w:val="single" w:sz="4" w:space="0" w:color="auto"/>
              <w:left w:val="single" w:sz="4" w:space="0" w:color="auto"/>
              <w:right w:val="single" w:sz="4" w:space="0" w:color="auto"/>
            </w:tcBorders>
          </w:tcPr>
          <w:p w14:paraId="0E85B4E2"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From</w:t>
            </w:r>
          </w:p>
        </w:tc>
        <w:tc>
          <w:tcPr>
            <w:tcW w:w="6884" w:type="dxa"/>
            <w:tcBorders>
              <w:top w:val="single" w:sz="4" w:space="0" w:color="auto"/>
              <w:left w:val="single" w:sz="4" w:space="0" w:color="auto"/>
              <w:right w:val="single" w:sz="4" w:space="0" w:color="auto"/>
            </w:tcBorders>
          </w:tcPr>
          <w:p w14:paraId="3A78EAA3" w14:textId="77777777" w:rsidR="004D497B" w:rsidRPr="00DF53B4" w:rsidRDefault="004D497B" w:rsidP="004D497B">
            <w:pPr>
              <w:keepNext/>
              <w:keepLines/>
              <w:tabs>
                <w:tab w:val="left" w:pos="1410"/>
              </w:tabs>
              <w:overflowPunct/>
              <w:autoSpaceDE/>
              <w:autoSpaceDN/>
              <w:adjustRightInd/>
              <w:spacing w:after="0"/>
              <w:textAlignment w:val="auto"/>
              <w:rPr>
                <w:rFonts w:ascii="Arial" w:hAnsi="Arial"/>
                <w:snapToGrid w:val="0"/>
                <w:sz w:val="18"/>
                <w:lang w:eastAsia="en-US"/>
              </w:rPr>
            </w:pPr>
          </w:p>
        </w:tc>
      </w:tr>
      <w:tr w:rsidR="004D497B" w:rsidRPr="00DF53B4" w14:paraId="1CA884A8" w14:textId="77777777" w:rsidTr="00D478FA">
        <w:trPr>
          <w:cantSplit/>
          <w:trHeight w:val="255"/>
        </w:trPr>
        <w:tc>
          <w:tcPr>
            <w:tcW w:w="2472" w:type="dxa"/>
            <w:tcBorders>
              <w:left w:val="single" w:sz="4" w:space="0" w:color="auto"/>
              <w:right w:val="single" w:sz="4" w:space="0" w:color="auto"/>
            </w:tcBorders>
          </w:tcPr>
          <w:p w14:paraId="455F3E0A"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addr-spec</w:t>
            </w:r>
          </w:p>
        </w:tc>
        <w:tc>
          <w:tcPr>
            <w:tcW w:w="6884" w:type="dxa"/>
            <w:tcBorders>
              <w:left w:val="single" w:sz="4" w:space="0" w:color="auto"/>
              <w:right w:val="single" w:sz="4" w:space="0" w:color="auto"/>
            </w:tcBorders>
          </w:tcPr>
          <w:p w14:paraId="71DBE9E2" w14:textId="77777777" w:rsidR="004D497B" w:rsidRPr="00DF53B4" w:rsidRDefault="004D497B" w:rsidP="004D497B">
            <w:pPr>
              <w:keepNext/>
              <w:keepLines/>
              <w:tabs>
                <w:tab w:val="left" w:pos="1410"/>
              </w:tabs>
              <w:overflowPunct/>
              <w:autoSpaceDE/>
              <w:autoSpaceDN/>
              <w:adjustRightInd/>
              <w:spacing w:after="0"/>
              <w:textAlignment w:val="auto"/>
              <w:rPr>
                <w:rFonts w:ascii="Arial" w:hAnsi="Arial"/>
                <w:snapToGrid w:val="0"/>
                <w:sz w:val="18"/>
                <w:lang w:eastAsia="en-US"/>
              </w:rPr>
            </w:pPr>
            <w:r w:rsidRPr="00DF53B4">
              <w:rPr>
                <w:rFonts w:ascii="Arial" w:hAnsi="Arial"/>
                <w:snapToGrid w:val="0"/>
                <w:sz w:val="18"/>
                <w:lang w:eastAsia="en-US"/>
              </w:rPr>
              <w:t xml:space="preserve">The same value as in INVITE in Step </w:t>
            </w:r>
            <w:r w:rsidR="00D82AC1" w:rsidRPr="00DF53B4">
              <w:rPr>
                <w:rFonts w:ascii="Arial" w:hAnsi="Arial"/>
                <w:snapToGrid w:val="0"/>
                <w:sz w:val="18"/>
                <w:lang w:eastAsia="en-US"/>
              </w:rPr>
              <w:t>4a3</w:t>
            </w:r>
          </w:p>
        </w:tc>
      </w:tr>
      <w:tr w:rsidR="004D497B" w:rsidRPr="00DF53B4" w14:paraId="16FAC9AB" w14:textId="77777777" w:rsidTr="00D478FA">
        <w:trPr>
          <w:cantSplit/>
          <w:trHeight w:val="255"/>
        </w:trPr>
        <w:tc>
          <w:tcPr>
            <w:tcW w:w="2472" w:type="dxa"/>
            <w:tcBorders>
              <w:left w:val="single" w:sz="4" w:space="0" w:color="auto"/>
              <w:bottom w:val="single" w:sz="4" w:space="0" w:color="auto"/>
              <w:right w:val="single" w:sz="4" w:space="0" w:color="auto"/>
            </w:tcBorders>
          </w:tcPr>
          <w:p w14:paraId="07F5D6C2"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tag</w:t>
            </w:r>
          </w:p>
        </w:tc>
        <w:tc>
          <w:tcPr>
            <w:tcW w:w="6884" w:type="dxa"/>
            <w:tcBorders>
              <w:left w:val="single" w:sz="4" w:space="0" w:color="auto"/>
              <w:bottom w:val="single" w:sz="4" w:space="0" w:color="auto"/>
              <w:right w:val="single" w:sz="4" w:space="0" w:color="auto"/>
            </w:tcBorders>
          </w:tcPr>
          <w:p w14:paraId="7D3C8D04" w14:textId="77777777" w:rsidR="004D497B" w:rsidRPr="00DF53B4" w:rsidRDefault="004D497B" w:rsidP="004D497B">
            <w:pPr>
              <w:keepNext/>
              <w:keepLines/>
              <w:tabs>
                <w:tab w:val="left" w:pos="1410"/>
              </w:tabs>
              <w:overflowPunct/>
              <w:autoSpaceDE/>
              <w:autoSpaceDN/>
              <w:adjustRightInd/>
              <w:spacing w:after="0"/>
              <w:textAlignment w:val="auto"/>
              <w:rPr>
                <w:rFonts w:ascii="Arial" w:hAnsi="Arial"/>
                <w:snapToGrid w:val="0"/>
                <w:sz w:val="18"/>
                <w:lang w:eastAsia="en-US"/>
              </w:rPr>
            </w:pPr>
            <w:r w:rsidRPr="00DF53B4">
              <w:rPr>
                <w:rFonts w:ascii="Arial" w:hAnsi="Arial"/>
                <w:snapToGrid w:val="0"/>
                <w:sz w:val="18"/>
                <w:lang w:eastAsia="en-US"/>
              </w:rPr>
              <w:t xml:space="preserve">The same value as in INVITE in Step </w:t>
            </w:r>
            <w:r w:rsidR="00D82AC1" w:rsidRPr="00DF53B4">
              <w:rPr>
                <w:rFonts w:ascii="Arial" w:hAnsi="Arial"/>
                <w:snapToGrid w:val="0"/>
                <w:sz w:val="18"/>
                <w:lang w:eastAsia="en-US"/>
              </w:rPr>
              <w:t>4a3</w:t>
            </w:r>
          </w:p>
        </w:tc>
      </w:tr>
      <w:tr w:rsidR="004D497B" w:rsidRPr="00DF53B4" w14:paraId="209F6A71" w14:textId="77777777" w:rsidTr="00D478FA">
        <w:trPr>
          <w:cantSplit/>
          <w:trHeight w:val="255"/>
        </w:trPr>
        <w:tc>
          <w:tcPr>
            <w:tcW w:w="2472" w:type="dxa"/>
            <w:tcBorders>
              <w:top w:val="single" w:sz="4" w:space="0" w:color="auto"/>
              <w:left w:val="single" w:sz="4" w:space="0" w:color="auto"/>
              <w:right w:val="single" w:sz="4" w:space="0" w:color="auto"/>
            </w:tcBorders>
          </w:tcPr>
          <w:p w14:paraId="2E17584C"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To</w:t>
            </w:r>
          </w:p>
        </w:tc>
        <w:tc>
          <w:tcPr>
            <w:tcW w:w="6884" w:type="dxa"/>
            <w:tcBorders>
              <w:top w:val="single" w:sz="4" w:space="0" w:color="auto"/>
              <w:left w:val="single" w:sz="4" w:space="0" w:color="auto"/>
              <w:right w:val="single" w:sz="4" w:space="0" w:color="auto"/>
            </w:tcBorders>
          </w:tcPr>
          <w:p w14:paraId="50A337C5" w14:textId="77777777" w:rsidR="004D497B" w:rsidRPr="00DF53B4" w:rsidRDefault="004D497B" w:rsidP="004D497B">
            <w:pPr>
              <w:keepNext/>
              <w:keepLines/>
              <w:tabs>
                <w:tab w:val="left" w:pos="1410"/>
              </w:tabs>
              <w:overflowPunct/>
              <w:autoSpaceDE/>
              <w:autoSpaceDN/>
              <w:adjustRightInd/>
              <w:spacing w:after="0"/>
              <w:textAlignment w:val="auto"/>
              <w:rPr>
                <w:rFonts w:ascii="Arial" w:hAnsi="Arial"/>
                <w:snapToGrid w:val="0"/>
                <w:sz w:val="18"/>
                <w:lang w:eastAsia="en-US"/>
              </w:rPr>
            </w:pPr>
          </w:p>
        </w:tc>
      </w:tr>
      <w:tr w:rsidR="004D497B" w:rsidRPr="00DF53B4" w14:paraId="1D6E4B07" w14:textId="77777777" w:rsidTr="00D478FA">
        <w:trPr>
          <w:cantSplit/>
          <w:trHeight w:val="255"/>
        </w:trPr>
        <w:tc>
          <w:tcPr>
            <w:tcW w:w="2472" w:type="dxa"/>
            <w:tcBorders>
              <w:left w:val="single" w:sz="4" w:space="0" w:color="auto"/>
              <w:right w:val="single" w:sz="4" w:space="0" w:color="auto"/>
            </w:tcBorders>
          </w:tcPr>
          <w:p w14:paraId="1EC33DC8"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addr-spec</w:t>
            </w:r>
          </w:p>
        </w:tc>
        <w:tc>
          <w:tcPr>
            <w:tcW w:w="6884" w:type="dxa"/>
            <w:tcBorders>
              <w:left w:val="single" w:sz="4" w:space="0" w:color="auto"/>
              <w:right w:val="single" w:sz="4" w:space="0" w:color="auto"/>
            </w:tcBorders>
          </w:tcPr>
          <w:p w14:paraId="4325D522" w14:textId="77777777" w:rsidR="004D497B" w:rsidRPr="00DF53B4" w:rsidRDefault="004D497B" w:rsidP="004D497B">
            <w:pPr>
              <w:keepNext/>
              <w:keepLines/>
              <w:tabs>
                <w:tab w:val="left" w:pos="1410"/>
              </w:tabs>
              <w:overflowPunct/>
              <w:autoSpaceDE/>
              <w:autoSpaceDN/>
              <w:adjustRightInd/>
              <w:spacing w:after="0"/>
              <w:textAlignment w:val="auto"/>
              <w:rPr>
                <w:rFonts w:ascii="Arial" w:hAnsi="Arial"/>
                <w:snapToGrid w:val="0"/>
                <w:sz w:val="18"/>
                <w:lang w:eastAsia="en-US"/>
              </w:rPr>
            </w:pPr>
            <w:r w:rsidRPr="00DF53B4">
              <w:rPr>
                <w:rFonts w:ascii="Arial" w:hAnsi="Arial"/>
                <w:snapToGrid w:val="0"/>
                <w:sz w:val="18"/>
                <w:lang w:eastAsia="en-US"/>
              </w:rPr>
              <w:t xml:space="preserve">The same value as in INVITE in Step </w:t>
            </w:r>
            <w:r w:rsidR="00D82AC1" w:rsidRPr="00DF53B4">
              <w:rPr>
                <w:rFonts w:ascii="Arial" w:hAnsi="Arial"/>
                <w:snapToGrid w:val="0"/>
                <w:sz w:val="18"/>
                <w:lang w:eastAsia="en-US"/>
              </w:rPr>
              <w:t>4a3</w:t>
            </w:r>
          </w:p>
        </w:tc>
      </w:tr>
      <w:tr w:rsidR="004D497B" w:rsidRPr="00DF53B4" w14:paraId="1037FD75" w14:textId="77777777" w:rsidTr="00D478FA">
        <w:trPr>
          <w:cantSplit/>
          <w:trHeight w:val="255"/>
        </w:trPr>
        <w:tc>
          <w:tcPr>
            <w:tcW w:w="2472" w:type="dxa"/>
            <w:tcBorders>
              <w:top w:val="single" w:sz="4" w:space="0" w:color="auto"/>
              <w:left w:val="single" w:sz="4" w:space="0" w:color="auto"/>
              <w:right w:val="single" w:sz="4" w:space="0" w:color="auto"/>
            </w:tcBorders>
          </w:tcPr>
          <w:p w14:paraId="2B40FE92"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6884" w:type="dxa"/>
            <w:tcBorders>
              <w:top w:val="single" w:sz="4" w:space="0" w:color="auto"/>
              <w:left w:val="single" w:sz="4" w:space="0" w:color="auto"/>
              <w:right w:val="single" w:sz="4" w:space="0" w:color="auto"/>
            </w:tcBorders>
          </w:tcPr>
          <w:p w14:paraId="7772F543"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7A169115" w14:textId="77777777" w:rsidTr="00D478FA">
        <w:trPr>
          <w:cantSplit/>
          <w:trHeight w:val="255"/>
        </w:trPr>
        <w:tc>
          <w:tcPr>
            <w:tcW w:w="2472" w:type="dxa"/>
            <w:tcBorders>
              <w:left w:val="single" w:sz="4" w:space="0" w:color="auto"/>
              <w:bottom w:val="single" w:sz="4" w:space="0" w:color="auto"/>
              <w:right w:val="single" w:sz="4" w:space="0" w:color="auto"/>
            </w:tcBorders>
          </w:tcPr>
          <w:p w14:paraId="4F033D8E"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value</w:t>
            </w:r>
          </w:p>
        </w:tc>
        <w:tc>
          <w:tcPr>
            <w:tcW w:w="6884" w:type="dxa"/>
            <w:tcBorders>
              <w:left w:val="single" w:sz="4" w:space="0" w:color="auto"/>
              <w:bottom w:val="single" w:sz="4" w:space="0" w:color="auto"/>
              <w:right w:val="single" w:sz="4" w:space="0" w:color="auto"/>
            </w:tcBorders>
          </w:tcPr>
          <w:p w14:paraId="4A5D5870" w14:textId="77777777" w:rsidR="004D497B" w:rsidRPr="00DF53B4" w:rsidRDefault="004D497B" w:rsidP="004D497B">
            <w:pPr>
              <w:keepNext/>
              <w:keepLines/>
              <w:tabs>
                <w:tab w:val="left" w:pos="1418"/>
              </w:tab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The value sent in the INVITE in step </w:t>
            </w:r>
            <w:r w:rsidR="00D82AC1" w:rsidRPr="00DF53B4">
              <w:rPr>
                <w:rFonts w:ascii="Arial" w:hAnsi="Arial"/>
                <w:sz w:val="18"/>
                <w:lang w:eastAsia="en-US"/>
              </w:rPr>
              <w:t>4a3</w:t>
            </w:r>
            <w:r w:rsidRPr="00DF53B4">
              <w:rPr>
                <w:rFonts w:ascii="Arial" w:hAnsi="Arial"/>
                <w:sz w:val="18"/>
                <w:lang w:eastAsia="en-US"/>
              </w:rPr>
              <w:t>, incremented by one</w:t>
            </w:r>
          </w:p>
        </w:tc>
      </w:tr>
      <w:tr w:rsidR="004D497B" w:rsidRPr="00DF53B4" w14:paraId="730D3EAF"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4EC8CF02"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tcPr>
          <w:p w14:paraId="08BA6DA6"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3D851BD7"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5E2AC76B"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2A3139D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r w:rsidR="004D497B" w:rsidRPr="00DF53B4" w14:paraId="2F672410"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3689D110"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single" w:sz="4" w:space="0" w:color="auto"/>
              <w:left w:val="single" w:sz="4" w:space="0" w:color="auto"/>
              <w:bottom w:val="nil"/>
              <w:right w:val="single" w:sz="4" w:space="0" w:color="auto"/>
            </w:tcBorders>
          </w:tcPr>
          <w:p w14:paraId="60261100"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7DFF84E0"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22DF4558"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6A73F80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bl>
    <w:p w14:paraId="4E997F22" w14:textId="77777777" w:rsidR="004D497B" w:rsidRDefault="004D497B" w:rsidP="004D497B">
      <w:pPr>
        <w:overflowPunct/>
        <w:autoSpaceDE/>
        <w:autoSpaceDN/>
        <w:adjustRightInd/>
        <w:textAlignment w:val="auto"/>
        <w:rPr>
          <w:lang w:eastAsia="en-US"/>
        </w:rPr>
      </w:pPr>
    </w:p>
    <w:p w14:paraId="71AF1BA2" w14:textId="77777777" w:rsidR="00CC7031" w:rsidRPr="00DF53B4" w:rsidRDefault="00CC7031" w:rsidP="00CC7031">
      <w:pPr>
        <w:pStyle w:val="H6"/>
        <w:rPr>
          <w:snapToGrid w:val="0"/>
        </w:rPr>
      </w:pPr>
      <w:r>
        <w:rPr>
          <w:snapToGrid w:val="0"/>
        </w:rPr>
        <w:t>183 Session Progress</w:t>
      </w:r>
      <w:r w:rsidRPr="00DF53B4">
        <w:rPr>
          <w:snapToGrid w:val="0"/>
        </w:rPr>
        <w:t xml:space="preserve"> (Step </w:t>
      </w:r>
      <w:r>
        <w:rPr>
          <w:snapToGrid w:val="0"/>
        </w:rPr>
        <w:t>6</w:t>
      </w:r>
      <w:r w:rsidRPr="00DF53B4">
        <w:rPr>
          <w:snapToGrid w:val="0"/>
        </w:rPr>
        <w:t>)</w:t>
      </w:r>
    </w:p>
    <w:p w14:paraId="65C3FF59" w14:textId="77777777" w:rsidR="00CC7031" w:rsidRPr="00DF53B4" w:rsidRDefault="00CC7031" w:rsidP="00CC7031">
      <w:r w:rsidRPr="00DF53B4">
        <w:t>Use the default Message "</w:t>
      </w:r>
      <w:r>
        <w:t>183 Session Progress for INVITE</w:t>
      </w:r>
      <w:r w:rsidRPr="00DF53B4">
        <w:t>" in Annex A.</w:t>
      </w:r>
      <w:r>
        <w:t>2.</w:t>
      </w:r>
      <w:r w:rsidRPr="00DF53B4">
        <w:t>3 with condition A</w:t>
      </w:r>
      <w:r>
        <w:t>1</w:t>
      </w:r>
      <w:r w:rsidRPr="00DF53B4">
        <w:t xml:space="preserve"> and the following exceptions:</w:t>
      </w:r>
    </w:p>
    <w:tbl>
      <w:tblPr>
        <w:tblW w:w="9356" w:type="dxa"/>
        <w:tblInd w:w="108" w:type="dxa"/>
        <w:tblLayout w:type="fixed"/>
        <w:tblLook w:val="01E0" w:firstRow="1" w:lastRow="1" w:firstColumn="1" w:lastColumn="1" w:noHBand="0" w:noVBand="0"/>
      </w:tblPr>
      <w:tblGrid>
        <w:gridCol w:w="2472"/>
        <w:gridCol w:w="6884"/>
      </w:tblGrid>
      <w:tr w:rsidR="00CC7031" w:rsidRPr="00DF53B4" w14:paraId="7273AC6F" w14:textId="77777777" w:rsidTr="00E74BA0">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B27EFF2" w14:textId="77777777" w:rsidR="00CC7031" w:rsidRPr="00DF53B4" w:rsidRDefault="00CC7031" w:rsidP="007D21BD">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362CDEFF" w14:textId="77777777" w:rsidR="00CC7031" w:rsidRPr="00DF53B4" w:rsidRDefault="00CC7031" w:rsidP="007D21BD">
            <w:pPr>
              <w:pStyle w:val="TAH"/>
            </w:pPr>
            <w:r w:rsidRPr="00DF53B4">
              <w:t>Value/remark</w:t>
            </w:r>
          </w:p>
        </w:tc>
      </w:tr>
      <w:tr w:rsidR="00CC7031" w:rsidRPr="00DF53B4" w14:paraId="5D9B20D0" w14:textId="77777777" w:rsidTr="00E74BA0">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AAB0952" w14:textId="77777777" w:rsidR="00CC7031" w:rsidRPr="00DF53B4" w:rsidRDefault="00CC7031" w:rsidP="007D21BD">
            <w:pPr>
              <w:keepNext/>
              <w:keepLines/>
              <w:spacing w:after="0"/>
              <w:rPr>
                <w:rFonts w:ascii="Arial" w:hAnsi="Arial"/>
                <w:b/>
                <w:sz w:val="18"/>
              </w:rPr>
            </w:pPr>
            <w:r>
              <w:rPr>
                <w:rFonts w:ascii="Arial" w:hAnsi="Arial"/>
                <w:b/>
                <w:sz w:val="18"/>
              </w:rPr>
              <w:t>Allow</w:t>
            </w:r>
          </w:p>
        </w:tc>
        <w:tc>
          <w:tcPr>
            <w:tcW w:w="6884" w:type="dxa"/>
            <w:tcBorders>
              <w:top w:val="single" w:sz="4" w:space="0" w:color="auto"/>
              <w:left w:val="single" w:sz="4" w:space="0" w:color="auto"/>
              <w:bottom w:val="single" w:sz="4" w:space="0" w:color="auto"/>
              <w:right w:val="single" w:sz="4" w:space="0" w:color="auto"/>
            </w:tcBorders>
            <w:hideMark/>
          </w:tcPr>
          <w:p w14:paraId="6E917750" w14:textId="77777777" w:rsidR="00CC7031" w:rsidRPr="00DF53B4" w:rsidRDefault="00CC7031" w:rsidP="007D21BD">
            <w:pPr>
              <w:keepNext/>
              <w:keepLines/>
              <w:spacing w:after="0"/>
              <w:rPr>
                <w:rFonts w:ascii="Arial" w:hAnsi="Arial"/>
                <w:sz w:val="18"/>
              </w:rPr>
            </w:pPr>
            <w:r w:rsidRPr="00E74BA0">
              <w:rPr>
                <w:rFonts w:ascii="Arial" w:hAnsi="Arial"/>
                <w:sz w:val="18"/>
              </w:rPr>
              <w:t xml:space="preserve">INVITE, </w:t>
            </w:r>
            <w:r>
              <w:rPr>
                <w:rFonts w:ascii="Arial" w:hAnsi="Arial"/>
                <w:sz w:val="18"/>
              </w:rPr>
              <w:t xml:space="preserve">UPDATE, PRACK, </w:t>
            </w:r>
            <w:r w:rsidRPr="00E74BA0">
              <w:rPr>
                <w:rFonts w:ascii="Arial" w:hAnsi="Arial"/>
                <w:sz w:val="18"/>
              </w:rPr>
              <w:t>ACK, OPTIONS, CANCEL, BYE</w:t>
            </w:r>
          </w:p>
        </w:tc>
      </w:tr>
    </w:tbl>
    <w:p w14:paraId="2346A302" w14:textId="77777777" w:rsidR="00CC7031" w:rsidRPr="00DF53B4" w:rsidRDefault="00CC7031" w:rsidP="004D497B">
      <w:pPr>
        <w:overflowPunct/>
        <w:autoSpaceDE/>
        <w:autoSpaceDN/>
        <w:adjustRightInd/>
        <w:textAlignment w:val="auto"/>
        <w:rPr>
          <w:lang w:eastAsia="en-US"/>
        </w:rPr>
      </w:pPr>
    </w:p>
    <w:p w14:paraId="67E8363A" w14:textId="77777777" w:rsidR="004D497B" w:rsidRPr="00DF53B4" w:rsidRDefault="004D497B" w:rsidP="003B754C">
      <w:pPr>
        <w:pStyle w:val="H6"/>
        <w:rPr>
          <w:snapToGrid w:val="0"/>
          <w:lang w:eastAsia="en-US"/>
        </w:rPr>
      </w:pPr>
      <w:r w:rsidRPr="00DF53B4">
        <w:rPr>
          <w:snapToGrid w:val="0"/>
          <w:lang w:eastAsia="en-US"/>
        </w:rPr>
        <w:t>200 OK (Step 14)</w:t>
      </w:r>
    </w:p>
    <w:p w14:paraId="5275393E"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200 OK for other requests than REGISTER or SUBSCRIBE" in Annex A.3.1 with conditions A1 and A10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6D745C6D" w14:textId="77777777" w:rsidTr="00CC7031">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7621E81F"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0DD2DCFC" w14:textId="77777777" w:rsidR="004D497B" w:rsidRPr="00DF53B4" w:rsidRDefault="004D497B" w:rsidP="003B754C">
            <w:pPr>
              <w:pStyle w:val="TAH"/>
              <w:rPr>
                <w:lang w:eastAsia="en-US"/>
              </w:rPr>
            </w:pPr>
            <w:r w:rsidRPr="00DF53B4">
              <w:rPr>
                <w:lang w:eastAsia="en-US"/>
              </w:rPr>
              <w:t>Value/remark</w:t>
            </w:r>
          </w:p>
        </w:tc>
      </w:tr>
      <w:tr w:rsidR="00CC7031" w:rsidRPr="00DF53B4" w14:paraId="2A8C089E" w14:textId="77777777" w:rsidTr="00CC7031">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40ABA3C" w14:textId="77777777" w:rsidR="00CC7031" w:rsidRPr="00E74BA0" w:rsidRDefault="00CC7031" w:rsidP="00E74BA0">
            <w:pPr>
              <w:pStyle w:val="TAH"/>
              <w:jc w:val="left"/>
              <w:rPr>
                <w:lang w:eastAsia="en-US"/>
              </w:rPr>
            </w:pPr>
            <w:r w:rsidRPr="00E74BA0">
              <w:rPr>
                <w:lang w:eastAsia="en-US"/>
              </w:rPr>
              <w:t>Allow</w:t>
            </w:r>
          </w:p>
        </w:tc>
        <w:tc>
          <w:tcPr>
            <w:tcW w:w="6884" w:type="dxa"/>
            <w:tcBorders>
              <w:top w:val="single" w:sz="4" w:space="0" w:color="auto"/>
              <w:left w:val="single" w:sz="4" w:space="0" w:color="auto"/>
              <w:bottom w:val="single" w:sz="4" w:space="0" w:color="auto"/>
              <w:right w:val="single" w:sz="4" w:space="0" w:color="auto"/>
            </w:tcBorders>
            <w:hideMark/>
          </w:tcPr>
          <w:p w14:paraId="4A97545B" w14:textId="77777777" w:rsidR="00CC7031" w:rsidRPr="00E74BA0" w:rsidRDefault="00CC7031" w:rsidP="00E74BA0">
            <w:pPr>
              <w:pStyle w:val="TAH"/>
              <w:jc w:val="left"/>
              <w:rPr>
                <w:b w:val="0"/>
                <w:bCs/>
                <w:lang w:eastAsia="en-US"/>
              </w:rPr>
            </w:pPr>
            <w:r w:rsidRPr="00E74BA0">
              <w:rPr>
                <w:b w:val="0"/>
                <w:bCs/>
                <w:lang w:eastAsia="en-US"/>
              </w:rPr>
              <w:t>INVITE, UPDATE, PRACK, ACK, OPTIONS, CANCEL, BYE</w:t>
            </w:r>
          </w:p>
        </w:tc>
      </w:tr>
      <w:tr w:rsidR="004D497B" w:rsidRPr="00DF53B4" w14:paraId="64E334FA" w14:textId="77777777" w:rsidTr="00CC7031">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9335BE8"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ire</w:t>
            </w:r>
          </w:p>
        </w:tc>
        <w:tc>
          <w:tcPr>
            <w:tcW w:w="6884" w:type="dxa"/>
            <w:tcBorders>
              <w:top w:val="single" w:sz="4" w:space="0" w:color="auto"/>
              <w:left w:val="single" w:sz="4" w:space="0" w:color="auto"/>
              <w:bottom w:val="single" w:sz="4" w:space="0" w:color="auto"/>
              <w:right w:val="single" w:sz="4" w:space="0" w:color="auto"/>
            </w:tcBorders>
            <w:hideMark/>
          </w:tcPr>
          <w:p w14:paraId="2259AA33"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imer</w:t>
            </w:r>
          </w:p>
        </w:tc>
      </w:tr>
      <w:tr w:rsidR="004D497B" w:rsidRPr="00DF53B4" w14:paraId="59114EB0" w14:textId="77777777" w:rsidTr="00CC7031">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B743B79"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upported</w:t>
            </w:r>
          </w:p>
        </w:tc>
        <w:tc>
          <w:tcPr>
            <w:tcW w:w="6884" w:type="dxa"/>
            <w:tcBorders>
              <w:top w:val="single" w:sz="4" w:space="0" w:color="auto"/>
              <w:left w:val="single" w:sz="4" w:space="0" w:color="auto"/>
              <w:bottom w:val="single" w:sz="4" w:space="0" w:color="auto"/>
              <w:right w:val="single" w:sz="4" w:space="0" w:color="auto"/>
            </w:tcBorders>
            <w:hideMark/>
          </w:tcPr>
          <w:p w14:paraId="351A9D4C"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imer</w:t>
            </w:r>
          </w:p>
        </w:tc>
      </w:tr>
      <w:tr w:rsidR="004D497B" w:rsidRPr="00DF53B4" w14:paraId="7220EA26" w14:textId="77777777" w:rsidTr="00CC7031">
        <w:trPr>
          <w:cantSplit/>
          <w:trHeight w:val="255"/>
        </w:trPr>
        <w:tc>
          <w:tcPr>
            <w:tcW w:w="2472" w:type="dxa"/>
            <w:tcBorders>
              <w:top w:val="single" w:sz="4" w:space="0" w:color="auto"/>
              <w:left w:val="single" w:sz="4" w:space="0" w:color="auto"/>
              <w:bottom w:val="nil"/>
              <w:right w:val="single" w:sz="4" w:space="0" w:color="auto"/>
            </w:tcBorders>
            <w:hideMark/>
          </w:tcPr>
          <w:p w14:paraId="0804AD3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tcPr>
          <w:p w14:paraId="36764424"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086CCA6A" w14:textId="77777777" w:rsidTr="00CC7031">
        <w:trPr>
          <w:cantSplit/>
          <w:trHeight w:val="255"/>
        </w:trPr>
        <w:tc>
          <w:tcPr>
            <w:tcW w:w="2472" w:type="dxa"/>
            <w:tcBorders>
              <w:top w:val="nil"/>
              <w:left w:val="single" w:sz="4" w:space="0" w:color="auto"/>
              <w:bottom w:val="nil"/>
              <w:right w:val="single" w:sz="4" w:space="0" w:color="auto"/>
            </w:tcBorders>
            <w:hideMark/>
          </w:tcPr>
          <w:p w14:paraId="73C3A22C"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nil"/>
              <w:right w:val="single" w:sz="4" w:space="0" w:color="auto"/>
            </w:tcBorders>
            <w:hideMark/>
          </w:tcPr>
          <w:p w14:paraId="33316141"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r w:rsidR="004D497B" w:rsidRPr="00DF53B4" w14:paraId="57F206B2" w14:textId="77777777" w:rsidTr="00CC7031">
        <w:trPr>
          <w:cantSplit/>
          <w:trHeight w:val="255"/>
        </w:trPr>
        <w:tc>
          <w:tcPr>
            <w:tcW w:w="2472" w:type="dxa"/>
            <w:tcBorders>
              <w:top w:val="nil"/>
              <w:left w:val="single" w:sz="4" w:space="0" w:color="auto"/>
              <w:bottom w:val="single" w:sz="4" w:space="0" w:color="auto"/>
              <w:right w:val="single" w:sz="4" w:space="0" w:color="auto"/>
            </w:tcBorders>
            <w:hideMark/>
          </w:tcPr>
          <w:p w14:paraId="509E0924"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refresher</w:t>
            </w:r>
          </w:p>
        </w:tc>
        <w:tc>
          <w:tcPr>
            <w:tcW w:w="6884" w:type="dxa"/>
            <w:tcBorders>
              <w:top w:val="nil"/>
              <w:left w:val="single" w:sz="4" w:space="0" w:color="auto"/>
              <w:bottom w:val="single" w:sz="4" w:space="0" w:color="auto"/>
              <w:right w:val="single" w:sz="4" w:space="0" w:color="auto"/>
            </w:tcBorders>
            <w:hideMark/>
          </w:tcPr>
          <w:p w14:paraId="59D1929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ac</w:t>
            </w:r>
          </w:p>
        </w:tc>
      </w:tr>
      <w:tr w:rsidR="004D497B" w:rsidRPr="00DF53B4" w14:paraId="4E7972E0" w14:textId="77777777" w:rsidTr="00CC7031">
        <w:trPr>
          <w:cantSplit/>
          <w:trHeight w:val="255"/>
        </w:trPr>
        <w:tc>
          <w:tcPr>
            <w:tcW w:w="2472" w:type="dxa"/>
            <w:tcBorders>
              <w:top w:val="single" w:sz="4" w:space="0" w:color="auto"/>
              <w:left w:val="single" w:sz="4" w:space="0" w:color="auto"/>
              <w:bottom w:val="nil"/>
              <w:right w:val="single" w:sz="4" w:space="0" w:color="auto"/>
            </w:tcBorders>
            <w:hideMark/>
          </w:tcPr>
          <w:p w14:paraId="7AF7B1F4"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single" w:sz="4" w:space="0" w:color="auto"/>
              <w:left w:val="single" w:sz="4" w:space="0" w:color="auto"/>
              <w:bottom w:val="nil"/>
              <w:right w:val="single" w:sz="4" w:space="0" w:color="auto"/>
            </w:tcBorders>
          </w:tcPr>
          <w:p w14:paraId="0B72CEF0"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7055E99C" w14:textId="77777777" w:rsidTr="00CC7031">
        <w:trPr>
          <w:cantSplit/>
          <w:trHeight w:val="255"/>
        </w:trPr>
        <w:tc>
          <w:tcPr>
            <w:tcW w:w="2472" w:type="dxa"/>
            <w:tcBorders>
              <w:top w:val="nil"/>
              <w:left w:val="single" w:sz="4" w:space="0" w:color="auto"/>
              <w:bottom w:val="single" w:sz="4" w:space="0" w:color="auto"/>
              <w:right w:val="single" w:sz="4" w:space="0" w:color="auto"/>
            </w:tcBorders>
            <w:hideMark/>
          </w:tcPr>
          <w:p w14:paraId="2438E33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3571F878"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bl>
    <w:p w14:paraId="2AEFF398" w14:textId="77777777" w:rsidR="004D497B" w:rsidRPr="00DF53B4" w:rsidRDefault="004D497B" w:rsidP="003B754C">
      <w:pPr>
        <w:rPr>
          <w:snapToGrid w:val="0"/>
          <w:lang w:eastAsia="en-US"/>
        </w:rPr>
      </w:pPr>
    </w:p>
    <w:p w14:paraId="5260D3AD" w14:textId="77777777" w:rsidR="004D497B" w:rsidRPr="00DF53B4" w:rsidRDefault="004D497B" w:rsidP="003B754C">
      <w:pPr>
        <w:pStyle w:val="H6"/>
        <w:rPr>
          <w:snapToGrid w:val="0"/>
          <w:lang w:eastAsia="en-US"/>
        </w:rPr>
      </w:pPr>
      <w:r w:rsidRPr="00DF53B4">
        <w:rPr>
          <w:snapToGrid w:val="0"/>
          <w:lang w:eastAsia="en-US"/>
        </w:rPr>
        <w:t>UPDATE (Steps 16 and 18)</w:t>
      </w:r>
    </w:p>
    <w:p w14:paraId="67A57C4C"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UPDATE" in Annex A.2.5 with condition A1 and the following exceptions:</w:t>
      </w:r>
    </w:p>
    <w:tbl>
      <w:tblPr>
        <w:tblW w:w="0" w:type="dxa"/>
        <w:tblInd w:w="108" w:type="dxa"/>
        <w:tblLayout w:type="fixed"/>
        <w:tblLook w:val="01E0" w:firstRow="1" w:lastRow="1" w:firstColumn="1" w:lastColumn="1" w:noHBand="0" w:noVBand="0"/>
      </w:tblPr>
      <w:tblGrid>
        <w:gridCol w:w="2472"/>
        <w:gridCol w:w="6884"/>
      </w:tblGrid>
      <w:tr w:rsidR="004D497B" w:rsidRPr="00DF53B4" w14:paraId="454AF794"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529E5164"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1EA544BE" w14:textId="77777777" w:rsidR="004D497B" w:rsidRPr="00DF53B4" w:rsidRDefault="004D497B" w:rsidP="003B754C">
            <w:pPr>
              <w:pStyle w:val="TAH"/>
              <w:rPr>
                <w:lang w:eastAsia="en-US"/>
              </w:rPr>
            </w:pPr>
            <w:r w:rsidRPr="00DF53B4">
              <w:rPr>
                <w:lang w:eastAsia="en-US"/>
              </w:rPr>
              <w:t>Value/remark</w:t>
            </w:r>
          </w:p>
        </w:tc>
      </w:tr>
      <w:tr w:rsidR="004D497B" w:rsidRPr="00DF53B4" w14:paraId="31581C8E"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6808B856"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upported</w:t>
            </w:r>
          </w:p>
        </w:tc>
        <w:tc>
          <w:tcPr>
            <w:tcW w:w="6884" w:type="dxa"/>
            <w:tcBorders>
              <w:top w:val="single" w:sz="4" w:space="0" w:color="auto"/>
              <w:left w:val="single" w:sz="4" w:space="0" w:color="auto"/>
              <w:bottom w:val="single" w:sz="4" w:space="0" w:color="auto"/>
              <w:right w:val="single" w:sz="4" w:space="0" w:color="auto"/>
            </w:tcBorders>
            <w:hideMark/>
          </w:tcPr>
          <w:p w14:paraId="3194B7B3"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imer</w:t>
            </w:r>
          </w:p>
        </w:tc>
      </w:tr>
      <w:tr w:rsidR="004D497B" w:rsidRPr="00DF53B4" w14:paraId="7E022451"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1C4C34D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tcPr>
          <w:p w14:paraId="32944AB1"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22EBF59B" w14:textId="77777777" w:rsidTr="00D478FA">
        <w:trPr>
          <w:cantSplit/>
          <w:trHeight w:val="255"/>
        </w:trPr>
        <w:tc>
          <w:tcPr>
            <w:tcW w:w="2472" w:type="dxa"/>
            <w:tcBorders>
              <w:top w:val="nil"/>
              <w:left w:val="single" w:sz="4" w:space="0" w:color="auto"/>
              <w:bottom w:val="nil"/>
              <w:right w:val="single" w:sz="4" w:space="0" w:color="auto"/>
            </w:tcBorders>
            <w:hideMark/>
          </w:tcPr>
          <w:p w14:paraId="33382439"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nil"/>
              <w:right w:val="single" w:sz="4" w:space="0" w:color="auto"/>
            </w:tcBorders>
            <w:hideMark/>
          </w:tcPr>
          <w:p w14:paraId="0BD26EA9"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r w:rsidR="004D497B" w:rsidRPr="00DF53B4" w14:paraId="023A004B"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5139F53A"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fresher</w:t>
            </w:r>
          </w:p>
        </w:tc>
        <w:tc>
          <w:tcPr>
            <w:tcW w:w="6884" w:type="dxa"/>
            <w:tcBorders>
              <w:top w:val="nil"/>
              <w:left w:val="single" w:sz="4" w:space="0" w:color="auto"/>
              <w:bottom w:val="single" w:sz="4" w:space="0" w:color="auto"/>
              <w:right w:val="single" w:sz="4" w:space="0" w:color="auto"/>
            </w:tcBorders>
            <w:hideMark/>
          </w:tcPr>
          <w:p w14:paraId="37819B92"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ac</w:t>
            </w:r>
          </w:p>
        </w:tc>
      </w:tr>
      <w:tr w:rsidR="004D497B" w:rsidRPr="00DF53B4" w14:paraId="43523209"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0629DEF8"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single" w:sz="4" w:space="0" w:color="auto"/>
              <w:left w:val="single" w:sz="4" w:space="0" w:color="auto"/>
              <w:bottom w:val="nil"/>
              <w:right w:val="single" w:sz="4" w:space="0" w:color="auto"/>
            </w:tcBorders>
          </w:tcPr>
          <w:p w14:paraId="0F5B7989"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20EE9CD8" w14:textId="77777777" w:rsidTr="000E09C8">
        <w:trPr>
          <w:cantSplit/>
          <w:trHeight w:val="255"/>
        </w:trPr>
        <w:tc>
          <w:tcPr>
            <w:tcW w:w="2472" w:type="dxa"/>
            <w:tcBorders>
              <w:top w:val="nil"/>
              <w:left w:val="single" w:sz="4" w:space="0" w:color="auto"/>
              <w:bottom w:val="single" w:sz="4" w:space="0" w:color="auto"/>
              <w:right w:val="single" w:sz="4" w:space="0" w:color="auto"/>
            </w:tcBorders>
            <w:hideMark/>
          </w:tcPr>
          <w:p w14:paraId="4356537B"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61CD6D7F"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r w:rsidR="00D82AC1" w:rsidRPr="00DF53B4" w14:paraId="31B48E36" w14:textId="77777777" w:rsidTr="000E09C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D03E009" w14:textId="77777777" w:rsidR="00D82AC1" w:rsidRPr="00DF53B4" w:rsidRDefault="00D82AC1"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ent-Type</w:t>
            </w:r>
          </w:p>
        </w:tc>
        <w:tc>
          <w:tcPr>
            <w:tcW w:w="6884" w:type="dxa"/>
            <w:tcBorders>
              <w:top w:val="single" w:sz="4" w:space="0" w:color="auto"/>
              <w:left w:val="single" w:sz="4" w:space="0" w:color="auto"/>
              <w:bottom w:val="single" w:sz="4" w:space="0" w:color="auto"/>
              <w:right w:val="single" w:sz="4" w:space="0" w:color="auto"/>
            </w:tcBorders>
          </w:tcPr>
          <w:p w14:paraId="18B6A3BF" w14:textId="77777777" w:rsidR="00D82AC1" w:rsidRPr="00DF53B4" w:rsidRDefault="00D82AC1"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 if present</w:t>
            </w:r>
          </w:p>
        </w:tc>
      </w:tr>
    </w:tbl>
    <w:p w14:paraId="76C06D74" w14:textId="77777777" w:rsidR="004D497B" w:rsidRPr="00DF53B4" w:rsidRDefault="004D497B" w:rsidP="004D497B">
      <w:pPr>
        <w:overflowPunct/>
        <w:autoSpaceDE/>
        <w:autoSpaceDN/>
        <w:adjustRightInd/>
        <w:textAlignment w:val="auto"/>
        <w:rPr>
          <w:lang w:eastAsia="en-US"/>
        </w:rPr>
      </w:pPr>
    </w:p>
    <w:p w14:paraId="4F33F20D" w14:textId="77777777" w:rsidR="004D497B" w:rsidRPr="00DF53B4" w:rsidRDefault="004D497B" w:rsidP="003B754C">
      <w:pPr>
        <w:pStyle w:val="H6"/>
        <w:rPr>
          <w:snapToGrid w:val="0"/>
          <w:lang w:eastAsia="en-US"/>
        </w:rPr>
      </w:pPr>
      <w:r w:rsidRPr="00DF53B4">
        <w:rPr>
          <w:snapToGrid w:val="0"/>
          <w:lang w:eastAsia="en-US"/>
        </w:rPr>
        <w:t>200 OK (Steps 17 and 19)</w:t>
      </w:r>
    </w:p>
    <w:p w14:paraId="16D9C0C1" w14:textId="77777777" w:rsidR="004D497B" w:rsidRPr="00DF53B4" w:rsidRDefault="004D497B" w:rsidP="004D497B">
      <w:pPr>
        <w:overflowPunct/>
        <w:autoSpaceDE/>
        <w:autoSpaceDN/>
        <w:adjustRightInd/>
        <w:textAlignment w:val="auto"/>
        <w:rPr>
          <w:lang w:eastAsia="en-US"/>
        </w:rPr>
      </w:pPr>
      <w:r w:rsidRPr="00DF53B4">
        <w:rPr>
          <w:lang w:eastAsia="en-US"/>
        </w:rPr>
        <w:t>Use the default Message "200 OK for other requests than REGISTER or SUBSCRIBE" in Annex A.3.1 with conditions A1 and A10 and the following exceptions:</w:t>
      </w:r>
    </w:p>
    <w:tbl>
      <w:tblPr>
        <w:tblW w:w="0" w:type="dxa"/>
        <w:tblInd w:w="108" w:type="dxa"/>
        <w:tblLayout w:type="fixed"/>
        <w:tblLook w:val="01E0" w:firstRow="1" w:lastRow="1" w:firstColumn="1" w:lastColumn="1" w:noHBand="0" w:noVBand="0"/>
      </w:tblPr>
      <w:tblGrid>
        <w:gridCol w:w="2472"/>
        <w:gridCol w:w="6884"/>
      </w:tblGrid>
      <w:tr w:rsidR="004D497B" w:rsidRPr="00DF53B4" w14:paraId="5848E7FD"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AC47266" w14:textId="77777777" w:rsidR="004D497B" w:rsidRPr="00DF53B4" w:rsidRDefault="004D497B" w:rsidP="003B754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hideMark/>
          </w:tcPr>
          <w:p w14:paraId="1D657512" w14:textId="77777777" w:rsidR="004D497B" w:rsidRPr="00DF53B4" w:rsidRDefault="004D497B" w:rsidP="003B754C">
            <w:pPr>
              <w:pStyle w:val="TAH"/>
              <w:rPr>
                <w:lang w:eastAsia="en-US"/>
              </w:rPr>
            </w:pPr>
            <w:r w:rsidRPr="00DF53B4">
              <w:rPr>
                <w:lang w:eastAsia="en-US"/>
              </w:rPr>
              <w:t>Value/remark</w:t>
            </w:r>
          </w:p>
        </w:tc>
      </w:tr>
      <w:tr w:rsidR="004D497B" w:rsidRPr="00DF53B4" w14:paraId="4740F177"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FF8B471"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upported</w:t>
            </w:r>
          </w:p>
        </w:tc>
        <w:tc>
          <w:tcPr>
            <w:tcW w:w="6884" w:type="dxa"/>
            <w:tcBorders>
              <w:top w:val="single" w:sz="4" w:space="0" w:color="auto"/>
              <w:left w:val="single" w:sz="4" w:space="0" w:color="auto"/>
              <w:bottom w:val="single" w:sz="4" w:space="0" w:color="auto"/>
              <w:right w:val="single" w:sz="4" w:space="0" w:color="auto"/>
            </w:tcBorders>
            <w:hideMark/>
          </w:tcPr>
          <w:p w14:paraId="032F4399"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imer</w:t>
            </w:r>
          </w:p>
        </w:tc>
      </w:tr>
      <w:tr w:rsidR="004D497B" w:rsidRPr="00DF53B4" w14:paraId="05D1B25A"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217C3482"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ssion-Expires</w:t>
            </w:r>
          </w:p>
        </w:tc>
        <w:tc>
          <w:tcPr>
            <w:tcW w:w="6884" w:type="dxa"/>
            <w:tcBorders>
              <w:top w:val="single" w:sz="4" w:space="0" w:color="auto"/>
              <w:left w:val="single" w:sz="4" w:space="0" w:color="auto"/>
              <w:bottom w:val="nil"/>
              <w:right w:val="single" w:sz="4" w:space="0" w:color="auto"/>
            </w:tcBorders>
          </w:tcPr>
          <w:p w14:paraId="34F71447"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6242AA66" w14:textId="77777777" w:rsidTr="00D478FA">
        <w:trPr>
          <w:cantSplit/>
          <w:trHeight w:val="255"/>
        </w:trPr>
        <w:tc>
          <w:tcPr>
            <w:tcW w:w="2472" w:type="dxa"/>
            <w:tcBorders>
              <w:top w:val="nil"/>
              <w:left w:val="single" w:sz="4" w:space="0" w:color="auto"/>
              <w:bottom w:val="nil"/>
              <w:right w:val="single" w:sz="4" w:space="0" w:color="auto"/>
            </w:tcBorders>
            <w:hideMark/>
          </w:tcPr>
          <w:p w14:paraId="58B3CFE8"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delta-seconds</w:t>
            </w:r>
          </w:p>
        </w:tc>
        <w:tc>
          <w:tcPr>
            <w:tcW w:w="6884" w:type="dxa"/>
            <w:tcBorders>
              <w:top w:val="nil"/>
              <w:left w:val="single" w:sz="4" w:space="0" w:color="auto"/>
              <w:bottom w:val="nil"/>
              <w:right w:val="single" w:sz="4" w:space="0" w:color="auto"/>
            </w:tcBorders>
            <w:hideMark/>
          </w:tcPr>
          <w:p w14:paraId="053BCD61"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r w:rsidR="004D497B" w:rsidRPr="00DF53B4" w14:paraId="4743718E"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328FF2AF" w14:textId="77777777" w:rsidR="004D497B" w:rsidRPr="00DF53B4" w:rsidRDefault="004D497B" w:rsidP="004D497B">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refresher</w:t>
            </w:r>
          </w:p>
        </w:tc>
        <w:tc>
          <w:tcPr>
            <w:tcW w:w="6884" w:type="dxa"/>
            <w:tcBorders>
              <w:top w:val="nil"/>
              <w:left w:val="single" w:sz="4" w:space="0" w:color="auto"/>
              <w:bottom w:val="single" w:sz="4" w:space="0" w:color="auto"/>
              <w:right w:val="single" w:sz="4" w:space="0" w:color="auto"/>
            </w:tcBorders>
            <w:hideMark/>
          </w:tcPr>
          <w:p w14:paraId="575DDF11"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ac</w:t>
            </w:r>
          </w:p>
        </w:tc>
      </w:tr>
      <w:tr w:rsidR="004D497B" w:rsidRPr="00DF53B4" w14:paraId="1AD11FCC"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01684163"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in-SE</w:t>
            </w:r>
          </w:p>
        </w:tc>
        <w:tc>
          <w:tcPr>
            <w:tcW w:w="6884" w:type="dxa"/>
            <w:tcBorders>
              <w:top w:val="single" w:sz="4" w:space="0" w:color="auto"/>
              <w:left w:val="single" w:sz="4" w:space="0" w:color="auto"/>
              <w:bottom w:val="nil"/>
              <w:right w:val="single" w:sz="4" w:space="0" w:color="auto"/>
            </w:tcBorders>
          </w:tcPr>
          <w:p w14:paraId="17A11C8E"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p>
        </w:tc>
      </w:tr>
      <w:tr w:rsidR="004D497B" w:rsidRPr="00DF53B4" w14:paraId="1445996D"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63BD9A87"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6884" w:type="dxa"/>
            <w:tcBorders>
              <w:top w:val="nil"/>
              <w:left w:val="single" w:sz="4" w:space="0" w:color="auto"/>
              <w:bottom w:val="single" w:sz="4" w:space="0" w:color="auto"/>
              <w:right w:val="single" w:sz="4" w:space="0" w:color="auto"/>
            </w:tcBorders>
            <w:hideMark/>
          </w:tcPr>
          <w:p w14:paraId="7BDE2530" w14:textId="77777777" w:rsidR="004D497B" w:rsidRPr="00DF53B4" w:rsidRDefault="004D497B" w:rsidP="004D497B">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1920</w:t>
            </w:r>
          </w:p>
        </w:tc>
      </w:tr>
    </w:tbl>
    <w:p w14:paraId="4D1BAF28" w14:textId="77777777" w:rsidR="004D497B" w:rsidRPr="00DF53B4" w:rsidRDefault="004D497B" w:rsidP="004D497B">
      <w:pPr>
        <w:overflowPunct/>
        <w:autoSpaceDE/>
        <w:autoSpaceDN/>
        <w:adjustRightInd/>
        <w:textAlignment w:val="auto"/>
        <w:rPr>
          <w:lang w:eastAsia="en-US"/>
        </w:rPr>
      </w:pPr>
    </w:p>
    <w:p w14:paraId="3A1B7317" w14:textId="77777777" w:rsidR="004D497B" w:rsidRPr="00DF53B4" w:rsidRDefault="004D497B" w:rsidP="004D497B">
      <w:pPr>
        <w:pStyle w:val="Heading2"/>
      </w:pPr>
      <w:bookmarkStart w:id="6437" w:name="_Toc21077931"/>
      <w:bookmarkStart w:id="6438" w:name="_Toc35972493"/>
      <w:bookmarkStart w:id="6439" w:name="_Toc51774782"/>
      <w:bookmarkStart w:id="6440" w:name="_Toc51835205"/>
      <w:bookmarkStart w:id="6441" w:name="_Toc52220058"/>
      <w:bookmarkStart w:id="6442" w:name="_Toc58360127"/>
      <w:bookmarkStart w:id="6443" w:name="_Toc68193266"/>
      <w:bookmarkStart w:id="6444" w:name="_Toc75422241"/>
      <w:r w:rsidRPr="00DF53B4">
        <w:t>22.2</w:t>
      </w:r>
      <w:r w:rsidRPr="00DF53B4">
        <w:tab/>
        <w:t>MO Call – Remote end is refresher</w:t>
      </w:r>
      <w:bookmarkEnd w:id="6437"/>
      <w:bookmarkEnd w:id="6438"/>
      <w:bookmarkEnd w:id="6439"/>
      <w:bookmarkEnd w:id="6440"/>
      <w:bookmarkEnd w:id="6441"/>
      <w:bookmarkEnd w:id="6442"/>
      <w:bookmarkEnd w:id="6443"/>
      <w:bookmarkEnd w:id="6444"/>
    </w:p>
    <w:p w14:paraId="4A1AFFDD" w14:textId="77777777" w:rsidR="004D497B" w:rsidRPr="00DF53B4" w:rsidRDefault="004D497B" w:rsidP="004D497B">
      <w:pPr>
        <w:pStyle w:val="Heading3"/>
      </w:pPr>
      <w:bookmarkStart w:id="6445" w:name="_Toc21077932"/>
      <w:bookmarkStart w:id="6446" w:name="_Toc35972494"/>
      <w:bookmarkStart w:id="6447" w:name="_Toc51774783"/>
      <w:bookmarkStart w:id="6448" w:name="_Toc51835206"/>
      <w:bookmarkStart w:id="6449" w:name="_Toc52220059"/>
      <w:bookmarkStart w:id="6450" w:name="_Toc58360128"/>
      <w:bookmarkStart w:id="6451" w:name="_Toc68193267"/>
      <w:bookmarkStart w:id="6452" w:name="_Toc75422242"/>
      <w:r w:rsidRPr="00DF53B4">
        <w:t>22.2.1</w:t>
      </w:r>
      <w:r w:rsidRPr="00DF53B4">
        <w:tab/>
        <w:t>Definition</w:t>
      </w:r>
      <w:bookmarkEnd w:id="6445"/>
      <w:bookmarkEnd w:id="6446"/>
      <w:bookmarkEnd w:id="6447"/>
      <w:bookmarkEnd w:id="6448"/>
      <w:bookmarkEnd w:id="6449"/>
      <w:bookmarkEnd w:id="6450"/>
      <w:bookmarkEnd w:id="6451"/>
      <w:bookmarkEnd w:id="6452"/>
    </w:p>
    <w:p w14:paraId="08D69835" w14:textId="77777777" w:rsidR="004D497B" w:rsidRPr="00DF53B4" w:rsidRDefault="004D497B" w:rsidP="004D497B">
      <w:r w:rsidRPr="00DF53B4">
        <w:t xml:space="preserve">Test to verify that a UE supporting and using Session timer as described in RFC 4028 [146], and configured to not ask to be the refresher and triggered to perform an IMS mobile originated voice call when using IMS Multimedia Telephony with preconditions, accepts the Session-Expires header provided by the remote UE, accepts keep alive requests, and terminates the session upon time. </w:t>
      </w:r>
      <w:r w:rsidRPr="00DF53B4">
        <w:rPr>
          <w:snapToGrid w:val="0"/>
        </w:rPr>
        <w:t>This process is described in TS 24.229 [10], IR.92 [133] clause 2.2.8 and RFC 4028 [146] sections 7.1-7.4</w:t>
      </w:r>
      <w:r w:rsidRPr="00DF53B4">
        <w:t>.</w:t>
      </w:r>
    </w:p>
    <w:p w14:paraId="2B99D158" w14:textId="77777777" w:rsidR="004D497B" w:rsidRPr="00DF53B4" w:rsidRDefault="004D497B" w:rsidP="004D497B">
      <w:pPr>
        <w:pStyle w:val="Heading3"/>
      </w:pPr>
      <w:bookmarkStart w:id="6453" w:name="_Toc21077933"/>
      <w:bookmarkStart w:id="6454" w:name="_Toc35972495"/>
      <w:bookmarkStart w:id="6455" w:name="_Toc51774784"/>
      <w:bookmarkStart w:id="6456" w:name="_Toc51835207"/>
      <w:bookmarkStart w:id="6457" w:name="_Toc52220060"/>
      <w:bookmarkStart w:id="6458" w:name="_Toc58360129"/>
      <w:bookmarkStart w:id="6459" w:name="_Toc68193268"/>
      <w:bookmarkStart w:id="6460" w:name="_Toc75422243"/>
      <w:r w:rsidRPr="00DF53B4">
        <w:t>22.2.2</w:t>
      </w:r>
      <w:r w:rsidRPr="00DF53B4">
        <w:tab/>
        <w:t>Conformance requirement</w:t>
      </w:r>
      <w:bookmarkEnd w:id="6453"/>
      <w:bookmarkEnd w:id="6454"/>
      <w:bookmarkEnd w:id="6455"/>
      <w:bookmarkEnd w:id="6456"/>
      <w:bookmarkEnd w:id="6457"/>
      <w:bookmarkEnd w:id="6458"/>
      <w:bookmarkEnd w:id="6459"/>
      <w:bookmarkEnd w:id="6460"/>
    </w:p>
    <w:p w14:paraId="4700D743" w14:textId="77777777" w:rsidR="004D497B" w:rsidRPr="00DF53B4" w:rsidRDefault="004D497B" w:rsidP="004D497B">
      <w:r w:rsidRPr="00DF53B4">
        <w:t>[TS 24.229 clause 5.1.2A.1.1]</w:t>
      </w:r>
    </w:p>
    <w:p w14:paraId="064F0B52" w14:textId="77777777" w:rsidR="004D497B" w:rsidRPr="00DF53B4" w:rsidRDefault="004D497B" w:rsidP="004D497B">
      <w:r w:rsidRPr="00DF53B4">
        <w:t>A UE supporting RFC 4028 [58], when it receives a 422 (Session Interval Too Small) to an INVITE request where the response contains a Min-SE header field, shall retry the request in accordance with RFC 4028 [58] subclause 7.4.</w:t>
      </w:r>
    </w:p>
    <w:p w14:paraId="2172046F" w14:textId="77777777" w:rsidR="004D497B" w:rsidRPr="00DF53B4" w:rsidRDefault="004D497B" w:rsidP="004D497B">
      <w:r w:rsidRPr="00DF53B4">
        <w:t>[TS 24.229 clause 5.2.7.2]</w:t>
      </w:r>
    </w:p>
    <w:p w14:paraId="2E20E048" w14:textId="77777777" w:rsidR="004D497B" w:rsidRPr="00DF53B4" w:rsidRDefault="004D497B" w:rsidP="004D497B">
      <w:pPr>
        <w:pStyle w:val="Default"/>
        <w:rPr>
          <w:sz w:val="20"/>
          <w:szCs w:val="20"/>
        </w:rPr>
      </w:pPr>
      <w:r w:rsidRPr="00DF53B4">
        <w:rPr>
          <w:sz w:val="20"/>
          <w:szCs w:val="20"/>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3E48E859" w14:textId="77777777" w:rsidR="004D497B" w:rsidRPr="00DF53B4" w:rsidRDefault="004D497B" w:rsidP="004D497B">
      <w:r w:rsidRPr="00DF53B4">
        <w:t>NOTE 1: Requesting the session to be refreshed requires support by at least one of the UEs. This functionality cannot automatically be granted, i.e. at least one of the involved UEs needs to support it.</w:t>
      </w:r>
    </w:p>
    <w:p w14:paraId="0E066F08" w14:textId="77777777" w:rsidR="004D497B" w:rsidRPr="00DF53B4" w:rsidRDefault="004D497B" w:rsidP="004D497B">
      <w:r w:rsidRPr="00DF53B4">
        <w:t>[TS 24.229 clause 5.2.7.3]</w:t>
      </w:r>
    </w:p>
    <w:p w14:paraId="27DE5170" w14:textId="77777777" w:rsidR="004D497B" w:rsidRPr="00DF53B4" w:rsidRDefault="004D497B" w:rsidP="004D497B">
      <w:pPr>
        <w:pStyle w:val="Default"/>
        <w:rPr>
          <w:sz w:val="20"/>
          <w:szCs w:val="20"/>
        </w:rPr>
      </w:pPr>
      <w:r w:rsidRPr="00DF53B4">
        <w:rPr>
          <w:sz w:val="20"/>
          <w:szCs w:val="20"/>
        </w:rPr>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16E6ECC3" w14:textId="77777777" w:rsidR="004D497B" w:rsidRPr="00DF53B4" w:rsidRDefault="004D497B" w:rsidP="004D497B">
      <w:r w:rsidRPr="00DF53B4">
        <w:t>NOTE 1: Requesting the session to be refreshed requires support by at least one of the UEs. This functionality cannot automatically be granted, i.e. at least one of the involved UEs needs to support it in order to make it work.</w:t>
      </w:r>
    </w:p>
    <w:p w14:paraId="3415BBB9" w14:textId="77777777" w:rsidR="004D497B" w:rsidRPr="00DF53B4" w:rsidRDefault="004D497B" w:rsidP="004D497B">
      <w:r w:rsidRPr="00DF53B4">
        <w:t>[TS 24.229 clause 5.4.5.3]</w:t>
      </w:r>
    </w:p>
    <w:p w14:paraId="40CF7B9A" w14:textId="77777777" w:rsidR="004D497B" w:rsidRPr="00DF53B4" w:rsidRDefault="004D497B" w:rsidP="004D497B">
      <w:r w:rsidRPr="00DF53B4">
        <w:t>If the S-CSCF requested the session to be refreshed periodically, and the S-CSCF got the indication that the session will be refreshed, when the session timer expires, the S-CSCF shall delete all the stored information related to the dialog.</w:t>
      </w:r>
    </w:p>
    <w:p w14:paraId="72C5A327" w14:textId="77777777" w:rsidR="004D497B" w:rsidRPr="00DF53B4" w:rsidRDefault="004D497B" w:rsidP="004D497B">
      <w:pPr>
        <w:pStyle w:val="H6"/>
        <w:rPr>
          <w:snapToGrid w:val="0"/>
        </w:rPr>
      </w:pPr>
      <w:r w:rsidRPr="00DF53B4">
        <w:rPr>
          <w:snapToGrid w:val="0"/>
        </w:rPr>
        <w:t>Reference(s)</w:t>
      </w:r>
    </w:p>
    <w:p w14:paraId="2310F1B3" w14:textId="77777777" w:rsidR="004D497B" w:rsidRPr="00DF53B4" w:rsidRDefault="004D497B" w:rsidP="004D497B">
      <w:r w:rsidRPr="00DF53B4">
        <w:rPr>
          <w:snapToGrid w:val="0"/>
        </w:rPr>
        <w:t>3GPP T</w:t>
      </w:r>
      <w:r w:rsidRPr="00DF53B4">
        <w:t>S 24.229 [10], clauses 5.1.2A.1.1, 5.2.7.2, 5.2.7.3, and 5.4.5.3.</w:t>
      </w:r>
    </w:p>
    <w:p w14:paraId="5C153478" w14:textId="77777777" w:rsidR="004D497B" w:rsidRPr="00DF53B4" w:rsidRDefault="004D497B" w:rsidP="004D497B">
      <w:pPr>
        <w:pStyle w:val="Heading3"/>
        <w:rPr>
          <w:snapToGrid w:val="0"/>
        </w:rPr>
      </w:pPr>
      <w:bookmarkStart w:id="6461" w:name="_Toc21077934"/>
      <w:bookmarkStart w:id="6462" w:name="_Toc35972496"/>
      <w:bookmarkStart w:id="6463" w:name="_Toc51774785"/>
      <w:bookmarkStart w:id="6464" w:name="_Toc51835208"/>
      <w:bookmarkStart w:id="6465" w:name="_Toc52220061"/>
      <w:bookmarkStart w:id="6466" w:name="_Toc58360130"/>
      <w:bookmarkStart w:id="6467" w:name="_Toc68193269"/>
      <w:bookmarkStart w:id="6468" w:name="_Toc75422244"/>
      <w:r w:rsidRPr="00DF53B4">
        <w:t>22.2.3</w:t>
      </w:r>
      <w:r w:rsidRPr="00DF53B4">
        <w:tab/>
      </w:r>
      <w:r w:rsidRPr="00DF53B4">
        <w:rPr>
          <w:snapToGrid w:val="0"/>
        </w:rPr>
        <w:t>Test purpose</w:t>
      </w:r>
      <w:bookmarkEnd w:id="6461"/>
      <w:bookmarkEnd w:id="6462"/>
      <w:bookmarkEnd w:id="6463"/>
      <w:bookmarkEnd w:id="6464"/>
      <w:bookmarkEnd w:id="6465"/>
      <w:bookmarkEnd w:id="6466"/>
      <w:bookmarkEnd w:id="6467"/>
      <w:bookmarkEnd w:id="6468"/>
    </w:p>
    <w:p w14:paraId="348AD4A2" w14:textId="77777777" w:rsidR="004D497B" w:rsidRPr="00DF53B4" w:rsidRDefault="004D497B" w:rsidP="004D497B">
      <w:pPr>
        <w:pStyle w:val="B1"/>
        <w:rPr>
          <w:snapToGrid w:val="0"/>
        </w:rPr>
      </w:pPr>
      <w:r w:rsidRPr="00DF53B4">
        <w:rPr>
          <w:snapToGrid w:val="0"/>
        </w:rPr>
        <w:t>1)</w:t>
      </w:r>
      <w:r w:rsidRPr="00DF53B4">
        <w:rPr>
          <w:snapToGrid w:val="0"/>
        </w:rPr>
        <w:tab/>
        <w:t xml:space="preserve">To verify that, when setting up an MO call, the UE performs correct exchange of SIP protocol signalling messages </w:t>
      </w:r>
      <w:r w:rsidRPr="00DF53B4">
        <w:t xml:space="preserve">for Session Timer extension; </w:t>
      </w:r>
      <w:r w:rsidRPr="00DF53B4">
        <w:rPr>
          <w:snapToGrid w:val="0"/>
        </w:rPr>
        <w:t>and</w:t>
      </w:r>
    </w:p>
    <w:p w14:paraId="4D0C1A0D" w14:textId="77777777" w:rsidR="004D497B" w:rsidRPr="00DF53B4" w:rsidRDefault="004D497B" w:rsidP="004D497B">
      <w:pPr>
        <w:pStyle w:val="B1"/>
      </w:pPr>
      <w:r w:rsidRPr="00DF53B4">
        <w:rPr>
          <w:snapToGrid w:val="0"/>
        </w:rPr>
        <w:t>2)</w:t>
      </w:r>
      <w:r w:rsidRPr="00DF53B4">
        <w:rPr>
          <w:snapToGrid w:val="0"/>
        </w:rPr>
        <w:tab/>
        <w:t>To verify that within SIP signalling the UE is able to handle incoming UPDATE requests that are intended to keep the session alive (as described by RFC 4028</w:t>
      </w:r>
      <w:r w:rsidRPr="00DF53B4">
        <w:t xml:space="preserve"> [10], section 10) and respond accordingly; and</w:t>
      </w:r>
    </w:p>
    <w:p w14:paraId="64503E56" w14:textId="77777777" w:rsidR="004D497B" w:rsidRPr="00DF53B4" w:rsidRDefault="004D497B" w:rsidP="004D497B">
      <w:pPr>
        <w:pStyle w:val="B1"/>
      </w:pPr>
      <w:r w:rsidRPr="00DF53B4">
        <w:t>3)</w:t>
      </w:r>
      <w:r w:rsidRPr="00DF53B4">
        <w:tab/>
        <w:t>To verify that the UE does not change the role of refresher during session refreshes; and</w:t>
      </w:r>
    </w:p>
    <w:p w14:paraId="75744C5F" w14:textId="77777777" w:rsidR="004D497B" w:rsidRPr="00DF53B4" w:rsidRDefault="004D497B" w:rsidP="004D497B">
      <w:pPr>
        <w:pStyle w:val="B1"/>
      </w:pPr>
      <w:r w:rsidRPr="00DF53B4">
        <w:t>4)</w:t>
      </w:r>
      <w:r w:rsidRPr="00DF53B4">
        <w:tab/>
        <w:t>To verify that the UE will end the call upon session expiration.</w:t>
      </w:r>
    </w:p>
    <w:p w14:paraId="09A2BE45" w14:textId="77777777" w:rsidR="004D497B" w:rsidRPr="00DF53B4" w:rsidRDefault="004D497B" w:rsidP="004D497B">
      <w:pPr>
        <w:pStyle w:val="Heading3"/>
      </w:pPr>
      <w:bookmarkStart w:id="6469" w:name="_Toc21077935"/>
      <w:bookmarkStart w:id="6470" w:name="_Toc35972497"/>
      <w:bookmarkStart w:id="6471" w:name="_Toc51774786"/>
      <w:bookmarkStart w:id="6472" w:name="_Toc51835209"/>
      <w:bookmarkStart w:id="6473" w:name="_Toc52220062"/>
      <w:bookmarkStart w:id="6474" w:name="_Toc58360131"/>
      <w:bookmarkStart w:id="6475" w:name="_Toc68193270"/>
      <w:bookmarkStart w:id="6476" w:name="_Toc75422245"/>
      <w:r w:rsidRPr="00DF53B4">
        <w:t>22.2.4</w:t>
      </w:r>
      <w:r w:rsidRPr="00DF53B4">
        <w:tab/>
      </w:r>
      <w:r w:rsidRPr="00DF53B4">
        <w:rPr>
          <w:snapToGrid w:val="0"/>
        </w:rPr>
        <w:t>Method of test</w:t>
      </w:r>
      <w:bookmarkEnd w:id="6469"/>
      <w:bookmarkEnd w:id="6470"/>
      <w:bookmarkEnd w:id="6471"/>
      <w:bookmarkEnd w:id="6472"/>
      <w:bookmarkEnd w:id="6473"/>
      <w:bookmarkEnd w:id="6474"/>
      <w:bookmarkEnd w:id="6475"/>
      <w:bookmarkEnd w:id="6476"/>
    </w:p>
    <w:p w14:paraId="436A03F4" w14:textId="77777777" w:rsidR="004D497B" w:rsidRPr="00DF53B4" w:rsidRDefault="004D497B" w:rsidP="004D497B">
      <w:pPr>
        <w:pStyle w:val="H6"/>
        <w:rPr>
          <w:snapToGrid w:val="0"/>
        </w:rPr>
      </w:pPr>
      <w:r w:rsidRPr="00DF53B4">
        <w:rPr>
          <w:snapToGrid w:val="0"/>
        </w:rPr>
        <w:t>Initial conditions</w:t>
      </w:r>
    </w:p>
    <w:p w14:paraId="55268BE5" w14:textId="77777777" w:rsidR="004D497B" w:rsidRPr="00DF53B4" w:rsidRDefault="004D497B" w:rsidP="004D497B">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42D1AB61" w14:textId="77777777" w:rsidR="004D497B" w:rsidRPr="00DF53B4" w:rsidRDefault="004D497B" w:rsidP="004D497B">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0A88441" w14:textId="77777777" w:rsidR="004D497B" w:rsidRPr="00DF53B4" w:rsidRDefault="004D497B" w:rsidP="004D497B">
      <w:pPr>
        <w:pStyle w:val="H6"/>
        <w:rPr>
          <w:snapToGrid w:val="0"/>
        </w:rPr>
      </w:pPr>
      <w:r w:rsidRPr="00DF53B4">
        <w:rPr>
          <w:snapToGrid w:val="0"/>
        </w:rPr>
        <w:t>Test procedure applicable for a UE with E-UTRA support (TS 34.229-2 [5] A.18/1)</w:t>
      </w:r>
    </w:p>
    <w:p w14:paraId="5BE66730" w14:textId="77777777" w:rsidR="004D497B" w:rsidRPr="00DF53B4" w:rsidRDefault="004D497B" w:rsidP="004D497B">
      <w:pPr>
        <w:pStyle w:val="H6"/>
      </w:pPr>
      <w:r w:rsidRPr="00DF53B4">
        <w:t>Expected sequence</w:t>
      </w:r>
    </w:p>
    <w:p w14:paraId="31117169" w14:textId="77777777" w:rsidR="004D497B" w:rsidRPr="00DF53B4" w:rsidRDefault="004D497B" w:rsidP="004D497B">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4D497B" w:rsidRPr="00DF53B4" w14:paraId="1CCE5346"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05388757" w14:textId="77777777" w:rsidR="004D497B" w:rsidRPr="00DF53B4" w:rsidRDefault="004D497B" w:rsidP="00D478FA">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64ACBEF0" w14:textId="77777777" w:rsidR="004D497B" w:rsidRPr="00DF53B4" w:rsidRDefault="004D497B"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5225EF14" w14:textId="77777777" w:rsidR="004D497B" w:rsidRPr="00DF53B4" w:rsidRDefault="004D497B"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1451AFB4" w14:textId="77777777" w:rsidR="004D497B" w:rsidRPr="00DF53B4" w:rsidRDefault="004D497B" w:rsidP="00D478FA">
            <w:pPr>
              <w:pStyle w:val="TAH"/>
            </w:pPr>
            <w:r w:rsidRPr="00DF53B4">
              <w:t>Comment</w:t>
            </w:r>
          </w:p>
        </w:tc>
      </w:tr>
      <w:tr w:rsidR="004D497B" w:rsidRPr="00DF53B4" w14:paraId="2C300CEE"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325D77D3" w14:textId="77777777" w:rsidR="004D497B" w:rsidRPr="00DF53B4" w:rsidRDefault="004D497B"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46CAB9DC" w14:textId="77777777" w:rsidR="004D497B" w:rsidRPr="00DF53B4" w:rsidRDefault="004D497B"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6A490F73" w14:textId="77777777" w:rsidR="004D497B" w:rsidRPr="00DF53B4" w:rsidRDefault="004D497B"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0FE2A983" w14:textId="77777777" w:rsidR="004D497B" w:rsidRPr="00DF53B4" w:rsidRDefault="004D497B" w:rsidP="00D478FA">
            <w:pPr>
              <w:pStyle w:val="TAC"/>
            </w:pPr>
          </w:p>
        </w:tc>
        <w:tc>
          <w:tcPr>
            <w:tcW w:w="4288" w:type="dxa"/>
            <w:tcBorders>
              <w:top w:val="nil"/>
              <w:left w:val="single" w:sz="4" w:space="0" w:color="auto"/>
              <w:bottom w:val="single" w:sz="4" w:space="0" w:color="auto"/>
              <w:right w:val="single" w:sz="4" w:space="0" w:color="auto"/>
            </w:tcBorders>
          </w:tcPr>
          <w:p w14:paraId="058DCE4D" w14:textId="77777777" w:rsidR="004D497B" w:rsidRPr="00DF53B4" w:rsidRDefault="004D497B" w:rsidP="00D478FA">
            <w:pPr>
              <w:pStyle w:val="TAL"/>
              <w:rPr>
                <w:rFonts w:eastAsia="MS Gothic"/>
              </w:rPr>
            </w:pPr>
          </w:p>
        </w:tc>
      </w:tr>
      <w:tr w:rsidR="004D497B" w:rsidRPr="00DF53B4" w14:paraId="648FAD9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A6CDFB3" w14:textId="77777777" w:rsidR="004D497B" w:rsidRPr="00DF53B4" w:rsidRDefault="004D497B"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tcPr>
          <w:p w14:paraId="4DCEBCAE" w14:textId="77777777" w:rsidR="004D497B" w:rsidRPr="00DF53B4"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0F293335" w14:textId="77777777" w:rsidR="004D497B" w:rsidRPr="00DF53B4" w:rsidRDefault="004D497B" w:rsidP="00D478FA">
            <w:pPr>
              <w:pStyle w:val="TAL"/>
              <w:rPr>
                <w:rFonts w:eastAsia="MS Gothic"/>
              </w:rPr>
            </w:pPr>
            <w:r w:rsidRPr="00DF53B4">
              <w:t>Make the UE attempt an IMS speech call</w:t>
            </w:r>
          </w:p>
        </w:tc>
        <w:tc>
          <w:tcPr>
            <w:tcW w:w="4288" w:type="dxa"/>
            <w:tcBorders>
              <w:top w:val="single" w:sz="4" w:space="0" w:color="auto"/>
              <w:left w:val="single" w:sz="4" w:space="0" w:color="auto"/>
              <w:bottom w:val="single" w:sz="4" w:space="0" w:color="auto"/>
              <w:right w:val="single" w:sz="4" w:space="0" w:color="auto"/>
            </w:tcBorders>
            <w:hideMark/>
          </w:tcPr>
          <w:p w14:paraId="3A9E437C" w14:textId="77777777" w:rsidR="004D497B" w:rsidRPr="00DF53B4" w:rsidRDefault="004D497B" w:rsidP="00D478FA">
            <w:pPr>
              <w:pStyle w:val="TAL"/>
              <w:rPr>
                <w:rFonts w:eastAsia="MS Gothic"/>
              </w:rPr>
            </w:pPr>
            <w:r w:rsidRPr="00DF53B4">
              <w:t xml:space="preserve">MTSI MO speech call. </w:t>
            </w:r>
            <w:r w:rsidRPr="00DF53B4">
              <w:rPr>
                <w:snapToGrid w:val="0"/>
              </w:rPr>
              <w:t>Referred from 36.508 [94] table 4.5A.6.3-1 for a UE with E-UTRA support.</w:t>
            </w:r>
          </w:p>
        </w:tc>
      </w:tr>
      <w:tr w:rsidR="004D497B" w:rsidRPr="00DF53B4" w14:paraId="7BEF783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7041109" w14:textId="77777777" w:rsidR="004D497B" w:rsidRPr="00DF53B4" w:rsidRDefault="004D497B" w:rsidP="00D478FA">
            <w:pPr>
              <w:pStyle w:val="TAC"/>
              <w:rPr>
                <w:rFonts w:eastAsia="MS Gothic"/>
              </w:rPr>
            </w:pPr>
            <w:r w:rsidRPr="00DF53B4">
              <w:rPr>
                <w:rFonts w:eastAsia="MS Gothic"/>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720E7E87"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118EF6A" w14:textId="77777777" w:rsidR="004D497B" w:rsidRPr="00DF53B4" w:rsidRDefault="004D497B"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24A57E6A" w14:textId="77777777" w:rsidR="004D497B" w:rsidRPr="00DF53B4" w:rsidRDefault="004D497B" w:rsidP="00D478FA">
            <w:pPr>
              <w:pStyle w:val="TAL"/>
            </w:pPr>
            <w:r w:rsidRPr="00DF53B4">
              <w:t>UE sends INVITE as described in C.21, step 2.</w:t>
            </w:r>
          </w:p>
        </w:tc>
      </w:tr>
      <w:tr w:rsidR="004D497B" w:rsidRPr="00DF53B4" w14:paraId="04AE053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CE45377" w14:textId="77777777" w:rsidR="004D497B" w:rsidRPr="00DF53B4" w:rsidRDefault="004D497B" w:rsidP="00D478FA">
            <w:pPr>
              <w:pStyle w:val="TAC"/>
              <w:rPr>
                <w:rFonts w:eastAsia="MS Gothic"/>
              </w:rPr>
            </w:pPr>
            <w:r w:rsidRPr="00DF53B4">
              <w:rPr>
                <w:rFonts w:eastAsia="MS Gothic"/>
              </w:rPr>
              <w:t>3-11</w:t>
            </w:r>
          </w:p>
        </w:tc>
        <w:tc>
          <w:tcPr>
            <w:tcW w:w="1260" w:type="dxa"/>
            <w:gridSpan w:val="2"/>
            <w:tcBorders>
              <w:top w:val="single" w:sz="4" w:space="0" w:color="auto"/>
              <w:left w:val="single" w:sz="4" w:space="0" w:color="auto"/>
              <w:bottom w:val="single" w:sz="4" w:space="0" w:color="auto"/>
              <w:right w:val="single" w:sz="4" w:space="0" w:color="auto"/>
            </w:tcBorders>
          </w:tcPr>
          <w:p w14:paraId="4E62C296" w14:textId="77777777" w:rsidR="004D497B" w:rsidRPr="00DF53B4"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3DCFE3D6" w14:textId="77777777" w:rsidR="004D497B" w:rsidRPr="00DF53B4" w:rsidRDefault="004D497B" w:rsidP="00D478FA">
            <w:pPr>
              <w:pStyle w:val="TAL"/>
              <w:rPr>
                <w:rFonts w:eastAsia="MS Gothic"/>
              </w:rPr>
            </w:pPr>
            <w:r w:rsidRPr="00DF53B4">
              <w:rPr>
                <w:rFonts w:eastAsia="MS Gothic"/>
              </w:rPr>
              <w:t>Steps 3-11 defined in annex C.21</w:t>
            </w:r>
          </w:p>
        </w:tc>
        <w:tc>
          <w:tcPr>
            <w:tcW w:w="4288" w:type="dxa"/>
            <w:tcBorders>
              <w:top w:val="single" w:sz="4" w:space="0" w:color="auto"/>
              <w:left w:val="single" w:sz="4" w:space="0" w:color="auto"/>
              <w:bottom w:val="single" w:sz="4" w:space="0" w:color="auto"/>
              <w:right w:val="single" w:sz="4" w:space="0" w:color="auto"/>
            </w:tcBorders>
          </w:tcPr>
          <w:p w14:paraId="6B645F6F" w14:textId="77777777" w:rsidR="004D497B" w:rsidRPr="00DF53B4" w:rsidRDefault="004D497B" w:rsidP="00D478FA">
            <w:pPr>
              <w:pStyle w:val="TAL"/>
              <w:rPr>
                <w:rFonts w:eastAsia="MS Gothic"/>
              </w:rPr>
            </w:pPr>
          </w:p>
        </w:tc>
      </w:tr>
      <w:tr w:rsidR="004D497B" w:rsidRPr="00DF53B4" w14:paraId="7ABB324E"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30B9575" w14:textId="77777777" w:rsidR="004D497B" w:rsidRPr="00DF53B4" w:rsidRDefault="004D497B"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0E7167FF" w14:textId="77777777" w:rsidR="004D497B" w:rsidRPr="00DF53B4" w:rsidRDefault="004D497B"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FAF67D9" w14:textId="77777777" w:rsidR="004D497B" w:rsidRPr="00DF53B4" w:rsidRDefault="004D497B"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772FAADF" w14:textId="77777777" w:rsidR="004D497B" w:rsidRPr="00DF53B4" w:rsidRDefault="004D497B" w:rsidP="00D478FA">
            <w:pPr>
              <w:pStyle w:val="TAL"/>
              <w:rPr>
                <w:rFonts w:eastAsia="MS Gothic"/>
              </w:rPr>
            </w:pPr>
            <w:r w:rsidRPr="00DF53B4">
              <w:rPr>
                <w:rFonts w:eastAsia="MS Gothic"/>
              </w:rPr>
              <w:t>SS sends 200 OK for INVITE with Session-Expires value set to 1800 and refresher value set to uas.</w:t>
            </w:r>
          </w:p>
        </w:tc>
      </w:tr>
      <w:tr w:rsidR="004D497B" w:rsidRPr="00DF53B4" w14:paraId="579B6BE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A85DFEE" w14:textId="77777777" w:rsidR="004D497B" w:rsidRPr="00DF53B4" w:rsidRDefault="004D497B"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7CECA891"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1E0BAD4D" w14:textId="77777777" w:rsidR="004D497B" w:rsidRPr="00DF53B4" w:rsidRDefault="004D497B"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410428BB" w14:textId="77777777" w:rsidR="004D497B" w:rsidRPr="00DF53B4" w:rsidRDefault="004D497B" w:rsidP="00D478FA">
            <w:pPr>
              <w:pStyle w:val="TAL"/>
              <w:rPr>
                <w:rFonts w:eastAsia="MS Gothic"/>
              </w:rPr>
            </w:pPr>
            <w:r w:rsidRPr="00DF53B4">
              <w:rPr>
                <w:rFonts w:eastAsia="MS Gothic"/>
              </w:rPr>
              <w:t>UE sends ACK.</w:t>
            </w:r>
          </w:p>
        </w:tc>
      </w:tr>
      <w:tr w:rsidR="004D497B" w:rsidRPr="00DF53B4" w14:paraId="76B49B73"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087017E" w14:textId="77777777" w:rsidR="004D497B" w:rsidRPr="00DF53B4" w:rsidRDefault="004D497B" w:rsidP="00D478FA">
            <w:pPr>
              <w:pStyle w:val="TAC"/>
              <w:rPr>
                <w:rFonts w:eastAsia="MS Gothic"/>
              </w:rPr>
            </w:pPr>
            <w:r w:rsidRPr="00DF53B4">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5650F552" w14:textId="77777777" w:rsidR="004D497B" w:rsidRPr="00DF53B4" w:rsidRDefault="004D497B"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7AE02D9E" w14:textId="77777777" w:rsidR="004D497B" w:rsidRPr="00DF53B4" w:rsidRDefault="004D497B" w:rsidP="00D478FA">
            <w:pPr>
              <w:pStyle w:val="TAL"/>
              <w:rPr>
                <w:rFonts w:eastAsia="MS Gothic"/>
              </w:rPr>
            </w:pPr>
            <w:r w:rsidRPr="00DF53B4">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0543021C" w14:textId="77777777" w:rsidR="004D497B" w:rsidRPr="00DF53B4" w:rsidRDefault="004D497B" w:rsidP="00D478FA">
            <w:pPr>
              <w:pStyle w:val="TAL"/>
              <w:rPr>
                <w:rFonts w:eastAsia="MS Gothic"/>
              </w:rPr>
            </w:pPr>
            <w:r w:rsidRPr="00DF53B4">
              <w:rPr>
                <w:rFonts w:eastAsia="MS Gothic"/>
              </w:rPr>
              <w:t xml:space="preserve">900 seconds after step 12, SS sends an UPDATE request to refresh the session. </w:t>
            </w:r>
          </w:p>
        </w:tc>
      </w:tr>
      <w:tr w:rsidR="004D497B" w:rsidRPr="00DF53B4" w14:paraId="40DFA75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9BC7C39" w14:textId="77777777" w:rsidR="004D497B" w:rsidRPr="00DF53B4" w:rsidRDefault="004D497B" w:rsidP="00D478FA">
            <w:pPr>
              <w:pStyle w:val="TAC"/>
              <w:rPr>
                <w:rFonts w:eastAsia="MS Gothic"/>
              </w:rPr>
            </w:pPr>
            <w:r w:rsidRPr="00DF53B4">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1EF64A7C"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69943E3A" w14:textId="77777777" w:rsidR="004D497B" w:rsidRPr="00DF53B4" w:rsidRDefault="004D497B"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77242656" w14:textId="77777777" w:rsidR="004D497B" w:rsidRPr="00DF53B4" w:rsidRDefault="004D497B" w:rsidP="00D478FA">
            <w:pPr>
              <w:pStyle w:val="TAL"/>
              <w:rPr>
                <w:rFonts w:eastAsia="MS Gothic"/>
              </w:rPr>
            </w:pPr>
            <w:r w:rsidRPr="00DF53B4">
              <w:rPr>
                <w:rFonts w:eastAsia="MS Gothic"/>
              </w:rPr>
              <w:t>UE sends 200 OK for UPDATE.</w:t>
            </w:r>
          </w:p>
        </w:tc>
      </w:tr>
      <w:tr w:rsidR="004D497B" w:rsidRPr="00DF53B4" w14:paraId="1251AB2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F23258B" w14:textId="77777777" w:rsidR="004D497B" w:rsidRPr="00DF53B4" w:rsidRDefault="004D497B" w:rsidP="00D478FA">
            <w:pPr>
              <w:pStyle w:val="TAC"/>
              <w:rPr>
                <w:rFonts w:eastAsia="MS Gothic"/>
              </w:rPr>
            </w:pPr>
            <w:r w:rsidRPr="00DF53B4">
              <w:rPr>
                <w:rFonts w:eastAsia="MS Gothic"/>
              </w:rPr>
              <w:t>16-19</w:t>
            </w:r>
          </w:p>
        </w:tc>
        <w:tc>
          <w:tcPr>
            <w:tcW w:w="1260" w:type="dxa"/>
            <w:gridSpan w:val="2"/>
            <w:tcBorders>
              <w:top w:val="single" w:sz="4" w:space="0" w:color="auto"/>
              <w:left w:val="single" w:sz="4" w:space="0" w:color="auto"/>
              <w:bottom w:val="single" w:sz="4" w:space="0" w:color="auto"/>
              <w:right w:val="single" w:sz="4" w:space="0" w:color="auto"/>
            </w:tcBorders>
          </w:tcPr>
          <w:p w14:paraId="62643224" w14:textId="77777777" w:rsidR="004D497B" w:rsidRPr="00DF53B4"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38E47774" w14:textId="77777777" w:rsidR="004D497B" w:rsidRPr="00DF53B4" w:rsidRDefault="004D497B" w:rsidP="00D478FA">
            <w:pPr>
              <w:pStyle w:val="TAL"/>
              <w:rPr>
                <w:rFonts w:eastAsia="MS Gothic"/>
              </w:rPr>
            </w:pPr>
            <w:r w:rsidRPr="00DF53B4">
              <w:rPr>
                <w:rFonts w:eastAsia="MS Gothic"/>
              </w:rPr>
              <w:t>Steps 2-5 defined in annex C.32</w:t>
            </w:r>
            <w:r w:rsidRPr="00DF53B4">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2FC777F4" w14:textId="77777777" w:rsidR="004D497B" w:rsidRPr="00DF53B4" w:rsidRDefault="004D497B" w:rsidP="00D478FA">
            <w:pPr>
              <w:pStyle w:val="TAL"/>
              <w:rPr>
                <w:rFonts w:eastAsia="MS Gothic"/>
              </w:rPr>
            </w:pPr>
            <w:r w:rsidRPr="00DF53B4">
              <w:rPr>
                <w:rFonts w:eastAsia="MS Gothic"/>
              </w:rPr>
              <w:t>1800 seconds after step 15, UE releases the call due to session expiring.</w:t>
            </w:r>
          </w:p>
        </w:tc>
      </w:tr>
    </w:tbl>
    <w:p w14:paraId="6220A786" w14:textId="77777777" w:rsidR="004D497B" w:rsidRPr="00DF53B4" w:rsidRDefault="004D497B" w:rsidP="004D497B"/>
    <w:p w14:paraId="19C7B924" w14:textId="77777777" w:rsidR="004D497B" w:rsidRPr="00DF53B4" w:rsidRDefault="004D497B" w:rsidP="004D497B">
      <w:pPr>
        <w:pStyle w:val="H6"/>
      </w:pPr>
      <w:r w:rsidRPr="00DF53B4">
        <w:t>Specific Message Contents</w:t>
      </w:r>
    </w:p>
    <w:p w14:paraId="1E165E6A" w14:textId="77777777" w:rsidR="004D497B" w:rsidRPr="00DF53B4" w:rsidRDefault="004D497B" w:rsidP="004D497B">
      <w:pPr>
        <w:pStyle w:val="H6"/>
        <w:rPr>
          <w:snapToGrid w:val="0"/>
        </w:rPr>
      </w:pPr>
      <w:r w:rsidRPr="00DF53B4">
        <w:rPr>
          <w:snapToGrid w:val="0"/>
        </w:rPr>
        <w:t>INVITE (Step 2)</w:t>
      </w:r>
    </w:p>
    <w:p w14:paraId="5B30D528" w14:textId="77777777" w:rsidR="004938C7" w:rsidRDefault="004D497B" w:rsidP="004938C7">
      <w:r w:rsidRPr="00DF53B4">
        <w:t>Use the default Message "INVITE" in Annex C.21 with conditions A1, A3, A4 and A26</w:t>
      </w:r>
      <w:r w:rsidR="004938C7" w:rsidRPr="00DF53B4">
        <w:t xml:space="preserve"> and the following exceptions:</w:t>
      </w:r>
    </w:p>
    <w:tbl>
      <w:tblPr>
        <w:tblW w:w="9356" w:type="dxa"/>
        <w:tblInd w:w="108" w:type="dxa"/>
        <w:tblLayout w:type="fixed"/>
        <w:tblLook w:val="01E0" w:firstRow="1" w:lastRow="1" w:firstColumn="1" w:lastColumn="1" w:noHBand="0" w:noVBand="0"/>
      </w:tblPr>
      <w:tblGrid>
        <w:gridCol w:w="2472"/>
        <w:gridCol w:w="6884"/>
      </w:tblGrid>
      <w:tr w:rsidR="004938C7" w:rsidRPr="00DF53B4" w14:paraId="45DB0BBA" w14:textId="77777777" w:rsidTr="00D7597C">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7B6E58C3" w14:textId="77777777" w:rsidR="004938C7" w:rsidRPr="00DF53B4" w:rsidRDefault="004938C7" w:rsidP="00D7597C">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53502CFF" w14:textId="77777777" w:rsidR="004938C7" w:rsidRPr="00DF53B4" w:rsidRDefault="004938C7" w:rsidP="00D7597C">
            <w:pPr>
              <w:pStyle w:val="TAH"/>
            </w:pPr>
            <w:r w:rsidRPr="00DF53B4">
              <w:t>Value/remark</w:t>
            </w:r>
          </w:p>
        </w:tc>
      </w:tr>
      <w:tr w:rsidR="004938C7" w:rsidRPr="00DF53B4" w14:paraId="34C6A808" w14:textId="77777777" w:rsidTr="00D7597C">
        <w:trPr>
          <w:cantSplit/>
          <w:trHeight w:val="255"/>
        </w:trPr>
        <w:tc>
          <w:tcPr>
            <w:tcW w:w="2472" w:type="dxa"/>
            <w:tcBorders>
              <w:top w:val="single" w:sz="4" w:space="0" w:color="auto"/>
              <w:left w:val="single" w:sz="4" w:space="0" w:color="auto"/>
              <w:bottom w:val="nil"/>
              <w:right w:val="single" w:sz="4" w:space="0" w:color="auto"/>
            </w:tcBorders>
            <w:hideMark/>
          </w:tcPr>
          <w:p w14:paraId="7F5DB748" w14:textId="77777777" w:rsidR="004938C7" w:rsidRPr="00C6726B" w:rsidRDefault="004938C7" w:rsidP="00C6726B">
            <w:pPr>
              <w:pStyle w:val="TAL"/>
              <w:rPr>
                <w:b/>
                <w:bCs/>
              </w:rPr>
            </w:pPr>
            <w:r w:rsidRPr="00C6726B">
              <w:rPr>
                <w:b/>
                <w:bCs/>
              </w:rPr>
              <w:t>Session-Expires</w:t>
            </w:r>
          </w:p>
        </w:tc>
        <w:tc>
          <w:tcPr>
            <w:tcW w:w="6884" w:type="dxa"/>
            <w:tcBorders>
              <w:top w:val="single" w:sz="4" w:space="0" w:color="auto"/>
              <w:left w:val="single" w:sz="4" w:space="0" w:color="auto"/>
              <w:bottom w:val="nil"/>
              <w:right w:val="single" w:sz="4" w:space="0" w:color="auto"/>
            </w:tcBorders>
            <w:hideMark/>
          </w:tcPr>
          <w:p w14:paraId="494D47C2" w14:textId="77777777" w:rsidR="004938C7" w:rsidRPr="00DF53B4" w:rsidRDefault="004938C7" w:rsidP="00C6726B">
            <w:pPr>
              <w:pStyle w:val="TAL"/>
            </w:pPr>
            <w:r w:rsidRPr="00DF53B4">
              <w:t>(if present)</w:t>
            </w:r>
          </w:p>
        </w:tc>
      </w:tr>
      <w:tr w:rsidR="004938C7" w:rsidRPr="00DF53B4" w14:paraId="60392ED1" w14:textId="77777777" w:rsidTr="00D7597C">
        <w:trPr>
          <w:cantSplit/>
          <w:trHeight w:val="255"/>
        </w:trPr>
        <w:tc>
          <w:tcPr>
            <w:tcW w:w="2472" w:type="dxa"/>
            <w:tcBorders>
              <w:top w:val="nil"/>
              <w:left w:val="single" w:sz="4" w:space="0" w:color="auto"/>
              <w:bottom w:val="nil"/>
              <w:right w:val="single" w:sz="4" w:space="0" w:color="auto"/>
            </w:tcBorders>
            <w:hideMark/>
          </w:tcPr>
          <w:p w14:paraId="44290A7B" w14:textId="77777777" w:rsidR="004938C7" w:rsidRPr="00DF53B4" w:rsidRDefault="004938C7" w:rsidP="00C6726B">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7583E6C6" w14:textId="77777777" w:rsidR="004938C7" w:rsidRPr="00DF53B4" w:rsidRDefault="004938C7" w:rsidP="00C6726B">
            <w:pPr>
              <w:pStyle w:val="TAL"/>
            </w:pPr>
            <w:r w:rsidRPr="00DF53B4">
              <w:t>1800</w:t>
            </w:r>
          </w:p>
        </w:tc>
      </w:tr>
      <w:tr w:rsidR="004938C7" w:rsidRPr="00DF53B4" w14:paraId="7CB89FA5" w14:textId="77777777" w:rsidTr="00D7597C">
        <w:trPr>
          <w:cantSplit/>
          <w:trHeight w:val="255"/>
        </w:trPr>
        <w:tc>
          <w:tcPr>
            <w:tcW w:w="2472" w:type="dxa"/>
            <w:tcBorders>
              <w:top w:val="nil"/>
              <w:left w:val="single" w:sz="4" w:space="0" w:color="auto"/>
              <w:bottom w:val="single" w:sz="4" w:space="0" w:color="auto"/>
              <w:right w:val="single" w:sz="4" w:space="0" w:color="auto"/>
            </w:tcBorders>
          </w:tcPr>
          <w:p w14:paraId="0CC5EF8E" w14:textId="77777777" w:rsidR="004938C7" w:rsidRPr="00DF53B4" w:rsidRDefault="004938C7" w:rsidP="00C6726B">
            <w:pPr>
              <w:pStyle w:val="TAL"/>
            </w:pPr>
            <w:r w:rsidRPr="00DF53B4">
              <w:tab/>
              <w:t>refresher</w:t>
            </w:r>
          </w:p>
        </w:tc>
        <w:tc>
          <w:tcPr>
            <w:tcW w:w="6884" w:type="dxa"/>
            <w:tcBorders>
              <w:top w:val="nil"/>
              <w:left w:val="single" w:sz="4" w:space="0" w:color="auto"/>
              <w:bottom w:val="single" w:sz="4" w:space="0" w:color="auto"/>
              <w:right w:val="single" w:sz="4" w:space="0" w:color="auto"/>
            </w:tcBorders>
          </w:tcPr>
          <w:p w14:paraId="2083D615" w14:textId="77777777" w:rsidR="004938C7" w:rsidRPr="00DF53B4" w:rsidRDefault="004938C7" w:rsidP="00C6726B">
            <w:pPr>
              <w:pStyle w:val="TAL"/>
            </w:pPr>
            <w:r>
              <w:t>not present</w:t>
            </w:r>
          </w:p>
        </w:tc>
      </w:tr>
    </w:tbl>
    <w:p w14:paraId="51D169BD" w14:textId="77777777" w:rsidR="004D497B" w:rsidRPr="00DF53B4" w:rsidRDefault="004D497B" w:rsidP="004D497B"/>
    <w:p w14:paraId="69D2479B" w14:textId="77777777" w:rsidR="004D497B" w:rsidRPr="00DF53B4" w:rsidRDefault="004D497B" w:rsidP="004D497B">
      <w:pPr>
        <w:pStyle w:val="H6"/>
        <w:rPr>
          <w:snapToGrid w:val="0"/>
        </w:rPr>
      </w:pPr>
      <w:r w:rsidRPr="00DF53B4">
        <w:rPr>
          <w:snapToGrid w:val="0"/>
        </w:rPr>
        <w:t>200 OK (Step 12)</w:t>
      </w:r>
    </w:p>
    <w:p w14:paraId="4311FE3E" w14:textId="77777777" w:rsidR="004D497B" w:rsidRPr="00DF53B4" w:rsidRDefault="004D497B" w:rsidP="004D497B">
      <w:r w:rsidRPr="00DF53B4">
        <w:t>Use the default Message "200 OK for other requests than REGISTER or SUBSCRIBE" in Annex A.3.1 with conditions A1 and A10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28E44B7E"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45370CF" w14:textId="77777777" w:rsidR="004D497B" w:rsidRPr="00DF53B4" w:rsidRDefault="004D497B"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301B7856" w14:textId="77777777" w:rsidR="004D497B" w:rsidRPr="00DF53B4" w:rsidRDefault="004D497B" w:rsidP="00D478FA">
            <w:pPr>
              <w:pStyle w:val="TAH"/>
            </w:pPr>
            <w:r w:rsidRPr="00DF53B4">
              <w:t>Value/remark</w:t>
            </w:r>
          </w:p>
        </w:tc>
      </w:tr>
      <w:tr w:rsidR="004D497B" w:rsidRPr="00DF53B4" w14:paraId="7B42330E"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930E8DA" w14:textId="77777777" w:rsidR="004D497B" w:rsidRPr="00DF53B4" w:rsidRDefault="004D497B" w:rsidP="00D478FA">
            <w:pPr>
              <w:pStyle w:val="TAL"/>
              <w:rPr>
                <w:b/>
              </w:rPr>
            </w:pPr>
            <w:r w:rsidRPr="00DF53B4">
              <w:rPr>
                <w:b/>
              </w:rPr>
              <w:t>Require</w:t>
            </w:r>
          </w:p>
        </w:tc>
        <w:tc>
          <w:tcPr>
            <w:tcW w:w="6884" w:type="dxa"/>
            <w:tcBorders>
              <w:top w:val="single" w:sz="4" w:space="0" w:color="auto"/>
              <w:left w:val="single" w:sz="4" w:space="0" w:color="auto"/>
              <w:bottom w:val="single" w:sz="4" w:space="0" w:color="auto"/>
              <w:right w:val="single" w:sz="4" w:space="0" w:color="auto"/>
            </w:tcBorders>
            <w:hideMark/>
          </w:tcPr>
          <w:p w14:paraId="4461E95B" w14:textId="77777777" w:rsidR="004D497B" w:rsidRPr="00DF53B4" w:rsidRDefault="004D497B" w:rsidP="00D478FA">
            <w:pPr>
              <w:pStyle w:val="TAL"/>
            </w:pPr>
            <w:r w:rsidRPr="00DF53B4">
              <w:t>timer</w:t>
            </w:r>
          </w:p>
        </w:tc>
      </w:tr>
      <w:tr w:rsidR="004D497B" w:rsidRPr="00DF53B4" w14:paraId="14CC3366"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35AD889D" w14:textId="77777777" w:rsidR="004D497B" w:rsidRPr="00DF53B4" w:rsidRDefault="004D497B"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5D5EB17F" w14:textId="77777777" w:rsidR="004D497B" w:rsidRPr="00DF53B4" w:rsidRDefault="004D497B" w:rsidP="00D478FA">
            <w:pPr>
              <w:pStyle w:val="TAL"/>
            </w:pPr>
            <w:r w:rsidRPr="00DF53B4">
              <w:t>timer</w:t>
            </w:r>
          </w:p>
        </w:tc>
      </w:tr>
      <w:tr w:rsidR="004D497B" w:rsidRPr="00DF53B4" w14:paraId="7581F271"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78DC96DC" w14:textId="77777777" w:rsidR="004D497B" w:rsidRPr="00DF53B4" w:rsidRDefault="004D497B"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419468B6" w14:textId="77777777" w:rsidR="004D497B" w:rsidRPr="00DF53B4" w:rsidRDefault="004D497B" w:rsidP="00D478FA">
            <w:pPr>
              <w:pStyle w:val="TAL"/>
            </w:pPr>
          </w:p>
        </w:tc>
      </w:tr>
      <w:tr w:rsidR="004D497B" w:rsidRPr="00DF53B4" w14:paraId="179EC784" w14:textId="77777777" w:rsidTr="00D478FA">
        <w:trPr>
          <w:cantSplit/>
          <w:trHeight w:val="255"/>
        </w:trPr>
        <w:tc>
          <w:tcPr>
            <w:tcW w:w="2472" w:type="dxa"/>
            <w:tcBorders>
              <w:top w:val="nil"/>
              <w:left w:val="single" w:sz="4" w:space="0" w:color="auto"/>
              <w:bottom w:val="nil"/>
              <w:right w:val="single" w:sz="4" w:space="0" w:color="auto"/>
            </w:tcBorders>
            <w:hideMark/>
          </w:tcPr>
          <w:p w14:paraId="153EE193" w14:textId="77777777" w:rsidR="004D497B" w:rsidRPr="00DF53B4" w:rsidRDefault="004D497B"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28607615" w14:textId="77777777" w:rsidR="004D497B" w:rsidRPr="00DF53B4" w:rsidRDefault="004D497B" w:rsidP="00D478FA">
            <w:pPr>
              <w:pStyle w:val="TAL"/>
            </w:pPr>
            <w:r w:rsidRPr="00DF53B4">
              <w:t>1800</w:t>
            </w:r>
          </w:p>
        </w:tc>
      </w:tr>
      <w:tr w:rsidR="004D497B" w:rsidRPr="00DF53B4" w14:paraId="4CDD8388"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4158DC29" w14:textId="77777777" w:rsidR="004D497B" w:rsidRPr="00DF53B4" w:rsidRDefault="004D497B"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0902D622" w14:textId="77777777" w:rsidR="004D497B" w:rsidRPr="00DF53B4" w:rsidRDefault="004D497B" w:rsidP="00D478FA">
            <w:pPr>
              <w:pStyle w:val="TAL"/>
            </w:pPr>
            <w:r w:rsidRPr="00DF53B4">
              <w:t>uas</w:t>
            </w:r>
          </w:p>
        </w:tc>
      </w:tr>
    </w:tbl>
    <w:p w14:paraId="690BE68C" w14:textId="77777777" w:rsidR="004D497B" w:rsidRPr="00DF53B4" w:rsidRDefault="004D497B" w:rsidP="003B754C">
      <w:pPr>
        <w:rPr>
          <w:snapToGrid w:val="0"/>
        </w:rPr>
      </w:pPr>
    </w:p>
    <w:p w14:paraId="08988984" w14:textId="77777777" w:rsidR="004D497B" w:rsidRPr="00DF53B4" w:rsidRDefault="004D497B" w:rsidP="004D497B">
      <w:pPr>
        <w:pStyle w:val="H6"/>
        <w:rPr>
          <w:snapToGrid w:val="0"/>
        </w:rPr>
      </w:pPr>
      <w:r w:rsidRPr="00DF53B4">
        <w:rPr>
          <w:snapToGrid w:val="0"/>
        </w:rPr>
        <w:t>UPDATE (Step 14)</w:t>
      </w:r>
    </w:p>
    <w:p w14:paraId="5EE03BB5" w14:textId="77777777" w:rsidR="004D497B" w:rsidRPr="00DF53B4" w:rsidRDefault="004D497B" w:rsidP="004D497B">
      <w:r w:rsidRPr="00DF53B4">
        <w:t xml:space="preserve">Use the default Message "UPDATE" in Annex A.2.5 with condition </w:t>
      </w:r>
      <w:r w:rsidR="00880E51" w:rsidRPr="00DF53B4">
        <w:t xml:space="preserve">A3 </w:t>
      </w:r>
      <w:r w:rsidRPr="00DF53B4">
        <w:t>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55C6B0F9"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5B5F75C7" w14:textId="77777777" w:rsidR="004D497B" w:rsidRPr="00DF53B4" w:rsidRDefault="004D497B"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78364A20" w14:textId="77777777" w:rsidR="004D497B" w:rsidRPr="00DF53B4" w:rsidRDefault="004D497B" w:rsidP="00D478FA">
            <w:pPr>
              <w:pStyle w:val="TAH"/>
            </w:pPr>
            <w:r w:rsidRPr="00DF53B4">
              <w:t>Value/remark</w:t>
            </w:r>
          </w:p>
        </w:tc>
      </w:tr>
      <w:tr w:rsidR="004D497B" w:rsidRPr="00DF53B4" w14:paraId="6963D325"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42802A55" w14:textId="77777777" w:rsidR="004D497B" w:rsidRPr="00DF53B4" w:rsidRDefault="004D497B"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49E4CB9B" w14:textId="77777777" w:rsidR="004D497B" w:rsidRPr="00DF53B4" w:rsidRDefault="004D497B" w:rsidP="00D478FA">
            <w:pPr>
              <w:pStyle w:val="TAL"/>
            </w:pPr>
            <w:r w:rsidRPr="00DF53B4">
              <w:t>timer</w:t>
            </w:r>
          </w:p>
        </w:tc>
      </w:tr>
      <w:tr w:rsidR="004D497B" w:rsidRPr="00DF53B4" w14:paraId="32680B58"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35A82A7A" w14:textId="77777777" w:rsidR="004D497B" w:rsidRPr="00DF53B4" w:rsidRDefault="004D497B"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0F7263B7" w14:textId="77777777" w:rsidR="004D497B" w:rsidRPr="00DF53B4" w:rsidRDefault="004D497B" w:rsidP="00D478FA">
            <w:pPr>
              <w:pStyle w:val="TAL"/>
            </w:pPr>
          </w:p>
        </w:tc>
      </w:tr>
      <w:tr w:rsidR="004D497B" w:rsidRPr="00DF53B4" w14:paraId="0CDF86F6" w14:textId="77777777" w:rsidTr="00D478FA">
        <w:trPr>
          <w:cantSplit/>
          <w:trHeight w:val="255"/>
        </w:trPr>
        <w:tc>
          <w:tcPr>
            <w:tcW w:w="2472" w:type="dxa"/>
            <w:tcBorders>
              <w:top w:val="nil"/>
              <w:left w:val="single" w:sz="4" w:space="0" w:color="auto"/>
              <w:bottom w:val="nil"/>
              <w:right w:val="single" w:sz="4" w:space="0" w:color="auto"/>
            </w:tcBorders>
            <w:hideMark/>
          </w:tcPr>
          <w:p w14:paraId="5C87FAB8" w14:textId="77777777" w:rsidR="004D497B" w:rsidRPr="00DF53B4" w:rsidRDefault="004D497B"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67AA572F" w14:textId="77777777" w:rsidR="004D497B" w:rsidRPr="00DF53B4" w:rsidRDefault="004D497B" w:rsidP="00D478FA">
            <w:pPr>
              <w:pStyle w:val="TAL"/>
            </w:pPr>
            <w:r w:rsidRPr="00DF53B4">
              <w:t>1800</w:t>
            </w:r>
          </w:p>
        </w:tc>
      </w:tr>
      <w:tr w:rsidR="004D497B" w:rsidRPr="00DF53B4" w14:paraId="4E5CFE4E" w14:textId="77777777" w:rsidTr="000E09C8">
        <w:trPr>
          <w:cantSplit/>
          <w:trHeight w:val="255"/>
        </w:trPr>
        <w:tc>
          <w:tcPr>
            <w:tcW w:w="2472" w:type="dxa"/>
            <w:tcBorders>
              <w:top w:val="nil"/>
              <w:left w:val="single" w:sz="4" w:space="0" w:color="auto"/>
              <w:bottom w:val="single" w:sz="4" w:space="0" w:color="auto"/>
              <w:right w:val="single" w:sz="4" w:space="0" w:color="auto"/>
            </w:tcBorders>
            <w:hideMark/>
          </w:tcPr>
          <w:p w14:paraId="76493985" w14:textId="77777777" w:rsidR="004D497B" w:rsidRPr="00DF53B4" w:rsidRDefault="004D497B"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hideMark/>
          </w:tcPr>
          <w:p w14:paraId="72309F52" w14:textId="77777777" w:rsidR="004D497B" w:rsidRPr="00DF53B4" w:rsidRDefault="004D497B" w:rsidP="00D478FA">
            <w:pPr>
              <w:pStyle w:val="TAL"/>
            </w:pPr>
            <w:r w:rsidRPr="00DF53B4">
              <w:t>uac</w:t>
            </w:r>
          </w:p>
        </w:tc>
      </w:tr>
      <w:tr w:rsidR="00574A0A" w:rsidRPr="00DF53B4" w14:paraId="1557EEB6" w14:textId="77777777" w:rsidTr="000E09C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094D75E" w14:textId="77777777" w:rsidR="00574A0A" w:rsidRPr="00DF53B4" w:rsidRDefault="00574A0A" w:rsidP="00D478FA">
            <w:pPr>
              <w:pStyle w:val="TAL"/>
            </w:pPr>
            <w:r w:rsidRPr="00DF53B4">
              <w:rPr>
                <w:b/>
              </w:rPr>
              <w:t>Content-Type</w:t>
            </w:r>
          </w:p>
        </w:tc>
        <w:tc>
          <w:tcPr>
            <w:tcW w:w="6884" w:type="dxa"/>
            <w:tcBorders>
              <w:top w:val="single" w:sz="4" w:space="0" w:color="auto"/>
              <w:left w:val="single" w:sz="4" w:space="0" w:color="auto"/>
              <w:bottom w:val="single" w:sz="4" w:space="0" w:color="auto"/>
              <w:right w:val="single" w:sz="4" w:space="0" w:color="auto"/>
            </w:tcBorders>
          </w:tcPr>
          <w:p w14:paraId="4917139B" w14:textId="77777777" w:rsidR="00574A0A" w:rsidRPr="00DF53B4" w:rsidRDefault="00880E51" w:rsidP="00D478FA">
            <w:pPr>
              <w:pStyle w:val="TAL"/>
            </w:pPr>
            <w:r w:rsidRPr="00DF53B4">
              <w:t>not present</w:t>
            </w:r>
          </w:p>
        </w:tc>
      </w:tr>
    </w:tbl>
    <w:p w14:paraId="696D87F1" w14:textId="77777777" w:rsidR="004D497B" w:rsidRPr="00DF53B4" w:rsidRDefault="004D497B" w:rsidP="004D497B"/>
    <w:p w14:paraId="2A0521DD" w14:textId="77777777" w:rsidR="004D497B" w:rsidRPr="00DF53B4" w:rsidRDefault="004D497B" w:rsidP="004D497B">
      <w:pPr>
        <w:pStyle w:val="H6"/>
        <w:rPr>
          <w:snapToGrid w:val="0"/>
        </w:rPr>
      </w:pPr>
      <w:r w:rsidRPr="00DF53B4">
        <w:rPr>
          <w:snapToGrid w:val="0"/>
        </w:rPr>
        <w:t>200 OK (Step 15)</w:t>
      </w:r>
    </w:p>
    <w:p w14:paraId="21F0D1AF" w14:textId="77777777" w:rsidR="004D497B" w:rsidRPr="00DF53B4" w:rsidRDefault="004D497B" w:rsidP="004D497B">
      <w:r w:rsidRPr="00DF53B4">
        <w:t>Use the default Message "200 OK for other requests than REGISTER or SUBSCRIBE" in Annex A.3.1 with conditions A1 and A10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30C2D551"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EA8FB78" w14:textId="77777777" w:rsidR="004D497B" w:rsidRPr="00DF53B4" w:rsidRDefault="004D497B"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23C3FCB8" w14:textId="77777777" w:rsidR="004D497B" w:rsidRPr="00DF53B4" w:rsidRDefault="004D497B" w:rsidP="00D478FA">
            <w:pPr>
              <w:pStyle w:val="TAH"/>
            </w:pPr>
            <w:r w:rsidRPr="00DF53B4">
              <w:t>Value/remark</w:t>
            </w:r>
          </w:p>
        </w:tc>
      </w:tr>
      <w:tr w:rsidR="004D497B" w:rsidRPr="00DF53B4" w14:paraId="33CDEF50"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3D7E604A" w14:textId="77777777" w:rsidR="004D497B" w:rsidRPr="00DF53B4" w:rsidRDefault="004938C7" w:rsidP="00D478FA">
            <w:pPr>
              <w:pStyle w:val="TAL"/>
              <w:rPr>
                <w:b/>
              </w:rPr>
            </w:pPr>
            <w:r>
              <w:rPr>
                <w:b/>
              </w:rPr>
              <w:t>Require</w:t>
            </w:r>
          </w:p>
        </w:tc>
        <w:tc>
          <w:tcPr>
            <w:tcW w:w="6884" w:type="dxa"/>
            <w:tcBorders>
              <w:top w:val="single" w:sz="4" w:space="0" w:color="auto"/>
              <w:left w:val="single" w:sz="4" w:space="0" w:color="auto"/>
              <w:bottom w:val="single" w:sz="4" w:space="0" w:color="auto"/>
              <w:right w:val="single" w:sz="4" w:space="0" w:color="auto"/>
            </w:tcBorders>
            <w:hideMark/>
          </w:tcPr>
          <w:p w14:paraId="3440C4E2" w14:textId="77777777" w:rsidR="004D497B" w:rsidRPr="00DF53B4" w:rsidRDefault="004D497B" w:rsidP="00D478FA">
            <w:pPr>
              <w:pStyle w:val="TAL"/>
            </w:pPr>
            <w:r w:rsidRPr="00DF53B4">
              <w:t>timer</w:t>
            </w:r>
          </w:p>
        </w:tc>
      </w:tr>
      <w:tr w:rsidR="004D497B" w:rsidRPr="00DF53B4" w14:paraId="11943896"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7E62A866" w14:textId="77777777" w:rsidR="004D497B" w:rsidRPr="00DF53B4" w:rsidRDefault="004D497B"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29E3572E" w14:textId="77777777" w:rsidR="004D497B" w:rsidRPr="00DF53B4" w:rsidRDefault="004D497B" w:rsidP="00D478FA">
            <w:pPr>
              <w:pStyle w:val="TAL"/>
            </w:pPr>
          </w:p>
        </w:tc>
      </w:tr>
      <w:tr w:rsidR="004D497B" w:rsidRPr="00DF53B4" w14:paraId="54164A36" w14:textId="77777777" w:rsidTr="00D478FA">
        <w:trPr>
          <w:cantSplit/>
          <w:trHeight w:val="255"/>
        </w:trPr>
        <w:tc>
          <w:tcPr>
            <w:tcW w:w="2472" w:type="dxa"/>
            <w:tcBorders>
              <w:top w:val="nil"/>
              <w:left w:val="single" w:sz="4" w:space="0" w:color="auto"/>
              <w:bottom w:val="nil"/>
              <w:right w:val="single" w:sz="4" w:space="0" w:color="auto"/>
            </w:tcBorders>
            <w:hideMark/>
          </w:tcPr>
          <w:p w14:paraId="7E4B80CB" w14:textId="77777777" w:rsidR="004D497B" w:rsidRPr="00DF53B4" w:rsidRDefault="004D497B"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3198F5B1" w14:textId="77777777" w:rsidR="004D497B" w:rsidRPr="00DF53B4" w:rsidRDefault="004D497B" w:rsidP="00D478FA">
            <w:pPr>
              <w:pStyle w:val="TAL"/>
            </w:pPr>
            <w:r w:rsidRPr="00DF53B4">
              <w:t>1800</w:t>
            </w:r>
          </w:p>
        </w:tc>
      </w:tr>
      <w:tr w:rsidR="004D497B" w:rsidRPr="00DF53B4" w14:paraId="45F56355"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7629DB52" w14:textId="77777777" w:rsidR="004D497B" w:rsidRPr="00DF53B4" w:rsidRDefault="004D497B"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3ECFD399" w14:textId="77777777" w:rsidR="004D497B" w:rsidRPr="00DF53B4" w:rsidRDefault="004D497B" w:rsidP="00D478FA">
            <w:pPr>
              <w:pStyle w:val="TAL"/>
            </w:pPr>
            <w:r w:rsidRPr="00DF53B4">
              <w:t>uac</w:t>
            </w:r>
          </w:p>
        </w:tc>
      </w:tr>
    </w:tbl>
    <w:p w14:paraId="71F08A0B" w14:textId="77777777" w:rsidR="004D497B" w:rsidRPr="00DF53B4" w:rsidRDefault="004D497B" w:rsidP="004D497B"/>
    <w:p w14:paraId="33ECC3DB" w14:textId="77777777" w:rsidR="004D497B" w:rsidRPr="00DF53B4" w:rsidRDefault="004D497B" w:rsidP="004D497B">
      <w:pPr>
        <w:pStyle w:val="Heading2"/>
      </w:pPr>
      <w:bookmarkStart w:id="6477" w:name="_Toc21077936"/>
      <w:bookmarkStart w:id="6478" w:name="_Toc35972498"/>
      <w:bookmarkStart w:id="6479" w:name="_Toc51774787"/>
      <w:bookmarkStart w:id="6480" w:name="_Toc51835210"/>
      <w:bookmarkStart w:id="6481" w:name="_Toc52220063"/>
      <w:bookmarkStart w:id="6482" w:name="_Toc58360132"/>
      <w:bookmarkStart w:id="6483" w:name="_Toc68193271"/>
      <w:bookmarkStart w:id="6484" w:name="_Toc75422246"/>
      <w:r w:rsidRPr="00DF53B4">
        <w:t>22.3</w:t>
      </w:r>
      <w:r w:rsidRPr="00DF53B4">
        <w:tab/>
        <w:t>MO Call – Remote end does not support Session Timer</w:t>
      </w:r>
      <w:bookmarkEnd w:id="6477"/>
      <w:bookmarkEnd w:id="6478"/>
      <w:bookmarkEnd w:id="6479"/>
      <w:bookmarkEnd w:id="6480"/>
      <w:bookmarkEnd w:id="6481"/>
      <w:bookmarkEnd w:id="6482"/>
      <w:bookmarkEnd w:id="6483"/>
      <w:bookmarkEnd w:id="6484"/>
    </w:p>
    <w:p w14:paraId="1D2265C7" w14:textId="77777777" w:rsidR="004D497B" w:rsidRPr="00DF53B4" w:rsidRDefault="004D497B" w:rsidP="004D497B">
      <w:pPr>
        <w:pStyle w:val="Heading3"/>
      </w:pPr>
      <w:bookmarkStart w:id="6485" w:name="_Toc21077937"/>
      <w:bookmarkStart w:id="6486" w:name="_Toc35972499"/>
      <w:bookmarkStart w:id="6487" w:name="_Toc51774788"/>
      <w:bookmarkStart w:id="6488" w:name="_Toc51835211"/>
      <w:bookmarkStart w:id="6489" w:name="_Toc52220064"/>
      <w:bookmarkStart w:id="6490" w:name="_Toc58360133"/>
      <w:bookmarkStart w:id="6491" w:name="_Toc68193272"/>
      <w:bookmarkStart w:id="6492" w:name="_Toc75422247"/>
      <w:r w:rsidRPr="00DF53B4">
        <w:t>22.3.1</w:t>
      </w:r>
      <w:r w:rsidRPr="00DF53B4">
        <w:tab/>
        <w:t>Definition</w:t>
      </w:r>
      <w:bookmarkEnd w:id="6485"/>
      <w:bookmarkEnd w:id="6486"/>
      <w:bookmarkEnd w:id="6487"/>
      <w:bookmarkEnd w:id="6488"/>
      <w:bookmarkEnd w:id="6489"/>
      <w:bookmarkEnd w:id="6490"/>
      <w:bookmarkEnd w:id="6491"/>
      <w:bookmarkEnd w:id="6492"/>
    </w:p>
    <w:p w14:paraId="4BA74621" w14:textId="77777777" w:rsidR="004D497B" w:rsidRPr="00DF53B4" w:rsidRDefault="004D497B" w:rsidP="004D497B">
      <w:pPr>
        <w:rPr>
          <w:i/>
        </w:rPr>
      </w:pPr>
      <w:r w:rsidRPr="00DF53B4">
        <w:t>Test to verify that a UE supporting and using Session Timer as described in RFC 4028 [146], configured to use Session Timer for its purposes when remote end does not support Session Timer (and no proxies in between mandate its usage), during an IMS mobile originated voice call when using IMS Multimedia Telephony with preconditions, correctly sets the Session-Expires interval and chooses refresher when the remote UE does not support the Session Timer extension, becomes refresher of the session, generates periodic session refreshes and keeps the session alive until termination. This process is described in RFC 4028 [146] sections 7.1-7.4.</w:t>
      </w:r>
    </w:p>
    <w:p w14:paraId="6B3A3AB9" w14:textId="77777777" w:rsidR="004D497B" w:rsidRPr="00DF53B4" w:rsidRDefault="004D497B" w:rsidP="004D497B">
      <w:pPr>
        <w:pStyle w:val="Heading3"/>
      </w:pPr>
      <w:bookmarkStart w:id="6493" w:name="_Toc21077938"/>
      <w:bookmarkStart w:id="6494" w:name="_Toc35972500"/>
      <w:bookmarkStart w:id="6495" w:name="_Toc51774789"/>
      <w:bookmarkStart w:id="6496" w:name="_Toc51835212"/>
      <w:bookmarkStart w:id="6497" w:name="_Toc52220065"/>
      <w:bookmarkStart w:id="6498" w:name="_Toc58360134"/>
      <w:bookmarkStart w:id="6499" w:name="_Toc68193273"/>
      <w:bookmarkStart w:id="6500" w:name="_Toc75422248"/>
      <w:r w:rsidRPr="00DF53B4">
        <w:t>22.3.2</w:t>
      </w:r>
      <w:r w:rsidRPr="00DF53B4">
        <w:tab/>
        <w:t>Conformance requirement</w:t>
      </w:r>
      <w:bookmarkEnd w:id="6493"/>
      <w:bookmarkEnd w:id="6494"/>
      <w:bookmarkEnd w:id="6495"/>
      <w:bookmarkEnd w:id="6496"/>
      <w:bookmarkEnd w:id="6497"/>
      <w:bookmarkEnd w:id="6498"/>
      <w:bookmarkEnd w:id="6499"/>
      <w:bookmarkEnd w:id="6500"/>
    </w:p>
    <w:p w14:paraId="33EBCA23" w14:textId="77777777" w:rsidR="004D497B" w:rsidRPr="00DF53B4" w:rsidRDefault="004D497B" w:rsidP="004D497B">
      <w:r w:rsidRPr="00DF53B4">
        <w:t>[TS 24.229 clause 5.1.2A.1.1]</w:t>
      </w:r>
    </w:p>
    <w:p w14:paraId="77B66F29" w14:textId="77777777" w:rsidR="004D497B" w:rsidRPr="00DF53B4" w:rsidRDefault="004D497B" w:rsidP="004D497B">
      <w:r w:rsidRPr="00DF53B4">
        <w:t>A UE supporting RFC 4028 [58], when it receives a 422 (Session Interval Too Small) to an INVITE request where the response contains a Min-SE header field, shall retry the request in accordance with RFC 4028 [58] subclause 7.4.</w:t>
      </w:r>
    </w:p>
    <w:p w14:paraId="2CD37EEB" w14:textId="77777777" w:rsidR="004D497B" w:rsidRPr="00DF53B4" w:rsidRDefault="004D497B" w:rsidP="004D497B">
      <w:r w:rsidRPr="00DF53B4">
        <w:t>[TS 24.229 clause 5.2.7.2]</w:t>
      </w:r>
    </w:p>
    <w:p w14:paraId="48B8BD23" w14:textId="77777777" w:rsidR="004D497B" w:rsidRPr="00DF53B4" w:rsidRDefault="004D497B" w:rsidP="004D497B">
      <w:pPr>
        <w:pStyle w:val="Default"/>
        <w:rPr>
          <w:sz w:val="20"/>
          <w:szCs w:val="20"/>
        </w:rPr>
      </w:pPr>
      <w:r w:rsidRPr="00DF53B4">
        <w:rPr>
          <w:sz w:val="20"/>
          <w:szCs w:val="20"/>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723CB14B" w14:textId="77777777" w:rsidR="004D497B" w:rsidRPr="00DF53B4" w:rsidRDefault="004D497B" w:rsidP="004D497B">
      <w:r w:rsidRPr="00DF53B4">
        <w:t>NOTE 1: Requesting the session to be refreshed requires support by at least one of the UEs. This functionality cannot automatically be granted, i.e. at least one of the involved UEs needs to support it.</w:t>
      </w:r>
    </w:p>
    <w:p w14:paraId="1D6A7253" w14:textId="77777777" w:rsidR="004D497B" w:rsidRPr="00DF53B4" w:rsidRDefault="004D497B" w:rsidP="004D497B">
      <w:r w:rsidRPr="00DF53B4">
        <w:t>[TS 24.229 clause 5.2.7.3]</w:t>
      </w:r>
    </w:p>
    <w:p w14:paraId="17B0992B" w14:textId="77777777" w:rsidR="004D497B" w:rsidRPr="00DF53B4" w:rsidRDefault="004D497B" w:rsidP="003B754C">
      <w:r w:rsidRPr="00DF53B4">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6CF0D73E" w14:textId="77777777" w:rsidR="004D497B" w:rsidRPr="00DF53B4" w:rsidRDefault="004D497B" w:rsidP="004D497B">
      <w:r w:rsidRPr="00DF53B4">
        <w:t>NOTE 1: Requesting the session to be refreshed requires support by at least one of the UEs. This functionality cannot automatically be granted, i.e. at least one of the involved UEs needs to support it in order to make it work.</w:t>
      </w:r>
    </w:p>
    <w:p w14:paraId="6E7E5072" w14:textId="77777777" w:rsidR="004D497B" w:rsidRPr="00DF53B4" w:rsidRDefault="004D497B" w:rsidP="004D497B">
      <w:r w:rsidRPr="00DF53B4">
        <w:t>[TS 24.229 clause 5.4.5.3]</w:t>
      </w:r>
    </w:p>
    <w:p w14:paraId="7EE1070B" w14:textId="77777777" w:rsidR="004D497B" w:rsidRPr="00DF53B4" w:rsidRDefault="004D497B" w:rsidP="004D497B">
      <w:r w:rsidRPr="00DF53B4">
        <w:t>If the S-CSCF requested the session to be refreshed periodically, and the S-CSCF got the indication that the session will be refreshed, when the session timer expires, the S-CSCF shall delete all the stored information related to the dialog.</w:t>
      </w:r>
    </w:p>
    <w:p w14:paraId="19D824EA" w14:textId="77777777" w:rsidR="004D497B" w:rsidRPr="00DF53B4" w:rsidRDefault="004D497B" w:rsidP="004D497B">
      <w:pPr>
        <w:pStyle w:val="H6"/>
        <w:rPr>
          <w:snapToGrid w:val="0"/>
        </w:rPr>
      </w:pPr>
      <w:r w:rsidRPr="00DF53B4">
        <w:rPr>
          <w:snapToGrid w:val="0"/>
        </w:rPr>
        <w:t>Reference(s)</w:t>
      </w:r>
    </w:p>
    <w:p w14:paraId="140CD87D" w14:textId="77777777" w:rsidR="004D497B" w:rsidRPr="00DF53B4" w:rsidRDefault="004D497B" w:rsidP="004D497B">
      <w:r w:rsidRPr="00DF53B4">
        <w:rPr>
          <w:snapToGrid w:val="0"/>
        </w:rPr>
        <w:t>3GPP T</w:t>
      </w:r>
      <w:r w:rsidRPr="00DF53B4">
        <w:t>S 24.229 [10], clauses 5.1.2A.1.1, 5.2.7.2, 5.2.7.3, and 5.4.5.3.</w:t>
      </w:r>
    </w:p>
    <w:p w14:paraId="4BD9DEB8" w14:textId="77777777" w:rsidR="004D497B" w:rsidRPr="00DF53B4" w:rsidRDefault="004D497B" w:rsidP="004D497B">
      <w:pPr>
        <w:pStyle w:val="Heading3"/>
        <w:rPr>
          <w:snapToGrid w:val="0"/>
        </w:rPr>
      </w:pPr>
      <w:bookmarkStart w:id="6501" w:name="_Toc21077939"/>
      <w:bookmarkStart w:id="6502" w:name="_Toc35972501"/>
      <w:bookmarkStart w:id="6503" w:name="_Toc51774790"/>
      <w:bookmarkStart w:id="6504" w:name="_Toc51835213"/>
      <w:bookmarkStart w:id="6505" w:name="_Toc52220066"/>
      <w:bookmarkStart w:id="6506" w:name="_Toc58360135"/>
      <w:bookmarkStart w:id="6507" w:name="_Toc68193274"/>
      <w:bookmarkStart w:id="6508" w:name="_Toc75422249"/>
      <w:r w:rsidRPr="00DF53B4">
        <w:t>22.3.3</w:t>
      </w:r>
      <w:r w:rsidRPr="00DF53B4">
        <w:tab/>
      </w:r>
      <w:r w:rsidRPr="00DF53B4">
        <w:rPr>
          <w:snapToGrid w:val="0"/>
        </w:rPr>
        <w:t>Test purpose</w:t>
      </w:r>
      <w:bookmarkEnd w:id="6501"/>
      <w:bookmarkEnd w:id="6502"/>
      <w:bookmarkEnd w:id="6503"/>
      <w:bookmarkEnd w:id="6504"/>
      <w:bookmarkEnd w:id="6505"/>
      <w:bookmarkEnd w:id="6506"/>
      <w:bookmarkEnd w:id="6507"/>
      <w:bookmarkEnd w:id="6508"/>
    </w:p>
    <w:p w14:paraId="0042123D" w14:textId="77777777" w:rsidR="004D497B" w:rsidRPr="00DF53B4" w:rsidRDefault="004D497B" w:rsidP="003B754C">
      <w:pPr>
        <w:pStyle w:val="B1"/>
      </w:pPr>
      <w:r w:rsidRPr="00DF53B4">
        <w:t>1)</w:t>
      </w:r>
      <w:r w:rsidRPr="00DF53B4">
        <w:tab/>
        <w:t>To verify that, when setting up an MO call, the UE performs correct exchange of SIP protocol signalling messages for Session Timer extension; and</w:t>
      </w:r>
    </w:p>
    <w:p w14:paraId="01C25607" w14:textId="77777777" w:rsidR="004D497B" w:rsidRPr="00DF53B4" w:rsidRDefault="004D497B" w:rsidP="003B754C">
      <w:pPr>
        <w:pStyle w:val="B1"/>
      </w:pPr>
      <w:r w:rsidRPr="00DF53B4">
        <w:t>2)</w:t>
      </w:r>
      <w:r w:rsidRPr="00DF53B4">
        <w:tab/>
      </w:r>
      <w:r w:rsidRPr="00DF53B4">
        <w:rPr>
          <w:snapToGrid w:val="0"/>
        </w:rPr>
        <w:t xml:space="preserve">To verify that, within SIP signalling, the UE correctly sets Session Expires Interval and becomes refresher when </w:t>
      </w:r>
      <w:r w:rsidRPr="00DF53B4">
        <w:t>remote end does not indicate Session Timer Support in</w:t>
      </w:r>
      <w:r w:rsidRPr="00DF53B4">
        <w:rPr>
          <w:snapToGrid w:val="0"/>
        </w:rPr>
        <w:t xml:space="preserve"> 200 OK response to initial INVITE (as described by RFC 4028</w:t>
      </w:r>
      <w:r w:rsidRPr="00DF53B4">
        <w:t xml:space="preserve"> [10], section 7.2); and</w:t>
      </w:r>
    </w:p>
    <w:p w14:paraId="176AEFF0" w14:textId="77777777" w:rsidR="004D497B" w:rsidRPr="00DF53B4" w:rsidRDefault="004D497B" w:rsidP="003B754C">
      <w:pPr>
        <w:pStyle w:val="B1"/>
      </w:pPr>
      <w:r w:rsidRPr="00DF53B4">
        <w:t>3)</w:t>
      </w:r>
      <w:r w:rsidRPr="00DF53B4">
        <w:tab/>
        <w:t>To verify that the UE generates periodic session refreshes and is able to keep the session active until released; and</w:t>
      </w:r>
    </w:p>
    <w:p w14:paraId="7C837E2C" w14:textId="77777777" w:rsidR="004D497B" w:rsidRPr="00DF53B4" w:rsidRDefault="004D497B" w:rsidP="003B754C">
      <w:pPr>
        <w:pStyle w:val="B1"/>
      </w:pPr>
      <w:r w:rsidRPr="00DF53B4">
        <w:t>4)</w:t>
      </w:r>
      <w:r w:rsidRPr="00DF53B4">
        <w:tab/>
        <w:t>To verify that the UE does not change the role of refresher during session refreshes.</w:t>
      </w:r>
    </w:p>
    <w:p w14:paraId="5B8C608C" w14:textId="77777777" w:rsidR="004D497B" w:rsidRPr="00DF53B4" w:rsidRDefault="004D497B" w:rsidP="004D497B">
      <w:pPr>
        <w:pStyle w:val="Heading3"/>
        <w:rPr>
          <w:snapToGrid w:val="0"/>
        </w:rPr>
      </w:pPr>
      <w:bookmarkStart w:id="6509" w:name="_Toc21077940"/>
      <w:bookmarkStart w:id="6510" w:name="_Toc35972502"/>
      <w:bookmarkStart w:id="6511" w:name="_Toc51774791"/>
      <w:bookmarkStart w:id="6512" w:name="_Toc51835214"/>
      <w:bookmarkStart w:id="6513" w:name="_Toc52220067"/>
      <w:bookmarkStart w:id="6514" w:name="_Toc58360136"/>
      <w:bookmarkStart w:id="6515" w:name="_Toc68193275"/>
      <w:bookmarkStart w:id="6516" w:name="_Toc75422250"/>
      <w:r w:rsidRPr="00DF53B4">
        <w:t>22.3.4</w:t>
      </w:r>
      <w:r w:rsidRPr="00DF53B4">
        <w:tab/>
      </w:r>
      <w:r w:rsidRPr="00DF53B4">
        <w:rPr>
          <w:snapToGrid w:val="0"/>
        </w:rPr>
        <w:t>Method of test</w:t>
      </w:r>
      <w:bookmarkEnd w:id="6509"/>
      <w:bookmarkEnd w:id="6510"/>
      <w:bookmarkEnd w:id="6511"/>
      <w:bookmarkEnd w:id="6512"/>
      <w:bookmarkEnd w:id="6513"/>
      <w:bookmarkEnd w:id="6514"/>
      <w:bookmarkEnd w:id="6515"/>
      <w:bookmarkEnd w:id="6516"/>
    </w:p>
    <w:p w14:paraId="3360B526" w14:textId="77777777" w:rsidR="004D497B" w:rsidRPr="00DF53B4" w:rsidRDefault="004D497B" w:rsidP="004D497B">
      <w:pPr>
        <w:pStyle w:val="H6"/>
        <w:rPr>
          <w:snapToGrid w:val="0"/>
        </w:rPr>
      </w:pPr>
      <w:r w:rsidRPr="00DF53B4">
        <w:rPr>
          <w:snapToGrid w:val="0"/>
        </w:rPr>
        <w:t>Initial conditions</w:t>
      </w:r>
    </w:p>
    <w:p w14:paraId="201247ED" w14:textId="77777777" w:rsidR="004D497B" w:rsidRPr="00DF53B4" w:rsidRDefault="004D497B" w:rsidP="004D497B">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785E0FC2" w14:textId="77777777" w:rsidR="004D497B" w:rsidRPr="00DF53B4" w:rsidRDefault="004D497B" w:rsidP="004D497B">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B8F7C50" w14:textId="77777777" w:rsidR="004D497B" w:rsidRPr="00DF53B4" w:rsidRDefault="004D497B" w:rsidP="004D497B">
      <w:pPr>
        <w:pStyle w:val="H6"/>
        <w:rPr>
          <w:snapToGrid w:val="0"/>
        </w:rPr>
      </w:pPr>
      <w:r w:rsidRPr="00DF53B4">
        <w:rPr>
          <w:snapToGrid w:val="0"/>
        </w:rPr>
        <w:t>Test procedure applicable for a UE with E-UTRA support (TS 34.229-2 [5] A.18/1)</w:t>
      </w:r>
    </w:p>
    <w:p w14:paraId="5AA0E632" w14:textId="77777777" w:rsidR="004D497B" w:rsidRPr="00DF53B4" w:rsidRDefault="004D497B" w:rsidP="004D497B">
      <w:pPr>
        <w:pStyle w:val="H6"/>
      </w:pPr>
      <w:r w:rsidRPr="00DF53B4">
        <w:t>Expected sequence</w:t>
      </w:r>
    </w:p>
    <w:p w14:paraId="69AC03E6" w14:textId="77777777" w:rsidR="004D497B" w:rsidRPr="00DF53B4" w:rsidRDefault="004D497B" w:rsidP="004D497B">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4D497B" w:rsidRPr="00DF53B4" w14:paraId="5B78E7C0"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071E7270" w14:textId="77777777" w:rsidR="004D497B" w:rsidRPr="00DF53B4" w:rsidRDefault="004D497B" w:rsidP="00D478FA">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3618EB09" w14:textId="77777777" w:rsidR="004D497B" w:rsidRPr="00DF53B4" w:rsidRDefault="004D497B"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74FD8285" w14:textId="77777777" w:rsidR="004D497B" w:rsidRPr="00DF53B4" w:rsidRDefault="004D497B"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3C8528BE" w14:textId="77777777" w:rsidR="004D497B" w:rsidRPr="00DF53B4" w:rsidRDefault="004D497B" w:rsidP="00D478FA">
            <w:pPr>
              <w:pStyle w:val="TAH"/>
            </w:pPr>
            <w:r w:rsidRPr="00DF53B4">
              <w:t>Comment</w:t>
            </w:r>
          </w:p>
        </w:tc>
      </w:tr>
      <w:tr w:rsidR="004D497B" w:rsidRPr="00DF53B4" w14:paraId="4F362966"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485F8BB6" w14:textId="77777777" w:rsidR="004D497B" w:rsidRPr="00DF53B4" w:rsidRDefault="004D497B"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147FB297" w14:textId="77777777" w:rsidR="004D497B" w:rsidRPr="00DF53B4" w:rsidRDefault="004D497B"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01F30CCC" w14:textId="77777777" w:rsidR="004D497B" w:rsidRPr="00DF53B4" w:rsidRDefault="004D497B"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643E9B97" w14:textId="77777777" w:rsidR="004D497B" w:rsidRPr="00DF53B4" w:rsidRDefault="004D497B" w:rsidP="00D478FA">
            <w:pPr>
              <w:pStyle w:val="TAC"/>
            </w:pPr>
          </w:p>
        </w:tc>
        <w:tc>
          <w:tcPr>
            <w:tcW w:w="4288" w:type="dxa"/>
            <w:tcBorders>
              <w:top w:val="nil"/>
              <w:left w:val="single" w:sz="4" w:space="0" w:color="auto"/>
              <w:bottom w:val="single" w:sz="4" w:space="0" w:color="auto"/>
              <w:right w:val="single" w:sz="4" w:space="0" w:color="auto"/>
            </w:tcBorders>
          </w:tcPr>
          <w:p w14:paraId="50E3D383" w14:textId="77777777" w:rsidR="004D497B" w:rsidRPr="00DF53B4" w:rsidRDefault="004D497B" w:rsidP="00D478FA">
            <w:pPr>
              <w:pStyle w:val="TAL"/>
              <w:rPr>
                <w:rFonts w:eastAsia="MS Gothic"/>
              </w:rPr>
            </w:pPr>
          </w:p>
        </w:tc>
      </w:tr>
      <w:tr w:rsidR="004D497B" w:rsidRPr="00DF53B4" w14:paraId="7239BEE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BDEFB9A" w14:textId="77777777" w:rsidR="004D497B" w:rsidRPr="00DF53B4" w:rsidRDefault="004D497B"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tcPr>
          <w:p w14:paraId="64674312" w14:textId="77777777" w:rsidR="004D497B" w:rsidRPr="00DF53B4"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6884FAC1" w14:textId="77777777" w:rsidR="004D497B" w:rsidRPr="00DF53B4" w:rsidRDefault="004D497B" w:rsidP="00D478FA">
            <w:pPr>
              <w:pStyle w:val="TAL"/>
              <w:rPr>
                <w:rFonts w:eastAsia="MS Gothic"/>
              </w:rPr>
            </w:pPr>
            <w:r w:rsidRPr="00DF53B4">
              <w:t>Make the UE attempt an IMS speech call</w:t>
            </w:r>
          </w:p>
        </w:tc>
        <w:tc>
          <w:tcPr>
            <w:tcW w:w="4288" w:type="dxa"/>
            <w:tcBorders>
              <w:top w:val="single" w:sz="4" w:space="0" w:color="auto"/>
              <w:left w:val="single" w:sz="4" w:space="0" w:color="auto"/>
              <w:bottom w:val="single" w:sz="4" w:space="0" w:color="auto"/>
              <w:right w:val="single" w:sz="4" w:space="0" w:color="auto"/>
            </w:tcBorders>
            <w:hideMark/>
          </w:tcPr>
          <w:p w14:paraId="5094A98F" w14:textId="77777777" w:rsidR="004D497B" w:rsidRPr="00DF53B4" w:rsidRDefault="004D497B" w:rsidP="00D478FA">
            <w:pPr>
              <w:pStyle w:val="TAL"/>
              <w:rPr>
                <w:rFonts w:eastAsia="MS Gothic"/>
              </w:rPr>
            </w:pPr>
            <w:r w:rsidRPr="00DF53B4">
              <w:t xml:space="preserve">MTSI MO speech call. </w:t>
            </w:r>
            <w:r w:rsidRPr="00DF53B4">
              <w:rPr>
                <w:snapToGrid w:val="0"/>
              </w:rPr>
              <w:t>Referred from 36.508 [94] table 4.5A.6.3-1 for a UE with E-UTRA support.</w:t>
            </w:r>
          </w:p>
        </w:tc>
      </w:tr>
      <w:tr w:rsidR="004D497B" w:rsidRPr="00DF53B4" w14:paraId="239C8360"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C5E33C2" w14:textId="77777777" w:rsidR="004D497B" w:rsidRPr="00DF53B4" w:rsidRDefault="004D497B" w:rsidP="00D478FA">
            <w:pPr>
              <w:pStyle w:val="TAC"/>
              <w:rPr>
                <w:rFonts w:eastAsia="MS Gothic"/>
              </w:rPr>
            </w:pPr>
            <w:r w:rsidRPr="00DF53B4">
              <w:rPr>
                <w:rFonts w:eastAsia="MS Gothic"/>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34F47304"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0ED3C9E" w14:textId="77777777" w:rsidR="004D497B" w:rsidRPr="00DF53B4" w:rsidRDefault="004D497B"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483B3CE9" w14:textId="77777777" w:rsidR="004D497B" w:rsidRPr="00DF53B4" w:rsidRDefault="004D497B" w:rsidP="00D478FA">
            <w:pPr>
              <w:pStyle w:val="TAL"/>
            </w:pPr>
            <w:r w:rsidRPr="00DF53B4">
              <w:t>UE sends INVITE as described in C.21, step 2, indicating support for Session Timer, with either the Session-Expires value set to 1800 or no Session-Expires header</w:t>
            </w:r>
          </w:p>
        </w:tc>
      </w:tr>
      <w:tr w:rsidR="004D497B" w:rsidRPr="00DF53B4" w14:paraId="01C90B2E"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668AD5A" w14:textId="77777777" w:rsidR="004D497B" w:rsidRPr="00DF53B4" w:rsidRDefault="004D497B" w:rsidP="00D478FA">
            <w:pPr>
              <w:pStyle w:val="TAC"/>
              <w:rPr>
                <w:rFonts w:eastAsia="MS Gothic"/>
              </w:rPr>
            </w:pPr>
            <w:r w:rsidRPr="00DF53B4">
              <w:rPr>
                <w:rFonts w:eastAsia="MS Gothic"/>
              </w:rPr>
              <w:t>3-11</w:t>
            </w:r>
          </w:p>
        </w:tc>
        <w:tc>
          <w:tcPr>
            <w:tcW w:w="1260" w:type="dxa"/>
            <w:gridSpan w:val="2"/>
            <w:tcBorders>
              <w:top w:val="single" w:sz="4" w:space="0" w:color="auto"/>
              <w:left w:val="single" w:sz="4" w:space="0" w:color="auto"/>
              <w:bottom w:val="single" w:sz="4" w:space="0" w:color="auto"/>
              <w:right w:val="single" w:sz="4" w:space="0" w:color="auto"/>
            </w:tcBorders>
          </w:tcPr>
          <w:p w14:paraId="38CF275E" w14:textId="77777777" w:rsidR="004D497B" w:rsidRPr="00DF53B4"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7E261A89" w14:textId="77777777" w:rsidR="004D497B" w:rsidRPr="00DF53B4" w:rsidRDefault="004D497B" w:rsidP="00D478FA">
            <w:pPr>
              <w:pStyle w:val="TAL"/>
              <w:rPr>
                <w:rFonts w:eastAsia="MS Gothic"/>
              </w:rPr>
            </w:pPr>
            <w:r w:rsidRPr="00DF53B4">
              <w:rPr>
                <w:rFonts w:eastAsia="MS Gothic"/>
              </w:rPr>
              <w:t>Steps 3-11 defined in annex C.21</w:t>
            </w:r>
          </w:p>
        </w:tc>
        <w:tc>
          <w:tcPr>
            <w:tcW w:w="4288" w:type="dxa"/>
            <w:tcBorders>
              <w:top w:val="single" w:sz="4" w:space="0" w:color="auto"/>
              <w:left w:val="single" w:sz="4" w:space="0" w:color="auto"/>
              <w:bottom w:val="single" w:sz="4" w:space="0" w:color="auto"/>
              <w:right w:val="single" w:sz="4" w:space="0" w:color="auto"/>
            </w:tcBorders>
          </w:tcPr>
          <w:p w14:paraId="16D4EE5C" w14:textId="77777777" w:rsidR="004D497B" w:rsidRPr="00DF53B4" w:rsidRDefault="004D497B" w:rsidP="00D478FA">
            <w:pPr>
              <w:pStyle w:val="TAL"/>
              <w:rPr>
                <w:rFonts w:eastAsia="MS Gothic"/>
              </w:rPr>
            </w:pPr>
          </w:p>
        </w:tc>
      </w:tr>
      <w:tr w:rsidR="004D497B" w:rsidRPr="00DF53B4" w14:paraId="74F7660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8BE8954" w14:textId="77777777" w:rsidR="004D497B" w:rsidRPr="00DF53B4" w:rsidRDefault="004D497B"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60A71609" w14:textId="77777777" w:rsidR="004D497B" w:rsidRPr="00DF53B4" w:rsidRDefault="004D497B"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050542CC" w14:textId="77777777" w:rsidR="004D497B" w:rsidRPr="00DF53B4" w:rsidRDefault="004D497B"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35E03253" w14:textId="77777777" w:rsidR="004D497B" w:rsidRPr="00DF53B4" w:rsidRDefault="004D497B" w:rsidP="00D478FA">
            <w:pPr>
              <w:pStyle w:val="TAL"/>
              <w:rPr>
                <w:rFonts w:eastAsia="MS Gothic"/>
              </w:rPr>
            </w:pPr>
            <w:r w:rsidRPr="00DF53B4">
              <w:rPr>
                <w:rFonts w:eastAsia="MS Gothic"/>
              </w:rPr>
              <w:t>SS sends 200 OK for INVITE, without timer tag in  Supported and Require headers and without Session-Expires header</w:t>
            </w:r>
          </w:p>
        </w:tc>
      </w:tr>
      <w:tr w:rsidR="004D497B" w:rsidRPr="00DF53B4" w14:paraId="19F8428F"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2130100" w14:textId="77777777" w:rsidR="004D497B" w:rsidRPr="00DF53B4" w:rsidRDefault="004D497B"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3E1A35A4"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E88A9DA" w14:textId="77777777" w:rsidR="004D497B" w:rsidRPr="00DF53B4" w:rsidRDefault="004D497B"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2BE8B86F" w14:textId="77777777" w:rsidR="004D497B" w:rsidRPr="00DF53B4" w:rsidRDefault="004D497B" w:rsidP="00D478FA">
            <w:pPr>
              <w:pStyle w:val="TAL"/>
              <w:rPr>
                <w:rFonts w:eastAsia="MS Gothic"/>
              </w:rPr>
            </w:pPr>
            <w:r w:rsidRPr="00DF53B4">
              <w:rPr>
                <w:rFonts w:eastAsia="MS Gothic"/>
              </w:rPr>
              <w:t>UE sends ACK.</w:t>
            </w:r>
          </w:p>
        </w:tc>
      </w:tr>
      <w:tr w:rsidR="004D497B" w:rsidRPr="00DF53B4" w14:paraId="2EC02CBF"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41E1F52" w14:textId="77777777" w:rsidR="004D497B" w:rsidRPr="00DF53B4" w:rsidRDefault="004D497B" w:rsidP="00D478FA">
            <w:pPr>
              <w:pStyle w:val="TAC"/>
              <w:rPr>
                <w:rFonts w:eastAsia="MS Gothic"/>
              </w:rPr>
            </w:pPr>
            <w:r w:rsidRPr="00DF53B4">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72A46F8B"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95810C6" w14:textId="77777777" w:rsidR="004D497B" w:rsidRPr="00DF53B4" w:rsidRDefault="004D497B" w:rsidP="00D478FA">
            <w:pPr>
              <w:pStyle w:val="TAL"/>
              <w:rPr>
                <w:rFonts w:eastAsia="MS Gothic"/>
              </w:rPr>
            </w:pPr>
            <w:r w:rsidRPr="00DF53B4">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32883759" w14:textId="77777777" w:rsidR="004D497B" w:rsidRPr="00DF53B4" w:rsidRDefault="004D497B" w:rsidP="00D478FA">
            <w:pPr>
              <w:pStyle w:val="TAL"/>
              <w:rPr>
                <w:rFonts w:eastAsia="MS Gothic"/>
              </w:rPr>
            </w:pPr>
            <w:r w:rsidRPr="00DF53B4">
              <w:rPr>
                <w:rFonts w:eastAsia="MS Gothic"/>
              </w:rPr>
              <w:t xml:space="preserve">900 seconds after step 13, UE sends an UPDATE request to refresh the session. </w:t>
            </w:r>
          </w:p>
        </w:tc>
      </w:tr>
      <w:tr w:rsidR="004D497B" w:rsidRPr="00DF53B4" w14:paraId="3943B9C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D8165F1" w14:textId="77777777" w:rsidR="004D497B" w:rsidRPr="00DF53B4" w:rsidRDefault="004D497B" w:rsidP="00D478FA">
            <w:pPr>
              <w:pStyle w:val="TAC"/>
              <w:rPr>
                <w:rFonts w:eastAsia="MS Gothic"/>
              </w:rPr>
            </w:pPr>
            <w:r w:rsidRPr="00DF53B4">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08309E21" w14:textId="77777777" w:rsidR="004D497B" w:rsidRPr="00DF53B4" w:rsidRDefault="004D497B"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C2F07B8" w14:textId="77777777" w:rsidR="004D497B" w:rsidRPr="00DF53B4" w:rsidRDefault="004D497B"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4347EC5E" w14:textId="77777777" w:rsidR="004D497B" w:rsidRPr="00DF53B4" w:rsidRDefault="004D497B" w:rsidP="00D478FA">
            <w:pPr>
              <w:pStyle w:val="TAL"/>
              <w:rPr>
                <w:rFonts w:eastAsia="MS Gothic"/>
              </w:rPr>
            </w:pPr>
            <w:r w:rsidRPr="00DF53B4">
              <w:rPr>
                <w:rFonts w:eastAsia="MS Gothic"/>
              </w:rPr>
              <w:t>SS sends 200 OK for UPDATE, without timer tag in  Supported and Require headers and without Session-Expires header</w:t>
            </w:r>
          </w:p>
        </w:tc>
      </w:tr>
      <w:tr w:rsidR="004D497B" w:rsidRPr="00DF53B4" w14:paraId="2E0C7AE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63AC2C8" w14:textId="77777777" w:rsidR="004D497B" w:rsidRPr="00DF53B4" w:rsidRDefault="004D497B" w:rsidP="00D478FA">
            <w:pPr>
              <w:pStyle w:val="TAC"/>
              <w:rPr>
                <w:rFonts w:eastAsia="MS Gothic"/>
              </w:rPr>
            </w:pPr>
            <w:r w:rsidRPr="00DF53B4">
              <w:rPr>
                <w:rFonts w:eastAsia="MS Gothic"/>
              </w:rPr>
              <w:t>16</w:t>
            </w:r>
          </w:p>
        </w:tc>
        <w:tc>
          <w:tcPr>
            <w:tcW w:w="1260" w:type="dxa"/>
            <w:gridSpan w:val="2"/>
            <w:tcBorders>
              <w:top w:val="single" w:sz="4" w:space="0" w:color="auto"/>
              <w:left w:val="single" w:sz="4" w:space="0" w:color="auto"/>
              <w:bottom w:val="single" w:sz="4" w:space="0" w:color="auto"/>
              <w:right w:val="single" w:sz="4" w:space="0" w:color="auto"/>
            </w:tcBorders>
            <w:hideMark/>
          </w:tcPr>
          <w:p w14:paraId="474F7B66" w14:textId="77777777" w:rsidR="004D497B" w:rsidRPr="00DF53B4" w:rsidRDefault="004D497B"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4F3DE4ED" w14:textId="77777777" w:rsidR="004D497B" w:rsidRPr="00DF53B4" w:rsidRDefault="004D497B" w:rsidP="00D478FA">
            <w:pPr>
              <w:pStyle w:val="TAL"/>
              <w:rPr>
                <w:rFonts w:eastAsia="MS Gothic"/>
              </w:rPr>
            </w:pPr>
            <w:r w:rsidRPr="00DF53B4">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14842F04" w14:textId="77777777" w:rsidR="004D497B" w:rsidRPr="00DF53B4" w:rsidRDefault="004D497B" w:rsidP="00D478FA">
            <w:pPr>
              <w:pStyle w:val="TAL"/>
              <w:rPr>
                <w:rFonts w:eastAsia="MS Gothic"/>
              </w:rPr>
            </w:pPr>
            <w:r w:rsidRPr="00DF53B4">
              <w:rPr>
                <w:rFonts w:eastAsia="MS Gothic"/>
              </w:rPr>
              <w:t xml:space="preserve">900 seconds after step </w:t>
            </w:r>
            <w:r w:rsidR="00574A0A" w:rsidRPr="00DF53B4">
              <w:rPr>
                <w:rFonts w:eastAsia="MS Gothic"/>
              </w:rPr>
              <w:t>15</w:t>
            </w:r>
            <w:r w:rsidRPr="00DF53B4">
              <w:rPr>
                <w:rFonts w:eastAsia="MS Gothic"/>
              </w:rPr>
              <w:t>, UE sends an UPDATE request to refresh the session.</w:t>
            </w:r>
          </w:p>
        </w:tc>
      </w:tr>
      <w:tr w:rsidR="004D497B" w:rsidRPr="00DF53B4" w14:paraId="06D5A2A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FD3D094" w14:textId="77777777" w:rsidR="004D497B" w:rsidRPr="00DF53B4" w:rsidRDefault="004D497B" w:rsidP="00D478FA">
            <w:pPr>
              <w:pStyle w:val="TAC"/>
              <w:rPr>
                <w:rFonts w:eastAsia="MS Gothic"/>
              </w:rPr>
            </w:pPr>
            <w:r w:rsidRPr="00DF53B4">
              <w:rPr>
                <w:rFonts w:eastAsia="MS Gothic"/>
              </w:rPr>
              <w:t>17</w:t>
            </w:r>
          </w:p>
        </w:tc>
        <w:tc>
          <w:tcPr>
            <w:tcW w:w="1260" w:type="dxa"/>
            <w:gridSpan w:val="2"/>
            <w:tcBorders>
              <w:top w:val="single" w:sz="4" w:space="0" w:color="auto"/>
              <w:left w:val="single" w:sz="4" w:space="0" w:color="auto"/>
              <w:bottom w:val="single" w:sz="4" w:space="0" w:color="auto"/>
              <w:right w:val="single" w:sz="4" w:space="0" w:color="auto"/>
            </w:tcBorders>
            <w:hideMark/>
          </w:tcPr>
          <w:p w14:paraId="6BF57D61" w14:textId="77777777" w:rsidR="004D497B" w:rsidRPr="00DF53B4" w:rsidRDefault="004D497B"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3D7D43F" w14:textId="77777777" w:rsidR="004D497B" w:rsidRPr="00DF53B4" w:rsidRDefault="004D497B"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49F63ED7" w14:textId="77777777" w:rsidR="004D497B" w:rsidRPr="00DF53B4" w:rsidRDefault="004D497B" w:rsidP="00D478FA">
            <w:pPr>
              <w:pStyle w:val="TAL"/>
              <w:rPr>
                <w:rFonts w:eastAsia="MS Gothic"/>
              </w:rPr>
            </w:pPr>
            <w:r w:rsidRPr="00DF53B4">
              <w:rPr>
                <w:rFonts w:eastAsia="MS Gothic"/>
              </w:rPr>
              <w:t>SS sends 200 OK for UPDATE, without timer tag in  Supported and Require headers and without Session-Expires header</w:t>
            </w:r>
          </w:p>
        </w:tc>
      </w:tr>
      <w:tr w:rsidR="004D497B" w:rsidRPr="00DF53B4" w14:paraId="364AB7A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CCDFE18" w14:textId="77777777" w:rsidR="004D497B" w:rsidRPr="00DF53B4" w:rsidRDefault="004D497B" w:rsidP="00D478FA">
            <w:pPr>
              <w:pStyle w:val="TAC"/>
              <w:rPr>
                <w:rFonts w:eastAsia="MS Gothic"/>
              </w:rPr>
            </w:pPr>
            <w:r w:rsidRPr="00DF53B4">
              <w:rPr>
                <w:rFonts w:eastAsia="MS Gothic"/>
              </w:rPr>
              <w:t>18-21</w:t>
            </w:r>
          </w:p>
        </w:tc>
        <w:tc>
          <w:tcPr>
            <w:tcW w:w="1260" w:type="dxa"/>
            <w:gridSpan w:val="2"/>
            <w:tcBorders>
              <w:top w:val="single" w:sz="4" w:space="0" w:color="auto"/>
              <w:left w:val="single" w:sz="4" w:space="0" w:color="auto"/>
              <w:bottom w:val="single" w:sz="4" w:space="0" w:color="auto"/>
              <w:right w:val="single" w:sz="4" w:space="0" w:color="auto"/>
            </w:tcBorders>
          </w:tcPr>
          <w:p w14:paraId="1599AA40" w14:textId="77777777" w:rsidR="004D497B" w:rsidRPr="00DF53B4" w:rsidRDefault="004D497B"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43251053" w14:textId="77777777" w:rsidR="004D497B" w:rsidRPr="00DF53B4" w:rsidRDefault="004D497B" w:rsidP="00D478FA">
            <w:pPr>
              <w:pStyle w:val="TAL"/>
              <w:rPr>
                <w:rFonts w:eastAsia="MS Gothic"/>
              </w:rPr>
            </w:pPr>
            <w:r w:rsidRPr="00DF53B4">
              <w:rPr>
                <w:rFonts w:eastAsia="MS Gothic"/>
              </w:rPr>
              <w:t>Steps defined in annex C.33</w:t>
            </w:r>
            <w:r w:rsidRPr="00DF53B4">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7FF00708" w14:textId="77777777" w:rsidR="004D497B" w:rsidRPr="00DF53B4" w:rsidRDefault="004D497B" w:rsidP="00D478FA">
            <w:pPr>
              <w:pStyle w:val="TAL"/>
              <w:rPr>
                <w:rFonts w:eastAsia="MS Gothic"/>
              </w:rPr>
            </w:pPr>
            <w:r w:rsidRPr="00DF53B4">
              <w:rPr>
                <w:rFonts w:eastAsia="MS Gothic"/>
              </w:rPr>
              <w:t>SS releases the call.</w:t>
            </w:r>
          </w:p>
        </w:tc>
      </w:tr>
    </w:tbl>
    <w:p w14:paraId="6B74D50A" w14:textId="77777777" w:rsidR="004D497B" w:rsidRPr="00DF53B4" w:rsidRDefault="004D497B" w:rsidP="004D497B"/>
    <w:p w14:paraId="7C1DCA21" w14:textId="77777777" w:rsidR="004D497B" w:rsidRPr="00DF53B4" w:rsidRDefault="004D497B" w:rsidP="004D497B">
      <w:pPr>
        <w:pStyle w:val="H6"/>
      </w:pPr>
      <w:r w:rsidRPr="00DF53B4">
        <w:t>Specific Message Contents</w:t>
      </w:r>
    </w:p>
    <w:p w14:paraId="1DE04A9A" w14:textId="77777777" w:rsidR="004D497B" w:rsidRPr="00DF53B4" w:rsidRDefault="004D497B" w:rsidP="004D497B">
      <w:pPr>
        <w:pStyle w:val="H6"/>
        <w:rPr>
          <w:snapToGrid w:val="0"/>
        </w:rPr>
      </w:pPr>
      <w:r w:rsidRPr="00DF53B4">
        <w:rPr>
          <w:snapToGrid w:val="0"/>
        </w:rPr>
        <w:t>INVITE (Step 2)</w:t>
      </w:r>
    </w:p>
    <w:p w14:paraId="409ABE1A" w14:textId="77777777" w:rsidR="004D497B" w:rsidRPr="00DF53B4" w:rsidRDefault="004D497B" w:rsidP="004D497B">
      <w:r w:rsidRPr="00DF53B4">
        <w:t>Use the default Message "INVITE" in Annex C.21 with conditions A1, A3, A4 and A26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2FD962AD"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0B7BC237" w14:textId="77777777" w:rsidR="004D497B" w:rsidRPr="00DF53B4" w:rsidRDefault="004D497B"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25D6787F" w14:textId="77777777" w:rsidR="004D497B" w:rsidRPr="00DF53B4" w:rsidRDefault="004D497B" w:rsidP="00D478FA">
            <w:pPr>
              <w:pStyle w:val="TAH"/>
            </w:pPr>
            <w:r w:rsidRPr="00DF53B4">
              <w:t>Value/remark</w:t>
            </w:r>
          </w:p>
        </w:tc>
      </w:tr>
      <w:tr w:rsidR="004D497B" w:rsidRPr="00DF53B4" w14:paraId="6C107E6C"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41AB45B6" w14:textId="77777777" w:rsidR="004D497B" w:rsidRPr="00DF53B4" w:rsidRDefault="004D497B"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hideMark/>
          </w:tcPr>
          <w:p w14:paraId="629E402A" w14:textId="77777777" w:rsidR="004D497B" w:rsidRPr="00DF53B4" w:rsidRDefault="004D497B" w:rsidP="00D478FA">
            <w:pPr>
              <w:pStyle w:val="TAL"/>
            </w:pPr>
            <w:r w:rsidRPr="00DF53B4">
              <w:t>(if present)</w:t>
            </w:r>
          </w:p>
        </w:tc>
      </w:tr>
      <w:tr w:rsidR="004D497B" w:rsidRPr="00DF53B4" w14:paraId="1BD7A1A0" w14:textId="77777777" w:rsidTr="00D478FA">
        <w:trPr>
          <w:cantSplit/>
          <w:trHeight w:val="255"/>
        </w:trPr>
        <w:tc>
          <w:tcPr>
            <w:tcW w:w="2472" w:type="dxa"/>
            <w:tcBorders>
              <w:top w:val="nil"/>
              <w:left w:val="single" w:sz="4" w:space="0" w:color="auto"/>
              <w:bottom w:val="nil"/>
              <w:right w:val="single" w:sz="4" w:space="0" w:color="auto"/>
            </w:tcBorders>
            <w:hideMark/>
          </w:tcPr>
          <w:p w14:paraId="4FCED60B" w14:textId="77777777" w:rsidR="004D497B" w:rsidRPr="00DF53B4" w:rsidRDefault="004D497B"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4CF6318C" w14:textId="77777777" w:rsidR="004D497B" w:rsidRPr="00DF53B4" w:rsidRDefault="004D497B" w:rsidP="00D478FA">
            <w:pPr>
              <w:pStyle w:val="TAL"/>
            </w:pPr>
            <w:r w:rsidRPr="00DF53B4">
              <w:t>1800</w:t>
            </w:r>
          </w:p>
        </w:tc>
      </w:tr>
      <w:tr w:rsidR="004D497B" w:rsidRPr="00DF53B4" w14:paraId="7EF3EBE4" w14:textId="77777777" w:rsidTr="00D478FA">
        <w:trPr>
          <w:cantSplit/>
          <w:trHeight w:val="255"/>
        </w:trPr>
        <w:tc>
          <w:tcPr>
            <w:tcW w:w="2472" w:type="dxa"/>
            <w:tcBorders>
              <w:top w:val="nil"/>
              <w:left w:val="single" w:sz="4" w:space="0" w:color="auto"/>
              <w:bottom w:val="single" w:sz="4" w:space="0" w:color="auto"/>
              <w:right w:val="single" w:sz="4" w:space="0" w:color="auto"/>
            </w:tcBorders>
          </w:tcPr>
          <w:p w14:paraId="3A6041D4" w14:textId="77777777" w:rsidR="004D497B" w:rsidRPr="00DF53B4" w:rsidRDefault="004D497B"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tcPr>
          <w:p w14:paraId="19CA3F87" w14:textId="77777777" w:rsidR="004D497B" w:rsidRPr="00DF53B4" w:rsidRDefault="004D497B" w:rsidP="00D478FA">
            <w:pPr>
              <w:pStyle w:val="TAL"/>
            </w:pPr>
            <w:r w:rsidRPr="00DF53B4">
              <w:t>uac (if present)</w:t>
            </w:r>
          </w:p>
        </w:tc>
      </w:tr>
    </w:tbl>
    <w:p w14:paraId="6EAD7F77" w14:textId="77777777" w:rsidR="004D497B" w:rsidRDefault="004D497B" w:rsidP="004D497B">
      <w:pPr>
        <w:rPr>
          <w:snapToGrid w:val="0"/>
        </w:rPr>
      </w:pPr>
    </w:p>
    <w:p w14:paraId="10FFD8F7" w14:textId="77777777" w:rsidR="00CC7031" w:rsidRPr="00DF53B4" w:rsidRDefault="00CC7031" w:rsidP="00CC7031">
      <w:pPr>
        <w:pStyle w:val="H6"/>
        <w:rPr>
          <w:snapToGrid w:val="0"/>
        </w:rPr>
      </w:pPr>
      <w:r>
        <w:rPr>
          <w:snapToGrid w:val="0"/>
        </w:rPr>
        <w:t>183 Session Progress</w:t>
      </w:r>
      <w:r w:rsidRPr="00DF53B4">
        <w:rPr>
          <w:snapToGrid w:val="0"/>
        </w:rPr>
        <w:t xml:space="preserve"> (Step </w:t>
      </w:r>
      <w:r>
        <w:rPr>
          <w:snapToGrid w:val="0"/>
        </w:rPr>
        <w:t>4</w:t>
      </w:r>
      <w:r w:rsidRPr="00DF53B4">
        <w:rPr>
          <w:snapToGrid w:val="0"/>
        </w:rPr>
        <w:t>)</w:t>
      </w:r>
    </w:p>
    <w:p w14:paraId="42334263" w14:textId="77777777" w:rsidR="00CC7031" w:rsidRPr="00DF53B4" w:rsidRDefault="00CC7031" w:rsidP="00CC7031">
      <w:r w:rsidRPr="00DF53B4">
        <w:t>Use the default Message "</w:t>
      </w:r>
      <w:r>
        <w:t>183 Session Progress for INVITE</w:t>
      </w:r>
      <w:r w:rsidRPr="00DF53B4">
        <w:t>" in Annex A.</w:t>
      </w:r>
      <w:r>
        <w:t>2.</w:t>
      </w:r>
      <w:r w:rsidRPr="00DF53B4">
        <w:t>3 with condition A</w:t>
      </w:r>
      <w:r>
        <w:t>1</w:t>
      </w:r>
      <w:r w:rsidRPr="00DF53B4">
        <w:t xml:space="preserve"> and the following exceptions:</w:t>
      </w:r>
    </w:p>
    <w:tbl>
      <w:tblPr>
        <w:tblW w:w="9356" w:type="dxa"/>
        <w:tblInd w:w="108" w:type="dxa"/>
        <w:tblLayout w:type="fixed"/>
        <w:tblLook w:val="01E0" w:firstRow="1" w:lastRow="1" w:firstColumn="1" w:lastColumn="1" w:noHBand="0" w:noVBand="0"/>
      </w:tblPr>
      <w:tblGrid>
        <w:gridCol w:w="2472"/>
        <w:gridCol w:w="6884"/>
      </w:tblGrid>
      <w:tr w:rsidR="00CC7031" w:rsidRPr="00DF53B4" w14:paraId="4F0DC38B" w14:textId="77777777" w:rsidTr="007D21BD">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4386B4D2" w14:textId="77777777" w:rsidR="00CC7031" w:rsidRPr="00DF53B4" w:rsidRDefault="00CC7031" w:rsidP="007D21BD">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21D3A280" w14:textId="77777777" w:rsidR="00CC7031" w:rsidRPr="00DF53B4" w:rsidRDefault="00CC7031" w:rsidP="007D21BD">
            <w:pPr>
              <w:pStyle w:val="TAH"/>
            </w:pPr>
            <w:r w:rsidRPr="00DF53B4">
              <w:t>Value/remark</w:t>
            </w:r>
          </w:p>
        </w:tc>
      </w:tr>
      <w:tr w:rsidR="00CC7031" w:rsidRPr="00DF53B4" w14:paraId="1076DBF7" w14:textId="77777777" w:rsidTr="007D21BD">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E138A6E" w14:textId="77777777" w:rsidR="00CC7031" w:rsidRPr="00DF53B4" w:rsidRDefault="00CC7031" w:rsidP="007D21BD">
            <w:pPr>
              <w:keepNext/>
              <w:keepLines/>
              <w:spacing w:after="0"/>
              <w:rPr>
                <w:rFonts w:ascii="Arial" w:hAnsi="Arial"/>
                <w:b/>
                <w:sz w:val="18"/>
              </w:rPr>
            </w:pPr>
            <w:r>
              <w:rPr>
                <w:rFonts w:ascii="Arial" w:hAnsi="Arial"/>
                <w:b/>
                <w:sz w:val="18"/>
              </w:rPr>
              <w:t>Allow</w:t>
            </w:r>
          </w:p>
        </w:tc>
        <w:tc>
          <w:tcPr>
            <w:tcW w:w="6884" w:type="dxa"/>
            <w:tcBorders>
              <w:top w:val="single" w:sz="4" w:space="0" w:color="auto"/>
              <w:left w:val="single" w:sz="4" w:space="0" w:color="auto"/>
              <w:bottom w:val="single" w:sz="4" w:space="0" w:color="auto"/>
              <w:right w:val="single" w:sz="4" w:space="0" w:color="auto"/>
            </w:tcBorders>
            <w:hideMark/>
          </w:tcPr>
          <w:p w14:paraId="2EB27D1F" w14:textId="77777777" w:rsidR="00CC7031" w:rsidRPr="00DF53B4" w:rsidRDefault="00CC7031" w:rsidP="007D21BD">
            <w:pPr>
              <w:keepNext/>
              <w:keepLines/>
              <w:spacing w:after="0"/>
              <w:rPr>
                <w:rFonts w:ascii="Arial" w:hAnsi="Arial"/>
                <w:sz w:val="18"/>
              </w:rPr>
            </w:pPr>
            <w:r w:rsidRPr="008835A9">
              <w:rPr>
                <w:rFonts w:ascii="Arial" w:hAnsi="Arial"/>
                <w:sz w:val="18"/>
              </w:rPr>
              <w:t xml:space="preserve">INVITE, </w:t>
            </w:r>
            <w:r>
              <w:rPr>
                <w:rFonts w:ascii="Arial" w:hAnsi="Arial"/>
                <w:sz w:val="18"/>
              </w:rPr>
              <w:t xml:space="preserve">UPDATE, PRACK, </w:t>
            </w:r>
            <w:r w:rsidRPr="008835A9">
              <w:rPr>
                <w:rFonts w:ascii="Arial" w:hAnsi="Arial"/>
                <w:sz w:val="18"/>
              </w:rPr>
              <w:t>ACK, OPTIONS, CANCEL, BYE</w:t>
            </w:r>
          </w:p>
        </w:tc>
      </w:tr>
    </w:tbl>
    <w:p w14:paraId="3AE15412" w14:textId="77777777" w:rsidR="00CC7031" w:rsidRDefault="00CC7031" w:rsidP="00E74BA0">
      <w:pPr>
        <w:rPr>
          <w:snapToGrid w:val="0"/>
        </w:rPr>
      </w:pPr>
    </w:p>
    <w:p w14:paraId="7162F8FF" w14:textId="77777777" w:rsidR="00CC7031" w:rsidRPr="00DF53B4" w:rsidRDefault="00CC7031" w:rsidP="00CC7031">
      <w:pPr>
        <w:pStyle w:val="H6"/>
        <w:rPr>
          <w:snapToGrid w:val="0"/>
        </w:rPr>
      </w:pPr>
      <w:r w:rsidRPr="00DF53B4">
        <w:rPr>
          <w:snapToGrid w:val="0"/>
        </w:rPr>
        <w:t>200 OK (Step 1</w:t>
      </w:r>
      <w:r>
        <w:rPr>
          <w:snapToGrid w:val="0"/>
        </w:rPr>
        <w:t>2</w:t>
      </w:r>
      <w:r w:rsidRPr="00DF53B4">
        <w:rPr>
          <w:snapToGrid w:val="0"/>
        </w:rPr>
        <w:t>)</w:t>
      </w:r>
    </w:p>
    <w:p w14:paraId="7CF75342" w14:textId="77777777" w:rsidR="00CC7031" w:rsidRPr="00DF53B4" w:rsidRDefault="00CC7031" w:rsidP="00CC7031">
      <w:r w:rsidRPr="00DF53B4">
        <w:t>Use the default Message "200 OK for other requests than REGISTER or SUBSCRIBE" in Annex A.3.1 with conditions A1 and A10 and the following exceptions:</w:t>
      </w:r>
    </w:p>
    <w:tbl>
      <w:tblPr>
        <w:tblW w:w="9356" w:type="dxa"/>
        <w:tblInd w:w="108" w:type="dxa"/>
        <w:tblLayout w:type="fixed"/>
        <w:tblLook w:val="01E0" w:firstRow="1" w:lastRow="1" w:firstColumn="1" w:lastColumn="1" w:noHBand="0" w:noVBand="0"/>
      </w:tblPr>
      <w:tblGrid>
        <w:gridCol w:w="2472"/>
        <w:gridCol w:w="6884"/>
      </w:tblGrid>
      <w:tr w:rsidR="00CC7031" w:rsidRPr="00DF53B4" w14:paraId="2AF4ED6B" w14:textId="77777777" w:rsidTr="007D21BD">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741F84C" w14:textId="77777777" w:rsidR="00CC7031" w:rsidRPr="00DF53B4" w:rsidRDefault="00CC7031" w:rsidP="007D21BD">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78DF560B" w14:textId="77777777" w:rsidR="00CC7031" w:rsidRPr="00DF53B4" w:rsidRDefault="00CC7031" w:rsidP="007D21BD">
            <w:pPr>
              <w:pStyle w:val="TAH"/>
            </w:pPr>
            <w:r w:rsidRPr="00DF53B4">
              <w:t>Value/remark</w:t>
            </w:r>
          </w:p>
        </w:tc>
      </w:tr>
      <w:tr w:rsidR="00CC7031" w:rsidRPr="00DF53B4" w14:paraId="6B7DE551" w14:textId="77777777" w:rsidTr="007D21B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144DA72" w14:textId="77777777" w:rsidR="00CC7031" w:rsidRPr="00DF53B4" w:rsidRDefault="00CC7031" w:rsidP="007D21BD">
            <w:pPr>
              <w:keepNext/>
              <w:keepLines/>
              <w:spacing w:after="0"/>
              <w:rPr>
                <w:rFonts w:ascii="Arial" w:hAnsi="Arial"/>
                <w:b/>
                <w:sz w:val="18"/>
              </w:rPr>
            </w:pPr>
            <w:r>
              <w:rPr>
                <w:rFonts w:ascii="Arial" w:hAnsi="Arial"/>
                <w:b/>
                <w:sz w:val="18"/>
              </w:rPr>
              <w:t>Allow</w:t>
            </w:r>
          </w:p>
        </w:tc>
        <w:tc>
          <w:tcPr>
            <w:tcW w:w="6884" w:type="dxa"/>
            <w:tcBorders>
              <w:top w:val="single" w:sz="4" w:space="0" w:color="auto"/>
              <w:left w:val="single" w:sz="4" w:space="0" w:color="auto"/>
              <w:bottom w:val="single" w:sz="4" w:space="0" w:color="auto"/>
              <w:right w:val="single" w:sz="4" w:space="0" w:color="auto"/>
            </w:tcBorders>
          </w:tcPr>
          <w:p w14:paraId="197D0036" w14:textId="77777777" w:rsidR="00CC7031" w:rsidRPr="00DF53B4" w:rsidRDefault="00CC7031" w:rsidP="007D21BD">
            <w:pPr>
              <w:keepNext/>
              <w:keepLines/>
              <w:spacing w:after="0"/>
              <w:rPr>
                <w:rFonts w:ascii="Arial" w:hAnsi="Arial"/>
                <w:sz w:val="18"/>
              </w:rPr>
            </w:pPr>
            <w:r w:rsidRPr="008835A9">
              <w:rPr>
                <w:rFonts w:ascii="Arial" w:hAnsi="Arial"/>
                <w:sz w:val="18"/>
              </w:rPr>
              <w:t xml:space="preserve">INVITE, </w:t>
            </w:r>
            <w:r>
              <w:rPr>
                <w:rFonts w:ascii="Arial" w:hAnsi="Arial"/>
                <w:sz w:val="18"/>
              </w:rPr>
              <w:t xml:space="preserve">UPDATE, PRACK, </w:t>
            </w:r>
            <w:r w:rsidRPr="008835A9">
              <w:rPr>
                <w:rFonts w:ascii="Arial" w:hAnsi="Arial"/>
                <w:sz w:val="18"/>
              </w:rPr>
              <w:t>ACK, OPTIONS, CANCEL, BYE</w:t>
            </w:r>
          </w:p>
        </w:tc>
      </w:tr>
    </w:tbl>
    <w:p w14:paraId="57D33C20" w14:textId="77777777" w:rsidR="00CC7031" w:rsidRPr="00DF53B4" w:rsidRDefault="00CC7031" w:rsidP="004D497B">
      <w:pPr>
        <w:rPr>
          <w:snapToGrid w:val="0"/>
        </w:rPr>
      </w:pPr>
    </w:p>
    <w:p w14:paraId="5DB68073" w14:textId="77777777" w:rsidR="004D497B" w:rsidRPr="00DF53B4" w:rsidRDefault="004D497B" w:rsidP="004D497B">
      <w:pPr>
        <w:pStyle w:val="H6"/>
        <w:rPr>
          <w:snapToGrid w:val="0"/>
        </w:rPr>
      </w:pPr>
      <w:r w:rsidRPr="00DF53B4">
        <w:rPr>
          <w:snapToGrid w:val="0"/>
        </w:rPr>
        <w:t>UPDATE (Steps 14 and 16)</w:t>
      </w:r>
    </w:p>
    <w:p w14:paraId="3D6A9A0A" w14:textId="77777777" w:rsidR="004D497B" w:rsidRPr="00DF53B4" w:rsidRDefault="004D497B" w:rsidP="004D497B">
      <w:r w:rsidRPr="00DF53B4">
        <w:t>Use the default Message "UPDATE" in Annex A.2.5 with condition A1 and the following exceptions:</w:t>
      </w:r>
    </w:p>
    <w:tbl>
      <w:tblPr>
        <w:tblW w:w="9356" w:type="dxa"/>
        <w:tblInd w:w="108" w:type="dxa"/>
        <w:tblLayout w:type="fixed"/>
        <w:tblLook w:val="01E0" w:firstRow="1" w:lastRow="1" w:firstColumn="1" w:lastColumn="1" w:noHBand="0" w:noVBand="0"/>
      </w:tblPr>
      <w:tblGrid>
        <w:gridCol w:w="2472"/>
        <w:gridCol w:w="6884"/>
      </w:tblGrid>
      <w:tr w:rsidR="004D497B" w:rsidRPr="00DF53B4" w14:paraId="49F613A6"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DA43871" w14:textId="77777777" w:rsidR="004D497B" w:rsidRPr="00DF53B4" w:rsidRDefault="004D497B"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6016137A" w14:textId="77777777" w:rsidR="004D497B" w:rsidRPr="00DF53B4" w:rsidRDefault="004D497B" w:rsidP="00D478FA">
            <w:pPr>
              <w:pStyle w:val="TAH"/>
            </w:pPr>
            <w:r w:rsidRPr="00DF53B4">
              <w:t>Value/remark</w:t>
            </w:r>
          </w:p>
        </w:tc>
      </w:tr>
      <w:tr w:rsidR="004D497B" w:rsidRPr="00DF53B4" w14:paraId="45AA4DCA"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005CA977" w14:textId="77777777" w:rsidR="004D497B" w:rsidRPr="00DF53B4" w:rsidRDefault="004D497B"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7DDDEBC1" w14:textId="77777777" w:rsidR="004D497B" w:rsidRPr="00DF53B4" w:rsidRDefault="004D497B" w:rsidP="00D478FA">
            <w:pPr>
              <w:pStyle w:val="TAL"/>
            </w:pPr>
            <w:r w:rsidRPr="00DF53B4">
              <w:t>timer</w:t>
            </w:r>
          </w:p>
        </w:tc>
      </w:tr>
      <w:tr w:rsidR="004D497B" w:rsidRPr="00DF53B4" w14:paraId="3EC0BDE2"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31771E38" w14:textId="77777777" w:rsidR="004D497B" w:rsidRPr="00DF53B4" w:rsidRDefault="004D497B"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41CF0A08" w14:textId="77777777" w:rsidR="004D497B" w:rsidRPr="00DF53B4" w:rsidRDefault="004D497B" w:rsidP="00D478FA">
            <w:pPr>
              <w:pStyle w:val="TAL"/>
            </w:pPr>
          </w:p>
        </w:tc>
      </w:tr>
      <w:tr w:rsidR="004D497B" w:rsidRPr="00DF53B4" w14:paraId="2E1A264B" w14:textId="77777777" w:rsidTr="00D478FA">
        <w:trPr>
          <w:cantSplit/>
          <w:trHeight w:val="255"/>
        </w:trPr>
        <w:tc>
          <w:tcPr>
            <w:tcW w:w="2472" w:type="dxa"/>
            <w:tcBorders>
              <w:top w:val="nil"/>
              <w:left w:val="single" w:sz="4" w:space="0" w:color="auto"/>
              <w:bottom w:val="nil"/>
              <w:right w:val="single" w:sz="4" w:space="0" w:color="auto"/>
            </w:tcBorders>
            <w:hideMark/>
          </w:tcPr>
          <w:p w14:paraId="03414CF0" w14:textId="77777777" w:rsidR="004D497B" w:rsidRPr="00DF53B4" w:rsidRDefault="004D497B"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7B3151C0" w14:textId="77777777" w:rsidR="004D497B" w:rsidRPr="00DF53B4" w:rsidRDefault="004D497B" w:rsidP="00D478FA">
            <w:pPr>
              <w:pStyle w:val="TAL"/>
            </w:pPr>
            <w:r w:rsidRPr="00DF53B4">
              <w:t>1800</w:t>
            </w:r>
          </w:p>
        </w:tc>
      </w:tr>
      <w:tr w:rsidR="004D497B" w:rsidRPr="00DF53B4" w14:paraId="22F14E6D" w14:textId="77777777" w:rsidTr="000E09C8">
        <w:trPr>
          <w:cantSplit/>
          <w:trHeight w:val="255"/>
        </w:trPr>
        <w:tc>
          <w:tcPr>
            <w:tcW w:w="2472" w:type="dxa"/>
            <w:tcBorders>
              <w:top w:val="nil"/>
              <w:left w:val="single" w:sz="4" w:space="0" w:color="auto"/>
              <w:bottom w:val="single" w:sz="4" w:space="0" w:color="auto"/>
              <w:right w:val="single" w:sz="4" w:space="0" w:color="auto"/>
            </w:tcBorders>
            <w:hideMark/>
          </w:tcPr>
          <w:p w14:paraId="3C3BD93F" w14:textId="77777777" w:rsidR="004D497B" w:rsidRPr="00DF53B4" w:rsidRDefault="004D497B"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hideMark/>
          </w:tcPr>
          <w:p w14:paraId="5F0A2319" w14:textId="77777777" w:rsidR="004D497B" w:rsidRPr="00DF53B4" w:rsidRDefault="004D497B" w:rsidP="00D478FA">
            <w:pPr>
              <w:pStyle w:val="TAL"/>
            </w:pPr>
            <w:r w:rsidRPr="00DF53B4">
              <w:t>uac</w:t>
            </w:r>
          </w:p>
        </w:tc>
      </w:tr>
      <w:tr w:rsidR="00E14051" w:rsidRPr="00DF53B4" w14:paraId="38E1E728" w14:textId="77777777" w:rsidTr="000E09C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E5A64FF" w14:textId="77777777" w:rsidR="00E14051" w:rsidRPr="00DF53B4" w:rsidRDefault="00E14051" w:rsidP="00D478FA">
            <w:pPr>
              <w:pStyle w:val="TAL"/>
            </w:pPr>
            <w:r w:rsidRPr="00DF53B4">
              <w:rPr>
                <w:b/>
              </w:rPr>
              <w:t>Content-Type</w:t>
            </w:r>
          </w:p>
        </w:tc>
        <w:tc>
          <w:tcPr>
            <w:tcW w:w="6884" w:type="dxa"/>
            <w:tcBorders>
              <w:top w:val="single" w:sz="4" w:space="0" w:color="auto"/>
              <w:left w:val="single" w:sz="4" w:space="0" w:color="auto"/>
              <w:bottom w:val="single" w:sz="4" w:space="0" w:color="auto"/>
              <w:right w:val="single" w:sz="4" w:space="0" w:color="auto"/>
            </w:tcBorders>
          </w:tcPr>
          <w:p w14:paraId="0CE1435C" w14:textId="77777777" w:rsidR="00E14051" w:rsidRPr="00DF53B4" w:rsidRDefault="00E14051" w:rsidP="00D478FA">
            <w:pPr>
              <w:pStyle w:val="TAL"/>
            </w:pPr>
            <w:r w:rsidRPr="00DF53B4">
              <w:t>any value if present</w:t>
            </w:r>
          </w:p>
        </w:tc>
      </w:tr>
    </w:tbl>
    <w:p w14:paraId="4D6DAEFD" w14:textId="77777777" w:rsidR="004D497B" w:rsidRPr="00DF53B4" w:rsidRDefault="004D497B" w:rsidP="004D497B"/>
    <w:p w14:paraId="03DF085D" w14:textId="77777777" w:rsidR="00D03898" w:rsidRPr="00DF53B4" w:rsidRDefault="00D03898" w:rsidP="00D03898">
      <w:pPr>
        <w:pStyle w:val="Heading2"/>
      </w:pPr>
      <w:bookmarkStart w:id="6517" w:name="_Toc21077941"/>
      <w:bookmarkStart w:id="6518" w:name="_Toc35972503"/>
      <w:bookmarkStart w:id="6519" w:name="_Toc51774792"/>
      <w:bookmarkStart w:id="6520" w:name="_Toc51835215"/>
      <w:bookmarkStart w:id="6521" w:name="_Toc52220068"/>
      <w:bookmarkStart w:id="6522" w:name="_Toc58360137"/>
      <w:bookmarkStart w:id="6523" w:name="_Toc68193276"/>
      <w:bookmarkStart w:id="6524" w:name="_Toc75422251"/>
      <w:r w:rsidRPr="00DF53B4">
        <w:t>22.4</w:t>
      </w:r>
      <w:r w:rsidRPr="00DF53B4">
        <w:tab/>
        <w:t>MO Call – Remote end supports but does not use Session Timer</w:t>
      </w:r>
      <w:bookmarkEnd w:id="6517"/>
      <w:bookmarkEnd w:id="6518"/>
      <w:bookmarkEnd w:id="6519"/>
      <w:bookmarkEnd w:id="6520"/>
      <w:bookmarkEnd w:id="6521"/>
      <w:bookmarkEnd w:id="6522"/>
      <w:bookmarkEnd w:id="6523"/>
      <w:bookmarkEnd w:id="6524"/>
    </w:p>
    <w:p w14:paraId="1E509335" w14:textId="77777777" w:rsidR="00D03898" w:rsidRPr="00DF53B4" w:rsidRDefault="00D03898" w:rsidP="00D03898">
      <w:pPr>
        <w:pStyle w:val="Heading3"/>
      </w:pPr>
      <w:bookmarkStart w:id="6525" w:name="_Toc21077942"/>
      <w:bookmarkStart w:id="6526" w:name="_Toc35972504"/>
      <w:bookmarkStart w:id="6527" w:name="_Toc51774793"/>
      <w:bookmarkStart w:id="6528" w:name="_Toc51835216"/>
      <w:bookmarkStart w:id="6529" w:name="_Toc52220069"/>
      <w:bookmarkStart w:id="6530" w:name="_Toc58360138"/>
      <w:bookmarkStart w:id="6531" w:name="_Toc68193277"/>
      <w:bookmarkStart w:id="6532" w:name="_Toc75422252"/>
      <w:r w:rsidRPr="00DF53B4">
        <w:t>22.4.1</w:t>
      </w:r>
      <w:r w:rsidRPr="00DF53B4">
        <w:tab/>
        <w:t>Definition</w:t>
      </w:r>
      <w:bookmarkEnd w:id="6525"/>
      <w:bookmarkEnd w:id="6526"/>
      <w:bookmarkEnd w:id="6527"/>
      <w:bookmarkEnd w:id="6528"/>
      <w:bookmarkEnd w:id="6529"/>
      <w:bookmarkEnd w:id="6530"/>
      <w:bookmarkEnd w:id="6531"/>
      <w:bookmarkEnd w:id="6532"/>
    </w:p>
    <w:p w14:paraId="142C0D4E" w14:textId="77777777" w:rsidR="00D03898" w:rsidRPr="00DF53B4" w:rsidRDefault="00D03898" w:rsidP="00D03898">
      <w:pPr>
        <w:rPr>
          <w:i/>
        </w:rPr>
      </w:pPr>
      <w:r w:rsidRPr="00DF53B4">
        <w:t>Test to verify that a UE supporting and using Session Timer as described in RFC 4028 [146], configured to indicate Session Timer support, when remote end supports but does not want to use Session Timer (and no proxies in between mandate its usage), during an IMS mobile originated voice call when using IMS Multimedia Telephony with preconditions, turns-off the use of Session Timer for the session hence does not generate periodic session refresh and keeps the session alive until termination. This process is described in IR.92 [133] clause 2.2.8, RFC 4028 [146] sections 7.1-7.4.</w:t>
      </w:r>
    </w:p>
    <w:p w14:paraId="790733E3" w14:textId="77777777" w:rsidR="00D03898" w:rsidRPr="00DF53B4" w:rsidRDefault="00D03898" w:rsidP="00D03898">
      <w:pPr>
        <w:pStyle w:val="Heading3"/>
      </w:pPr>
      <w:bookmarkStart w:id="6533" w:name="_Toc21077943"/>
      <w:bookmarkStart w:id="6534" w:name="_Toc35972505"/>
      <w:bookmarkStart w:id="6535" w:name="_Toc51774794"/>
      <w:bookmarkStart w:id="6536" w:name="_Toc51835217"/>
      <w:bookmarkStart w:id="6537" w:name="_Toc52220070"/>
      <w:bookmarkStart w:id="6538" w:name="_Toc58360139"/>
      <w:bookmarkStart w:id="6539" w:name="_Toc68193278"/>
      <w:bookmarkStart w:id="6540" w:name="_Toc75422253"/>
      <w:r w:rsidRPr="00DF53B4">
        <w:t>22.4.2</w:t>
      </w:r>
      <w:r w:rsidRPr="00DF53B4">
        <w:tab/>
        <w:t>Conformance requirement</w:t>
      </w:r>
      <w:bookmarkEnd w:id="6533"/>
      <w:bookmarkEnd w:id="6534"/>
      <w:bookmarkEnd w:id="6535"/>
      <w:bookmarkEnd w:id="6536"/>
      <w:bookmarkEnd w:id="6537"/>
      <w:bookmarkEnd w:id="6538"/>
      <w:bookmarkEnd w:id="6539"/>
      <w:bookmarkEnd w:id="6540"/>
    </w:p>
    <w:p w14:paraId="245E8167" w14:textId="77777777" w:rsidR="00D03898" w:rsidRPr="00DF53B4" w:rsidRDefault="00D03898" w:rsidP="00D03898">
      <w:r w:rsidRPr="00DF53B4">
        <w:t>[TS 24.229 clause 5.1.2A.1.1]</w:t>
      </w:r>
    </w:p>
    <w:p w14:paraId="589722A9" w14:textId="77777777" w:rsidR="00D03898" w:rsidRPr="00DF53B4" w:rsidRDefault="00D03898" w:rsidP="00D03898">
      <w:r w:rsidRPr="00DF53B4">
        <w:t>A UE supporting RFC 4028 [58], when it receives a 422 (Session Interval Too Small) to an INVITE request where the response contains a Min-SE header field, shall retry the request in accordance with RFC 4028 [58] subclause 7.4.</w:t>
      </w:r>
    </w:p>
    <w:p w14:paraId="391989DB" w14:textId="77777777" w:rsidR="00D03898" w:rsidRPr="00DF53B4" w:rsidRDefault="00D03898" w:rsidP="00D03898">
      <w:r w:rsidRPr="00DF53B4">
        <w:t>[TS 24.229 clause 5.2.7.2]</w:t>
      </w:r>
    </w:p>
    <w:p w14:paraId="23CA75F2" w14:textId="77777777" w:rsidR="00D03898" w:rsidRPr="00DF53B4" w:rsidRDefault="00D03898" w:rsidP="00D03898">
      <w:pPr>
        <w:pStyle w:val="Default"/>
        <w:rPr>
          <w:sz w:val="20"/>
          <w:szCs w:val="20"/>
        </w:rPr>
      </w:pPr>
      <w:r w:rsidRPr="00DF53B4">
        <w:rPr>
          <w:sz w:val="20"/>
          <w:szCs w:val="20"/>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291B8128" w14:textId="77777777" w:rsidR="00D03898" w:rsidRPr="00DF53B4" w:rsidRDefault="00D03898" w:rsidP="00D03898">
      <w:r w:rsidRPr="00DF53B4">
        <w:t>NOTE 1: Requesting the session to be refreshed requires support by at least one of the UEs. This functionality cannot automatically be granted, i.e. at least one of the involved UEs needs to support it.</w:t>
      </w:r>
    </w:p>
    <w:p w14:paraId="1F36B6DF" w14:textId="77777777" w:rsidR="00D03898" w:rsidRPr="00DF53B4" w:rsidRDefault="00D03898" w:rsidP="00D03898">
      <w:r w:rsidRPr="00DF53B4">
        <w:t>[TS 24.229 clause 5.2.7.3]</w:t>
      </w:r>
    </w:p>
    <w:p w14:paraId="11124C9A" w14:textId="77777777" w:rsidR="00D03898" w:rsidRPr="00DF53B4" w:rsidRDefault="00D03898" w:rsidP="00D03898">
      <w:pPr>
        <w:pStyle w:val="Default"/>
        <w:rPr>
          <w:sz w:val="20"/>
          <w:szCs w:val="20"/>
        </w:rPr>
      </w:pPr>
      <w:r w:rsidRPr="00DF53B4">
        <w:rPr>
          <w:sz w:val="20"/>
          <w:szCs w:val="20"/>
        </w:rPr>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06115D48" w14:textId="77777777" w:rsidR="00D03898" w:rsidRPr="00DF53B4" w:rsidRDefault="00D03898" w:rsidP="00D03898">
      <w:r w:rsidRPr="00DF53B4">
        <w:t>NOTE 1: Requesting the session to be refreshed requires support by at least one of the UEs. This functionality cannot automatically be granted, i.e. at least one of the involved UEs needs to support it in order to make it work.</w:t>
      </w:r>
    </w:p>
    <w:p w14:paraId="63344282" w14:textId="77777777" w:rsidR="00D03898" w:rsidRPr="00DF53B4" w:rsidRDefault="00D03898" w:rsidP="00D03898">
      <w:r w:rsidRPr="00DF53B4">
        <w:t>[TS 24.229 clause 5.4.5.3]</w:t>
      </w:r>
    </w:p>
    <w:p w14:paraId="66E86DA2" w14:textId="77777777" w:rsidR="00D03898" w:rsidRPr="00DF53B4" w:rsidRDefault="00D03898" w:rsidP="00D03898">
      <w:r w:rsidRPr="00DF53B4">
        <w:t>If the S-CSCF requested the session to be refreshed periodically, and the S-CSCF got the indication that the session will be refreshed, when the session timer expires, the S-CSCF shall delete all the stored information related to the dialog.</w:t>
      </w:r>
    </w:p>
    <w:p w14:paraId="7DC2DC14" w14:textId="77777777" w:rsidR="00D03898" w:rsidRPr="00DF53B4" w:rsidRDefault="00D03898" w:rsidP="00D03898">
      <w:pPr>
        <w:pStyle w:val="H6"/>
        <w:rPr>
          <w:snapToGrid w:val="0"/>
        </w:rPr>
      </w:pPr>
      <w:r w:rsidRPr="00DF53B4">
        <w:rPr>
          <w:snapToGrid w:val="0"/>
        </w:rPr>
        <w:t>Reference(s)</w:t>
      </w:r>
    </w:p>
    <w:p w14:paraId="3781F19D" w14:textId="77777777" w:rsidR="00D03898" w:rsidRPr="00DF53B4" w:rsidRDefault="00D03898" w:rsidP="00D03898">
      <w:r w:rsidRPr="00DF53B4">
        <w:rPr>
          <w:snapToGrid w:val="0"/>
        </w:rPr>
        <w:t>3GPP T</w:t>
      </w:r>
      <w:r w:rsidRPr="00DF53B4">
        <w:t>S 24.229 [10], clauses 5.1.2A.1.1, 5.2.7.2, 5.2.7.3, and 5.4.5.3.</w:t>
      </w:r>
    </w:p>
    <w:p w14:paraId="0F1EE1BD" w14:textId="77777777" w:rsidR="00D03898" w:rsidRPr="00DF53B4" w:rsidRDefault="00D03898" w:rsidP="00D03898">
      <w:pPr>
        <w:pStyle w:val="Heading3"/>
        <w:rPr>
          <w:snapToGrid w:val="0"/>
        </w:rPr>
      </w:pPr>
      <w:bookmarkStart w:id="6541" w:name="_Toc21077944"/>
      <w:bookmarkStart w:id="6542" w:name="_Toc35972506"/>
      <w:bookmarkStart w:id="6543" w:name="_Toc51774795"/>
      <w:bookmarkStart w:id="6544" w:name="_Toc51835218"/>
      <w:bookmarkStart w:id="6545" w:name="_Toc52220071"/>
      <w:bookmarkStart w:id="6546" w:name="_Toc58360140"/>
      <w:bookmarkStart w:id="6547" w:name="_Toc68193279"/>
      <w:bookmarkStart w:id="6548" w:name="_Toc75422254"/>
      <w:r w:rsidRPr="00DF53B4">
        <w:t>22.4.3</w:t>
      </w:r>
      <w:r w:rsidRPr="00DF53B4">
        <w:tab/>
      </w:r>
      <w:r w:rsidRPr="00DF53B4">
        <w:rPr>
          <w:snapToGrid w:val="0"/>
        </w:rPr>
        <w:t>Test purpose</w:t>
      </w:r>
      <w:bookmarkEnd w:id="6541"/>
      <w:bookmarkEnd w:id="6542"/>
      <w:bookmarkEnd w:id="6543"/>
      <w:bookmarkEnd w:id="6544"/>
      <w:bookmarkEnd w:id="6545"/>
      <w:bookmarkEnd w:id="6546"/>
      <w:bookmarkEnd w:id="6547"/>
      <w:bookmarkEnd w:id="6548"/>
    </w:p>
    <w:p w14:paraId="2EC6D100" w14:textId="77777777" w:rsidR="00D03898" w:rsidRPr="00DF53B4" w:rsidRDefault="00D03898" w:rsidP="003B754C">
      <w:pPr>
        <w:pStyle w:val="B1"/>
      </w:pPr>
      <w:r w:rsidRPr="00DF53B4">
        <w:t>1)</w:t>
      </w:r>
      <w:r w:rsidRPr="00DF53B4">
        <w:tab/>
        <w:t>To verify that, when setting up an MO call, the UE performs correct exchange of SIP protocol signalling messages for Session Timer extension; and</w:t>
      </w:r>
    </w:p>
    <w:p w14:paraId="1C4CAF77" w14:textId="77777777" w:rsidR="00D03898" w:rsidRPr="00DF53B4" w:rsidRDefault="00D03898" w:rsidP="003B754C">
      <w:pPr>
        <w:pStyle w:val="B1"/>
      </w:pPr>
      <w:r w:rsidRPr="00DF53B4">
        <w:t>2)</w:t>
      </w:r>
      <w:r w:rsidRPr="00DF53B4">
        <w:tab/>
      </w:r>
      <w:r w:rsidRPr="00DF53B4">
        <w:rPr>
          <w:snapToGrid w:val="0"/>
        </w:rPr>
        <w:t>To verify that, within SIP signalling, the UE correctly indicates Session Timer support by including timer tag in Supported header (as described by RFC 4028</w:t>
      </w:r>
      <w:r w:rsidRPr="00DF53B4">
        <w:t xml:space="preserve"> [10], section 7.2); and</w:t>
      </w:r>
    </w:p>
    <w:p w14:paraId="44F42021" w14:textId="77777777" w:rsidR="00D03898" w:rsidRPr="00DF53B4" w:rsidRDefault="00D03898" w:rsidP="003B754C">
      <w:pPr>
        <w:pStyle w:val="B1"/>
      </w:pPr>
      <w:r w:rsidRPr="00DF53B4">
        <w:t>3)</w:t>
      </w:r>
      <w:r w:rsidRPr="00DF53B4">
        <w:tab/>
        <w:t>To verify that the UE turns off the use of Session Timer extension for the session upon receiving 200 OK response from the remote end indicating Session Timer support with timer tag in Supported header but without Session-Expires header; and</w:t>
      </w:r>
    </w:p>
    <w:p w14:paraId="648158CB" w14:textId="77777777" w:rsidR="00D03898" w:rsidRPr="00DF53B4" w:rsidRDefault="00D03898" w:rsidP="003B754C">
      <w:pPr>
        <w:pStyle w:val="B1"/>
      </w:pPr>
      <w:r w:rsidRPr="00DF53B4">
        <w:t>4)</w:t>
      </w:r>
      <w:r w:rsidRPr="00DF53B4">
        <w:tab/>
        <w:t>To verify that the UE does not generate any periodic session refreshes and is able to keep the session active until released.</w:t>
      </w:r>
    </w:p>
    <w:p w14:paraId="51385689" w14:textId="77777777" w:rsidR="00D03898" w:rsidRPr="00DF53B4" w:rsidRDefault="00D03898" w:rsidP="00D03898">
      <w:pPr>
        <w:pStyle w:val="Heading3"/>
        <w:rPr>
          <w:snapToGrid w:val="0"/>
        </w:rPr>
      </w:pPr>
      <w:bookmarkStart w:id="6549" w:name="_Toc21077945"/>
      <w:bookmarkStart w:id="6550" w:name="_Toc35972507"/>
      <w:bookmarkStart w:id="6551" w:name="_Toc51774796"/>
      <w:bookmarkStart w:id="6552" w:name="_Toc51835219"/>
      <w:bookmarkStart w:id="6553" w:name="_Toc52220072"/>
      <w:bookmarkStart w:id="6554" w:name="_Toc58360141"/>
      <w:bookmarkStart w:id="6555" w:name="_Toc68193280"/>
      <w:bookmarkStart w:id="6556" w:name="_Toc75422255"/>
      <w:r w:rsidRPr="00DF53B4">
        <w:t>22.4.4</w:t>
      </w:r>
      <w:r w:rsidRPr="00DF53B4">
        <w:tab/>
      </w:r>
      <w:r w:rsidRPr="00DF53B4">
        <w:rPr>
          <w:snapToGrid w:val="0"/>
        </w:rPr>
        <w:t>Method of test</w:t>
      </w:r>
      <w:bookmarkEnd w:id="6549"/>
      <w:bookmarkEnd w:id="6550"/>
      <w:bookmarkEnd w:id="6551"/>
      <w:bookmarkEnd w:id="6552"/>
      <w:bookmarkEnd w:id="6553"/>
      <w:bookmarkEnd w:id="6554"/>
      <w:bookmarkEnd w:id="6555"/>
      <w:bookmarkEnd w:id="6556"/>
    </w:p>
    <w:p w14:paraId="795CAA18" w14:textId="77777777" w:rsidR="00D03898" w:rsidRPr="00DF53B4" w:rsidRDefault="00D03898" w:rsidP="00D03898">
      <w:pPr>
        <w:pStyle w:val="H6"/>
        <w:rPr>
          <w:snapToGrid w:val="0"/>
        </w:rPr>
      </w:pPr>
      <w:r w:rsidRPr="00DF53B4">
        <w:rPr>
          <w:snapToGrid w:val="0"/>
        </w:rPr>
        <w:t>Initial conditions</w:t>
      </w:r>
    </w:p>
    <w:p w14:paraId="72F6633C" w14:textId="77777777" w:rsidR="00D03898" w:rsidRPr="00DF53B4" w:rsidRDefault="00D03898" w:rsidP="00D03898">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7149F333" w14:textId="77777777" w:rsidR="00D03898" w:rsidRPr="00DF53B4" w:rsidRDefault="00D03898" w:rsidP="00D03898">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3D03D5DA" w14:textId="77777777" w:rsidR="00D03898" w:rsidRPr="00DF53B4" w:rsidRDefault="00D03898" w:rsidP="00D03898">
      <w:pPr>
        <w:pStyle w:val="H6"/>
        <w:rPr>
          <w:snapToGrid w:val="0"/>
        </w:rPr>
      </w:pPr>
      <w:r w:rsidRPr="00DF53B4">
        <w:rPr>
          <w:snapToGrid w:val="0"/>
        </w:rPr>
        <w:t>Test procedure applicable for a UE with E-UTRA support (TS 34.229-2 [5] A.18/1)</w:t>
      </w:r>
    </w:p>
    <w:p w14:paraId="572FDC71" w14:textId="77777777" w:rsidR="00D03898" w:rsidRPr="00DF53B4" w:rsidRDefault="00D03898" w:rsidP="00D03898">
      <w:pPr>
        <w:pStyle w:val="H6"/>
      </w:pPr>
      <w:r w:rsidRPr="00DF53B4">
        <w:t>Expected sequence</w:t>
      </w:r>
    </w:p>
    <w:p w14:paraId="6228C97E" w14:textId="77777777" w:rsidR="00D03898" w:rsidRPr="00DF53B4" w:rsidRDefault="00D03898" w:rsidP="00D0389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03898" w:rsidRPr="00DF53B4" w14:paraId="3EB4BB5B"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51C6DCEF" w14:textId="77777777" w:rsidR="00D03898" w:rsidRPr="00DF53B4" w:rsidRDefault="00D03898" w:rsidP="00D478FA">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5516A7D2" w14:textId="77777777" w:rsidR="00D03898" w:rsidRPr="00DF53B4" w:rsidRDefault="00D03898"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61310BD0" w14:textId="77777777" w:rsidR="00D03898" w:rsidRPr="00DF53B4" w:rsidRDefault="00D03898"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319F1350" w14:textId="77777777" w:rsidR="00D03898" w:rsidRPr="00DF53B4" w:rsidRDefault="00D03898" w:rsidP="00D478FA">
            <w:pPr>
              <w:pStyle w:val="TAH"/>
            </w:pPr>
            <w:r w:rsidRPr="00DF53B4">
              <w:t>Comment</w:t>
            </w:r>
          </w:p>
        </w:tc>
      </w:tr>
      <w:tr w:rsidR="00D03898" w:rsidRPr="00DF53B4" w14:paraId="0A06BE8F"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36845CFD" w14:textId="77777777" w:rsidR="00D03898" w:rsidRPr="00DF53B4" w:rsidRDefault="00D03898"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0EF021F7" w14:textId="77777777" w:rsidR="00D03898" w:rsidRPr="00DF53B4" w:rsidRDefault="00D03898"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2D53C238" w14:textId="77777777" w:rsidR="00D03898" w:rsidRPr="00DF53B4" w:rsidRDefault="00D03898"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014EAEBF" w14:textId="77777777" w:rsidR="00D03898" w:rsidRPr="00DF53B4" w:rsidRDefault="00D03898" w:rsidP="00D478FA">
            <w:pPr>
              <w:pStyle w:val="TAC"/>
            </w:pPr>
          </w:p>
        </w:tc>
        <w:tc>
          <w:tcPr>
            <w:tcW w:w="4288" w:type="dxa"/>
            <w:tcBorders>
              <w:top w:val="nil"/>
              <w:left w:val="single" w:sz="4" w:space="0" w:color="auto"/>
              <w:bottom w:val="single" w:sz="4" w:space="0" w:color="auto"/>
              <w:right w:val="single" w:sz="4" w:space="0" w:color="auto"/>
            </w:tcBorders>
          </w:tcPr>
          <w:p w14:paraId="4292850B" w14:textId="77777777" w:rsidR="00D03898" w:rsidRPr="00DF53B4" w:rsidRDefault="00D03898" w:rsidP="00D478FA">
            <w:pPr>
              <w:pStyle w:val="TAL"/>
              <w:rPr>
                <w:rFonts w:eastAsia="MS Gothic"/>
              </w:rPr>
            </w:pPr>
          </w:p>
        </w:tc>
      </w:tr>
      <w:tr w:rsidR="00D03898" w:rsidRPr="00DF53B4" w14:paraId="6325656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FC91E6F" w14:textId="77777777" w:rsidR="00D03898" w:rsidRPr="00DF53B4" w:rsidRDefault="00D03898"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tcPr>
          <w:p w14:paraId="21A161CA"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47315793" w14:textId="77777777" w:rsidR="00D03898" w:rsidRPr="00DF53B4" w:rsidRDefault="00D03898" w:rsidP="00D478FA">
            <w:pPr>
              <w:pStyle w:val="TAL"/>
              <w:rPr>
                <w:rFonts w:eastAsia="MS Gothic"/>
              </w:rPr>
            </w:pPr>
            <w:r w:rsidRPr="00DF53B4">
              <w:t>Make the UE attempt an IMS speech call using a Session-Expires</w:t>
            </w:r>
          </w:p>
        </w:tc>
        <w:tc>
          <w:tcPr>
            <w:tcW w:w="4288" w:type="dxa"/>
            <w:tcBorders>
              <w:top w:val="single" w:sz="4" w:space="0" w:color="auto"/>
              <w:left w:val="single" w:sz="4" w:space="0" w:color="auto"/>
              <w:bottom w:val="single" w:sz="4" w:space="0" w:color="auto"/>
              <w:right w:val="single" w:sz="4" w:space="0" w:color="auto"/>
            </w:tcBorders>
            <w:hideMark/>
          </w:tcPr>
          <w:p w14:paraId="4AF99066" w14:textId="77777777" w:rsidR="00D03898" w:rsidRPr="00DF53B4" w:rsidRDefault="00D03898" w:rsidP="00D478FA">
            <w:pPr>
              <w:pStyle w:val="TAL"/>
              <w:rPr>
                <w:rFonts w:eastAsia="MS Gothic"/>
              </w:rPr>
            </w:pPr>
            <w:r w:rsidRPr="00DF53B4">
              <w:t xml:space="preserve">MTSI MO speech call. </w:t>
            </w:r>
            <w:r w:rsidRPr="00DF53B4">
              <w:rPr>
                <w:snapToGrid w:val="0"/>
              </w:rPr>
              <w:t>Referred from 36.508 [94] table 4.5A.6.3-1 for a UE with E-UTRA support.</w:t>
            </w:r>
          </w:p>
        </w:tc>
      </w:tr>
      <w:tr w:rsidR="00D03898" w:rsidRPr="00DF53B4" w14:paraId="7C2673D9"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CB02425" w14:textId="77777777" w:rsidR="00D03898" w:rsidRPr="00DF53B4" w:rsidRDefault="00D03898" w:rsidP="00D478FA">
            <w:pPr>
              <w:pStyle w:val="TAC"/>
              <w:rPr>
                <w:rFonts w:eastAsia="MS Gothic"/>
              </w:rPr>
            </w:pPr>
            <w:r w:rsidRPr="00DF53B4">
              <w:rPr>
                <w:rFonts w:eastAsia="MS Gothic"/>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7C675F5A"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4C1FD94" w14:textId="77777777" w:rsidR="00D03898" w:rsidRPr="00DF53B4" w:rsidRDefault="00D03898"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4129D03C" w14:textId="77777777" w:rsidR="00D03898" w:rsidRPr="00DF53B4" w:rsidRDefault="00D03898" w:rsidP="00D478FA">
            <w:pPr>
              <w:pStyle w:val="TAL"/>
            </w:pPr>
            <w:r w:rsidRPr="00DF53B4">
              <w:t>UE sends INVITE as described in C.21, step 2, indicating support for Session Timer, with either the Session-Expires value set to 1800 or no Session-Expires header</w:t>
            </w:r>
          </w:p>
        </w:tc>
      </w:tr>
      <w:tr w:rsidR="00D03898" w:rsidRPr="00DF53B4" w14:paraId="713884EF"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shd w:val="clear" w:color="auto" w:fill="auto"/>
            <w:hideMark/>
          </w:tcPr>
          <w:p w14:paraId="6A3734CE" w14:textId="77777777" w:rsidR="00D03898" w:rsidRPr="00DF53B4" w:rsidRDefault="00D03898" w:rsidP="00D478FA">
            <w:pPr>
              <w:pStyle w:val="TAC"/>
              <w:rPr>
                <w:rFonts w:eastAsia="MS Gothic"/>
              </w:rPr>
            </w:pPr>
            <w:r w:rsidRPr="00DF53B4">
              <w:rPr>
                <w:rFonts w:eastAsia="MS Gothic"/>
              </w:rPr>
              <w:t>3-11</w:t>
            </w:r>
          </w:p>
        </w:tc>
        <w:tc>
          <w:tcPr>
            <w:tcW w:w="1260" w:type="dxa"/>
            <w:gridSpan w:val="2"/>
            <w:tcBorders>
              <w:top w:val="single" w:sz="4" w:space="0" w:color="auto"/>
              <w:left w:val="single" w:sz="4" w:space="0" w:color="auto"/>
              <w:bottom w:val="single" w:sz="4" w:space="0" w:color="auto"/>
              <w:right w:val="single" w:sz="4" w:space="0" w:color="auto"/>
            </w:tcBorders>
          </w:tcPr>
          <w:p w14:paraId="62F1AF1B"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6CD78AB4" w14:textId="77777777" w:rsidR="00D03898" w:rsidRPr="00DF53B4" w:rsidRDefault="00D03898" w:rsidP="00D478FA">
            <w:pPr>
              <w:pStyle w:val="TAL"/>
              <w:rPr>
                <w:rFonts w:eastAsia="MS Gothic"/>
              </w:rPr>
            </w:pPr>
            <w:r w:rsidRPr="00DF53B4">
              <w:rPr>
                <w:rFonts w:eastAsia="MS Gothic"/>
              </w:rPr>
              <w:t>Steps 3-11 defined in annex C.21</w:t>
            </w:r>
          </w:p>
        </w:tc>
        <w:tc>
          <w:tcPr>
            <w:tcW w:w="4288" w:type="dxa"/>
            <w:tcBorders>
              <w:top w:val="single" w:sz="4" w:space="0" w:color="auto"/>
              <w:left w:val="single" w:sz="4" w:space="0" w:color="auto"/>
              <w:bottom w:val="single" w:sz="4" w:space="0" w:color="auto"/>
              <w:right w:val="single" w:sz="4" w:space="0" w:color="auto"/>
            </w:tcBorders>
          </w:tcPr>
          <w:p w14:paraId="23F10AD0" w14:textId="77777777" w:rsidR="00D03898" w:rsidRPr="00DF53B4" w:rsidRDefault="00D03898" w:rsidP="00D478FA">
            <w:pPr>
              <w:pStyle w:val="TAL"/>
              <w:rPr>
                <w:rFonts w:eastAsia="MS Gothic"/>
              </w:rPr>
            </w:pPr>
          </w:p>
        </w:tc>
      </w:tr>
      <w:tr w:rsidR="00D03898" w:rsidRPr="00DF53B4" w14:paraId="2798FACE"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shd w:val="clear" w:color="auto" w:fill="auto"/>
            <w:hideMark/>
          </w:tcPr>
          <w:p w14:paraId="2050A795" w14:textId="77777777" w:rsidR="00D03898" w:rsidRPr="00DF53B4" w:rsidRDefault="00D03898"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5139C230"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FDB9B15"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16D940D5" w14:textId="77777777" w:rsidR="00D03898" w:rsidRPr="00DF53B4" w:rsidRDefault="00D03898" w:rsidP="00D478FA">
            <w:pPr>
              <w:pStyle w:val="TAL"/>
              <w:rPr>
                <w:rFonts w:eastAsia="MS Gothic"/>
              </w:rPr>
            </w:pPr>
            <w:r w:rsidRPr="00DF53B4">
              <w:rPr>
                <w:rFonts w:eastAsia="MS Gothic"/>
              </w:rPr>
              <w:t>SS sends 200 OK for INVITE, with timer tag in  Supported header but without Session-Expires header</w:t>
            </w:r>
          </w:p>
        </w:tc>
      </w:tr>
      <w:tr w:rsidR="00D03898" w:rsidRPr="00DF53B4" w14:paraId="5A64ACD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shd w:val="clear" w:color="auto" w:fill="auto"/>
            <w:hideMark/>
          </w:tcPr>
          <w:p w14:paraId="32DA78FE" w14:textId="77777777" w:rsidR="00D03898" w:rsidRPr="00DF53B4" w:rsidRDefault="00D03898"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02607F0B"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4AF68982" w14:textId="77777777" w:rsidR="00D03898" w:rsidRPr="00DF53B4" w:rsidRDefault="00D03898"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6F062920" w14:textId="77777777" w:rsidR="00D03898" w:rsidRPr="00DF53B4" w:rsidRDefault="00D03898" w:rsidP="00D478FA">
            <w:pPr>
              <w:pStyle w:val="TAL"/>
              <w:rPr>
                <w:rFonts w:eastAsia="MS Gothic"/>
              </w:rPr>
            </w:pPr>
            <w:r w:rsidRPr="00DF53B4">
              <w:rPr>
                <w:rFonts w:eastAsia="MS Gothic"/>
              </w:rPr>
              <w:t>UE sends ACK.</w:t>
            </w:r>
          </w:p>
        </w:tc>
      </w:tr>
      <w:tr w:rsidR="00D03898" w:rsidRPr="00DF53B4" w14:paraId="129D2DF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shd w:val="clear" w:color="auto" w:fill="auto"/>
            <w:hideMark/>
          </w:tcPr>
          <w:p w14:paraId="63482DB1" w14:textId="77777777" w:rsidR="00D03898" w:rsidRPr="00DF53B4" w:rsidRDefault="00D03898" w:rsidP="00D478FA">
            <w:pPr>
              <w:pStyle w:val="TAC"/>
              <w:rPr>
                <w:rFonts w:eastAsia="MS Gothic"/>
              </w:rPr>
            </w:pPr>
            <w:r w:rsidRPr="00DF53B4">
              <w:rPr>
                <w:rFonts w:eastAsia="MS Gothic"/>
              </w:rPr>
              <w:t>14-17</w:t>
            </w:r>
          </w:p>
        </w:tc>
        <w:tc>
          <w:tcPr>
            <w:tcW w:w="1260" w:type="dxa"/>
            <w:gridSpan w:val="2"/>
            <w:tcBorders>
              <w:top w:val="single" w:sz="4" w:space="0" w:color="auto"/>
              <w:left w:val="single" w:sz="4" w:space="0" w:color="auto"/>
              <w:bottom w:val="single" w:sz="4" w:space="0" w:color="auto"/>
              <w:right w:val="single" w:sz="4" w:space="0" w:color="auto"/>
            </w:tcBorders>
          </w:tcPr>
          <w:p w14:paraId="630DBADD"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20C688C7" w14:textId="77777777" w:rsidR="00D03898" w:rsidRPr="00DF53B4" w:rsidRDefault="00D03898" w:rsidP="00D478FA">
            <w:pPr>
              <w:pStyle w:val="TAL"/>
              <w:rPr>
                <w:rFonts w:eastAsia="MS Gothic"/>
              </w:rPr>
            </w:pPr>
            <w:r w:rsidRPr="00DF53B4">
              <w:rPr>
                <w:rFonts w:eastAsia="MS Gothic"/>
              </w:rPr>
              <w:t>Steps defined in annex C.33</w:t>
            </w:r>
            <w:r w:rsidRPr="00DF53B4">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7B7A019F" w14:textId="77777777" w:rsidR="00D03898" w:rsidRPr="00DF53B4" w:rsidRDefault="00D03898" w:rsidP="00D478FA">
            <w:pPr>
              <w:pStyle w:val="TAL"/>
              <w:rPr>
                <w:rFonts w:eastAsia="MS Gothic"/>
              </w:rPr>
            </w:pPr>
            <w:r w:rsidRPr="00DF53B4">
              <w:rPr>
                <w:rFonts w:eastAsia="MS Gothic"/>
              </w:rPr>
              <w:t>1860 seconds after step 13, SS releases the call.</w:t>
            </w:r>
          </w:p>
        </w:tc>
      </w:tr>
    </w:tbl>
    <w:p w14:paraId="32F94AA7" w14:textId="77777777" w:rsidR="00D03898" w:rsidRPr="00DF53B4" w:rsidRDefault="00D03898" w:rsidP="00D03898"/>
    <w:p w14:paraId="20B1AE0E" w14:textId="77777777" w:rsidR="00D03898" w:rsidRPr="00DF53B4" w:rsidRDefault="00D03898" w:rsidP="00D03898">
      <w:pPr>
        <w:pStyle w:val="H6"/>
      </w:pPr>
      <w:r w:rsidRPr="00DF53B4">
        <w:t>Specific Message Contents</w:t>
      </w:r>
    </w:p>
    <w:p w14:paraId="5B6F0A34" w14:textId="77777777" w:rsidR="00D03898" w:rsidRPr="00DF53B4" w:rsidRDefault="00D03898" w:rsidP="00D03898">
      <w:pPr>
        <w:pStyle w:val="H6"/>
        <w:rPr>
          <w:snapToGrid w:val="0"/>
        </w:rPr>
      </w:pPr>
      <w:r w:rsidRPr="00DF53B4">
        <w:rPr>
          <w:snapToGrid w:val="0"/>
        </w:rPr>
        <w:t>INVITE (Step 2)</w:t>
      </w:r>
    </w:p>
    <w:p w14:paraId="4DE752CB" w14:textId="77777777" w:rsidR="00D03898" w:rsidRPr="00DF53B4" w:rsidRDefault="00D03898" w:rsidP="00D03898">
      <w:r w:rsidRPr="00DF53B4">
        <w:t>Use the default Message "INVITE" in Annex C.21 with conditions A1, A3, A4 and A26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2E1325E6"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E6010C9"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0670BD19" w14:textId="77777777" w:rsidR="00D03898" w:rsidRPr="00DF53B4" w:rsidRDefault="00D03898" w:rsidP="00D478FA">
            <w:pPr>
              <w:pStyle w:val="TAH"/>
            </w:pPr>
            <w:r w:rsidRPr="00DF53B4">
              <w:t>Value/remark</w:t>
            </w:r>
          </w:p>
        </w:tc>
      </w:tr>
      <w:tr w:rsidR="00D03898" w:rsidRPr="00DF53B4" w14:paraId="5C14B960"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2FA1BCC7"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hideMark/>
          </w:tcPr>
          <w:p w14:paraId="6AD3D80F" w14:textId="77777777" w:rsidR="00D03898" w:rsidRPr="00DF53B4" w:rsidRDefault="00D03898" w:rsidP="00D478FA">
            <w:pPr>
              <w:pStyle w:val="TAL"/>
            </w:pPr>
            <w:r w:rsidRPr="00DF53B4">
              <w:t>(if present)</w:t>
            </w:r>
          </w:p>
        </w:tc>
      </w:tr>
      <w:tr w:rsidR="00D03898" w:rsidRPr="00DF53B4" w14:paraId="2D1C524F" w14:textId="77777777" w:rsidTr="00D478FA">
        <w:trPr>
          <w:cantSplit/>
          <w:trHeight w:val="255"/>
        </w:trPr>
        <w:tc>
          <w:tcPr>
            <w:tcW w:w="2472" w:type="dxa"/>
            <w:tcBorders>
              <w:top w:val="nil"/>
              <w:left w:val="single" w:sz="4" w:space="0" w:color="auto"/>
              <w:bottom w:val="nil"/>
              <w:right w:val="single" w:sz="4" w:space="0" w:color="auto"/>
            </w:tcBorders>
            <w:hideMark/>
          </w:tcPr>
          <w:p w14:paraId="22187084"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1EA14D39" w14:textId="77777777" w:rsidR="00D03898" w:rsidRPr="00DF53B4" w:rsidRDefault="00D03898" w:rsidP="00D478FA">
            <w:pPr>
              <w:pStyle w:val="TAL"/>
            </w:pPr>
            <w:r w:rsidRPr="00DF53B4">
              <w:t>1800</w:t>
            </w:r>
          </w:p>
        </w:tc>
      </w:tr>
      <w:tr w:rsidR="00D03898" w:rsidRPr="00DF53B4" w14:paraId="1C7D70EC" w14:textId="77777777" w:rsidTr="00D478FA">
        <w:trPr>
          <w:cantSplit/>
          <w:trHeight w:val="255"/>
        </w:trPr>
        <w:tc>
          <w:tcPr>
            <w:tcW w:w="2472" w:type="dxa"/>
            <w:tcBorders>
              <w:top w:val="nil"/>
              <w:left w:val="single" w:sz="4" w:space="0" w:color="auto"/>
              <w:bottom w:val="single" w:sz="4" w:space="0" w:color="auto"/>
              <w:right w:val="single" w:sz="4" w:space="0" w:color="auto"/>
            </w:tcBorders>
          </w:tcPr>
          <w:p w14:paraId="328E68EE" w14:textId="77777777" w:rsidR="00D03898" w:rsidRPr="00DF53B4" w:rsidRDefault="00D03898"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tcPr>
          <w:p w14:paraId="1C5C5033" w14:textId="77777777" w:rsidR="00D03898" w:rsidRPr="00DF53B4" w:rsidRDefault="00D03898" w:rsidP="00D478FA">
            <w:pPr>
              <w:pStyle w:val="TAL"/>
            </w:pPr>
            <w:r w:rsidRPr="00DF53B4">
              <w:t>uac (if present)</w:t>
            </w:r>
          </w:p>
        </w:tc>
      </w:tr>
    </w:tbl>
    <w:p w14:paraId="1361D0A6" w14:textId="77777777" w:rsidR="00D03898" w:rsidRPr="00DF53B4" w:rsidRDefault="00D03898" w:rsidP="003B754C">
      <w:pPr>
        <w:rPr>
          <w:snapToGrid w:val="0"/>
        </w:rPr>
      </w:pPr>
    </w:p>
    <w:p w14:paraId="2A8E2BA6" w14:textId="77777777" w:rsidR="00D03898" w:rsidRPr="00DF53B4" w:rsidRDefault="00D03898" w:rsidP="00D03898">
      <w:pPr>
        <w:pStyle w:val="H6"/>
        <w:rPr>
          <w:snapToGrid w:val="0"/>
        </w:rPr>
      </w:pPr>
      <w:r w:rsidRPr="00DF53B4">
        <w:rPr>
          <w:snapToGrid w:val="0"/>
        </w:rPr>
        <w:t>200 OK (Step 12)</w:t>
      </w:r>
    </w:p>
    <w:p w14:paraId="2B2D53C0" w14:textId="77777777" w:rsidR="00D03898" w:rsidRPr="00DF53B4" w:rsidRDefault="00D03898" w:rsidP="00D03898">
      <w:r w:rsidRPr="00DF53B4">
        <w:t>Use the default Message "200 OK for other requests than REGISTER or SUBSCRIBE" in Annex A.3.1 with conditions A1 and A10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63BD52B9"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04F2BB6E"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6F0D13CB" w14:textId="77777777" w:rsidR="00D03898" w:rsidRPr="00DF53B4" w:rsidRDefault="00D03898" w:rsidP="00D478FA">
            <w:pPr>
              <w:pStyle w:val="TAH"/>
            </w:pPr>
            <w:r w:rsidRPr="00DF53B4">
              <w:t>Value/remark</w:t>
            </w:r>
          </w:p>
        </w:tc>
      </w:tr>
      <w:tr w:rsidR="00D03898" w:rsidRPr="00DF53B4" w14:paraId="6A11C1E3"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11B6656" w14:textId="77777777" w:rsidR="00D03898" w:rsidRPr="00DF53B4" w:rsidRDefault="00D03898"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4331D6FF" w14:textId="77777777" w:rsidR="00D03898" w:rsidRPr="00DF53B4" w:rsidRDefault="00D03898" w:rsidP="00D478FA">
            <w:pPr>
              <w:pStyle w:val="TAL"/>
            </w:pPr>
            <w:r w:rsidRPr="00DF53B4">
              <w:t>timer</w:t>
            </w:r>
          </w:p>
        </w:tc>
      </w:tr>
    </w:tbl>
    <w:p w14:paraId="464805B8" w14:textId="77777777" w:rsidR="00D03898" w:rsidRPr="00DF53B4" w:rsidRDefault="00D03898" w:rsidP="00160E7D">
      <w:pPr>
        <w:rPr>
          <w:rFonts w:eastAsia="MS Gothic"/>
        </w:rPr>
      </w:pPr>
    </w:p>
    <w:p w14:paraId="54103F08" w14:textId="77777777" w:rsidR="00D03898" w:rsidRPr="00DF53B4" w:rsidRDefault="00D03898" w:rsidP="00D03898">
      <w:pPr>
        <w:pStyle w:val="Heading2"/>
      </w:pPr>
      <w:bookmarkStart w:id="6557" w:name="_Toc21077946"/>
      <w:bookmarkStart w:id="6558" w:name="_Toc35972508"/>
      <w:bookmarkStart w:id="6559" w:name="_Toc51774797"/>
      <w:bookmarkStart w:id="6560" w:name="_Toc51835220"/>
      <w:bookmarkStart w:id="6561" w:name="_Toc52220073"/>
      <w:bookmarkStart w:id="6562" w:name="_Toc58360142"/>
      <w:bookmarkStart w:id="6563" w:name="_Toc68193281"/>
      <w:bookmarkStart w:id="6564" w:name="_Toc75422256"/>
      <w:r w:rsidRPr="00DF53B4">
        <w:t>22.5</w:t>
      </w:r>
      <w:r w:rsidRPr="00DF53B4">
        <w:tab/>
        <w:t>MT Call – Remote end supports but does not send Session-Expires</w:t>
      </w:r>
      <w:bookmarkEnd w:id="6557"/>
      <w:bookmarkEnd w:id="6558"/>
      <w:bookmarkEnd w:id="6559"/>
      <w:bookmarkEnd w:id="6560"/>
      <w:bookmarkEnd w:id="6561"/>
      <w:bookmarkEnd w:id="6562"/>
      <w:bookmarkEnd w:id="6563"/>
      <w:bookmarkEnd w:id="6564"/>
    </w:p>
    <w:p w14:paraId="0E4EF1EC" w14:textId="77777777" w:rsidR="00D03898" w:rsidRPr="00DF53B4" w:rsidRDefault="00D03898" w:rsidP="00D03898">
      <w:pPr>
        <w:pStyle w:val="Heading3"/>
      </w:pPr>
      <w:bookmarkStart w:id="6565" w:name="_Toc21077947"/>
      <w:bookmarkStart w:id="6566" w:name="_Toc35972509"/>
      <w:bookmarkStart w:id="6567" w:name="_Toc51774798"/>
      <w:bookmarkStart w:id="6568" w:name="_Toc51835221"/>
      <w:bookmarkStart w:id="6569" w:name="_Toc52220074"/>
      <w:bookmarkStart w:id="6570" w:name="_Toc58360143"/>
      <w:bookmarkStart w:id="6571" w:name="_Toc68193282"/>
      <w:bookmarkStart w:id="6572" w:name="_Toc75422257"/>
      <w:r w:rsidRPr="00DF53B4">
        <w:t>22.5.1</w:t>
      </w:r>
      <w:r w:rsidRPr="00DF53B4">
        <w:tab/>
        <w:t>Definition</w:t>
      </w:r>
      <w:bookmarkEnd w:id="6565"/>
      <w:bookmarkEnd w:id="6566"/>
      <w:bookmarkEnd w:id="6567"/>
      <w:bookmarkEnd w:id="6568"/>
      <w:bookmarkEnd w:id="6569"/>
      <w:bookmarkEnd w:id="6570"/>
      <w:bookmarkEnd w:id="6571"/>
      <w:bookmarkEnd w:id="6572"/>
    </w:p>
    <w:p w14:paraId="05A3A050" w14:textId="77777777" w:rsidR="00D03898" w:rsidRPr="00DF53B4" w:rsidRDefault="00D03898" w:rsidP="00D03898">
      <w:r w:rsidRPr="00DF53B4">
        <w:t xml:space="preserve">Test to verify that a UE supporting and using Session timer as described in RFC 4028 [146], during mobile terminated speech call setup </w:t>
      </w:r>
      <w:r w:rsidRPr="00DF53B4">
        <w:rPr>
          <w:snapToGrid w:val="0"/>
        </w:rPr>
        <w:t xml:space="preserve">when using IMS Multimedia Telephony, </w:t>
      </w:r>
      <w:r w:rsidRPr="00DF53B4">
        <w:t xml:space="preserve">correctly responds to MT INVITE not having Session-Expires header, chooses remote end as refresher, responds to periodic refreshes, keeps session active until refresh requests are received from remote end, and terminates session upon not receiving session refresh request after session expiration interval. </w:t>
      </w:r>
      <w:r w:rsidRPr="00DF53B4">
        <w:rPr>
          <w:snapToGrid w:val="0"/>
        </w:rPr>
        <w:t>This process is described in IR.92 [133] clause 2.2.8 and RFC 4028 [146] sections 9</w:t>
      </w:r>
      <w:r w:rsidRPr="00DF53B4">
        <w:t>.</w:t>
      </w:r>
    </w:p>
    <w:p w14:paraId="7149CBAA" w14:textId="77777777" w:rsidR="00D03898" w:rsidRPr="00DF53B4" w:rsidRDefault="00D03898" w:rsidP="00D03898">
      <w:pPr>
        <w:pStyle w:val="Heading3"/>
      </w:pPr>
      <w:bookmarkStart w:id="6573" w:name="_Toc21077948"/>
      <w:bookmarkStart w:id="6574" w:name="_Toc35972510"/>
      <w:bookmarkStart w:id="6575" w:name="_Toc51774799"/>
      <w:bookmarkStart w:id="6576" w:name="_Toc51835222"/>
      <w:bookmarkStart w:id="6577" w:name="_Toc52220075"/>
      <w:bookmarkStart w:id="6578" w:name="_Toc58360144"/>
      <w:bookmarkStart w:id="6579" w:name="_Toc68193283"/>
      <w:bookmarkStart w:id="6580" w:name="_Toc75422258"/>
      <w:r w:rsidRPr="00DF53B4">
        <w:t>22.5.2</w:t>
      </w:r>
      <w:r w:rsidRPr="00DF53B4">
        <w:tab/>
        <w:t>Conformance requirement</w:t>
      </w:r>
      <w:bookmarkEnd w:id="6573"/>
      <w:bookmarkEnd w:id="6574"/>
      <w:bookmarkEnd w:id="6575"/>
      <w:bookmarkEnd w:id="6576"/>
      <w:bookmarkEnd w:id="6577"/>
      <w:bookmarkEnd w:id="6578"/>
      <w:bookmarkEnd w:id="6579"/>
      <w:bookmarkEnd w:id="6580"/>
    </w:p>
    <w:p w14:paraId="37173836" w14:textId="77777777" w:rsidR="00D03898" w:rsidRPr="00DF53B4" w:rsidRDefault="00D03898" w:rsidP="00D03898">
      <w:r w:rsidRPr="00DF53B4">
        <w:t>[TS 24.229 clause 5.1.2A.1.1]</w:t>
      </w:r>
    </w:p>
    <w:p w14:paraId="10D44869" w14:textId="77777777" w:rsidR="00D03898" w:rsidRPr="00DF53B4" w:rsidRDefault="00D03898" w:rsidP="00D03898">
      <w:r w:rsidRPr="00DF53B4">
        <w:t>A UE supporting RFC 4028 [58], when it receives a 422 (Session Interval Too Small) to an INVITE request where the response contains a Min-SE header field, shall retry the request in accordance with RFC 4028 [58] subclause 7.4.</w:t>
      </w:r>
    </w:p>
    <w:p w14:paraId="3AEAA0FD" w14:textId="77777777" w:rsidR="00D03898" w:rsidRPr="00DF53B4" w:rsidRDefault="00D03898" w:rsidP="00D03898">
      <w:r w:rsidRPr="00DF53B4">
        <w:t>[TS 24.229 clause 5.2.7.2]</w:t>
      </w:r>
    </w:p>
    <w:p w14:paraId="562ED044" w14:textId="77777777" w:rsidR="00D03898" w:rsidRPr="00DF53B4" w:rsidRDefault="00D03898" w:rsidP="003B754C">
      <w:r w:rsidRPr="00DF53B4">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5CF8B00C" w14:textId="77777777" w:rsidR="00D03898" w:rsidRPr="00DF53B4" w:rsidRDefault="00D03898" w:rsidP="003B754C">
      <w:pPr>
        <w:pStyle w:val="NO"/>
      </w:pPr>
      <w:r w:rsidRPr="00DF53B4">
        <w:t>NOTE 1: Requesting the session to be refreshed requires support by at least one of the UEs. This functionality cannot automatically be granted, i.e. at least one of the involved UEs needs to support it.</w:t>
      </w:r>
    </w:p>
    <w:p w14:paraId="4B86930D" w14:textId="77777777" w:rsidR="00D03898" w:rsidRPr="00DF53B4" w:rsidRDefault="00D03898" w:rsidP="00D03898">
      <w:r w:rsidRPr="00DF53B4">
        <w:t>[TS 24.229 clause 5.2.7.3]</w:t>
      </w:r>
    </w:p>
    <w:p w14:paraId="04C439A3" w14:textId="77777777" w:rsidR="00D03898" w:rsidRPr="00DF53B4" w:rsidRDefault="00D03898" w:rsidP="00D03898">
      <w:pPr>
        <w:pStyle w:val="Default"/>
        <w:rPr>
          <w:sz w:val="20"/>
          <w:szCs w:val="20"/>
        </w:rPr>
      </w:pPr>
      <w:r w:rsidRPr="00DF53B4">
        <w:rPr>
          <w:sz w:val="20"/>
          <w:szCs w:val="20"/>
        </w:rPr>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76E3C282" w14:textId="77777777" w:rsidR="00D03898" w:rsidRPr="00DF53B4" w:rsidRDefault="00D03898" w:rsidP="00D03898">
      <w:r w:rsidRPr="00DF53B4">
        <w:t>NOTE 1: Requesting the session to be refreshed requires support by at least one of the UEs. This functionality cannot automatically be granted, i.e. at least one of the involved UEs needs to support it in order to make it work.</w:t>
      </w:r>
    </w:p>
    <w:p w14:paraId="1AA9DA15" w14:textId="77777777" w:rsidR="00D03898" w:rsidRPr="00DF53B4" w:rsidRDefault="00D03898" w:rsidP="00D03898">
      <w:r w:rsidRPr="00DF53B4">
        <w:t>[TS 24.229 clause 5.4.5.3]</w:t>
      </w:r>
    </w:p>
    <w:p w14:paraId="01201DFE" w14:textId="77777777" w:rsidR="00D03898" w:rsidRPr="00DF53B4" w:rsidRDefault="00D03898" w:rsidP="00D03898">
      <w:r w:rsidRPr="00DF53B4">
        <w:t>If the S-CSCF requested the session to be refreshed periodically, and the S-CSCF got the indication that the session will be refreshed, when the session timer expires, the S-CSCF shall delete all the stored information related to the dialog.</w:t>
      </w:r>
    </w:p>
    <w:p w14:paraId="482B3BE4" w14:textId="77777777" w:rsidR="00D03898" w:rsidRPr="00DF53B4" w:rsidRDefault="00D03898" w:rsidP="00D03898">
      <w:pPr>
        <w:pStyle w:val="H6"/>
        <w:rPr>
          <w:snapToGrid w:val="0"/>
        </w:rPr>
      </w:pPr>
      <w:r w:rsidRPr="00DF53B4">
        <w:rPr>
          <w:snapToGrid w:val="0"/>
        </w:rPr>
        <w:t>Reference(s)</w:t>
      </w:r>
    </w:p>
    <w:p w14:paraId="3DA57086" w14:textId="77777777" w:rsidR="00D03898" w:rsidRPr="00DF53B4" w:rsidRDefault="00D03898" w:rsidP="00D03898">
      <w:r w:rsidRPr="00DF53B4">
        <w:rPr>
          <w:snapToGrid w:val="0"/>
        </w:rPr>
        <w:t>3GPP T</w:t>
      </w:r>
      <w:r w:rsidRPr="00DF53B4">
        <w:t>S 24.229 [10], clauses 5.1.2A.1.1, 5.2.7.2, 5.2.7.3, and 5.4.5.3.</w:t>
      </w:r>
    </w:p>
    <w:p w14:paraId="0EDA89B1" w14:textId="77777777" w:rsidR="00D03898" w:rsidRPr="00DF53B4" w:rsidRDefault="00D03898" w:rsidP="00D03898">
      <w:pPr>
        <w:pStyle w:val="Heading3"/>
        <w:rPr>
          <w:snapToGrid w:val="0"/>
        </w:rPr>
      </w:pPr>
      <w:bookmarkStart w:id="6581" w:name="_Toc21077949"/>
      <w:bookmarkStart w:id="6582" w:name="_Toc35972511"/>
      <w:bookmarkStart w:id="6583" w:name="_Toc51774800"/>
      <w:bookmarkStart w:id="6584" w:name="_Toc51835223"/>
      <w:bookmarkStart w:id="6585" w:name="_Toc52220076"/>
      <w:bookmarkStart w:id="6586" w:name="_Toc58360145"/>
      <w:bookmarkStart w:id="6587" w:name="_Toc68193284"/>
      <w:bookmarkStart w:id="6588" w:name="_Toc75422259"/>
      <w:r w:rsidRPr="00DF53B4">
        <w:t>22.5.3</w:t>
      </w:r>
      <w:r w:rsidRPr="00DF53B4">
        <w:tab/>
      </w:r>
      <w:r w:rsidRPr="00DF53B4">
        <w:rPr>
          <w:snapToGrid w:val="0"/>
        </w:rPr>
        <w:t>Test purpose</w:t>
      </w:r>
      <w:bookmarkEnd w:id="6581"/>
      <w:bookmarkEnd w:id="6582"/>
      <w:bookmarkEnd w:id="6583"/>
      <w:bookmarkEnd w:id="6584"/>
      <w:bookmarkEnd w:id="6585"/>
      <w:bookmarkEnd w:id="6586"/>
      <w:bookmarkEnd w:id="6587"/>
      <w:bookmarkEnd w:id="6588"/>
    </w:p>
    <w:p w14:paraId="70E109F0" w14:textId="77777777" w:rsidR="00D03898" w:rsidRPr="00DF53B4" w:rsidRDefault="00D03898" w:rsidP="00D03898">
      <w:pPr>
        <w:pStyle w:val="B1"/>
        <w:rPr>
          <w:snapToGrid w:val="0"/>
        </w:rPr>
      </w:pPr>
      <w:r w:rsidRPr="00DF53B4">
        <w:rPr>
          <w:snapToGrid w:val="0"/>
        </w:rPr>
        <w:t>1)</w:t>
      </w:r>
      <w:r w:rsidRPr="00DF53B4">
        <w:rPr>
          <w:snapToGrid w:val="0"/>
        </w:rPr>
        <w:tab/>
        <w:t xml:space="preserve">To verify that, during an MT call setup, the UE performs correct exchange of SIP protocol signalling messages </w:t>
      </w:r>
      <w:r w:rsidRPr="00DF53B4">
        <w:t xml:space="preserve">for Session Timer extension; </w:t>
      </w:r>
      <w:r w:rsidRPr="00DF53B4">
        <w:rPr>
          <w:snapToGrid w:val="0"/>
        </w:rPr>
        <w:t>and</w:t>
      </w:r>
    </w:p>
    <w:p w14:paraId="044736B3" w14:textId="77777777" w:rsidR="00D03898" w:rsidRPr="00DF53B4" w:rsidRDefault="00D03898" w:rsidP="00D03898">
      <w:pPr>
        <w:pStyle w:val="B1"/>
      </w:pPr>
      <w:r w:rsidRPr="00DF53B4">
        <w:rPr>
          <w:snapToGrid w:val="0"/>
        </w:rPr>
        <w:t>2)</w:t>
      </w:r>
      <w:r w:rsidRPr="00DF53B4">
        <w:rPr>
          <w:snapToGrid w:val="0"/>
        </w:rPr>
        <w:tab/>
        <w:t>To verify that within SIP signalling the UE correctly selects the remote end as refresher for the session where remote end indicates support with “timer” tag in Supported header but does not include Session-Expires header in INVITE request</w:t>
      </w:r>
      <w:r w:rsidRPr="00DF53B4">
        <w:t>; and</w:t>
      </w:r>
    </w:p>
    <w:p w14:paraId="3B0A23E7" w14:textId="77777777" w:rsidR="00D03898" w:rsidRPr="00DF53B4" w:rsidRDefault="00D03898" w:rsidP="00D03898">
      <w:pPr>
        <w:pStyle w:val="B1"/>
      </w:pPr>
      <w:r w:rsidRPr="00DF53B4">
        <w:t>3)</w:t>
      </w:r>
      <w:r w:rsidRPr="00DF53B4">
        <w:tab/>
        <w:t>To verify that the UE keeps the session active during session refreshes from remote end and is able to respond to periodic refresh UPDATE requests; and</w:t>
      </w:r>
    </w:p>
    <w:p w14:paraId="0F103B93" w14:textId="77777777" w:rsidR="00D03898" w:rsidRPr="00DF53B4" w:rsidRDefault="00D03898" w:rsidP="00D03898">
      <w:pPr>
        <w:pStyle w:val="B1"/>
      </w:pPr>
      <w:r w:rsidRPr="00DF53B4">
        <w:t>4)</w:t>
      </w:r>
      <w:r w:rsidRPr="00DF53B4">
        <w:tab/>
        <w:t>To verify that the UE is able to terminate the session upon not receiving periodic session refresh request from remote end.</w:t>
      </w:r>
    </w:p>
    <w:p w14:paraId="7CCA2408" w14:textId="77777777" w:rsidR="00D03898" w:rsidRPr="00DF53B4" w:rsidRDefault="00D03898" w:rsidP="00D03898">
      <w:pPr>
        <w:pStyle w:val="Heading3"/>
        <w:rPr>
          <w:snapToGrid w:val="0"/>
        </w:rPr>
      </w:pPr>
      <w:bookmarkStart w:id="6589" w:name="_Toc21077950"/>
      <w:bookmarkStart w:id="6590" w:name="_Toc35972512"/>
      <w:bookmarkStart w:id="6591" w:name="_Toc51774801"/>
      <w:bookmarkStart w:id="6592" w:name="_Toc51835224"/>
      <w:bookmarkStart w:id="6593" w:name="_Toc52220077"/>
      <w:bookmarkStart w:id="6594" w:name="_Toc58360146"/>
      <w:bookmarkStart w:id="6595" w:name="_Toc68193285"/>
      <w:bookmarkStart w:id="6596" w:name="_Toc75422260"/>
      <w:r w:rsidRPr="00DF53B4">
        <w:t>22.5.4</w:t>
      </w:r>
      <w:r w:rsidRPr="00DF53B4">
        <w:tab/>
      </w:r>
      <w:r w:rsidRPr="00DF53B4">
        <w:rPr>
          <w:snapToGrid w:val="0"/>
        </w:rPr>
        <w:t>Method of test</w:t>
      </w:r>
      <w:bookmarkEnd w:id="6589"/>
      <w:bookmarkEnd w:id="6590"/>
      <w:bookmarkEnd w:id="6591"/>
      <w:bookmarkEnd w:id="6592"/>
      <w:bookmarkEnd w:id="6593"/>
      <w:bookmarkEnd w:id="6594"/>
      <w:bookmarkEnd w:id="6595"/>
      <w:bookmarkEnd w:id="6596"/>
    </w:p>
    <w:p w14:paraId="71D5387F" w14:textId="77777777" w:rsidR="00D03898" w:rsidRPr="00DF53B4" w:rsidRDefault="00D03898" w:rsidP="00D03898">
      <w:pPr>
        <w:pStyle w:val="H6"/>
        <w:rPr>
          <w:snapToGrid w:val="0"/>
        </w:rPr>
      </w:pPr>
      <w:r w:rsidRPr="00DF53B4">
        <w:rPr>
          <w:snapToGrid w:val="0"/>
        </w:rPr>
        <w:t>Initial conditions</w:t>
      </w:r>
    </w:p>
    <w:p w14:paraId="1BE54811" w14:textId="77777777" w:rsidR="00D03898" w:rsidRPr="00DF53B4" w:rsidRDefault="00D03898" w:rsidP="00D03898">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460A6541" w14:textId="77777777" w:rsidR="00D03898" w:rsidRPr="00DF53B4" w:rsidRDefault="00D03898" w:rsidP="00D03898">
      <w:pPr>
        <w:rPr>
          <w:snapToGrid w:val="0"/>
        </w:rPr>
      </w:pPr>
      <w:r w:rsidRPr="00DF53B4">
        <w:rPr>
          <w:snapToGrid w:val="0"/>
        </w:rPr>
        <w:t>SS is configured with the shared secret key of IMS AKA algorithm, related to the IMS private user identity (IMPI) configured on the UICC card equipp</w:t>
      </w:r>
      <w:r w:rsidRPr="00DF53B4">
        <w:t>5</w:t>
      </w:r>
      <w:r w:rsidRPr="00DF53B4">
        <w:rPr>
          <w:snapToGrid w:val="0"/>
        </w:rPr>
        <w:t>ed into the UE. SS has performed AKAv1-MD5 authentication with the UE and accepted the registration (IMS security).</w:t>
      </w:r>
    </w:p>
    <w:p w14:paraId="17DB477B" w14:textId="77777777" w:rsidR="00D03898" w:rsidRPr="00DF53B4" w:rsidRDefault="00D03898" w:rsidP="00D03898">
      <w:pPr>
        <w:pStyle w:val="H6"/>
        <w:rPr>
          <w:snapToGrid w:val="0"/>
        </w:rPr>
      </w:pPr>
      <w:r w:rsidRPr="00DF53B4">
        <w:rPr>
          <w:snapToGrid w:val="0"/>
        </w:rPr>
        <w:t>Test procedure applicable for a UE with E-UTRA support (TS 34.229-2 [5] A.18/1)</w:t>
      </w:r>
    </w:p>
    <w:p w14:paraId="5251FD7E" w14:textId="77777777" w:rsidR="00D03898" w:rsidRPr="00DF53B4" w:rsidRDefault="00D03898" w:rsidP="00D03898">
      <w:pPr>
        <w:pStyle w:val="B1"/>
        <w:rPr>
          <w:rFonts w:eastAsia="MS Mincho"/>
        </w:rPr>
      </w:pPr>
      <w:r w:rsidRPr="00DF53B4">
        <w:rPr>
          <w:rFonts w:eastAsia="MS Mincho"/>
          <w:snapToGrid w:val="0"/>
        </w:rPr>
        <w:t>1-26)</w:t>
      </w:r>
      <w:r w:rsidRPr="00DF53B4">
        <w:rPr>
          <w:rFonts w:eastAsia="MS Mincho"/>
          <w:snapToGrid w:val="0"/>
        </w:rPr>
        <w:tab/>
        <w:t xml:space="preserve">UE executes the procedures described in TS 36.508 [94] table </w:t>
      </w:r>
      <w:r w:rsidRPr="00DF53B4">
        <w:rPr>
          <w:rFonts w:eastAsia="MS Mincho"/>
        </w:rPr>
        <w:t>4.5A.7.3-1</w:t>
      </w:r>
      <w:r w:rsidRPr="00DF53B4">
        <w:rPr>
          <w:rFonts w:eastAsia="MS Mincho"/>
          <w:snapToGrid w:val="0"/>
        </w:rPr>
        <w:t xml:space="preserve"> steps 1 to 26.</w:t>
      </w:r>
    </w:p>
    <w:p w14:paraId="2E76B360" w14:textId="77777777" w:rsidR="00D03898" w:rsidRPr="00DF53B4" w:rsidRDefault="00D03898" w:rsidP="00D03898">
      <w:pPr>
        <w:pStyle w:val="H6"/>
      </w:pPr>
      <w:r w:rsidRPr="00DF53B4">
        <w:t>Expected sequence</w:t>
      </w:r>
    </w:p>
    <w:p w14:paraId="1ACC333B" w14:textId="77777777" w:rsidR="00D03898" w:rsidRPr="00DF53B4" w:rsidRDefault="00D03898" w:rsidP="003B754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03898" w:rsidRPr="00DF53B4" w14:paraId="73B1A101"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26D6319B" w14:textId="77777777" w:rsidR="00D03898" w:rsidRPr="00DF53B4" w:rsidRDefault="00D03898" w:rsidP="00D478FA">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0239D29E" w14:textId="77777777" w:rsidR="00D03898" w:rsidRPr="00DF53B4" w:rsidRDefault="00D03898"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7F519990" w14:textId="77777777" w:rsidR="00D03898" w:rsidRPr="00DF53B4" w:rsidRDefault="00D03898"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787D22EC" w14:textId="77777777" w:rsidR="00D03898" w:rsidRPr="00DF53B4" w:rsidRDefault="00D03898" w:rsidP="00D478FA">
            <w:pPr>
              <w:pStyle w:val="TAH"/>
            </w:pPr>
            <w:r w:rsidRPr="00DF53B4">
              <w:t>Comment</w:t>
            </w:r>
          </w:p>
        </w:tc>
      </w:tr>
      <w:tr w:rsidR="00D03898" w:rsidRPr="00DF53B4" w14:paraId="33E61CDC"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007AAB83" w14:textId="77777777" w:rsidR="00D03898" w:rsidRPr="00DF53B4" w:rsidRDefault="00D03898"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7D1275B6" w14:textId="77777777" w:rsidR="00D03898" w:rsidRPr="00DF53B4" w:rsidRDefault="00D03898"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483ABF01" w14:textId="77777777" w:rsidR="00D03898" w:rsidRPr="00DF53B4" w:rsidRDefault="00D03898"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10BE605C" w14:textId="77777777" w:rsidR="00D03898" w:rsidRPr="00DF53B4" w:rsidRDefault="00D03898" w:rsidP="00D478FA">
            <w:pPr>
              <w:pStyle w:val="TAC"/>
            </w:pPr>
          </w:p>
        </w:tc>
        <w:tc>
          <w:tcPr>
            <w:tcW w:w="4288" w:type="dxa"/>
            <w:tcBorders>
              <w:top w:val="nil"/>
              <w:left w:val="single" w:sz="4" w:space="0" w:color="auto"/>
              <w:bottom w:val="single" w:sz="4" w:space="0" w:color="auto"/>
              <w:right w:val="single" w:sz="4" w:space="0" w:color="auto"/>
            </w:tcBorders>
          </w:tcPr>
          <w:p w14:paraId="72835879" w14:textId="77777777" w:rsidR="00D03898" w:rsidRPr="00DF53B4" w:rsidRDefault="00D03898" w:rsidP="00D478FA">
            <w:pPr>
              <w:pStyle w:val="TAL"/>
              <w:rPr>
                <w:rFonts w:eastAsia="MS Gothic"/>
              </w:rPr>
            </w:pPr>
          </w:p>
        </w:tc>
      </w:tr>
      <w:tr w:rsidR="00D03898" w:rsidRPr="00DF53B4" w14:paraId="4A7888F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DEDE3FD" w14:textId="77777777" w:rsidR="00D03898" w:rsidRPr="00DF53B4" w:rsidRDefault="00D03898"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4A502000"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7EE87796" w14:textId="77777777" w:rsidR="00D03898" w:rsidRPr="00DF53B4" w:rsidRDefault="00D03898"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3740C2A8" w14:textId="77777777" w:rsidR="00D03898" w:rsidRPr="00DF53B4" w:rsidRDefault="00D03898" w:rsidP="00D478FA">
            <w:pPr>
              <w:pStyle w:val="TAL"/>
            </w:pPr>
            <w:r w:rsidRPr="00DF53B4">
              <w:t>SS sends INVITE as described in C.11, step 1.</w:t>
            </w:r>
          </w:p>
        </w:tc>
      </w:tr>
      <w:tr w:rsidR="00D03898" w:rsidRPr="00DF53B4" w14:paraId="0F45416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D2B2EB8" w14:textId="77777777" w:rsidR="00D03898" w:rsidRPr="00DF53B4" w:rsidRDefault="00D03898" w:rsidP="00D478FA">
            <w:pPr>
              <w:pStyle w:val="TAC"/>
              <w:rPr>
                <w:rFonts w:eastAsia="MS Gothic"/>
              </w:rPr>
            </w:pPr>
            <w:r w:rsidRPr="00DF53B4">
              <w:rPr>
                <w:rFonts w:eastAsia="MS Gothic"/>
              </w:rPr>
              <w:t>2-11</w:t>
            </w:r>
          </w:p>
        </w:tc>
        <w:tc>
          <w:tcPr>
            <w:tcW w:w="1260" w:type="dxa"/>
            <w:gridSpan w:val="2"/>
            <w:tcBorders>
              <w:top w:val="single" w:sz="4" w:space="0" w:color="auto"/>
              <w:left w:val="single" w:sz="4" w:space="0" w:color="auto"/>
              <w:bottom w:val="single" w:sz="4" w:space="0" w:color="auto"/>
              <w:right w:val="single" w:sz="4" w:space="0" w:color="auto"/>
            </w:tcBorders>
          </w:tcPr>
          <w:p w14:paraId="4CAC0B28"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7F34CDDA" w14:textId="77777777" w:rsidR="00D03898" w:rsidRPr="00DF53B4" w:rsidRDefault="00D03898" w:rsidP="00D478FA">
            <w:pPr>
              <w:pStyle w:val="TAL"/>
              <w:rPr>
                <w:rFonts w:eastAsia="MS Gothic"/>
              </w:rPr>
            </w:pPr>
            <w:r w:rsidRPr="00DF53B4">
              <w:rPr>
                <w:rFonts w:eastAsia="MS Gothic"/>
              </w:rPr>
              <w:t>Steps 3-11A defined in annex C.11</w:t>
            </w:r>
          </w:p>
        </w:tc>
        <w:tc>
          <w:tcPr>
            <w:tcW w:w="4288" w:type="dxa"/>
            <w:tcBorders>
              <w:top w:val="single" w:sz="4" w:space="0" w:color="auto"/>
              <w:left w:val="single" w:sz="4" w:space="0" w:color="auto"/>
              <w:bottom w:val="single" w:sz="4" w:space="0" w:color="auto"/>
              <w:right w:val="single" w:sz="4" w:space="0" w:color="auto"/>
            </w:tcBorders>
          </w:tcPr>
          <w:p w14:paraId="27CA199C" w14:textId="77777777" w:rsidR="00D03898" w:rsidRPr="00DF53B4" w:rsidRDefault="00D03898" w:rsidP="00D478FA">
            <w:pPr>
              <w:pStyle w:val="TAL"/>
              <w:rPr>
                <w:rFonts w:eastAsia="MS Gothic"/>
              </w:rPr>
            </w:pPr>
          </w:p>
        </w:tc>
      </w:tr>
      <w:tr w:rsidR="00D03898" w:rsidRPr="00DF53B4" w14:paraId="78220CC2"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EEBBE93" w14:textId="77777777" w:rsidR="00D03898" w:rsidRPr="00DF53B4" w:rsidRDefault="00D03898"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64FAEE48"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9943B1E"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16ACA426" w14:textId="77777777" w:rsidR="00D03898" w:rsidRPr="00DF53B4" w:rsidRDefault="00D03898" w:rsidP="00D478FA">
            <w:pPr>
              <w:pStyle w:val="TAL"/>
              <w:rPr>
                <w:rFonts w:eastAsia="MS Gothic"/>
              </w:rPr>
            </w:pPr>
            <w:r w:rsidRPr="00DF53B4">
              <w:rPr>
                <w:rFonts w:eastAsia="MS Gothic"/>
              </w:rPr>
              <w:t>UE sends 200 OK for INVITE with Session-Expires value set to 1800 and refresher value set to uac.</w:t>
            </w:r>
          </w:p>
        </w:tc>
      </w:tr>
      <w:tr w:rsidR="00D03898" w:rsidRPr="00DF53B4" w14:paraId="4D4530BE"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D506F34" w14:textId="77777777" w:rsidR="00D03898" w:rsidRPr="00DF53B4" w:rsidRDefault="00D03898"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21C6FA21"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69768E77" w14:textId="77777777" w:rsidR="00D03898" w:rsidRPr="00DF53B4" w:rsidRDefault="00D03898"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04445A34" w14:textId="77777777" w:rsidR="00D03898" w:rsidRPr="00DF53B4" w:rsidRDefault="00907B48" w:rsidP="00D478FA">
            <w:pPr>
              <w:pStyle w:val="TAL"/>
              <w:rPr>
                <w:rFonts w:eastAsia="MS Gothic"/>
              </w:rPr>
            </w:pPr>
            <w:r>
              <w:rPr>
                <w:rFonts w:eastAsia="MS Gothic"/>
              </w:rPr>
              <w:t>SS</w:t>
            </w:r>
            <w:r w:rsidR="00D03898" w:rsidRPr="00DF53B4">
              <w:rPr>
                <w:rFonts w:eastAsia="MS Gothic"/>
              </w:rPr>
              <w:t xml:space="preserve"> sends ACK.</w:t>
            </w:r>
          </w:p>
        </w:tc>
      </w:tr>
      <w:tr w:rsidR="00D03898" w:rsidRPr="00DF53B4" w14:paraId="3A5EE65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26BB72C" w14:textId="77777777" w:rsidR="00D03898" w:rsidRPr="00DF53B4" w:rsidRDefault="00D03898" w:rsidP="00D478FA">
            <w:pPr>
              <w:pStyle w:val="TAC"/>
              <w:rPr>
                <w:rFonts w:eastAsia="MS Gothic"/>
              </w:rPr>
            </w:pPr>
            <w:r w:rsidRPr="00DF53B4">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295EFE22"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3C482E9A" w14:textId="77777777" w:rsidR="00D03898" w:rsidRPr="00DF53B4" w:rsidRDefault="00D03898" w:rsidP="00D478FA">
            <w:pPr>
              <w:pStyle w:val="TAL"/>
              <w:rPr>
                <w:rFonts w:eastAsia="MS Gothic"/>
              </w:rPr>
            </w:pPr>
            <w:r w:rsidRPr="00DF53B4">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38309207" w14:textId="77777777" w:rsidR="00D03898" w:rsidRPr="00DF53B4" w:rsidRDefault="00D03898" w:rsidP="00D478FA">
            <w:pPr>
              <w:pStyle w:val="TAL"/>
              <w:rPr>
                <w:rFonts w:eastAsia="MS Gothic"/>
              </w:rPr>
            </w:pPr>
            <w:r w:rsidRPr="00DF53B4">
              <w:rPr>
                <w:rFonts w:eastAsia="MS Gothic"/>
              </w:rPr>
              <w:t xml:space="preserve">900 seconds after step 12, SS sends an UPDATE request to refresh the session. </w:t>
            </w:r>
          </w:p>
        </w:tc>
      </w:tr>
      <w:tr w:rsidR="00D03898" w:rsidRPr="00DF53B4" w14:paraId="7EDD724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5B7829A" w14:textId="77777777" w:rsidR="00D03898" w:rsidRPr="00DF53B4" w:rsidRDefault="00D03898" w:rsidP="00D478FA">
            <w:pPr>
              <w:pStyle w:val="TAC"/>
              <w:rPr>
                <w:rFonts w:eastAsia="MS Gothic"/>
              </w:rPr>
            </w:pPr>
            <w:r w:rsidRPr="00DF53B4">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4C1A3678"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4A88258"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6F9D4142" w14:textId="77777777" w:rsidR="00D03898" w:rsidRPr="00DF53B4" w:rsidRDefault="00D03898" w:rsidP="00D478FA">
            <w:pPr>
              <w:pStyle w:val="TAL"/>
              <w:rPr>
                <w:rFonts w:eastAsia="MS Gothic"/>
              </w:rPr>
            </w:pPr>
            <w:r w:rsidRPr="00DF53B4">
              <w:rPr>
                <w:rFonts w:eastAsia="MS Gothic"/>
              </w:rPr>
              <w:t>UE sends 200 OK for UPDATE.</w:t>
            </w:r>
          </w:p>
        </w:tc>
      </w:tr>
      <w:tr w:rsidR="00D03898" w:rsidRPr="00DF53B4" w14:paraId="325CA27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0758D1F" w14:textId="77777777" w:rsidR="00D03898" w:rsidRPr="00DF53B4" w:rsidRDefault="00D03898" w:rsidP="00D478FA">
            <w:pPr>
              <w:pStyle w:val="TAC"/>
              <w:rPr>
                <w:rFonts w:eastAsia="MS Gothic"/>
              </w:rPr>
            </w:pPr>
            <w:r w:rsidRPr="00DF53B4">
              <w:rPr>
                <w:rFonts w:eastAsia="MS Gothic"/>
              </w:rPr>
              <w:t>16-19</w:t>
            </w:r>
          </w:p>
        </w:tc>
        <w:tc>
          <w:tcPr>
            <w:tcW w:w="1260" w:type="dxa"/>
            <w:gridSpan w:val="2"/>
            <w:tcBorders>
              <w:top w:val="single" w:sz="4" w:space="0" w:color="auto"/>
              <w:left w:val="single" w:sz="4" w:space="0" w:color="auto"/>
              <w:bottom w:val="single" w:sz="4" w:space="0" w:color="auto"/>
              <w:right w:val="single" w:sz="4" w:space="0" w:color="auto"/>
            </w:tcBorders>
          </w:tcPr>
          <w:p w14:paraId="08B39FD4"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6E073904" w14:textId="77777777" w:rsidR="00D03898" w:rsidRPr="00DF53B4" w:rsidRDefault="00D03898" w:rsidP="00D478FA">
            <w:pPr>
              <w:pStyle w:val="TAL"/>
              <w:rPr>
                <w:rFonts w:eastAsia="MS Gothic"/>
              </w:rPr>
            </w:pPr>
            <w:r w:rsidRPr="00DF53B4">
              <w:rPr>
                <w:rFonts w:eastAsia="MS Gothic"/>
              </w:rPr>
              <w:t>Steps 2-5 defined in annex C.32</w:t>
            </w:r>
            <w:r w:rsidRPr="00DF53B4">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262346B7" w14:textId="77777777" w:rsidR="00D03898" w:rsidRPr="00DF53B4" w:rsidRDefault="00D03898" w:rsidP="00D478FA">
            <w:pPr>
              <w:pStyle w:val="TAL"/>
              <w:rPr>
                <w:rFonts w:eastAsia="MS Gothic"/>
              </w:rPr>
            </w:pPr>
            <w:r w:rsidRPr="00DF53B4">
              <w:rPr>
                <w:rFonts w:eastAsia="MS Gothic"/>
              </w:rPr>
              <w:t>1800 seconds after step 15, UE releases the call due to session expiry.</w:t>
            </w:r>
          </w:p>
        </w:tc>
      </w:tr>
    </w:tbl>
    <w:p w14:paraId="26D25E3E" w14:textId="77777777" w:rsidR="00D03898" w:rsidRPr="00DF53B4" w:rsidRDefault="00D03898" w:rsidP="00D03898"/>
    <w:p w14:paraId="6F763947" w14:textId="77777777" w:rsidR="00D03898" w:rsidRPr="00DF53B4" w:rsidRDefault="00D03898" w:rsidP="00D03898">
      <w:pPr>
        <w:pStyle w:val="H6"/>
      </w:pPr>
      <w:r w:rsidRPr="00DF53B4">
        <w:t>Specific Message Contents</w:t>
      </w:r>
    </w:p>
    <w:p w14:paraId="258040F2" w14:textId="77777777" w:rsidR="00D03898" w:rsidRPr="00DF53B4" w:rsidRDefault="00D03898" w:rsidP="00D03898">
      <w:pPr>
        <w:pStyle w:val="H6"/>
        <w:rPr>
          <w:snapToGrid w:val="0"/>
        </w:rPr>
      </w:pPr>
      <w:r w:rsidRPr="00DF53B4">
        <w:rPr>
          <w:snapToGrid w:val="0"/>
        </w:rPr>
        <w:t>INVITE (Step 1)</w:t>
      </w:r>
    </w:p>
    <w:p w14:paraId="444849F9" w14:textId="77777777" w:rsidR="00D03898" w:rsidRPr="00DF53B4" w:rsidRDefault="00D03898" w:rsidP="00D03898">
      <w:pPr>
        <w:keepNext/>
      </w:pPr>
      <w:r w:rsidRPr="00DF53B4">
        <w:t>Use the default message “INVITE for MT Call” in annex A.2.9 with conditions A1, A3, and A4.</w:t>
      </w:r>
    </w:p>
    <w:p w14:paraId="244AA8EE" w14:textId="77777777" w:rsidR="00D03898" w:rsidRPr="00DF53B4" w:rsidRDefault="00D03898" w:rsidP="00D03898">
      <w:pPr>
        <w:pStyle w:val="H6"/>
        <w:rPr>
          <w:snapToGrid w:val="0"/>
        </w:rPr>
      </w:pPr>
      <w:r w:rsidRPr="00DF53B4">
        <w:rPr>
          <w:snapToGrid w:val="0"/>
        </w:rPr>
        <w:t>200 OK (Step 12)</w:t>
      </w:r>
    </w:p>
    <w:p w14:paraId="5F3F7346" w14:textId="77777777" w:rsidR="00D03898" w:rsidRPr="00DF53B4" w:rsidRDefault="00D03898" w:rsidP="00D03898">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49ED7D61"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203622D7"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57E366D9" w14:textId="77777777" w:rsidR="00D03898" w:rsidRPr="00DF53B4" w:rsidRDefault="00D03898" w:rsidP="00D478FA">
            <w:pPr>
              <w:pStyle w:val="TAH"/>
            </w:pPr>
            <w:r w:rsidRPr="00DF53B4">
              <w:t>Value/remark</w:t>
            </w:r>
          </w:p>
        </w:tc>
      </w:tr>
      <w:tr w:rsidR="00D03898" w:rsidRPr="00DF53B4" w14:paraId="45F4982D"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36EFD751" w14:textId="77777777" w:rsidR="00D03898" w:rsidRPr="00DF53B4" w:rsidRDefault="00D03898" w:rsidP="00D478FA">
            <w:pPr>
              <w:pStyle w:val="TAL"/>
              <w:rPr>
                <w:b/>
              </w:rPr>
            </w:pPr>
            <w:r w:rsidRPr="00DF53B4">
              <w:rPr>
                <w:b/>
              </w:rPr>
              <w:t>Require</w:t>
            </w:r>
          </w:p>
        </w:tc>
        <w:tc>
          <w:tcPr>
            <w:tcW w:w="6884" w:type="dxa"/>
            <w:tcBorders>
              <w:top w:val="single" w:sz="4" w:space="0" w:color="auto"/>
              <w:left w:val="single" w:sz="4" w:space="0" w:color="auto"/>
              <w:bottom w:val="single" w:sz="4" w:space="0" w:color="auto"/>
              <w:right w:val="single" w:sz="4" w:space="0" w:color="auto"/>
            </w:tcBorders>
            <w:hideMark/>
          </w:tcPr>
          <w:p w14:paraId="2A24198A" w14:textId="77777777" w:rsidR="00D03898" w:rsidRPr="00DF53B4" w:rsidRDefault="00D03898" w:rsidP="00D478FA">
            <w:pPr>
              <w:pStyle w:val="TAL"/>
            </w:pPr>
            <w:r w:rsidRPr="00DF53B4">
              <w:t>timer</w:t>
            </w:r>
          </w:p>
        </w:tc>
      </w:tr>
      <w:tr w:rsidR="00D03898" w:rsidRPr="00DF53B4" w14:paraId="08BDC77D"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537ED668"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43F42860" w14:textId="77777777" w:rsidR="00D03898" w:rsidRPr="00DF53B4" w:rsidRDefault="00D03898" w:rsidP="00D478FA">
            <w:pPr>
              <w:pStyle w:val="TAL"/>
            </w:pPr>
          </w:p>
        </w:tc>
      </w:tr>
      <w:tr w:rsidR="00D03898" w:rsidRPr="00DF53B4" w14:paraId="746DA2D3" w14:textId="77777777" w:rsidTr="00D478FA">
        <w:trPr>
          <w:cantSplit/>
          <w:trHeight w:val="255"/>
        </w:trPr>
        <w:tc>
          <w:tcPr>
            <w:tcW w:w="2472" w:type="dxa"/>
            <w:tcBorders>
              <w:top w:val="nil"/>
              <w:left w:val="single" w:sz="4" w:space="0" w:color="auto"/>
              <w:bottom w:val="nil"/>
              <w:right w:val="single" w:sz="4" w:space="0" w:color="auto"/>
            </w:tcBorders>
            <w:hideMark/>
          </w:tcPr>
          <w:p w14:paraId="739ACD5D"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14C56984" w14:textId="77777777" w:rsidR="00D03898" w:rsidRPr="00DF53B4" w:rsidRDefault="00D03898" w:rsidP="00D478FA">
            <w:pPr>
              <w:pStyle w:val="TAL"/>
            </w:pPr>
            <w:r w:rsidRPr="00DF53B4">
              <w:t>1800</w:t>
            </w:r>
          </w:p>
        </w:tc>
      </w:tr>
      <w:tr w:rsidR="00D03898" w:rsidRPr="00DF53B4" w14:paraId="0DE113FB"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2D0C697F"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5037F5E4" w14:textId="77777777" w:rsidR="00D03898" w:rsidRPr="00DF53B4" w:rsidRDefault="00D03898" w:rsidP="00D478FA">
            <w:pPr>
              <w:pStyle w:val="TAL"/>
            </w:pPr>
            <w:r w:rsidRPr="00DF53B4">
              <w:t>uac</w:t>
            </w:r>
          </w:p>
        </w:tc>
      </w:tr>
    </w:tbl>
    <w:p w14:paraId="0EC84A18" w14:textId="77777777" w:rsidR="00D03898" w:rsidRPr="00DF53B4" w:rsidRDefault="00D03898" w:rsidP="003B754C">
      <w:pPr>
        <w:rPr>
          <w:snapToGrid w:val="0"/>
        </w:rPr>
      </w:pPr>
    </w:p>
    <w:p w14:paraId="34CF4041" w14:textId="77777777" w:rsidR="00D03898" w:rsidRPr="00DF53B4" w:rsidRDefault="00D03898" w:rsidP="00D03898">
      <w:pPr>
        <w:pStyle w:val="H6"/>
        <w:rPr>
          <w:snapToGrid w:val="0"/>
        </w:rPr>
      </w:pPr>
      <w:r w:rsidRPr="00DF53B4">
        <w:rPr>
          <w:snapToGrid w:val="0"/>
        </w:rPr>
        <w:t>UPDATE (Step 14)</w:t>
      </w:r>
    </w:p>
    <w:p w14:paraId="0DE0C6AC" w14:textId="77777777" w:rsidR="00D03898" w:rsidRPr="00DF53B4" w:rsidRDefault="00D03898" w:rsidP="00D03898">
      <w:r w:rsidRPr="00DF53B4">
        <w:t>Use the default Message "UPDATE" in Annex A.2.5 with condition A3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65B9E372"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03326BC9"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405DB372" w14:textId="77777777" w:rsidR="00D03898" w:rsidRPr="00DF53B4" w:rsidRDefault="00D03898" w:rsidP="00D478FA">
            <w:pPr>
              <w:pStyle w:val="TAH"/>
            </w:pPr>
            <w:r w:rsidRPr="00DF53B4">
              <w:t>Value/remark</w:t>
            </w:r>
          </w:p>
        </w:tc>
      </w:tr>
      <w:tr w:rsidR="00D03898" w:rsidRPr="00DF53B4" w14:paraId="21632C69"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275784C0" w14:textId="77777777" w:rsidR="00D03898" w:rsidRPr="00DF53B4" w:rsidRDefault="00D03898"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638C88A6" w14:textId="77777777" w:rsidR="00D03898" w:rsidRPr="00DF53B4" w:rsidRDefault="00D03898" w:rsidP="00D478FA">
            <w:pPr>
              <w:pStyle w:val="TAL"/>
            </w:pPr>
            <w:r w:rsidRPr="00DF53B4">
              <w:t>timer</w:t>
            </w:r>
          </w:p>
        </w:tc>
      </w:tr>
      <w:tr w:rsidR="00D03898" w:rsidRPr="00DF53B4" w14:paraId="141FBA41"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74AB8565"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732957F1" w14:textId="77777777" w:rsidR="00D03898" w:rsidRPr="00DF53B4" w:rsidRDefault="00D03898" w:rsidP="00D478FA">
            <w:pPr>
              <w:pStyle w:val="TAL"/>
            </w:pPr>
          </w:p>
        </w:tc>
      </w:tr>
      <w:tr w:rsidR="00D03898" w:rsidRPr="00DF53B4" w14:paraId="06724D52" w14:textId="77777777" w:rsidTr="00D478FA">
        <w:trPr>
          <w:cantSplit/>
          <w:trHeight w:val="255"/>
        </w:trPr>
        <w:tc>
          <w:tcPr>
            <w:tcW w:w="2472" w:type="dxa"/>
            <w:tcBorders>
              <w:top w:val="nil"/>
              <w:left w:val="single" w:sz="4" w:space="0" w:color="auto"/>
              <w:bottom w:val="nil"/>
              <w:right w:val="single" w:sz="4" w:space="0" w:color="auto"/>
            </w:tcBorders>
            <w:hideMark/>
          </w:tcPr>
          <w:p w14:paraId="20391347"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48A53F18" w14:textId="77777777" w:rsidR="00D03898" w:rsidRPr="00DF53B4" w:rsidRDefault="00D03898" w:rsidP="00D478FA">
            <w:pPr>
              <w:pStyle w:val="TAL"/>
            </w:pPr>
            <w:r w:rsidRPr="00DF53B4">
              <w:t>1800</w:t>
            </w:r>
          </w:p>
        </w:tc>
      </w:tr>
      <w:tr w:rsidR="00D03898" w:rsidRPr="00DF53B4" w14:paraId="17532917" w14:textId="77777777" w:rsidTr="000E09C8">
        <w:trPr>
          <w:cantSplit/>
          <w:trHeight w:val="255"/>
        </w:trPr>
        <w:tc>
          <w:tcPr>
            <w:tcW w:w="2472" w:type="dxa"/>
            <w:tcBorders>
              <w:top w:val="nil"/>
              <w:left w:val="single" w:sz="4" w:space="0" w:color="auto"/>
              <w:bottom w:val="single" w:sz="4" w:space="0" w:color="auto"/>
              <w:right w:val="single" w:sz="4" w:space="0" w:color="auto"/>
            </w:tcBorders>
            <w:hideMark/>
          </w:tcPr>
          <w:p w14:paraId="6A0CEED8" w14:textId="77777777" w:rsidR="00D03898" w:rsidRPr="00DF53B4" w:rsidRDefault="00D03898"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hideMark/>
          </w:tcPr>
          <w:p w14:paraId="0D33CD2F" w14:textId="77777777" w:rsidR="00D03898" w:rsidRPr="00DF53B4" w:rsidRDefault="00D03898" w:rsidP="00D478FA">
            <w:pPr>
              <w:pStyle w:val="TAL"/>
            </w:pPr>
            <w:r w:rsidRPr="00DF53B4">
              <w:t>uac</w:t>
            </w:r>
          </w:p>
        </w:tc>
      </w:tr>
      <w:tr w:rsidR="00E14051" w:rsidRPr="00DF53B4" w14:paraId="36E20239" w14:textId="77777777" w:rsidTr="000E09C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C5C26DA" w14:textId="77777777" w:rsidR="00E14051" w:rsidRPr="00DF53B4" w:rsidRDefault="00E14051" w:rsidP="00D478FA">
            <w:pPr>
              <w:pStyle w:val="TAL"/>
            </w:pPr>
            <w:r w:rsidRPr="00DF53B4">
              <w:rPr>
                <w:b/>
              </w:rPr>
              <w:t>Content-Type</w:t>
            </w:r>
          </w:p>
        </w:tc>
        <w:tc>
          <w:tcPr>
            <w:tcW w:w="6884" w:type="dxa"/>
            <w:tcBorders>
              <w:top w:val="single" w:sz="4" w:space="0" w:color="auto"/>
              <w:left w:val="single" w:sz="4" w:space="0" w:color="auto"/>
              <w:bottom w:val="single" w:sz="4" w:space="0" w:color="auto"/>
              <w:right w:val="single" w:sz="4" w:space="0" w:color="auto"/>
            </w:tcBorders>
          </w:tcPr>
          <w:p w14:paraId="264B6EAF" w14:textId="77777777" w:rsidR="00E14051" w:rsidRPr="00DF53B4" w:rsidRDefault="00880E51" w:rsidP="00D478FA">
            <w:pPr>
              <w:pStyle w:val="TAL"/>
            </w:pPr>
            <w:r w:rsidRPr="00DF53B4">
              <w:t>not present</w:t>
            </w:r>
          </w:p>
        </w:tc>
      </w:tr>
    </w:tbl>
    <w:p w14:paraId="177C0599" w14:textId="77777777" w:rsidR="00D03898" w:rsidRPr="00DF53B4" w:rsidRDefault="00D03898" w:rsidP="00D03898"/>
    <w:p w14:paraId="0BEF7D9A" w14:textId="77777777" w:rsidR="00D03898" w:rsidRPr="00DF53B4" w:rsidRDefault="00D03898" w:rsidP="00D03898">
      <w:pPr>
        <w:pStyle w:val="H6"/>
        <w:rPr>
          <w:snapToGrid w:val="0"/>
        </w:rPr>
      </w:pPr>
      <w:r w:rsidRPr="00DF53B4">
        <w:rPr>
          <w:snapToGrid w:val="0"/>
        </w:rPr>
        <w:t>200 OK (Steps 15)</w:t>
      </w:r>
    </w:p>
    <w:p w14:paraId="7DB22734" w14:textId="77777777" w:rsidR="00D03898" w:rsidRPr="00DF53B4" w:rsidRDefault="00D03898" w:rsidP="00D03898">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63D8E4A3"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696E0D0"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553B6D31" w14:textId="77777777" w:rsidR="00D03898" w:rsidRPr="00DF53B4" w:rsidRDefault="00D03898" w:rsidP="00D478FA">
            <w:pPr>
              <w:pStyle w:val="TAH"/>
            </w:pPr>
            <w:r w:rsidRPr="00DF53B4">
              <w:t>Value/remark</w:t>
            </w:r>
          </w:p>
        </w:tc>
      </w:tr>
      <w:tr w:rsidR="00D03898" w:rsidRPr="00DF53B4" w14:paraId="5556072A"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12C83A61" w14:textId="77777777" w:rsidR="00D03898" w:rsidRPr="00DF53B4" w:rsidRDefault="00D03898"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267443B4" w14:textId="77777777" w:rsidR="00D03898" w:rsidRPr="00DF53B4" w:rsidRDefault="00D03898" w:rsidP="00D478FA">
            <w:pPr>
              <w:pStyle w:val="TAL"/>
            </w:pPr>
            <w:r w:rsidRPr="00DF53B4">
              <w:t>timer</w:t>
            </w:r>
          </w:p>
        </w:tc>
      </w:tr>
      <w:tr w:rsidR="00D03898" w:rsidRPr="00DF53B4" w14:paraId="5CF887DB"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605DA7A1"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03F4AF5F" w14:textId="77777777" w:rsidR="00D03898" w:rsidRPr="00DF53B4" w:rsidRDefault="00D03898" w:rsidP="00D478FA">
            <w:pPr>
              <w:pStyle w:val="TAL"/>
            </w:pPr>
          </w:p>
        </w:tc>
      </w:tr>
      <w:tr w:rsidR="00D03898" w:rsidRPr="00DF53B4" w14:paraId="7644CFB8" w14:textId="77777777" w:rsidTr="00D478FA">
        <w:trPr>
          <w:cantSplit/>
          <w:trHeight w:val="255"/>
        </w:trPr>
        <w:tc>
          <w:tcPr>
            <w:tcW w:w="2472" w:type="dxa"/>
            <w:tcBorders>
              <w:top w:val="nil"/>
              <w:left w:val="single" w:sz="4" w:space="0" w:color="auto"/>
              <w:bottom w:val="nil"/>
              <w:right w:val="single" w:sz="4" w:space="0" w:color="auto"/>
            </w:tcBorders>
            <w:hideMark/>
          </w:tcPr>
          <w:p w14:paraId="4580CD2D"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794C1169" w14:textId="77777777" w:rsidR="00D03898" w:rsidRPr="00DF53B4" w:rsidRDefault="00D03898" w:rsidP="00D478FA">
            <w:pPr>
              <w:pStyle w:val="TAL"/>
            </w:pPr>
            <w:r w:rsidRPr="00DF53B4">
              <w:t>1800</w:t>
            </w:r>
          </w:p>
        </w:tc>
      </w:tr>
      <w:tr w:rsidR="00D03898" w:rsidRPr="00DF53B4" w14:paraId="028476C2"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48E1B94F"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168EE218" w14:textId="77777777" w:rsidR="00D03898" w:rsidRPr="00DF53B4" w:rsidRDefault="00D03898" w:rsidP="00D478FA">
            <w:pPr>
              <w:pStyle w:val="TAL"/>
            </w:pPr>
            <w:r w:rsidRPr="00DF53B4">
              <w:t>uac</w:t>
            </w:r>
          </w:p>
        </w:tc>
      </w:tr>
    </w:tbl>
    <w:p w14:paraId="2ECCA142" w14:textId="77777777" w:rsidR="00D03898" w:rsidRPr="00DF53B4" w:rsidRDefault="00D03898" w:rsidP="00160E7D">
      <w:pPr>
        <w:rPr>
          <w:rFonts w:eastAsia="MS Gothic"/>
        </w:rPr>
      </w:pPr>
    </w:p>
    <w:p w14:paraId="7B531DF8" w14:textId="77777777" w:rsidR="00D03898" w:rsidRPr="00DF53B4" w:rsidRDefault="00D03898" w:rsidP="00D03898">
      <w:pPr>
        <w:pStyle w:val="Heading2"/>
      </w:pPr>
      <w:bookmarkStart w:id="6597" w:name="_Toc21077951"/>
      <w:bookmarkStart w:id="6598" w:name="_Toc35972513"/>
      <w:bookmarkStart w:id="6599" w:name="_Toc51774802"/>
      <w:bookmarkStart w:id="6600" w:name="_Toc51835225"/>
      <w:bookmarkStart w:id="6601" w:name="_Toc52220078"/>
      <w:bookmarkStart w:id="6602" w:name="_Toc58360147"/>
      <w:bookmarkStart w:id="6603" w:name="_Toc68193286"/>
      <w:bookmarkStart w:id="6604" w:name="_Toc75422261"/>
      <w:r w:rsidRPr="00DF53B4">
        <w:t>22.6</w:t>
      </w:r>
      <w:r w:rsidRPr="00DF53B4">
        <w:tab/>
        <w:t>MT Call – Remote end sends Session-Expires but does not choose refresher</w:t>
      </w:r>
      <w:bookmarkEnd w:id="6597"/>
      <w:bookmarkEnd w:id="6598"/>
      <w:bookmarkEnd w:id="6599"/>
      <w:bookmarkEnd w:id="6600"/>
      <w:bookmarkEnd w:id="6601"/>
      <w:bookmarkEnd w:id="6602"/>
      <w:bookmarkEnd w:id="6603"/>
      <w:bookmarkEnd w:id="6604"/>
    </w:p>
    <w:p w14:paraId="3EB19E64" w14:textId="77777777" w:rsidR="00D03898" w:rsidRPr="00DF53B4" w:rsidRDefault="00D03898" w:rsidP="00D03898">
      <w:pPr>
        <w:pStyle w:val="Heading3"/>
      </w:pPr>
      <w:bookmarkStart w:id="6605" w:name="_Toc21077952"/>
      <w:bookmarkStart w:id="6606" w:name="_Toc35972514"/>
      <w:bookmarkStart w:id="6607" w:name="_Toc51774803"/>
      <w:bookmarkStart w:id="6608" w:name="_Toc51835226"/>
      <w:bookmarkStart w:id="6609" w:name="_Toc52220079"/>
      <w:bookmarkStart w:id="6610" w:name="_Toc58360148"/>
      <w:bookmarkStart w:id="6611" w:name="_Toc68193287"/>
      <w:bookmarkStart w:id="6612" w:name="_Toc75422262"/>
      <w:r w:rsidRPr="00DF53B4">
        <w:t>22.6.1</w:t>
      </w:r>
      <w:r w:rsidRPr="00DF53B4">
        <w:tab/>
        <w:t>Definition</w:t>
      </w:r>
      <w:bookmarkEnd w:id="6605"/>
      <w:bookmarkEnd w:id="6606"/>
      <w:bookmarkEnd w:id="6607"/>
      <w:bookmarkEnd w:id="6608"/>
      <w:bookmarkEnd w:id="6609"/>
      <w:bookmarkEnd w:id="6610"/>
      <w:bookmarkEnd w:id="6611"/>
      <w:bookmarkEnd w:id="6612"/>
    </w:p>
    <w:p w14:paraId="3F16405D" w14:textId="77777777" w:rsidR="00D03898" w:rsidRPr="00DF53B4" w:rsidRDefault="00D03898" w:rsidP="00D03898">
      <w:r w:rsidRPr="00DF53B4">
        <w:t xml:space="preserve">Test to verify that a UE supporting and using Session timer as described in RFC 4028 [146], during mobile terminated speech call setup </w:t>
      </w:r>
      <w:r w:rsidRPr="00DF53B4">
        <w:rPr>
          <w:snapToGrid w:val="0"/>
        </w:rPr>
        <w:t xml:space="preserve">when using IMS Multimedia Telephony, </w:t>
      </w:r>
      <w:r w:rsidRPr="00DF53B4">
        <w:t xml:space="preserve">chooses remote end as refresher, </w:t>
      </w:r>
      <w:r w:rsidR="003B754C" w:rsidRPr="00DF53B4">
        <w:t>responds</w:t>
      </w:r>
      <w:r w:rsidRPr="00DF53B4">
        <w:t xml:space="preserve"> to periodic refreshes and keeps session active until refresh requests are received from remote end. </w:t>
      </w:r>
      <w:r w:rsidRPr="00DF53B4">
        <w:rPr>
          <w:snapToGrid w:val="0"/>
        </w:rPr>
        <w:t>This process is described in IR.92 [133] clause 2.2.8 and RFC 4028 [146] section 9</w:t>
      </w:r>
      <w:r w:rsidRPr="00DF53B4">
        <w:t>.</w:t>
      </w:r>
    </w:p>
    <w:p w14:paraId="53B0080D" w14:textId="77777777" w:rsidR="00D03898" w:rsidRPr="00DF53B4" w:rsidRDefault="00D03898" w:rsidP="00D03898">
      <w:pPr>
        <w:pStyle w:val="Heading3"/>
      </w:pPr>
      <w:bookmarkStart w:id="6613" w:name="_Toc21077953"/>
      <w:bookmarkStart w:id="6614" w:name="_Toc35972515"/>
      <w:bookmarkStart w:id="6615" w:name="_Toc51774804"/>
      <w:bookmarkStart w:id="6616" w:name="_Toc51835227"/>
      <w:bookmarkStart w:id="6617" w:name="_Toc52220080"/>
      <w:bookmarkStart w:id="6618" w:name="_Toc58360149"/>
      <w:bookmarkStart w:id="6619" w:name="_Toc68193288"/>
      <w:bookmarkStart w:id="6620" w:name="_Toc75422263"/>
      <w:r w:rsidRPr="00DF53B4">
        <w:t>22.6.2</w:t>
      </w:r>
      <w:r w:rsidRPr="00DF53B4">
        <w:tab/>
        <w:t>Conformance requirement</w:t>
      </w:r>
      <w:bookmarkEnd w:id="6613"/>
      <w:bookmarkEnd w:id="6614"/>
      <w:bookmarkEnd w:id="6615"/>
      <w:bookmarkEnd w:id="6616"/>
      <w:bookmarkEnd w:id="6617"/>
      <w:bookmarkEnd w:id="6618"/>
      <w:bookmarkEnd w:id="6619"/>
      <w:bookmarkEnd w:id="6620"/>
    </w:p>
    <w:p w14:paraId="2331B384" w14:textId="77777777" w:rsidR="00D03898" w:rsidRPr="00DF53B4" w:rsidRDefault="00D03898" w:rsidP="00D03898">
      <w:r w:rsidRPr="00DF53B4">
        <w:t>[TS 24.229 clause 5.1.2A.1.1]</w:t>
      </w:r>
    </w:p>
    <w:p w14:paraId="44C08BCC" w14:textId="77777777" w:rsidR="00D03898" w:rsidRPr="00DF53B4" w:rsidRDefault="00D03898" w:rsidP="00D03898">
      <w:r w:rsidRPr="00DF53B4">
        <w:t>A UE supporting RFC 4028 [58], when it receives a 422 (Session Interval Too Small) to an INVITE request where the response contains a Min-SE header field, shall retry the request in accordance with RFC 4028 [58] subclause 7.4.</w:t>
      </w:r>
    </w:p>
    <w:p w14:paraId="29BFD778" w14:textId="77777777" w:rsidR="00D03898" w:rsidRPr="00DF53B4" w:rsidRDefault="00D03898" w:rsidP="00D03898">
      <w:r w:rsidRPr="00DF53B4">
        <w:t>[TS 24.229 clause 5.2.7.2]</w:t>
      </w:r>
    </w:p>
    <w:p w14:paraId="3FB9DF93" w14:textId="77777777" w:rsidR="00D03898" w:rsidRPr="00DF53B4" w:rsidRDefault="00D03898" w:rsidP="00D03898">
      <w:pPr>
        <w:pStyle w:val="Default"/>
        <w:rPr>
          <w:sz w:val="20"/>
          <w:szCs w:val="20"/>
        </w:rPr>
      </w:pPr>
      <w:r w:rsidRPr="00DF53B4">
        <w:rPr>
          <w:sz w:val="20"/>
          <w:szCs w:val="20"/>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58C2E118" w14:textId="77777777" w:rsidR="00D03898" w:rsidRPr="00DF53B4" w:rsidRDefault="00D03898" w:rsidP="00D03898">
      <w:r w:rsidRPr="00DF53B4">
        <w:t>NOTE 1: Requesting the session to be refreshed requires support by at least one of the UEs. This functionality cannot automatically be granted, i.e. at least one of the involved UEs needs to support it.</w:t>
      </w:r>
    </w:p>
    <w:p w14:paraId="474235A0" w14:textId="77777777" w:rsidR="00D03898" w:rsidRPr="00DF53B4" w:rsidRDefault="00D03898" w:rsidP="00D03898">
      <w:r w:rsidRPr="00DF53B4">
        <w:t>[TS 24.229 clause 5.2.7.3]</w:t>
      </w:r>
    </w:p>
    <w:p w14:paraId="52102825" w14:textId="77777777" w:rsidR="00D03898" w:rsidRPr="00DF53B4" w:rsidRDefault="00D03898" w:rsidP="00D03898">
      <w:pPr>
        <w:pStyle w:val="Default"/>
        <w:rPr>
          <w:sz w:val="20"/>
          <w:szCs w:val="20"/>
        </w:rPr>
      </w:pPr>
      <w:r w:rsidRPr="00DF53B4">
        <w:rPr>
          <w:sz w:val="20"/>
          <w:szCs w:val="20"/>
        </w:rPr>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50E0F84B" w14:textId="77777777" w:rsidR="00D03898" w:rsidRPr="00DF53B4" w:rsidRDefault="00D03898" w:rsidP="00D03898">
      <w:r w:rsidRPr="00DF53B4">
        <w:t>NOTE 1: Requesting the session to be refreshed requires support by at least one of the UEs. This functionality cannot automatically be granted, i.e. at least one of the involved UEs needs to support it in order to make it work.</w:t>
      </w:r>
    </w:p>
    <w:p w14:paraId="61A241D1" w14:textId="77777777" w:rsidR="00D03898" w:rsidRPr="00DF53B4" w:rsidRDefault="00D03898" w:rsidP="00D03898">
      <w:r w:rsidRPr="00DF53B4">
        <w:t>[TS 24.229 clause 5.4.5.3]</w:t>
      </w:r>
    </w:p>
    <w:p w14:paraId="28C3D056" w14:textId="77777777" w:rsidR="00D03898" w:rsidRPr="00DF53B4" w:rsidRDefault="00D03898" w:rsidP="00D03898">
      <w:r w:rsidRPr="00DF53B4">
        <w:t>If the S-CSCF requested the session to be refreshed periodically, and the S-CSCF got the indication that the session will be refreshed, when the session timer expires, the S-CSCF shall delete all the stored information related to the dialog.</w:t>
      </w:r>
    </w:p>
    <w:p w14:paraId="7B1C2BCF" w14:textId="77777777" w:rsidR="00D03898" w:rsidRPr="00DF53B4" w:rsidRDefault="00D03898" w:rsidP="00D03898">
      <w:pPr>
        <w:pStyle w:val="H6"/>
        <w:rPr>
          <w:snapToGrid w:val="0"/>
        </w:rPr>
      </w:pPr>
      <w:r w:rsidRPr="00DF53B4">
        <w:rPr>
          <w:snapToGrid w:val="0"/>
        </w:rPr>
        <w:t>Reference(s)</w:t>
      </w:r>
    </w:p>
    <w:p w14:paraId="02C9A9BA" w14:textId="77777777" w:rsidR="00D03898" w:rsidRPr="00DF53B4" w:rsidRDefault="00D03898" w:rsidP="00D03898">
      <w:r w:rsidRPr="00DF53B4">
        <w:rPr>
          <w:snapToGrid w:val="0"/>
        </w:rPr>
        <w:t>3GPP T</w:t>
      </w:r>
      <w:r w:rsidRPr="00DF53B4">
        <w:t>S 24.229 [10], clauses 5.1.2A.1.1, 5.2.7.2, 5.2.7.3, and 5.4.5.3.</w:t>
      </w:r>
    </w:p>
    <w:p w14:paraId="0D80EC10" w14:textId="77777777" w:rsidR="00D03898" w:rsidRPr="00DF53B4" w:rsidRDefault="00D03898" w:rsidP="00D03898">
      <w:pPr>
        <w:pStyle w:val="Heading3"/>
        <w:rPr>
          <w:snapToGrid w:val="0"/>
        </w:rPr>
      </w:pPr>
      <w:bookmarkStart w:id="6621" w:name="_Toc21077954"/>
      <w:bookmarkStart w:id="6622" w:name="_Toc35972516"/>
      <w:bookmarkStart w:id="6623" w:name="_Toc51774805"/>
      <w:bookmarkStart w:id="6624" w:name="_Toc51835228"/>
      <w:bookmarkStart w:id="6625" w:name="_Toc52220081"/>
      <w:bookmarkStart w:id="6626" w:name="_Toc58360150"/>
      <w:bookmarkStart w:id="6627" w:name="_Toc68193289"/>
      <w:bookmarkStart w:id="6628" w:name="_Toc75422264"/>
      <w:r w:rsidRPr="00DF53B4">
        <w:t>22.6.3</w:t>
      </w:r>
      <w:r w:rsidRPr="00DF53B4">
        <w:tab/>
      </w:r>
      <w:r w:rsidRPr="00DF53B4">
        <w:rPr>
          <w:snapToGrid w:val="0"/>
        </w:rPr>
        <w:t>Test purpose</w:t>
      </w:r>
      <w:bookmarkEnd w:id="6621"/>
      <w:bookmarkEnd w:id="6622"/>
      <w:bookmarkEnd w:id="6623"/>
      <w:bookmarkEnd w:id="6624"/>
      <w:bookmarkEnd w:id="6625"/>
      <w:bookmarkEnd w:id="6626"/>
      <w:bookmarkEnd w:id="6627"/>
      <w:bookmarkEnd w:id="6628"/>
    </w:p>
    <w:p w14:paraId="25ECCABA" w14:textId="77777777" w:rsidR="00D03898" w:rsidRPr="00DF53B4" w:rsidRDefault="00D03898" w:rsidP="00D03898">
      <w:pPr>
        <w:pStyle w:val="B1"/>
        <w:rPr>
          <w:snapToGrid w:val="0"/>
        </w:rPr>
      </w:pPr>
      <w:r w:rsidRPr="00DF53B4">
        <w:rPr>
          <w:snapToGrid w:val="0"/>
        </w:rPr>
        <w:t>1)</w:t>
      </w:r>
      <w:r w:rsidRPr="00DF53B4">
        <w:rPr>
          <w:snapToGrid w:val="0"/>
        </w:rPr>
        <w:tab/>
        <w:t xml:space="preserve">To verify that, during a MT call setup, the UE performs correct exchange of SIP protocol signalling messages </w:t>
      </w:r>
      <w:r w:rsidRPr="00DF53B4">
        <w:t xml:space="preserve">for Session Timer extension; </w:t>
      </w:r>
      <w:r w:rsidRPr="00DF53B4">
        <w:rPr>
          <w:snapToGrid w:val="0"/>
        </w:rPr>
        <w:t>and</w:t>
      </w:r>
    </w:p>
    <w:p w14:paraId="082A12CC" w14:textId="77777777" w:rsidR="00D03898" w:rsidRPr="00DF53B4" w:rsidRDefault="00D03898" w:rsidP="00D03898">
      <w:pPr>
        <w:pStyle w:val="B1"/>
      </w:pPr>
      <w:r w:rsidRPr="00DF53B4">
        <w:rPr>
          <w:snapToGrid w:val="0"/>
        </w:rPr>
        <w:t>2)</w:t>
      </w:r>
      <w:r w:rsidRPr="00DF53B4">
        <w:rPr>
          <w:snapToGrid w:val="0"/>
        </w:rPr>
        <w:tab/>
        <w:t>To verify that the UE correctly responds with 200 OK with Session-Expires value received in MT INVITE and correctly selects the remote end as refresher for the session</w:t>
      </w:r>
      <w:r w:rsidRPr="00DF53B4">
        <w:t>; and</w:t>
      </w:r>
    </w:p>
    <w:p w14:paraId="511FCBB0" w14:textId="77777777" w:rsidR="00D03898" w:rsidRPr="00DF53B4" w:rsidRDefault="00D03898" w:rsidP="00D03898">
      <w:pPr>
        <w:pStyle w:val="B1"/>
      </w:pPr>
      <w:r w:rsidRPr="00DF53B4">
        <w:t>3)</w:t>
      </w:r>
      <w:r w:rsidRPr="00DF53B4">
        <w:tab/>
        <w:t>To verify that the UE keeps the session active during session refreshes from remote end and able to respond to periodic refresh UPDATE requests.</w:t>
      </w:r>
    </w:p>
    <w:p w14:paraId="4BD605E3" w14:textId="77777777" w:rsidR="00D03898" w:rsidRPr="00DF53B4" w:rsidRDefault="00D03898" w:rsidP="00D03898">
      <w:pPr>
        <w:pStyle w:val="Heading3"/>
        <w:rPr>
          <w:snapToGrid w:val="0"/>
        </w:rPr>
      </w:pPr>
      <w:bookmarkStart w:id="6629" w:name="_Toc21077955"/>
      <w:bookmarkStart w:id="6630" w:name="_Toc35972517"/>
      <w:bookmarkStart w:id="6631" w:name="_Toc51774806"/>
      <w:bookmarkStart w:id="6632" w:name="_Toc51835229"/>
      <w:bookmarkStart w:id="6633" w:name="_Toc52220082"/>
      <w:bookmarkStart w:id="6634" w:name="_Toc58360151"/>
      <w:bookmarkStart w:id="6635" w:name="_Toc68193290"/>
      <w:bookmarkStart w:id="6636" w:name="_Toc75422265"/>
      <w:r w:rsidRPr="00DF53B4">
        <w:t>22.6.4</w:t>
      </w:r>
      <w:r w:rsidRPr="00DF53B4">
        <w:tab/>
      </w:r>
      <w:r w:rsidRPr="00DF53B4">
        <w:rPr>
          <w:snapToGrid w:val="0"/>
        </w:rPr>
        <w:t>Method of test</w:t>
      </w:r>
      <w:bookmarkEnd w:id="6629"/>
      <w:bookmarkEnd w:id="6630"/>
      <w:bookmarkEnd w:id="6631"/>
      <w:bookmarkEnd w:id="6632"/>
      <w:bookmarkEnd w:id="6633"/>
      <w:bookmarkEnd w:id="6634"/>
      <w:bookmarkEnd w:id="6635"/>
      <w:bookmarkEnd w:id="6636"/>
    </w:p>
    <w:p w14:paraId="6CACC555" w14:textId="77777777" w:rsidR="00D03898" w:rsidRPr="00DF53B4" w:rsidRDefault="00D03898" w:rsidP="00D03898">
      <w:pPr>
        <w:pStyle w:val="H6"/>
        <w:rPr>
          <w:snapToGrid w:val="0"/>
        </w:rPr>
      </w:pPr>
      <w:r w:rsidRPr="00DF53B4">
        <w:rPr>
          <w:snapToGrid w:val="0"/>
        </w:rPr>
        <w:t>Initial conditions</w:t>
      </w:r>
    </w:p>
    <w:p w14:paraId="3B1B2EFD" w14:textId="77777777" w:rsidR="00D03898" w:rsidRPr="00DF53B4" w:rsidRDefault="00D03898" w:rsidP="00D03898">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1CE662F9" w14:textId="77777777" w:rsidR="00D03898" w:rsidRPr="00DF53B4" w:rsidRDefault="00D03898" w:rsidP="00D03898">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D6FB3BD" w14:textId="77777777" w:rsidR="00D03898" w:rsidRPr="00DF53B4" w:rsidRDefault="00D03898" w:rsidP="00D03898">
      <w:pPr>
        <w:pStyle w:val="H6"/>
        <w:rPr>
          <w:snapToGrid w:val="0"/>
        </w:rPr>
      </w:pPr>
      <w:r w:rsidRPr="00DF53B4">
        <w:rPr>
          <w:snapToGrid w:val="0"/>
        </w:rPr>
        <w:t>Test procedure applicable for a UE with E-UTRA support (TS 34.229-2 [5] A.18/1)</w:t>
      </w:r>
    </w:p>
    <w:p w14:paraId="514F25DD" w14:textId="77777777" w:rsidR="00D03898" w:rsidRPr="00DF53B4" w:rsidRDefault="00D03898" w:rsidP="00D03898">
      <w:pPr>
        <w:pStyle w:val="B1"/>
        <w:rPr>
          <w:rFonts w:eastAsia="MS Mincho"/>
        </w:rPr>
      </w:pPr>
      <w:r w:rsidRPr="00DF53B4">
        <w:rPr>
          <w:rFonts w:eastAsia="MS Mincho"/>
          <w:snapToGrid w:val="0"/>
        </w:rPr>
        <w:t>1-26)</w:t>
      </w:r>
      <w:r w:rsidRPr="00DF53B4">
        <w:rPr>
          <w:rFonts w:eastAsia="MS Mincho"/>
          <w:snapToGrid w:val="0"/>
        </w:rPr>
        <w:tab/>
        <w:t xml:space="preserve">UE executes the procedures described in TS 36.508 [94] table </w:t>
      </w:r>
      <w:r w:rsidRPr="00DF53B4">
        <w:rPr>
          <w:rFonts w:eastAsia="MS Mincho"/>
        </w:rPr>
        <w:t>4.5A.7.3-1</w:t>
      </w:r>
      <w:r w:rsidRPr="00DF53B4">
        <w:rPr>
          <w:rFonts w:eastAsia="MS Mincho"/>
          <w:snapToGrid w:val="0"/>
        </w:rPr>
        <w:t xml:space="preserve"> steps 1 to 26.</w:t>
      </w:r>
    </w:p>
    <w:p w14:paraId="646C5EB5" w14:textId="77777777" w:rsidR="00D03898" w:rsidRPr="00DF53B4" w:rsidRDefault="00D03898" w:rsidP="00D03898">
      <w:pPr>
        <w:pStyle w:val="H6"/>
      </w:pPr>
      <w:r w:rsidRPr="00DF53B4">
        <w:t>Expected sequence</w:t>
      </w:r>
    </w:p>
    <w:p w14:paraId="2C7A3446" w14:textId="77777777" w:rsidR="00D03898" w:rsidRPr="00DF53B4" w:rsidRDefault="00D03898" w:rsidP="003B754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03898" w:rsidRPr="00DF53B4" w14:paraId="592EF6E6"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67343832" w14:textId="77777777" w:rsidR="00D03898" w:rsidRPr="00DF53B4" w:rsidRDefault="00D03898" w:rsidP="00D478FA">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595CBD0A" w14:textId="77777777" w:rsidR="00D03898" w:rsidRPr="00DF53B4" w:rsidRDefault="00D03898"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55CD1188" w14:textId="77777777" w:rsidR="00D03898" w:rsidRPr="00DF53B4" w:rsidRDefault="00D03898"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372673A3" w14:textId="77777777" w:rsidR="00D03898" w:rsidRPr="00DF53B4" w:rsidRDefault="00D03898" w:rsidP="00D478FA">
            <w:pPr>
              <w:pStyle w:val="TAH"/>
            </w:pPr>
            <w:r w:rsidRPr="00DF53B4">
              <w:t>Comment</w:t>
            </w:r>
          </w:p>
        </w:tc>
      </w:tr>
      <w:tr w:rsidR="00D03898" w:rsidRPr="00DF53B4" w14:paraId="0210D7F7"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79C2C8B7" w14:textId="77777777" w:rsidR="00D03898" w:rsidRPr="00DF53B4" w:rsidRDefault="00D03898"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409B1BA7" w14:textId="77777777" w:rsidR="00D03898" w:rsidRPr="00DF53B4" w:rsidRDefault="00D03898"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1980A339" w14:textId="77777777" w:rsidR="00D03898" w:rsidRPr="00DF53B4" w:rsidRDefault="00D03898"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7702751B" w14:textId="77777777" w:rsidR="00D03898" w:rsidRPr="00DF53B4" w:rsidRDefault="00D03898" w:rsidP="00D478FA">
            <w:pPr>
              <w:pStyle w:val="TAC"/>
            </w:pPr>
          </w:p>
        </w:tc>
        <w:tc>
          <w:tcPr>
            <w:tcW w:w="4288" w:type="dxa"/>
            <w:tcBorders>
              <w:top w:val="nil"/>
              <w:left w:val="single" w:sz="4" w:space="0" w:color="auto"/>
              <w:bottom w:val="single" w:sz="4" w:space="0" w:color="auto"/>
              <w:right w:val="single" w:sz="4" w:space="0" w:color="auto"/>
            </w:tcBorders>
          </w:tcPr>
          <w:p w14:paraId="34537DE0" w14:textId="77777777" w:rsidR="00D03898" w:rsidRPr="00DF53B4" w:rsidRDefault="00D03898" w:rsidP="00D478FA">
            <w:pPr>
              <w:pStyle w:val="TAL"/>
              <w:rPr>
                <w:rFonts w:eastAsia="MS Gothic"/>
              </w:rPr>
            </w:pPr>
          </w:p>
        </w:tc>
      </w:tr>
      <w:tr w:rsidR="00D03898" w:rsidRPr="00DF53B4" w14:paraId="3994DDAE"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B39CD2F" w14:textId="77777777" w:rsidR="00D03898" w:rsidRPr="00DF53B4" w:rsidRDefault="00D03898"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53817598"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88919D1" w14:textId="77777777" w:rsidR="00D03898" w:rsidRPr="00DF53B4" w:rsidRDefault="00D03898"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2EB03959" w14:textId="77777777" w:rsidR="00D03898" w:rsidRPr="00DF53B4" w:rsidRDefault="00D03898" w:rsidP="00D478FA">
            <w:pPr>
              <w:pStyle w:val="TAL"/>
            </w:pPr>
            <w:r w:rsidRPr="00DF53B4">
              <w:t>SS sends INVITE as described in C.11, step 2, with timer tag set in Supported header and Session-Expires value set to 1800.</w:t>
            </w:r>
          </w:p>
        </w:tc>
      </w:tr>
      <w:tr w:rsidR="00D03898" w:rsidRPr="00DF53B4" w14:paraId="2C764C2C"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F092797" w14:textId="77777777" w:rsidR="00D03898" w:rsidRPr="00DF53B4" w:rsidRDefault="00D03898" w:rsidP="00D478FA">
            <w:pPr>
              <w:pStyle w:val="TAC"/>
              <w:rPr>
                <w:rFonts w:eastAsia="MS Gothic"/>
              </w:rPr>
            </w:pPr>
            <w:r w:rsidRPr="00DF53B4">
              <w:rPr>
                <w:rFonts w:eastAsia="MS Gothic"/>
              </w:rPr>
              <w:t>2-11</w:t>
            </w:r>
          </w:p>
        </w:tc>
        <w:tc>
          <w:tcPr>
            <w:tcW w:w="1260" w:type="dxa"/>
            <w:gridSpan w:val="2"/>
            <w:tcBorders>
              <w:top w:val="single" w:sz="4" w:space="0" w:color="auto"/>
              <w:left w:val="single" w:sz="4" w:space="0" w:color="auto"/>
              <w:bottom w:val="single" w:sz="4" w:space="0" w:color="auto"/>
              <w:right w:val="single" w:sz="4" w:space="0" w:color="auto"/>
            </w:tcBorders>
          </w:tcPr>
          <w:p w14:paraId="3D409B5B"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7294C12E" w14:textId="77777777" w:rsidR="00D03898" w:rsidRPr="00DF53B4" w:rsidRDefault="00D03898" w:rsidP="00D478FA">
            <w:pPr>
              <w:pStyle w:val="TAL"/>
              <w:rPr>
                <w:rFonts w:eastAsia="MS Gothic"/>
              </w:rPr>
            </w:pPr>
            <w:r w:rsidRPr="00DF53B4">
              <w:rPr>
                <w:rFonts w:eastAsia="MS Gothic"/>
              </w:rPr>
              <w:t>Steps 3-11A defined in annex C.11</w:t>
            </w:r>
          </w:p>
        </w:tc>
        <w:tc>
          <w:tcPr>
            <w:tcW w:w="4288" w:type="dxa"/>
            <w:tcBorders>
              <w:top w:val="single" w:sz="4" w:space="0" w:color="auto"/>
              <w:left w:val="single" w:sz="4" w:space="0" w:color="auto"/>
              <w:bottom w:val="single" w:sz="4" w:space="0" w:color="auto"/>
              <w:right w:val="single" w:sz="4" w:space="0" w:color="auto"/>
            </w:tcBorders>
          </w:tcPr>
          <w:p w14:paraId="4FC3FAB8" w14:textId="77777777" w:rsidR="00D03898" w:rsidRPr="00DF53B4" w:rsidRDefault="00D03898" w:rsidP="00D478FA">
            <w:pPr>
              <w:pStyle w:val="TAL"/>
              <w:rPr>
                <w:rFonts w:eastAsia="MS Gothic"/>
              </w:rPr>
            </w:pPr>
          </w:p>
        </w:tc>
      </w:tr>
      <w:tr w:rsidR="00D03898" w:rsidRPr="00DF53B4" w14:paraId="4EB58C2D"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154F9F7" w14:textId="77777777" w:rsidR="00D03898" w:rsidRPr="00DF53B4" w:rsidRDefault="00D03898"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44066B98"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455A9184"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3E8D52FD" w14:textId="77777777" w:rsidR="00D03898" w:rsidRPr="00DF53B4" w:rsidRDefault="00D03898" w:rsidP="00D478FA">
            <w:pPr>
              <w:pStyle w:val="TAL"/>
              <w:rPr>
                <w:rFonts w:eastAsia="MS Gothic"/>
              </w:rPr>
            </w:pPr>
            <w:r w:rsidRPr="00DF53B4">
              <w:rPr>
                <w:rFonts w:eastAsia="MS Gothic"/>
              </w:rPr>
              <w:t>UE sends 200 OK for INVITE with Session-Expires value set to 1800 and refresher value set to uac.</w:t>
            </w:r>
          </w:p>
        </w:tc>
      </w:tr>
      <w:tr w:rsidR="00D03898" w:rsidRPr="00DF53B4" w14:paraId="37A5B2B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5CF7324" w14:textId="77777777" w:rsidR="00D03898" w:rsidRPr="00DF53B4" w:rsidRDefault="00D03898"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2280E8EC"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6746C18" w14:textId="77777777" w:rsidR="00D03898" w:rsidRPr="00DF53B4" w:rsidRDefault="00D03898"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7B639DB2" w14:textId="77777777" w:rsidR="00D03898" w:rsidRPr="00DF53B4" w:rsidRDefault="00D03898" w:rsidP="00D478FA">
            <w:pPr>
              <w:pStyle w:val="TAL"/>
              <w:rPr>
                <w:rFonts w:eastAsia="MS Gothic"/>
              </w:rPr>
            </w:pPr>
            <w:r w:rsidRPr="00DF53B4">
              <w:rPr>
                <w:rFonts w:eastAsia="MS Gothic"/>
              </w:rPr>
              <w:t>SS sends ACK.</w:t>
            </w:r>
          </w:p>
        </w:tc>
      </w:tr>
      <w:tr w:rsidR="00D03898" w:rsidRPr="00DF53B4" w14:paraId="341238D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AC61CD3" w14:textId="77777777" w:rsidR="00D03898" w:rsidRPr="00DF53B4" w:rsidRDefault="00D03898" w:rsidP="00D478FA">
            <w:pPr>
              <w:pStyle w:val="TAC"/>
              <w:rPr>
                <w:rFonts w:eastAsia="MS Gothic"/>
              </w:rPr>
            </w:pPr>
            <w:r w:rsidRPr="00DF53B4">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4D4CBEA4"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43A7A50" w14:textId="77777777" w:rsidR="00D03898" w:rsidRPr="00DF53B4" w:rsidRDefault="00D03898" w:rsidP="00D478FA">
            <w:pPr>
              <w:pStyle w:val="TAL"/>
              <w:rPr>
                <w:rFonts w:eastAsia="MS Gothic"/>
              </w:rPr>
            </w:pPr>
            <w:r w:rsidRPr="00DF53B4">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227315A6" w14:textId="77777777" w:rsidR="00D03898" w:rsidRPr="00DF53B4" w:rsidRDefault="00D03898" w:rsidP="00D478FA">
            <w:pPr>
              <w:pStyle w:val="TAL"/>
              <w:rPr>
                <w:rFonts w:eastAsia="MS Gothic"/>
              </w:rPr>
            </w:pPr>
            <w:r w:rsidRPr="00DF53B4">
              <w:rPr>
                <w:rFonts w:eastAsia="MS Gothic"/>
              </w:rPr>
              <w:t xml:space="preserve">900 seconds after step 17, SS sends an UPDATE request to refresh the session. </w:t>
            </w:r>
          </w:p>
        </w:tc>
      </w:tr>
      <w:tr w:rsidR="00D03898" w:rsidRPr="00DF53B4" w14:paraId="5E7BCF1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A1AE758" w14:textId="77777777" w:rsidR="00D03898" w:rsidRPr="00DF53B4" w:rsidRDefault="00D03898" w:rsidP="00D478FA">
            <w:pPr>
              <w:pStyle w:val="TAC"/>
              <w:rPr>
                <w:rFonts w:eastAsia="MS Gothic"/>
              </w:rPr>
            </w:pPr>
            <w:r w:rsidRPr="00DF53B4">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3529FC00"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6B56E75"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195B4BE8" w14:textId="77777777" w:rsidR="00D03898" w:rsidRPr="00DF53B4" w:rsidRDefault="00D03898" w:rsidP="00D478FA">
            <w:pPr>
              <w:pStyle w:val="TAL"/>
              <w:rPr>
                <w:rFonts w:eastAsia="MS Gothic"/>
              </w:rPr>
            </w:pPr>
            <w:r w:rsidRPr="00DF53B4">
              <w:rPr>
                <w:rFonts w:eastAsia="MS Gothic"/>
              </w:rPr>
              <w:t>UE sends 200 OK for UPDATE.</w:t>
            </w:r>
          </w:p>
        </w:tc>
      </w:tr>
      <w:tr w:rsidR="00D03898" w:rsidRPr="00DF53B4" w14:paraId="13CC6F13"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EC5381E" w14:textId="77777777" w:rsidR="00D03898" w:rsidRPr="00DF53B4" w:rsidRDefault="00D03898" w:rsidP="00D478FA">
            <w:pPr>
              <w:pStyle w:val="TAC"/>
              <w:rPr>
                <w:rFonts w:eastAsia="MS Gothic"/>
              </w:rPr>
            </w:pPr>
            <w:r w:rsidRPr="00DF53B4">
              <w:rPr>
                <w:rFonts w:eastAsia="MS Gothic"/>
              </w:rPr>
              <w:t>16-19</w:t>
            </w:r>
          </w:p>
        </w:tc>
        <w:tc>
          <w:tcPr>
            <w:tcW w:w="1260" w:type="dxa"/>
            <w:gridSpan w:val="2"/>
            <w:tcBorders>
              <w:top w:val="single" w:sz="4" w:space="0" w:color="auto"/>
              <w:left w:val="single" w:sz="4" w:space="0" w:color="auto"/>
              <w:bottom w:val="single" w:sz="4" w:space="0" w:color="auto"/>
              <w:right w:val="single" w:sz="4" w:space="0" w:color="auto"/>
            </w:tcBorders>
          </w:tcPr>
          <w:p w14:paraId="7F06B3A8"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3F272F4A" w14:textId="77777777" w:rsidR="00D03898" w:rsidRPr="00DF53B4" w:rsidRDefault="00D03898" w:rsidP="00D478FA">
            <w:pPr>
              <w:pStyle w:val="TAL"/>
              <w:rPr>
                <w:rFonts w:eastAsia="MS Gothic"/>
              </w:rPr>
            </w:pPr>
            <w:r w:rsidRPr="00DF53B4">
              <w:rPr>
                <w:rFonts w:eastAsia="MS Gothic"/>
              </w:rPr>
              <w:t>Steps defined in annex C.33</w:t>
            </w:r>
            <w:r w:rsidRPr="00DF53B4">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5D4DFC14" w14:textId="77777777" w:rsidR="00D03898" w:rsidRPr="00DF53B4" w:rsidRDefault="00D03898" w:rsidP="00D478FA">
            <w:pPr>
              <w:pStyle w:val="TAL"/>
              <w:rPr>
                <w:rFonts w:eastAsia="MS Gothic"/>
              </w:rPr>
            </w:pPr>
            <w:r w:rsidRPr="00DF53B4">
              <w:rPr>
                <w:rFonts w:eastAsia="MS Gothic"/>
              </w:rPr>
              <w:t>SS releases the call.</w:t>
            </w:r>
          </w:p>
        </w:tc>
      </w:tr>
    </w:tbl>
    <w:p w14:paraId="24CDDD48" w14:textId="77777777" w:rsidR="00D03898" w:rsidRPr="00DF53B4" w:rsidRDefault="00D03898" w:rsidP="00D03898"/>
    <w:p w14:paraId="08AEE189" w14:textId="77777777" w:rsidR="00D03898" w:rsidRPr="00DF53B4" w:rsidRDefault="00D03898" w:rsidP="00D03898">
      <w:pPr>
        <w:pStyle w:val="H6"/>
      </w:pPr>
      <w:r w:rsidRPr="00DF53B4">
        <w:t>Specific Message Contents</w:t>
      </w:r>
    </w:p>
    <w:p w14:paraId="380EF819" w14:textId="77777777" w:rsidR="00D03898" w:rsidRPr="00DF53B4" w:rsidRDefault="00D03898" w:rsidP="00D03898">
      <w:pPr>
        <w:pStyle w:val="H6"/>
        <w:rPr>
          <w:snapToGrid w:val="0"/>
        </w:rPr>
      </w:pPr>
      <w:r w:rsidRPr="00DF53B4">
        <w:rPr>
          <w:snapToGrid w:val="0"/>
        </w:rPr>
        <w:t>INVITE (Step 1)</w:t>
      </w:r>
    </w:p>
    <w:p w14:paraId="31509AD2" w14:textId="77777777" w:rsidR="00D03898" w:rsidRPr="00DF53B4" w:rsidRDefault="00D03898" w:rsidP="00D03898">
      <w:pPr>
        <w:keepNext/>
      </w:pPr>
      <w:r w:rsidRPr="00DF53B4">
        <w:t>Use the default message “INVITE for MT Call” in annex A.2.9 with conditions A1, A3, A4 and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6C8CA48A"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7C50258E"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29BDAC6D" w14:textId="77777777" w:rsidR="00D03898" w:rsidRPr="00DF53B4" w:rsidRDefault="00D03898" w:rsidP="00D478FA">
            <w:pPr>
              <w:pStyle w:val="TAH"/>
            </w:pPr>
            <w:r w:rsidRPr="00DF53B4">
              <w:t>Value/remark</w:t>
            </w:r>
          </w:p>
        </w:tc>
      </w:tr>
      <w:tr w:rsidR="00D03898" w:rsidRPr="00DF53B4" w14:paraId="38C501E0" w14:textId="77777777" w:rsidTr="00D478FA">
        <w:trPr>
          <w:cantSplit/>
          <w:trHeight w:val="255"/>
        </w:trPr>
        <w:tc>
          <w:tcPr>
            <w:tcW w:w="2472" w:type="dxa"/>
            <w:tcBorders>
              <w:top w:val="single" w:sz="4" w:space="0" w:color="auto"/>
              <w:left w:val="single" w:sz="4" w:space="0" w:color="auto"/>
              <w:right w:val="single" w:sz="4" w:space="0" w:color="auto"/>
            </w:tcBorders>
            <w:hideMark/>
          </w:tcPr>
          <w:p w14:paraId="6A914541"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right w:val="single" w:sz="4" w:space="0" w:color="auto"/>
            </w:tcBorders>
            <w:hideMark/>
          </w:tcPr>
          <w:p w14:paraId="621ACA05" w14:textId="77777777" w:rsidR="00D03898" w:rsidRPr="00DF53B4" w:rsidRDefault="00D03898" w:rsidP="00D478FA">
            <w:pPr>
              <w:pStyle w:val="TAL"/>
            </w:pPr>
          </w:p>
        </w:tc>
      </w:tr>
      <w:tr w:rsidR="00D03898" w:rsidRPr="00DF53B4" w14:paraId="33D766B6"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78E5C2F7"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single" w:sz="4" w:space="0" w:color="auto"/>
              <w:right w:val="single" w:sz="4" w:space="0" w:color="auto"/>
            </w:tcBorders>
            <w:hideMark/>
          </w:tcPr>
          <w:p w14:paraId="217580B5" w14:textId="77777777" w:rsidR="00D03898" w:rsidRPr="00DF53B4" w:rsidRDefault="00D03898" w:rsidP="00D478FA">
            <w:pPr>
              <w:pStyle w:val="TAL"/>
            </w:pPr>
            <w:r w:rsidRPr="00DF53B4">
              <w:t>1800</w:t>
            </w:r>
          </w:p>
        </w:tc>
      </w:tr>
    </w:tbl>
    <w:p w14:paraId="698C2E7A" w14:textId="77777777" w:rsidR="00D03898" w:rsidRPr="00DF53B4" w:rsidRDefault="00D03898" w:rsidP="00D03898"/>
    <w:p w14:paraId="41E000C5" w14:textId="77777777" w:rsidR="00D03898" w:rsidRPr="00DF53B4" w:rsidRDefault="00D03898" w:rsidP="00D03898">
      <w:pPr>
        <w:pStyle w:val="H6"/>
        <w:rPr>
          <w:snapToGrid w:val="0"/>
        </w:rPr>
      </w:pPr>
      <w:r w:rsidRPr="00DF53B4">
        <w:rPr>
          <w:snapToGrid w:val="0"/>
        </w:rPr>
        <w:t>200 OK (Step 12)</w:t>
      </w:r>
    </w:p>
    <w:p w14:paraId="498A6879" w14:textId="77777777" w:rsidR="00D03898" w:rsidRPr="00DF53B4" w:rsidRDefault="00D03898" w:rsidP="00D03898">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7234412A"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5DD6BACE"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11C94A4E" w14:textId="77777777" w:rsidR="00D03898" w:rsidRPr="00DF53B4" w:rsidRDefault="00D03898" w:rsidP="00D478FA">
            <w:pPr>
              <w:pStyle w:val="TAH"/>
            </w:pPr>
            <w:r w:rsidRPr="00DF53B4">
              <w:t>Value/remark</w:t>
            </w:r>
          </w:p>
        </w:tc>
      </w:tr>
      <w:tr w:rsidR="00D03898" w:rsidRPr="00DF53B4" w14:paraId="65B1AC17"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9B4D640" w14:textId="77777777" w:rsidR="00D03898" w:rsidRPr="00DF53B4" w:rsidRDefault="00D03898" w:rsidP="00D478FA">
            <w:pPr>
              <w:pStyle w:val="TAL"/>
              <w:rPr>
                <w:b/>
              </w:rPr>
            </w:pPr>
            <w:r w:rsidRPr="00DF53B4">
              <w:rPr>
                <w:b/>
              </w:rPr>
              <w:t>Require</w:t>
            </w:r>
          </w:p>
        </w:tc>
        <w:tc>
          <w:tcPr>
            <w:tcW w:w="6884" w:type="dxa"/>
            <w:tcBorders>
              <w:top w:val="single" w:sz="4" w:space="0" w:color="auto"/>
              <w:left w:val="single" w:sz="4" w:space="0" w:color="auto"/>
              <w:bottom w:val="single" w:sz="4" w:space="0" w:color="auto"/>
              <w:right w:val="single" w:sz="4" w:space="0" w:color="auto"/>
            </w:tcBorders>
            <w:hideMark/>
          </w:tcPr>
          <w:p w14:paraId="098C47F8" w14:textId="77777777" w:rsidR="00D03898" w:rsidRPr="00DF53B4" w:rsidRDefault="00D03898" w:rsidP="00D478FA">
            <w:pPr>
              <w:pStyle w:val="TAL"/>
            </w:pPr>
            <w:r w:rsidRPr="00DF53B4">
              <w:t>timer</w:t>
            </w:r>
          </w:p>
        </w:tc>
      </w:tr>
      <w:tr w:rsidR="00D03898" w:rsidRPr="00DF53B4" w14:paraId="01B04FFC"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6C23D4A1"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35A1225E" w14:textId="77777777" w:rsidR="00D03898" w:rsidRPr="00DF53B4" w:rsidRDefault="00D03898" w:rsidP="00D478FA">
            <w:pPr>
              <w:pStyle w:val="TAL"/>
            </w:pPr>
          </w:p>
        </w:tc>
      </w:tr>
      <w:tr w:rsidR="00D03898" w:rsidRPr="00DF53B4" w14:paraId="77CC7CC3" w14:textId="77777777" w:rsidTr="00D478FA">
        <w:trPr>
          <w:cantSplit/>
          <w:trHeight w:val="255"/>
        </w:trPr>
        <w:tc>
          <w:tcPr>
            <w:tcW w:w="2472" w:type="dxa"/>
            <w:tcBorders>
              <w:top w:val="nil"/>
              <w:left w:val="single" w:sz="4" w:space="0" w:color="auto"/>
              <w:right w:val="single" w:sz="4" w:space="0" w:color="auto"/>
            </w:tcBorders>
            <w:hideMark/>
          </w:tcPr>
          <w:p w14:paraId="63F9363C" w14:textId="77777777" w:rsidR="00D03898" w:rsidRPr="00DF53B4" w:rsidRDefault="00D03898" w:rsidP="00D478FA">
            <w:pPr>
              <w:pStyle w:val="TAL"/>
              <w:rPr>
                <w:b/>
              </w:rPr>
            </w:pPr>
            <w:r w:rsidRPr="00DF53B4">
              <w:tab/>
              <w:t>delta-seconds</w:t>
            </w:r>
          </w:p>
        </w:tc>
        <w:tc>
          <w:tcPr>
            <w:tcW w:w="6884" w:type="dxa"/>
            <w:tcBorders>
              <w:top w:val="nil"/>
              <w:left w:val="single" w:sz="4" w:space="0" w:color="auto"/>
              <w:right w:val="single" w:sz="4" w:space="0" w:color="auto"/>
            </w:tcBorders>
            <w:hideMark/>
          </w:tcPr>
          <w:p w14:paraId="6AA284C5" w14:textId="77777777" w:rsidR="00D03898" w:rsidRPr="00DF53B4" w:rsidRDefault="00D03898" w:rsidP="00D478FA">
            <w:pPr>
              <w:pStyle w:val="TAL"/>
            </w:pPr>
            <w:r w:rsidRPr="00DF53B4">
              <w:t>1800</w:t>
            </w:r>
          </w:p>
        </w:tc>
      </w:tr>
      <w:tr w:rsidR="00D03898" w:rsidRPr="00DF53B4" w14:paraId="099ECC61"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7ADB4710"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49422553" w14:textId="77777777" w:rsidR="00D03898" w:rsidRPr="00DF53B4" w:rsidRDefault="00D03898" w:rsidP="00D478FA">
            <w:pPr>
              <w:pStyle w:val="TAL"/>
            </w:pPr>
            <w:r w:rsidRPr="00DF53B4">
              <w:t>uac</w:t>
            </w:r>
          </w:p>
        </w:tc>
      </w:tr>
    </w:tbl>
    <w:p w14:paraId="2C1355F1" w14:textId="77777777" w:rsidR="00D03898" w:rsidRPr="00DF53B4" w:rsidRDefault="00D03898" w:rsidP="003B754C">
      <w:pPr>
        <w:rPr>
          <w:snapToGrid w:val="0"/>
        </w:rPr>
      </w:pPr>
    </w:p>
    <w:p w14:paraId="7CD4DAEF" w14:textId="77777777" w:rsidR="00D03898" w:rsidRPr="00DF53B4" w:rsidRDefault="00D03898" w:rsidP="00D03898">
      <w:pPr>
        <w:pStyle w:val="H6"/>
        <w:rPr>
          <w:snapToGrid w:val="0"/>
        </w:rPr>
      </w:pPr>
      <w:r w:rsidRPr="00DF53B4">
        <w:rPr>
          <w:snapToGrid w:val="0"/>
        </w:rPr>
        <w:t>UPDATE (Step 14)</w:t>
      </w:r>
    </w:p>
    <w:p w14:paraId="0CE0019B" w14:textId="77777777" w:rsidR="00D03898" w:rsidRPr="00DF53B4" w:rsidRDefault="00D03898" w:rsidP="00D03898">
      <w:r w:rsidRPr="00DF53B4">
        <w:t>Use the default Message "UPDATE" in Annex A.2.5 with condition A3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2D05CEE3"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08AA57AD"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09F23C73" w14:textId="77777777" w:rsidR="00D03898" w:rsidRPr="00DF53B4" w:rsidRDefault="00D03898" w:rsidP="00D478FA">
            <w:pPr>
              <w:pStyle w:val="TAH"/>
            </w:pPr>
            <w:r w:rsidRPr="00DF53B4">
              <w:t>Value/remark</w:t>
            </w:r>
          </w:p>
        </w:tc>
      </w:tr>
      <w:tr w:rsidR="00D03898" w:rsidRPr="00DF53B4" w14:paraId="7441C0FE"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2DE9C67" w14:textId="77777777" w:rsidR="00D03898" w:rsidRPr="00DF53B4" w:rsidRDefault="00D03898"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4122EF43" w14:textId="77777777" w:rsidR="00D03898" w:rsidRPr="00DF53B4" w:rsidRDefault="00D03898" w:rsidP="00D478FA">
            <w:pPr>
              <w:pStyle w:val="TAL"/>
            </w:pPr>
            <w:r w:rsidRPr="00DF53B4">
              <w:t>timer</w:t>
            </w:r>
          </w:p>
        </w:tc>
      </w:tr>
      <w:tr w:rsidR="00D03898" w:rsidRPr="00DF53B4" w14:paraId="458BA9EE"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1995C072"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210485BF" w14:textId="77777777" w:rsidR="00D03898" w:rsidRPr="00DF53B4" w:rsidRDefault="00D03898" w:rsidP="00D478FA">
            <w:pPr>
              <w:pStyle w:val="TAL"/>
            </w:pPr>
          </w:p>
        </w:tc>
      </w:tr>
      <w:tr w:rsidR="00D03898" w:rsidRPr="00DF53B4" w14:paraId="40387757" w14:textId="77777777" w:rsidTr="00D478FA">
        <w:trPr>
          <w:cantSplit/>
          <w:trHeight w:val="255"/>
        </w:trPr>
        <w:tc>
          <w:tcPr>
            <w:tcW w:w="2472" w:type="dxa"/>
            <w:tcBorders>
              <w:top w:val="nil"/>
              <w:left w:val="single" w:sz="4" w:space="0" w:color="auto"/>
              <w:right w:val="single" w:sz="4" w:space="0" w:color="auto"/>
            </w:tcBorders>
            <w:hideMark/>
          </w:tcPr>
          <w:p w14:paraId="1A02FC7C" w14:textId="77777777" w:rsidR="00D03898" w:rsidRPr="00DF53B4" w:rsidRDefault="00D03898" w:rsidP="00D478FA">
            <w:pPr>
              <w:pStyle w:val="TAL"/>
              <w:rPr>
                <w:b/>
              </w:rPr>
            </w:pPr>
            <w:r w:rsidRPr="00DF53B4">
              <w:tab/>
              <w:t>delta-seconds</w:t>
            </w:r>
          </w:p>
        </w:tc>
        <w:tc>
          <w:tcPr>
            <w:tcW w:w="6884" w:type="dxa"/>
            <w:tcBorders>
              <w:top w:val="nil"/>
              <w:left w:val="single" w:sz="4" w:space="0" w:color="auto"/>
              <w:right w:val="single" w:sz="4" w:space="0" w:color="auto"/>
            </w:tcBorders>
            <w:hideMark/>
          </w:tcPr>
          <w:p w14:paraId="7F9CDF89" w14:textId="77777777" w:rsidR="00D03898" w:rsidRPr="00DF53B4" w:rsidRDefault="00D03898" w:rsidP="00D478FA">
            <w:pPr>
              <w:pStyle w:val="TAL"/>
            </w:pPr>
            <w:r w:rsidRPr="00DF53B4">
              <w:t>1800</w:t>
            </w:r>
          </w:p>
        </w:tc>
      </w:tr>
      <w:tr w:rsidR="00D03898" w:rsidRPr="00DF53B4" w14:paraId="0941CF3C" w14:textId="77777777" w:rsidTr="000E09C8">
        <w:trPr>
          <w:cantSplit/>
          <w:trHeight w:val="255"/>
        </w:trPr>
        <w:tc>
          <w:tcPr>
            <w:tcW w:w="2472" w:type="dxa"/>
            <w:tcBorders>
              <w:top w:val="nil"/>
              <w:left w:val="single" w:sz="4" w:space="0" w:color="auto"/>
              <w:bottom w:val="single" w:sz="4" w:space="0" w:color="auto"/>
              <w:right w:val="single" w:sz="4" w:space="0" w:color="auto"/>
            </w:tcBorders>
            <w:hideMark/>
          </w:tcPr>
          <w:p w14:paraId="51472616" w14:textId="77777777" w:rsidR="00D03898" w:rsidRPr="00DF53B4" w:rsidRDefault="00D03898"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hideMark/>
          </w:tcPr>
          <w:p w14:paraId="318CFFE5" w14:textId="77777777" w:rsidR="00D03898" w:rsidRPr="00DF53B4" w:rsidRDefault="00D03898" w:rsidP="00D478FA">
            <w:pPr>
              <w:pStyle w:val="TAL"/>
            </w:pPr>
            <w:r w:rsidRPr="00DF53B4">
              <w:t>uac</w:t>
            </w:r>
          </w:p>
        </w:tc>
      </w:tr>
      <w:tr w:rsidR="00E14051" w:rsidRPr="00DF53B4" w14:paraId="52C98500" w14:textId="77777777" w:rsidTr="000E09C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CB7D882" w14:textId="77777777" w:rsidR="00E14051" w:rsidRPr="00DF53B4" w:rsidRDefault="00E14051" w:rsidP="00D478FA">
            <w:pPr>
              <w:pStyle w:val="TAL"/>
            </w:pPr>
            <w:r w:rsidRPr="00DF53B4">
              <w:rPr>
                <w:b/>
              </w:rPr>
              <w:t>Content-Type</w:t>
            </w:r>
          </w:p>
        </w:tc>
        <w:tc>
          <w:tcPr>
            <w:tcW w:w="6884" w:type="dxa"/>
            <w:tcBorders>
              <w:top w:val="single" w:sz="4" w:space="0" w:color="auto"/>
              <w:left w:val="single" w:sz="4" w:space="0" w:color="auto"/>
              <w:bottom w:val="single" w:sz="4" w:space="0" w:color="auto"/>
              <w:right w:val="single" w:sz="4" w:space="0" w:color="auto"/>
            </w:tcBorders>
          </w:tcPr>
          <w:p w14:paraId="73F9D767" w14:textId="77777777" w:rsidR="00E14051" w:rsidRPr="00DF53B4" w:rsidRDefault="00880E51" w:rsidP="00D478FA">
            <w:pPr>
              <w:pStyle w:val="TAL"/>
            </w:pPr>
            <w:r w:rsidRPr="00DF53B4">
              <w:t>not present</w:t>
            </w:r>
          </w:p>
        </w:tc>
      </w:tr>
    </w:tbl>
    <w:p w14:paraId="18003123" w14:textId="77777777" w:rsidR="00D03898" w:rsidRPr="00DF53B4" w:rsidRDefault="00D03898" w:rsidP="00D03898"/>
    <w:p w14:paraId="5A69C0EA" w14:textId="77777777" w:rsidR="00D03898" w:rsidRPr="00DF53B4" w:rsidRDefault="00D03898" w:rsidP="00D03898">
      <w:pPr>
        <w:pStyle w:val="H6"/>
        <w:rPr>
          <w:snapToGrid w:val="0"/>
        </w:rPr>
      </w:pPr>
      <w:r w:rsidRPr="00DF53B4">
        <w:rPr>
          <w:snapToGrid w:val="0"/>
        </w:rPr>
        <w:t>200 OK (Steps 15)</w:t>
      </w:r>
    </w:p>
    <w:p w14:paraId="261AA980" w14:textId="77777777" w:rsidR="00D03898" w:rsidRPr="00DF53B4" w:rsidRDefault="00D03898" w:rsidP="00D03898">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2BA97631"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67E55AD4"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64DA7438" w14:textId="77777777" w:rsidR="00D03898" w:rsidRPr="00DF53B4" w:rsidRDefault="00D03898" w:rsidP="00D478FA">
            <w:pPr>
              <w:pStyle w:val="TAH"/>
            </w:pPr>
            <w:r w:rsidRPr="00DF53B4">
              <w:t>Value/remark</w:t>
            </w:r>
          </w:p>
        </w:tc>
      </w:tr>
      <w:tr w:rsidR="00D03898" w:rsidRPr="00DF53B4" w14:paraId="168584A9"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1F27F438" w14:textId="77777777" w:rsidR="00D03898" w:rsidRPr="00DF53B4" w:rsidRDefault="00D03898"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5AD0C795" w14:textId="77777777" w:rsidR="00D03898" w:rsidRPr="00DF53B4" w:rsidRDefault="00D03898" w:rsidP="00D478FA">
            <w:pPr>
              <w:pStyle w:val="TAL"/>
            </w:pPr>
            <w:r w:rsidRPr="00DF53B4">
              <w:t>timer</w:t>
            </w:r>
          </w:p>
        </w:tc>
      </w:tr>
      <w:tr w:rsidR="00D03898" w:rsidRPr="00DF53B4" w14:paraId="64333813"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1B3EFF98"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5AE02689" w14:textId="77777777" w:rsidR="00D03898" w:rsidRPr="00DF53B4" w:rsidRDefault="00D03898" w:rsidP="00D478FA">
            <w:pPr>
              <w:pStyle w:val="TAL"/>
            </w:pPr>
          </w:p>
        </w:tc>
      </w:tr>
      <w:tr w:rsidR="00D03898" w:rsidRPr="00DF53B4" w14:paraId="4AA2708F" w14:textId="77777777" w:rsidTr="00D478FA">
        <w:trPr>
          <w:cantSplit/>
          <w:trHeight w:val="255"/>
        </w:trPr>
        <w:tc>
          <w:tcPr>
            <w:tcW w:w="2472" w:type="dxa"/>
            <w:tcBorders>
              <w:top w:val="nil"/>
              <w:left w:val="single" w:sz="4" w:space="0" w:color="auto"/>
              <w:right w:val="single" w:sz="4" w:space="0" w:color="auto"/>
            </w:tcBorders>
            <w:hideMark/>
          </w:tcPr>
          <w:p w14:paraId="1BFB16BB" w14:textId="77777777" w:rsidR="00D03898" w:rsidRPr="00DF53B4" w:rsidRDefault="00D03898" w:rsidP="00D478FA">
            <w:pPr>
              <w:pStyle w:val="TAL"/>
              <w:rPr>
                <w:b/>
              </w:rPr>
            </w:pPr>
            <w:r w:rsidRPr="00DF53B4">
              <w:tab/>
              <w:t>delta-seconds</w:t>
            </w:r>
          </w:p>
        </w:tc>
        <w:tc>
          <w:tcPr>
            <w:tcW w:w="6884" w:type="dxa"/>
            <w:tcBorders>
              <w:top w:val="nil"/>
              <w:left w:val="single" w:sz="4" w:space="0" w:color="auto"/>
              <w:right w:val="single" w:sz="4" w:space="0" w:color="auto"/>
            </w:tcBorders>
            <w:hideMark/>
          </w:tcPr>
          <w:p w14:paraId="0AA3D802" w14:textId="77777777" w:rsidR="00D03898" w:rsidRPr="00DF53B4" w:rsidRDefault="00D03898" w:rsidP="00D478FA">
            <w:pPr>
              <w:pStyle w:val="TAL"/>
            </w:pPr>
            <w:r w:rsidRPr="00DF53B4">
              <w:t>1800</w:t>
            </w:r>
          </w:p>
        </w:tc>
      </w:tr>
      <w:tr w:rsidR="00D03898" w:rsidRPr="00DF53B4" w14:paraId="6BB63FEE"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54C501C1"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24E120DB" w14:textId="77777777" w:rsidR="00D03898" w:rsidRPr="00DF53B4" w:rsidRDefault="00D03898" w:rsidP="00D478FA">
            <w:pPr>
              <w:pStyle w:val="TAL"/>
            </w:pPr>
            <w:r w:rsidRPr="00DF53B4">
              <w:t>uac</w:t>
            </w:r>
          </w:p>
        </w:tc>
      </w:tr>
    </w:tbl>
    <w:p w14:paraId="49BF8D83" w14:textId="77777777" w:rsidR="00D03898" w:rsidRPr="00DF53B4" w:rsidRDefault="00D03898" w:rsidP="00D03898"/>
    <w:p w14:paraId="54A4C4C3" w14:textId="77777777" w:rsidR="00D03898" w:rsidRPr="00DF53B4" w:rsidRDefault="00D03898" w:rsidP="00D03898">
      <w:pPr>
        <w:pStyle w:val="Heading2"/>
      </w:pPr>
      <w:bookmarkStart w:id="6637" w:name="_Toc21077956"/>
      <w:bookmarkStart w:id="6638" w:name="_Toc35972518"/>
      <w:bookmarkStart w:id="6639" w:name="_Toc51774807"/>
      <w:bookmarkStart w:id="6640" w:name="_Toc51835230"/>
      <w:bookmarkStart w:id="6641" w:name="_Toc52220083"/>
      <w:bookmarkStart w:id="6642" w:name="_Toc58360152"/>
      <w:bookmarkStart w:id="6643" w:name="_Toc68193291"/>
      <w:bookmarkStart w:id="6644" w:name="_Toc75422266"/>
      <w:r w:rsidRPr="00DF53B4">
        <w:t>22.7</w:t>
      </w:r>
      <w:r w:rsidRPr="00DF53B4">
        <w:tab/>
        <w:t>MT Call – Remote end chooses UE as refresher</w:t>
      </w:r>
      <w:bookmarkEnd w:id="6637"/>
      <w:bookmarkEnd w:id="6638"/>
      <w:bookmarkEnd w:id="6639"/>
      <w:bookmarkEnd w:id="6640"/>
      <w:bookmarkEnd w:id="6641"/>
      <w:bookmarkEnd w:id="6642"/>
      <w:bookmarkEnd w:id="6643"/>
      <w:bookmarkEnd w:id="6644"/>
    </w:p>
    <w:p w14:paraId="501D5570" w14:textId="77777777" w:rsidR="00D03898" w:rsidRPr="00DF53B4" w:rsidRDefault="00D03898" w:rsidP="00D03898">
      <w:pPr>
        <w:pStyle w:val="Heading3"/>
      </w:pPr>
      <w:bookmarkStart w:id="6645" w:name="_Toc21077957"/>
      <w:bookmarkStart w:id="6646" w:name="_Toc35972519"/>
      <w:bookmarkStart w:id="6647" w:name="_Toc51774808"/>
      <w:bookmarkStart w:id="6648" w:name="_Toc51835231"/>
      <w:bookmarkStart w:id="6649" w:name="_Toc52220084"/>
      <w:bookmarkStart w:id="6650" w:name="_Toc58360153"/>
      <w:bookmarkStart w:id="6651" w:name="_Toc68193292"/>
      <w:bookmarkStart w:id="6652" w:name="_Toc75422267"/>
      <w:r w:rsidRPr="00DF53B4">
        <w:t>22.7.1</w:t>
      </w:r>
      <w:r w:rsidRPr="00DF53B4">
        <w:tab/>
        <w:t>Definition</w:t>
      </w:r>
      <w:bookmarkEnd w:id="6645"/>
      <w:bookmarkEnd w:id="6646"/>
      <w:bookmarkEnd w:id="6647"/>
      <w:bookmarkEnd w:id="6648"/>
      <w:bookmarkEnd w:id="6649"/>
      <w:bookmarkEnd w:id="6650"/>
      <w:bookmarkEnd w:id="6651"/>
      <w:bookmarkEnd w:id="6652"/>
    </w:p>
    <w:p w14:paraId="10639969" w14:textId="77777777" w:rsidR="00D03898" w:rsidRPr="00DF53B4" w:rsidRDefault="00D03898" w:rsidP="003B754C">
      <w:pPr>
        <w:rPr>
          <w:i/>
        </w:rPr>
      </w:pPr>
      <w:r w:rsidRPr="00DF53B4">
        <w:t xml:space="preserve">Test to verify that a UE supporting and using Session timer as described in RFC 4028 [146], during mobile terminated speech call setup </w:t>
      </w:r>
      <w:r w:rsidRPr="00DF53B4">
        <w:rPr>
          <w:snapToGrid w:val="0"/>
        </w:rPr>
        <w:t xml:space="preserve">when using IMS Multimedia Telephony, </w:t>
      </w:r>
      <w:r w:rsidRPr="00DF53B4">
        <w:t xml:space="preserve">correctly responds to MT INVITE with Session-Expires and refresher set as uas, becomes refresher of the session and does periodic refreshes and keeps session active during session refreshes. </w:t>
      </w:r>
      <w:r w:rsidRPr="00DF53B4">
        <w:rPr>
          <w:snapToGrid w:val="0"/>
        </w:rPr>
        <w:t>This process is described in IR.92 [133] clause 2.2.8 and RFC 4028 [146] section 9</w:t>
      </w:r>
      <w:r w:rsidRPr="00DF53B4">
        <w:t>.</w:t>
      </w:r>
    </w:p>
    <w:p w14:paraId="5800FDF3" w14:textId="77777777" w:rsidR="00D03898" w:rsidRPr="00DF53B4" w:rsidRDefault="00D03898" w:rsidP="00D03898">
      <w:pPr>
        <w:pStyle w:val="Heading3"/>
      </w:pPr>
      <w:bookmarkStart w:id="6653" w:name="_Toc21077958"/>
      <w:bookmarkStart w:id="6654" w:name="_Toc35972520"/>
      <w:bookmarkStart w:id="6655" w:name="_Toc51774809"/>
      <w:bookmarkStart w:id="6656" w:name="_Toc51835232"/>
      <w:bookmarkStart w:id="6657" w:name="_Toc52220085"/>
      <w:bookmarkStart w:id="6658" w:name="_Toc58360154"/>
      <w:bookmarkStart w:id="6659" w:name="_Toc68193293"/>
      <w:bookmarkStart w:id="6660" w:name="_Toc75422268"/>
      <w:r w:rsidRPr="00DF53B4">
        <w:t>22.7.2</w:t>
      </w:r>
      <w:r w:rsidRPr="00DF53B4">
        <w:tab/>
        <w:t>Conformance requirement</w:t>
      </w:r>
      <w:bookmarkEnd w:id="6653"/>
      <w:bookmarkEnd w:id="6654"/>
      <w:bookmarkEnd w:id="6655"/>
      <w:bookmarkEnd w:id="6656"/>
      <w:bookmarkEnd w:id="6657"/>
      <w:bookmarkEnd w:id="6658"/>
      <w:bookmarkEnd w:id="6659"/>
      <w:bookmarkEnd w:id="6660"/>
    </w:p>
    <w:p w14:paraId="391B44F2" w14:textId="77777777" w:rsidR="00D03898" w:rsidRPr="00DF53B4" w:rsidRDefault="00D03898" w:rsidP="00D03898">
      <w:r w:rsidRPr="00DF53B4">
        <w:t>[TS 24.229 clause 5.1.2A.1.1]</w:t>
      </w:r>
    </w:p>
    <w:p w14:paraId="6630C071" w14:textId="77777777" w:rsidR="00D03898" w:rsidRPr="00DF53B4" w:rsidRDefault="00D03898" w:rsidP="00D03898">
      <w:r w:rsidRPr="00DF53B4">
        <w:t>A UE supporting RFC 4028 [58], when it receives a 422 (Session Interval Too Small) to an INVITE request where the response contains a Min-SE header field, shall retry the request in accordance with RFC 4028 [58] subclause 7.4.</w:t>
      </w:r>
    </w:p>
    <w:p w14:paraId="7753A8A8" w14:textId="77777777" w:rsidR="00D03898" w:rsidRPr="00DF53B4" w:rsidRDefault="00D03898" w:rsidP="00D03898">
      <w:r w:rsidRPr="00DF53B4">
        <w:t>[TS 24.229 clause 5.2.7.2]</w:t>
      </w:r>
    </w:p>
    <w:p w14:paraId="5F7A2DAA" w14:textId="77777777" w:rsidR="00D03898" w:rsidRPr="00DF53B4" w:rsidRDefault="00D03898" w:rsidP="003B754C">
      <w:r w:rsidRPr="00DF53B4">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6D36BDAE" w14:textId="77777777" w:rsidR="00D03898" w:rsidRPr="00DF53B4" w:rsidRDefault="00D03898" w:rsidP="003B754C">
      <w:pPr>
        <w:pStyle w:val="NO"/>
      </w:pPr>
      <w:r w:rsidRPr="00DF53B4">
        <w:t>NOTE 1: Requesting the session to be refreshed requires support by at least one of the UEs. This functionality cannot automatically be granted, i.e. at least one of the involved UEs needs to support it.</w:t>
      </w:r>
    </w:p>
    <w:p w14:paraId="68179DC4" w14:textId="77777777" w:rsidR="00D03898" w:rsidRPr="00DF53B4" w:rsidRDefault="00D03898" w:rsidP="00D03898">
      <w:r w:rsidRPr="00DF53B4">
        <w:t>[TS 24.229 clause 5.2.7.3]</w:t>
      </w:r>
    </w:p>
    <w:p w14:paraId="6D0C5539" w14:textId="77777777" w:rsidR="00D03898" w:rsidRPr="00DF53B4" w:rsidRDefault="00D03898" w:rsidP="00D03898">
      <w:pPr>
        <w:pStyle w:val="Default"/>
        <w:rPr>
          <w:sz w:val="20"/>
          <w:szCs w:val="20"/>
        </w:rPr>
      </w:pPr>
      <w:r w:rsidRPr="00DF53B4">
        <w:rPr>
          <w:sz w:val="20"/>
          <w:szCs w:val="20"/>
        </w:rPr>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0D2E5090" w14:textId="77777777" w:rsidR="00D03898" w:rsidRPr="00DF53B4" w:rsidRDefault="00D03898" w:rsidP="00D03898">
      <w:r w:rsidRPr="00DF53B4">
        <w:t>NOTE 1: Requesting the session to be refreshed requires support by at least one of the UEs. This functionality cannot automatically be granted, i.e. at least one of the involved UEs needs to support it in order to make it work.</w:t>
      </w:r>
    </w:p>
    <w:p w14:paraId="44D56AAC" w14:textId="77777777" w:rsidR="00D03898" w:rsidRPr="00DF53B4" w:rsidRDefault="00D03898" w:rsidP="00D03898">
      <w:r w:rsidRPr="00DF53B4">
        <w:t>[TS 24.229 clause 5.4.5.3]</w:t>
      </w:r>
    </w:p>
    <w:p w14:paraId="4A6A1177" w14:textId="77777777" w:rsidR="00D03898" w:rsidRPr="00DF53B4" w:rsidRDefault="00D03898" w:rsidP="00D03898">
      <w:r w:rsidRPr="00DF53B4">
        <w:t>If the S-CSCF requested the session to be refreshed periodically, and the S-CSCF got the indication that the session will be refreshed, when the session timer expires, the S-CSCF shall delete all the stored information related to the dialog.</w:t>
      </w:r>
    </w:p>
    <w:p w14:paraId="622CD8EC" w14:textId="77777777" w:rsidR="00D03898" w:rsidRPr="00DF53B4" w:rsidRDefault="00D03898" w:rsidP="00D03898">
      <w:pPr>
        <w:pStyle w:val="H6"/>
        <w:rPr>
          <w:snapToGrid w:val="0"/>
        </w:rPr>
      </w:pPr>
      <w:r w:rsidRPr="00DF53B4">
        <w:rPr>
          <w:snapToGrid w:val="0"/>
        </w:rPr>
        <w:t>Reference(s)</w:t>
      </w:r>
    </w:p>
    <w:p w14:paraId="6D8AB5A4" w14:textId="77777777" w:rsidR="00D03898" w:rsidRPr="00DF53B4" w:rsidRDefault="00D03898" w:rsidP="00D03898">
      <w:r w:rsidRPr="00DF53B4">
        <w:rPr>
          <w:snapToGrid w:val="0"/>
        </w:rPr>
        <w:t>3GPP T</w:t>
      </w:r>
      <w:r w:rsidRPr="00DF53B4">
        <w:t>S 24.229 [10], clauses 5.1.2A.1.1, 5.2.7.2, 5.2.7.3, and 5.4.5.3.</w:t>
      </w:r>
    </w:p>
    <w:p w14:paraId="7D674198" w14:textId="77777777" w:rsidR="00D03898" w:rsidRPr="00DF53B4" w:rsidRDefault="00D03898" w:rsidP="00D03898">
      <w:pPr>
        <w:pStyle w:val="Heading3"/>
      </w:pPr>
      <w:bookmarkStart w:id="6661" w:name="_Toc21077959"/>
      <w:bookmarkStart w:id="6662" w:name="_Toc35972521"/>
      <w:bookmarkStart w:id="6663" w:name="_Toc51774810"/>
      <w:bookmarkStart w:id="6664" w:name="_Toc51835233"/>
      <w:bookmarkStart w:id="6665" w:name="_Toc52220086"/>
      <w:bookmarkStart w:id="6666" w:name="_Toc58360155"/>
      <w:bookmarkStart w:id="6667" w:name="_Toc68193294"/>
      <w:bookmarkStart w:id="6668" w:name="_Toc75422269"/>
      <w:r w:rsidRPr="00DF53B4">
        <w:t>22.7.3</w:t>
      </w:r>
      <w:r w:rsidRPr="00DF53B4">
        <w:tab/>
        <w:t>Test purpose</w:t>
      </w:r>
      <w:bookmarkEnd w:id="6661"/>
      <w:bookmarkEnd w:id="6662"/>
      <w:bookmarkEnd w:id="6663"/>
      <w:bookmarkEnd w:id="6664"/>
      <w:bookmarkEnd w:id="6665"/>
      <w:bookmarkEnd w:id="6666"/>
      <w:bookmarkEnd w:id="6667"/>
      <w:bookmarkEnd w:id="6668"/>
    </w:p>
    <w:p w14:paraId="7D4C6F82" w14:textId="77777777" w:rsidR="00D03898" w:rsidRPr="00DF53B4" w:rsidRDefault="00D03898" w:rsidP="00D03898">
      <w:pPr>
        <w:pStyle w:val="B1"/>
        <w:rPr>
          <w:snapToGrid w:val="0"/>
        </w:rPr>
      </w:pPr>
      <w:r w:rsidRPr="00DF53B4">
        <w:rPr>
          <w:snapToGrid w:val="0"/>
        </w:rPr>
        <w:t>1)</w:t>
      </w:r>
      <w:r w:rsidRPr="00DF53B4">
        <w:rPr>
          <w:snapToGrid w:val="0"/>
        </w:rPr>
        <w:tab/>
        <w:t xml:space="preserve">To verify that, during an MT call setup, the UE performs correct exchange of SIP protocol signalling messages </w:t>
      </w:r>
      <w:r w:rsidRPr="00DF53B4">
        <w:t>for Session Timer extension; and</w:t>
      </w:r>
    </w:p>
    <w:p w14:paraId="785EC1D6" w14:textId="77777777" w:rsidR="00D03898" w:rsidRPr="00DF53B4" w:rsidRDefault="00D03898" w:rsidP="00D03898">
      <w:pPr>
        <w:pStyle w:val="B1"/>
      </w:pPr>
      <w:r w:rsidRPr="00DF53B4">
        <w:rPr>
          <w:snapToGrid w:val="0"/>
        </w:rPr>
        <w:t>2)</w:t>
      </w:r>
      <w:r w:rsidRPr="00DF53B4">
        <w:rPr>
          <w:snapToGrid w:val="0"/>
        </w:rPr>
        <w:tab/>
        <w:t xml:space="preserve">To verify that, within SIP signalling, the UE responds to MT INVITE correctly where </w:t>
      </w:r>
      <w:r w:rsidRPr="00DF53B4">
        <w:t>remote end has indicated session timer support and chosen UE as refresher by setting refresher as uas</w:t>
      </w:r>
      <w:r w:rsidRPr="00DF53B4" w:rsidDel="00D226CF">
        <w:rPr>
          <w:rStyle w:val="CommentReference"/>
        </w:rPr>
        <w:t xml:space="preserve"> </w:t>
      </w:r>
      <w:r w:rsidRPr="00DF53B4">
        <w:rPr>
          <w:snapToGrid w:val="0"/>
        </w:rPr>
        <w:t>in Session-Expires header</w:t>
      </w:r>
      <w:r w:rsidRPr="00DF53B4">
        <w:t>; and</w:t>
      </w:r>
    </w:p>
    <w:p w14:paraId="663F396F" w14:textId="77777777" w:rsidR="00D03898" w:rsidRPr="00DF53B4" w:rsidRDefault="00D03898" w:rsidP="00D03898">
      <w:pPr>
        <w:pStyle w:val="B1"/>
      </w:pPr>
      <w:r w:rsidRPr="00DF53B4">
        <w:t>3)</w:t>
      </w:r>
      <w:r w:rsidR="003263A5" w:rsidRPr="00DF53B4">
        <w:tab/>
      </w:r>
      <w:r w:rsidRPr="00DF53B4">
        <w:t>To verify that, the UE becomes refresher of the session and generate periodic session refresh with Re-INVITE requests since UPDATE method is not listed in Allow header of MT INVITE; and</w:t>
      </w:r>
    </w:p>
    <w:p w14:paraId="228B398F" w14:textId="77777777" w:rsidR="00D03898" w:rsidRPr="00DF53B4" w:rsidRDefault="00D03898" w:rsidP="00D03898">
      <w:pPr>
        <w:pStyle w:val="B1"/>
      </w:pPr>
      <w:r w:rsidRPr="00DF53B4">
        <w:t>4)</w:t>
      </w:r>
      <w:r w:rsidRPr="00DF53B4">
        <w:tab/>
        <w:t>To verify that, the UE keeps the session active during session refreshes.</w:t>
      </w:r>
    </w:p>
    <w:p w14:paraId="522BDB72" w14:textId="77777777" w:rsidR="00D03898" w:rsidRPr="00DF53B4" w:rsidRDefault="00D03898" w:rsidP="00D03898">
      <w:pPr>
        <w:pStyle w:val="Heading3"/>
        <w:rPr>
          <w:snapToGrid w:val="0"/>
        </w:rPr>
      </w:pPr>
      <w:bookmarkStart w:id="6669" w:name="_Toc21077960"/>
      <w:bookmarkStart w:id="6670" w:name="_Toc35972522"/>
      <w:bookmarkStart w:id="6671" w:name="_Toc51774811"/>
      <w:bookmarkStart w:id="6672" w:name="_Toc51835234"/>
      <w:bookmarkStart w:id="6673" w:name="_Toc52220087"/>
      <w:bookmarkStart w:id="6674" w:name="_Toc58360156"/>
      <w:bookmarkStart w:id="6675" w:name="_Toc68193295"/>
      <w:bookmarkStart w:id="6676" w:name="_Toc75422270"/>
      <w:r w:rsidRPr="00DF53B4">
        <w:t>22.7.4</w:t>
      </w:r>
      <w:r w:rsidRPr="00DF53B4">
        <w:tab/>
      </w:r>
      <w:r w:rsidRPr="00DF53B4">
        <w:rPr>
          <w:snapToGrid w:val="0"/>
        </w:rPr>
        <w:t>Method of test</w:t>
      </w:r>
      <w:bookmarkEnd w:id="6669"/>
      <w:bookmarkEnd w:id="6670"/>
      <w:bookmarkEnd w:id="6671"/>
      <w:bookmarkEnd w:id="6672"/>
      <w:bookmarkEnd w:id="6673"/>
      <w:bookmarkEnd w:id="6674"/>
      <w:bookmarkEnd w:id="6675"/>
      <w:bookmarkEnd w:id="6676"/>
    </w:p>
    <w:p w14:paraId="778E7C9A" w14:textId="77777777" w:rsidR="00D03898" w:rsidRPr="00DF53B4" w:rsidRDefault="00D03898" w:rsidP="00D03898">
      <w:pPr>
        <w:pStyle w:val="H6"/>
        <w:rPr>
          <w:snapToGrid w:val="0"/>
        </w:rPr>
      </w:pPr>
      <w:r w:rsidRPr="00DF53B4">
        <w:rPr>
          <w:snapToGrid w:val="0"/>
        </w:rPr>
        <w:t>Initial conditions</w:t>
      </w:r>
    </w:p>
    <w:p w14:paraId="304F1822" w14:textId="77777777" w:rsidR="00D03898" w:rsidRPr="00DF53B4" w:rsidRDefault="00D03898" w:rsidP="00D03898">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655D9150" w14:textId="77777777" w:rsidR="00D03898" w:rsidRPr="00DF53B4" w:rsidRDefault="00D03898" w:rsidP="00D03898">
      <w:pPr>
        <w:rPr>
          <w:snapToGrid w:val="0"/>
        </w:rPr>
      </w:pPr>
      <w:r w:rsidRPr="00DF53B4">
        <w:rPr>
          <w:snapToGrid w:val="0"/>
        </w:rPr>
        <w:t>SS is configured with the shared secret key of IMS AKA algorithm, related to the IMS private user identity (IMPI) configured on the UICC card equipp</w:t>
      </w:r>
      <w:r w:rsidRPr="00DF53B4">
        <w:t>5</w:t>
      </w:r>
      <w:r w:rsidRPr="00DF53B4">
        <w:rPr>
          <w:snapToGrid w:val="0"/>
        </w:rPr>
        <w:t>ed into the UE. SS has performed AKAv1-MD5 authentication with the UE and accepted the registration (IMS security).</w:t>
      </w:r>
    </w:p>
    <w:p w14:paraId="519C9668" w14:textId="77777777" w:rsidR="00D03898" w:rsidRPr="00DF53B4" w:rsidRDefault="00D03898" w:rsidP="00D03898">
      <w:pPr>
        <w:pStyle w:val="H6"/>
        <w:rPr>
          <w:snapToGrid w:val="0"/>
        </w:rPr>
      </w:pPr>
      <w:r w:rsidRPr="00DF53B4">
        <w:rPr>
          <w:snapToGrid w:val="0"/>
        </w:rPr>
        <w:t>Test procedure applicable for a UE with E-UTRA support (TS 34.229-2 [5] A.18/1)</w:t>
      </w:r>
    </w:p>
    <w:p w14:paraId="7F4306A5" w14:textId="77777777" w:rsidR="00D03898" w:rsidRPr="00DF53B4" w:rsidRDefault="00D03898" w:rsidP="00D03898">
      <w:pPr>
        <w:pStyle w:val="B1"/>
        <w:rPr>
          <w:rFonts w:eastAsia="MS Mincho"/>
        </w:rPr>
      </w:pPr>
      <w:r w:rsidRPr="00DF53B4">
        <w:rPr>
          <w:rFonts w:eastAsia="MS Mincho"/>
          <w:snapToGrid w:val="0"/>
        </w:rPr>
        <w:t>1-26)</w:t>
      </w:r>
      <w:r w:rsidRPr="00DF53B4">
        <w:rPr>
          <w:rFonts w:eastAsia="MS Mincho"/>
          <w:snapToGrid w:val="0"/>
        </w:rPr>
        <w:tab/>
        <w:t xml:space="preserve">UE executes the procedures described in TS 36.508 [94] table </w:t>
      </w:r>
      <w:r w:rsidRPr="00DF53B4">
        <w:rPr>
          <w:rFonts w:eastAsia="MS Mincho"/>
        </w:rPr>
        <w:t>4.5A.7.3-1</w:t>
      </w:r>
      <w:r w:rsidRPr="00DF53B4">
        <w:rPr>
          <w:rFonts w:eastAsia="MS Mincho"/>
          <w:snapToGrid w:val="0"/>
        </w:rPr>
        <w:t xml:space="preserve"> steps 1 to 26.</w:t>
      </w:r>
    </w:p>
    <w:p w14:paraId="4962D33D" w14:textId="77777777" w:rsidR="00D03898" w:rsidRPr="00DF53B4" w:rsidRDefault="00D03898" w:rsidP="00D03898">
      <w:pPr>
        <w:pStyle w:val="H6"/>
      </w:pPr>
      <w:r w:rsidRPr="00DF53B4">
        <w:t>Expected sequence</w:t>
      </w:r>
    </w:p>
    <w:p w14:paraId="6F4EA931" w14:textId="77777777" w:rsidR="00D03898" w:rsidRPr="00DF53B4" w:rsidRDefault="00D03898" w:rsidP="00D0389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03898" w:rsidRPr="00DF53B4" w14:paraId="2D4DF92C"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37BDBB6E" w14:textId="77777777" w:rsidR="00D03898" w:rsidRPr="00DF53B4" w:rsidRDefault="00D03898" w:rsidP="00D478FA">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04CC43E8" w14:textId="77777777" w:rsidR="00D03898" w:rsidRPr="00DF53B4" w:rsidRDefault="00D03898"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2B55BFB3" w14:textId="77777777" w:rsidR="00D03898" w:rsidRPr="00DF53B4" w:rsidRDefault="00D03898"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13A7F425" w14:textId="77777777" w:rsidR="00D03898" w:rsidRPr="00DF53B4" w:rsidRDefault="00D03898" w:rsidP="00D478FA">
            <w:pPr>
              <w:pStyle w:val="TAH"/>
            </w:pPr>
            <w:r w:rsidRPr="00DF53B4">
              <w:t>Comment</w:t>
            </w:r>
          </w:p>
        </w:tc>
      </w:tr>
      <w:tr w:rsidR="00D03898" w:rsidRPr="00DF53B4" w14:paraId="53F70F24"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235CDCA3" w14:textId="77777777" w:rsidR="00D03898" w:rsidRPr="00DF53B4" w:rsidRDefault="00D03898"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3C890FEA" w14:textId="77777777" w:rsidR="00D03898" w:rsidRPr="00DF53B4" w:rsidRDefault="00D03898"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71344E69" w14:textId="77777777" w:rsidR="00D03898" w:rsidRPr="00DF53B4" w:rsidRDefault="00D03898"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7EB0FA24" w14:textId="77777777" w:rsidR="00D03898" w:rsidRPr="00DF53B4" w:rsidRDefault="00D03898" w:rsidP="00D478FA">
            <w:pPr>
              <w:pStyle w:val="TAC"/>
            </w:pPr>
          </w:p>
        </w:tc>
        <w:tc>
          <w:tcPr>
            <w:tcW w:w="4288" w:type="dxa"/>
            <w:tcBorders>
              <w:top w:val="nil"/>
              <w:left w:val="single" w:sz="4" w:space="0" w:color="auto"/>
              <w:bottom w:val="single" w:sz="4" w:space="0" w:color="auto"/>
              <w:right w:val="single" w:sz="4" w:space="0" w:color="auto"/>
            </w:tcBorders>
          </w:tcPr>
          <w:p w14:paraId="66793BC6" w14:textId="77777777" w:rsidR="00D03898" w:rsidRPr="00DF53B4" w:rsidRDefault="00D03898" w:rsidP="00D478FA">
            <w:pPr>
              <w:pStyle w:val="TAL"/>
              <w:rPr>
                <w:rFonts w:eastAsia="MS Gothic"/>
              </w:rPr>
            </w:pPr>
          </w:p>
        </w:tc>
      </w:tr>
      <w:tr w:rsidR="00D03898" w:rsidRPr="00DF53B4" w14:paraId="643F3A8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80CCDB7" w14:textId="77777777" w:rsidR="00D03898" w:rsidRPr="00DF53B4" w:rsidRDefault="00D03898"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2E3CC610"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6C8732D2" w14:textId="77777777" w:rsidR="00D03898" w:rsidRPr="00DF53B4" w:rsidRDefault="00D03898"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19B5886B" w14:textId="77777777" w:rsidR="00D03898" w:rsidRPr="00DF53B4" w:rsidRDefault="00D03898" w:rsidP="00D478FA">
            <w:pPr>
              <w:pStyle w:val="TAL"/>
            </w:pPr>
            <w:r w:rsidRPr="00DF53B4">
              <w:t>SS sends INVITE as described in C.11, step 1, with Session-Expires value set to 1800 and refresher set to uas.</w:t>
            </w:r>
          </w:p>
        </w:tc>
      </w:tr>
      <w:tr w:rsidR="00D03898" w:rsidRPr="00DF53B4" w14:paraId="0E3D53B6"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8B515B9" w14:textId="77777777" w:rsidR="00D03898" w:rsidRPr="00DF53B4" w:rsidRDefault="00D03898" w:rsidP="00D478FA">
            <w:pPr>
              <w:pStyle w:val="TAC"/>
              <w:rPr>
                <w:rFonts w:eastAsia="MS Gothic"/>
              </w:rPr>
            </w:pPr>
            <w:r w:rsidRPr="00DF53B4">
              <w:rPr>
                <w:rFonts w:eastAsia="MS Gothic"/>
              </w:rPr>
              <w:t>2-11</w:t>
            </w:r>
          </w:p>
        </w:tc>
        <w:tc>
          <w:tcPr>
            <w:tcW w:w="1260" w:type="dxa"/>
            <w:gridSpan w:val="2"/>
            <w:tcBorders>
              <w:top w:val="single" w:sz="4" w:space="0" w:color="auto"/>
              <w:left w:val="single" w:sz="4" w:space="0" w:color="auto"/>
              <w:bottom w:val="single" w:sz="4" w:space="0" w:color="auto"/>
              <w:right w:val="single" w:sz="4" w:space="0" w:color="auto"/>
            </w:tcBorders>
          </w:tcPr>
          <w:p w14:paraId="060F3B65"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1166355C" w14:textId="77777777" w:rsidR="00D03898" w:rsidRPr="00DF53B4" w:rsidRDefault="00D03898" w:rsidP="00D478FA">
            <w:pPr>
              <w:pStyle w:val="TAL"/>
              <w:rPr>
                <w:rFonts w:eastAsia="MS Gothic"/>
              </w:rPr>
            </w:pPr>
            <w:r w:rsidRPr="00DF53B4">
              <w:rPr>
                <w:rFonts w:eastAsia="MS Gothic"/>
              </w:rPr>
              <w:t>Steps 3-11A defined in annex C.11</w:t>
            </w:r>
          </w:p>
        </w:tc>
        <w:tc>
          <w:tcPr>
            <w:tcW w:w="4288" w:type="dxa"/>
            <w:tcBorders>
              <w:top w:val="single" w:sz="4" w:space="0" w:color="auto"/>
              <w:left w:val="single" w:sz="4" w:space="0" w:color="auto"/>
              <w:bottom w:val="single" w:sz="4" w:space="0" w:color="auto"/>
              <w:right w:val="single" w:sz="4" w:space="0" w:color="auto"/>
            </w:tcBorders>
          </w:tcPr>
          <w:p w14:paraId="1919CF95" w14:textId="77777777" w:rsidR="00D03898" w:rsidRPr="00DF53B4" w:rsidRDefault="00D03898" w:rsidP="00D478FA">
            <w:pPr>
              <w:pStyle w:val="TAL"/>
              <w:rPr>
                <w:rFonts w:eastAsia="MS Gothic"/>
              </w:rPr>
            </w:pPr>
          </w:p>
        </w:tc>
      </w:tr>
      <w:tr w:rsidR="00D03898" w:rsidRPr="00DF53B4" w14:paraId="7140982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1C112A8" w14:textId="77777777" w:rsidR="00D03898" w:rsidRPr="00DF53B4" w:rsidRDefault="00D03898"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46F590F2"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5C66C8E"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383F58DB" w14:textId="77777777" w:rsidR="00D03898" w:rsidRPr="00DF53B4" w:rsidRDefault="00D03898" w:rsidP="00D478FA">
            <w:pPr>
              <w:pStyle w:val="TAL"/>
              <w:rPr>
                <w:rFonts w:eastAsia="MS Gothic"/>
              </w:rPr>
            </w:pPr>
            <w:r w:rsidRPr="00DF53B4">
              <w:rPr>
                <w:rFonts w:eastAsia="MS Gothic"/>
              </w:rPr>
              <w:t>UE sends 200 OK for INVITE with Session-Expires value set to 1800 and refresher value set to uas.</w:t>
            </w:r>
          </w:p>
        </w:tc>
      </w:tr>
      <w:tr w:rsidR="00D03898" w:rsidRPr="00DF53B4" w14:paraId="379AEE7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61A2520" w14:textId="77777777" w:rsidR="00D03898" w:rsidRPr="00DF53B4" w:rsidRDefault="00D03898"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440F1A5C"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2731E2E" w14:textId="77777777" w:rsidR="00D03898" w:rsidRPr="00DF53B4" w:rsidRDefault="00D03898"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65598D9F" w14:textId="77777777" w:rsidR="00D03898" w:rsidRPr="00DF53B4" w:rsidRDefault="00D03898" w:rsidP="00D478FA">
            <w:pPr>
              <w:pStyle w:val="TAL"/>
              <w:rPr>
                <w:rFonts w:eastAsia="MS Gothic"/>
              </w:rPr>
            </w:pPr>
            <w:r w:rsidRPr="00DF53B4">
              <w:rPr>
                <w:rFonts w:eastAsia="MS Gothic"/>
              </w:rPr>
              <w:t>SS sends ACK.</w:t>
            </w:r>
          </w:p>
        </w:tc>
      </w:tr>
      <w:tr w:rsidR="00D03898" w:rsidRPr="00DF53B4" w14:paraId="21B9FAC1" w14:textId="77777777" w:rsidTr="00D478FA">
        <w:trPr>
          <w:cantSplit/>
          <w:trHeight w:val="390"/>
          <w:jc w:val="center"/>
        </w:trPr>
        <w:tc>
          <w:tcPr>
            <w:tcW w:w="720" w:type="dxa"/>
            <w:tcBorders>
              <w:top w:val="single" w:sz="4" w:space="0" w:color="auto"/>
              <w:left w:val="single" w:sz="4" w:space="0" w:color="auto"/>
              <w:bottom w:val="single" w:sz="4" w:space="0" w:color="auto"/>
              <w:right w:val="single" w:sz="4" w:space="0" w:color="auto"/>
            </w:tcBorders>
            <w:hideMark/>
          </w:tcPr>
          <w:p w14:paraId="4DBB460A" w14:textId="77777777" w:rsidR="00D03898" w:rsidRPr="00DF53B4" w:rsidRDefault="00D03898" w:rsidP="00D478FA">
            <w:pPr>
              <w:pStyle w:val="TAC"/>
              <w:rPr>
                <w:rFonts w:eastAsia="MS Gothic"/>
              </w:rPr>
            </w:pPr>
            <w:r w:rsidRPr="00DF53B4">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247ABC4F"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1396F1E7" w14:textId="77777777" w:rsidR="00D03898" w:rsidRPr="00DF53B4" w:rsidRDefault="00D03898" w:rsidP="00D478FA">
            <w:pPr>
              <w:pStyle w:val="TAL"/>
              <w:rPr>
                <w:rFonts w:eastAsia="MS Gothic"/>
              </w:rPr>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20CADE2C" w14:textId="77777777" w:rsidR="00D03898" w:rsidRPr="00DF53B4" w:rsidRDefault="00D03898" w:rsidP="00D478FA">
            <w:pPr>
              <w:pStyle w:val="TAL"/>
              <w:rPr>
                <w:rFonts w:eastAsia="MS Gothic"/>
              </w:rPr>
            </w:pPr>
            <w:r w:rsidRPr="00DF53B4">
              <w:rPr>
                <w:rFonts w:eastAsia="MS Gothic"/>
              </w:rPr>
              <w:t xml:space="preserve">900 seconds after step 13, UE sends an INVITE request to refresh the session. </w:t>
            </w:r>
          </w:p>
        </w:tc>
      </w:tr>
      <w:tr w:rsidR="00D03898" w:rsidRPr="00DF53B4" w14:paraId="37D8D968"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6D57D80" w14:textId="77777777" w:rsidR="00D03898" w:rsidRPr="00DF53B4" w:rsidRDefault="00D03898" w:rsidP="00D478FA">
            <w:pPr>
              <w:pStyle w:val="TAC"/>
              <w:rPr>
                <w:rFonts w:eastAsia="MS Gothic"/>
              </w:rPr>
            </w:pPr>
            <w:r w:rsidRPr="00DF53B4">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773C8AF6"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68ABFC1F"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28F41BBD" w14:textId="77777777" w:rsidR="00D03898" w:rsidRPr="00DF53B4" w:rsidRDefault="00D03898" w:rsidP="00D478FA">
            <w:pPr>
              <w:pStyle w:val="TAL"/>
              <w:rPr>
                <w:rFonts w:eastAsia="MS Gothic"/>
              </w:rPr>
            </w:pPr>
            <w:r w:rsidRPr="00DF53B4">
              <w:rPr>
                <w:rFonts w:eastAsia="MS Gothic"/>
              </w:rPr>
              <w:t>SS sends 200 OK for INVITE.</w:t>
            </w:r>
          </w:p>
        </w:tc>
      </w:tr>
      <w:tr w:rsidR="00D03898" w:rsidRPr="00DF53B4" w14:paraId="2D2DE013"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5194A05" w14:textId="77777777" w:rsidR="00D03898" w:rsidRPr="00DF53B4" w:rsidRDefault="00D03898" w:rsidP="00D478FA">
            <w:pPr>
              <w:pStyle w:val="TAC"/>
              <w:rPr>
                <w:rFonts w:eastAsia="MS Gothic"/>
              </w:rPr>
            </w:pPr>
            <w:r w:rsidRPr="00DF53B4">
              <w:rPr>
                <w:rFonts w:eastAsia="MS Gothic"/>
              </w:rPr>
              <w:t>16</w:t>
            </w:r>
          </w:p>
        </w:tc>
        <w:tc>
          <w:tcPr>
            <w:tcW w:w="1260" w:type="dxa"/>
            <w:gridSpan w:val="2"/>
            <w:tcBorders>
              <w:top w:val="single" w:sz="4" w:space="0" w:color="auto"/>
              <w:left w:val="single" w:sz="4" w:space="0" w:color="auto"/>
              <w:bottom w:val="single" w:sz="4" w:space="0" w:color="auto"/>
              <w:right w:val="single" w:sz="4" w:space="0" w:color="auto"/>
            </w:tcBorders>
            <w:hideMark/>
          </w:tcPr>
          <w:p w14:paraId="06395020"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FC398D7" w14:textId="77777777" w:rsidR="00D03898" w:rsidRPr="00DF53B4" w:rsidRDefault="00D03898"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6DCB594D" w14:textId="77777777" w:rsidR="00D03898" w:rsidRPr="00DF53B4" w:rsidRDefault="00D03898" w:rsidP="00D478FA">
            <w:pPr>
              <w:pStyle w:val="TAL"/>
              <w:rPr>
                <w:rFonts w:eastAsia="MS Gothic"/>
              </w:rPr>
            </w:pPr>
            <w:r w:rsidRPr="00DF53B4">
              <w:rPr>
                <w:rFonts w:eastAsia="MS Gothic"/>
              </w:rPr>
              <w:t>UE sends ACK.</w:t>
            </w:r>
          </w:p>
        </w:tc>
      </w:tr>
      <w:tr w:rsidR="00D03898" w:rsidRPr="00DF53B4" w14:paraId="69BA97E9"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3FA118B" w14:textId="77777777" w:rsidR="00D03898" w:rsidRPr="00DF53B4" w:rsidRDefault="00D03898" w:rsidP="00D478FA">
            <w:pPr>
              <w:pStyle w:val="TAC"/>
              <w:rPr>
                <w:rFonts w:eastAsia="MS Gothic"/>
              </w:rPr>
            </w:pPr>
            <w:r w:rsidRPr="00DF53B4">
              <w:rPr>
                <w:rFonts w:eastAsia="MS Gothic"/>
              </w:rPr>
              <w:t>17</w:t>
            </w:r>
          </w:p>
        </w:tc>
        <w:tc>
          <w:tcPr>
            <w:tcW w:w="1260" w:type="dxa"/>
            <w:gridSpan w:val="2"/>
            <w:tcBorders>
              <w:top w:val="single" w:sz="4" w:space="0" w:color="auto"/>
              <w:left w:val="single" w:sz="4" w:space="0" w:color="auto"/>
              <w:bottom w:val="single" w:sz="4" w:space="0" w:color="auto"/>
              <w:right w:val="single" w:sz="4" w:space="0" w:color="auto"/>
            </w:tcBorders>
          </w:tcPr>
          <w:p w14:paraId="3B7FD6C4"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25EEBCE" w14:textId="77777777" w:rsidR="00D03898" w:rsidRPr="00DF53B4" w:rsidRDefault="00D03898" w:rsidP="00D478FA">
            <w:pPr>
              <w:pStyle w:val="TAL"/>
              <w:rPr>
                <w:rFonts w:eastAsia="MS Gothic"/>
              </w:rPr>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7E890610" w14:textId="77777777" w:rsidR="00D03898" w:rsidRPr="00DF53B4" w:rsidRDefault="00D03898" w:rsidP="00D478FA">
            <w:pPr>
              <w:pStyle w:val="TAL"/>
              <w:rPr>
                <w:rFonts w:eastAsia="MS Gothic"/>
              </w:rPr>
            </w:pPr>
            <w:r w:rsidRPr="00DF53B4">
              <w:rPr>
                <w:rFonts w:eastAsia="MS Gothic"/>
              </w:rPr>
              <w:t>900 seconds after step 1</w:t>
            </w:r>
            <w:r w:rsidR="00A31D29">
              <w:rPr>
                <w:rFonts w:eastAsia="MS Gothic"/>
              </w:rPr>
              <w:t>6</w:t>
            </w:r>
            <w:r w:rsidRPr="00DF53B4">
              <w:rPr>
                <w:rFonts w:eastAsia="MS Gothic"/>
              </w:rPr>
              <w:t xml:space="preserve">, UE sends an INVITE request to refresh the session. </w:t>
            </w:r>
          </w:p>
        </w:tc>
      </w:tr>
      <w:tr w:rsidR="00D03898" w:rsidRPr="00DF53B4" w14:paraId="1DE8724B"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662A87A" w14:textId="77777777" w:rsidR="00D03898" w:rsidRPr="00DF53B4" w:rsidRDefault="00D03898" w:rsidP="00D478FA">
            <w:pPr>
              <w:pStyle w:val="TAC"/>
              <w:rPr>
                <w:rFonts w:eastAsia="MS Gothic"/>
              </w:rPr>
            </w:pPr>
            <w:r w:rsidRPr="00DF53B4">
              <w:rPr>
                <w:rFonts w:eastAsia="MS Gothic"/>
              </w:rPr>
              <w:t>18</w:t>
            </w:r>
          </w:p>
        </w:tc>
        <w:tc>
          <w:tcPr>
            <w:tcW w:w="1260" w:type="dxa"/>
            <w:gridSpan w:val="2"/>
            <w:tcBorders>
              <w:top w:val="single" w:sz="4" w:space="0" w:color="auto"/>
              <w:left w:val="single" w:sz="4" w:space="0" w:color="auto"/>
              <w:bottom w:val="single" w:sz="4" w:space="0" w:color="auto"/>
              <w:right w:val="single" w:sz="4" w:space="0" w:color="auto"/>
            </w:tcBorders>
          </w:tcPr>
          <w:p w14:paraId="01E61A34" w14:textId="77777777" w:rsidR="00D03898" w:rsidRPr="00DF53B4" w:rsidRDefault="00D03898"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7387F41C" w14:textId="77777777" w:rsidR="00D03898" w:rsidRPr="00DF53B4" w:rsidRDefault="00D03898"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41ACD15B" w14:textId="77777777" w:rsidR="00D03898" w:rsidRPr="00DF53B4" w:rsidRDefault="00D03898" w:rsidP="00D478FA">
            <w:pPr>
              <w:pStyle w:val="TAL"/>
              <w:rPr>
                <w:rFonts w:eastAsia="MS Gothic"/>
              </w:rPr>
            </w:pPr>
            <w:r w:rsidRPr="00DF53B4">
              <w:rPr>
                <w:rFonts w:eastAsia="MS Gothic"/>
              </w:rPr>
              <w:t>SS sends 200 OK for INVITE.</w:t>
            </w:r>
          </w:p>
        </w:tc>
      </w:tr>
      <w:tr w:rsidR="00D03898" w:rsidRPr="00DF53B4" w14:paraId="36A29659"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9755FBD" w14:textId="77777777" w:rsidR="00D03898" w:rsidRPr="00DF53B4" w:rsidRDefault="00D03898" w:rsidP="00D478FA">
            <w:pPr>
              <w:pStyle w:val="TAC"/>
              <w:rPr>
                <w:rFonts w:eastAsia="MS Gothic"/>
              </w:rPr>
            </w:pPr>
            <w:r w:rsidRPr="00DF53B4">
              <w:rPr>
                <w:rFonts w:eastAsia="MS Gothic"/>
              </w:rPr>
              <w:t>19</w:t>
            </w:r>
          </w:p>
        </w:tc>
        <w:tc>
          <w:tcPr>
            <w:tcW w:w="1260" w:type="dxa"/>
            <w:gridSpan w:val="2"/>
            <w:tcBorders>
              <w:top w:val="single" w:sz="4" w:space="0" w:color="auto"/>
              <w:left w:val="single" w:sz="4" w:space="0" w:color="auto"/>
              <w:bottom w:val="single" w:sz="4" w:space="0" w:color="auto"/>
              <w:right w:val="single" w:sz="4" w:space="0" w:color="auto"/>
            </w:tcBorders>
            <w:hideMark/>
          </w:tcPr>
          <w:p w14:paraId="26E6D437" w14:textId="77777777" w:rsidR="00D03898" w:rsidRPr="00DF53B4" w:rsidRDefault="00D03898"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06813E2" w14:textId="77777777" w:rsidR="00D03898" w:rsidRPr="00DF53B4" w:rsidRDefault="00D03898"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33CF66AC" w14:textId="77777777" w:rsidR="00D03898" w:rsidRPr="00DF53B4" w:rsidRDefault="00D03898" w:rsidP="00D478FA">
            <w:pPr>
              <w:pStyle w:val="TAL"/>
              <w:rPr>
                <w:rFonts w:eastAsia="MS Gothic"/>
              </w:rPr>
            </w:pPr>
            <w:r w:rsidRPr="00DF53B4">
              <w:rPr>
                <w:rFonts w:eastAsia="MS Gothic"/>
              </w:rPr>
              <w:t>UE sends ACK.</w:t>
            </w:r>
          </w:p>
        </w:tc>
      </w:tr>
      <w:tr w:rsidR="00D03898" w:rsidRPr="00DF53B4" w14:paraId="723430A1"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66EAF99" w14:textId="77777777" w:rsidR="00D03898" w:rsidRPr="00DF53B4" w:rsidRDefault="00D03898" w:rsidP="00D478FA">
            <w:pPr>
              <w:pStyle w:val="TAC"/>
              <w:rPr>
                <w:rFonts w:eastAsia="MS Gothic"/>
              </w:rPr>
            </w:pPr>
            <w:r w:rsidRPr="00DF53B4">
              <w:rPr>
                <w:rFonts w:eastAsia="MS Gothic"/>
              </w:rPr>
              <w:t>20-23</w:t>
            </w:r>
          </w:p>
        </w:tc>
        <w:tc>
          <w:tcPr>
            <w:tcW w:w="1260" w:type="dxa"/>
            <w:gridSpan w:val="2"/>
            <w:tcBorders>
              <w:top w:val="single" w:sz="4" w:space="0" w:color="auto"/>
              <w:left w:val="single" w:sz="4" w:space="0" w:color="auto"/>
              <w:bottom w:val="single" w:sz="4" w:space="0" w:color="auto"/>
              <w:right w:val="single" w:sz="4" w:space="0" w:color="auto"/>
            </w:tcBorders>
          </w:tcPr>
          <w:p w14:paraId="2F533D33" w14:textId="77777777" w:rsidR="00D03898" w:rsidRPr="00DF53B4" w:rsidRDefault="00D03898"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275FA558" w14:textId="77777777" w:rsidR="00D03898" w:rsidRPr="00DF53B4" w:rsidRDefault="00D03898" w:rsidP="00D478FA">
            <w:pPr>
              <w:pStyle w:val="TAL"/>
              <w:rPr>
                <w:rFonts w:eastAsia="MS Gothic"/>
              </w:rPr>
            </w:pPr>
            <w:r w:rsidRPr="00DF53B4">
              <w:rPr>
                <w:rFonts w:eastAsia="MS Gothic"/>
              </w:rPr>
              <w:t xml:space="preserve">Steps defined in annex C.33 </w:t>
            </w:r>
          </w:p>
        </w:tc>
        <w:tc>
          <w:tcPr>
            <w:tcW w:w="4288" w:type="dxa"/>
            <w:tcBorders>
              <w:top w:val="single" w:sz="4" w:space="0" w:color="auto"/>
              <w:left w:val="single" w:sz="4" w:space="0" w:color="auto"/>
              <w:bottom w:val="single" w:sz="4" w:space="0" w:color="auto"/>
              <w:right w:val="single" w:sz="4" w:space="0" w:color="auto"/>
            </w:tcBorders>
            <w:hideMark/>
          </w:tcPr>
          <w:p w14:paraId="1B56F651" w14:textId="77777777" w:rsidR="00D03898" w:rsidRPr="00DF53B4" w:rsidRDefault="00D03898" w:rsidP="00D478FA">
            <w:pPr>
              <w:pStyle w:val="TAL"/>
              <w:rPr>
                <w:rFonts w:eastAsia="MS Gothic"/>
              </w:rPr>
            </w:pPr>
            <w:r w:rsidRPr="00DF53B4">
              <w:rPr>
                <w:rFonts w:eastAsia="MS Gothic"/>
              </w:rPr>
              <w:t>SS releases the call.</w:t>
            </w:r>
          </w:p>
        </w:tc>
      </w:tr>
    </w:tbl>
    <w:p w14:paraId="573A7AF6" w14:textId="77777777" w:rsidR="00D03898" w:rsidRPr="00DF53B4" w:rsidRDefault="00D03898" w:rsidP="00D03898"/>
    <w:p w14:paraId="798C0D8D" w14:textId="77777777" w:rsidR="00D03898" w:rsidRPr="00DF53B4" w:rsidRDefault="00D03898" w:rsidP="00D03898">
      <w:pPr>
        <w:pStyle w:val="H6"/>
      </w:pPr>
      <w:r w:rsidRPr="00DF53B4">
        <w:t>Specific Message Contents</w:t>
      </w:r>
    </w:p>
    <w:p w14:paraId="0CF0C06E" w14:textId="77777777" w:rsidR="00D03898" w:rsidRPr="00DF53B4" w:rsidRDefault="00D03898" w:rsidP="00D03898">
      <w:pPr>
        <w:pStyle w:val="H6"/>
        <w:rPr>
          <w:snapToGrid w:val="0"/>
        </w:rPr>
      </w:pPr>
      <w:r w:rsidRPr="00DF53B4">
        <w:rPr>
          <w:snapToGrid w:val="0"/>
        </w:rPr>
        <w:t>INVITE (Step 1)</w:t>
      </w:r>
    </w:p>
    <w:p w14:paraId="0B12E626" w14:textId="77777777" w:rsidR="00D03898" w:rsidRPr="00DF53B4" w:rsidRDefault="00D03898" w:rsidP="00D03898">
      <w:pPr>
        <w:keepNext/>
      </w:pPr>
      <w:r w:rsidRPr="00DF53B4">
        <w:t>Use the default message “INVITE for MT Call” in annex A.2.9 with conditions A1, A3, A4 and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58F48FB8"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6F13FD65"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6CECF15E" w14:textId="77777777" w:rsidR="00D03898" w:rsidRPr="00DF53B4" w:rsidRDefault="00D03898" w:rsidP="00D478FA">
            <w:pPr>
              <w:pStyle w:val="TAH"/>
            </w:pPr>
            <w:r w:rsidRPr="00DF53B4">
              <w:t>Value/remark</w:t>
            </w:r>
          </w:p>
        </w:tc>
      </w:tr>
      <w:tr w:rsidR="00D03898" w:rsidRPr="00DF53B4" w14:paraId="1BED1120" w14:textId="77777777" w:rsidTr="003B754C">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93A6754" w14:textId="77777777" w:rsidR="00D03898" w:rsidRPr="00DF53B4" w:rsidRDefault="00D03898" w:rsidP="003B754C">
            <w:pPr>
              <w:pStyle w:val="TAH"/>
              <w:jc w:val="left"/>
            </w:pPr>
            <w:r w:rsidRPr="00DF53B4">
              <w:t>Allow</w:t>
            </w:r>
          </w:p>
        </w:tc>
        <w:tc>
          <w:tcPr>
            <w:tcW w:w="6884" w:type="dxa"/>
            <w:tcBorders>
              <w:top w:val="single" w:sz="4" w:space="0" w:color="auto"/>
              <w:left w:val="single" w:sz="4" w:space="0" w:color="auto"/>
              <w:bottom w:val="single" w:sz="4" w:space="0" w:color="auto"/>
              <w:right w:val="single" w:sz="4" w:space="0" w:color="auto"/>
            </w:tcBorders>
          </w:tcPr>
          <w:p w14:paraId="109AC10F" w14:textId="77777777" w:rsidR="00D03898" w:rsidRPr="00DF53B4" w:rsidRDefault="00D03898" w:rsidP="003B754C">
            <w:pPr>
              <w:pStyle w:val="TAH"/>
              <w:jc w:val="left"/>
              <w:rPr>
                <w:b w:val="0"/>
              </w:rPr>
            </w:pPr>
            <w:r w:rsidRPr="00DF53B4">
              <w:rPr>
                <w:b w:val="0"/>
              </w:rPr>
              <w:t>INVITE, ACK, OPTIONS, CANCEL, BYE</w:t>
            </w:r>
          </w:p>
        </w:tc>
      </w:tr>
      <w:tr w:rsidR="00D03898" w:rsidRPr="00DF53B4" w14:paraId="075BB68D"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70B6C6B3"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2EF1A535" w14:textId="77777777" w:rsidR="00D03898" w:rsidRPr="00DF53B4" w:rsidRDefault="00D03898" w:rsidP="00D478FA">
            <w:pPr>
              <w:pStyle w:val="TAL"/>
            </w:pPr>
          </w:p>
        </w:tc>
      </w:tr>
      <w:tr w:rsidR="00D03898" w:rsidRPr="00DF53B4" w14:paraId="59A37910" w14:textId="77777777" w:rsidTr="00D478FA">
        <w:trPr>
          <w:cantSplit/>
          <w:trHeight w:val="255"/>
        </w:trPr>
        <w:tc>
          <w:tcPr>
            <w:tcW w:w="2472" w:type="dxa"/>
            <w:tcBorders>
              <w:top w:val="nil"/>
              <w:left w:val="single" w:sz="4" w:space="0" w:color="auto"/>
              <w:bottom w:val="nil"/>
              <w:right w:val="single" w:sz="4" w:space="0" w:color="auto"/>
            </w:tcBorders>
            <w:hideMark/>
          </w:tcPr>
          <w:p w14:paraId="6476FFF5"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444657CF" w14:textId="77777777" w:rsidR="00D03898" w:rsidRPr="00DF53B4" w:rsidRDefault="00D03898" w:rsidP="00D478FA">
            <w:pPr>
              <w:pStyle w:val="TAL"/>
            </w:pPr>
            <w:r w:rsidRPr="00DF53B4">
              <w:t>1800</w:t>
            </w:r>
          </w:p>
        </w:tc>
      </w:tr>
      <w:tr w:rsidR="00D03898" w:rsidRPr="00DF53B4" w14:paraId="31145B29"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6F6844FC"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0E2B6026" w14:textId="77777777" w:rsidR="00D03898" w:rsidRPr="00DF53B4" w:rsidRDefault="00D03898" w:rsidP="00D478FA">
            <w:pPr>
              <w:pStyle w:val="TAL"/>
            </w:pPr>
            <w:r w:rsidRPr="00DF53B4">
              <w:t>uas</w:t>
            </w:r>
          </w:p>
        </w:tc>
      </w:tr>
    </w:tbl>
    <w:p w14:paraId="74FA0710" w14:textId="77777777" w:rsidR="00D03898" w:rsidRPr="00DF53B4" w:rsidRDefault="00D03898" w:rsidP="00D03898"/>
    <w:p w14:paraId="36EDE27B" w14:textId="77777777" w:rsidR="00D03898" w:rsidRPr="00DF53B4" w:rsidRDefault="00D03898" w:rsidP="00D03898">
      <w:pPr>
        <w:pStyle w:val="H6"/>
        <w:rPr>
          <w:snapToGrid w:val="0"/>
        </w:rPr>
      </w:pPr>
      <w:r w:rsidRPr="00DF53B4">
        <w:rPr>
          <w:snapToGrid w:val="0"/>
        </w:rPr>
        <w:t>200 OK (Step 12)</w:t>
      </w:r>
    </w:p>
    <w:p w14:paraId="5F16514A" w14:textId="77777777" w:rsidR="00D03898" w:rsidRPr="00DF53B4" w:rsidRDefault="00D03898" w:rsidP="00D03898">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3477C9A8"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76395E18"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11DBB33C" w14:textId="77777777" w:rsidR="00D03898" w:rsidRPr="00DF53B4" w:rsidRDefault="00D03898" w:rsidP="00D478FA">
            <w:pPr>
              <w:pStyle w:val="TAH"/>
            </w:pPr>
            <w:r w:rsidRPr="00DF53B4">
              <w:t>Value/remark</w:t>
            </w:r>
          </w:p>
        </w:tc>
      </w:tr>
      <w:tr w:rsidR="00D03898" w:rsidRPr="00DF53B4" w14:paraId="0B553416"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2800918" w14:textId="77777777" w:rsidR="00D03898" w:rsidRPr="00DF53B4" w:rsidRDefault="00D03898"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34E9E078" w14:textId="77777777" w:rsidR="00D03898" w:rsidRPr="00DF53B4" w:rsidRDefault="00D03898" w:rsidP="00D478FA">
            <w:pPr>
              <w:pStyle w:val="TAL"/>
            </w:pPr>
            <w:r w:rsidRPr="00DF53B4">
              <w:t>timer</w:t>
            </w:r>
          </w:p>
        </w:tc>
      </w:tr>
      <w:tr w:rsidR="00D03898" w:rsidRPr="00DF53B4" w14:paraId="23B55B1F"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5EBBF753"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6C0C01FE" w14:textId="77777777" w:rsidR="00D03898" w:rsidRPr="00DF53B4" w:rsidRDefault="00D03898" w:rsidP="00D478FA">
            <w:pPr>
              <w:pStyle w:val="TAL"/>
            </w:pPr>
          </w:p>
        </w:tc>
      </w:tr>
      <w:tr w:rsidR="00D03898" w:rsidRPr="00DF53B4" w14:paraId="6E51C13C" w14:textId="77777777" w:rsidTr="00D478FA">
        <w:trPr>
          <w:cantSplit/>
          <w:trHeight w:val="255"/>
        </w:trPr>
        <w:tc>
          <w:tcPr>
            <w:tcW w:w="2472" w:type="dxa"/>
            <w:tcBorders>
              <w:top w:val="nil"/>
              <w:left w:val="single" w:sz="4" w:space="0" w:color="auto"/>
              <w:bottom w:val="nil"/>
              <w:right w:val="single" w:sz="4" w:space="0" w:color="auto"/>
            </w:tcBorders>
            <w:hideMark/>
          </w:tcPr>
          <w:p w14:paraId="7F7572D3"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57C2FC31" w14:textId="77777777" w:rsidR="00D03898" w:rsidRPr="00DF53B4" w:rsidRDefault="00D03898" w:rsidP="00D478FA">
            <w:pPr>
              <w:pStyle w:val="TAL"/>
            </w:pPr>
            <w:r w:rsidRPr="00DF53B4">
              <w:t>1800</w:t>
            </w:r>
          </w:p>
        </w:tc>
      </w:tr>
      <w:tr w:rsidR="00D03898" w:rsidRPr="00DF53B4" w14:paraId="766ED946"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516F080B"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2B94618B" w14:textId="77777777" w:rsidR="00D03898" w:rsidRPr="00DF53B4" w:rsidRDefault="00D03898" w:rsidP="00D478FA">
            <w:pPr>
              <w:pStyle w:val="TAL"/>
            </w:pPr>
            <w:r w:rsidRPr="00DF53B4">
              <w:t>uas</w:t>
            </w:r>
          </w:p>
        </w:tc>
      </w:tr>
    </w:tbl>
    <w:p w14:paraId="15925316" w14:textId="77777777" w:rsidR="00D03898" w:rsidRPr="00DF53B4" w:rsidRDefault="00D03898" w:rsidP="00D03898"/>
    <w:p w14:paraId="298A21D3" w14:textId="77777777" w:rsidR="00D03898" w:rsidRPr="00DF53B4" w:rsidRDefault="00D03898" w:rsidP="00D03898">
      <w:pPr>
        <w:pStyle w:val="H6"/>
        <w:rPr>
          <w:snapToGrid w:val="0"/>
        </w:rPr>
      </w:pPr>
      <w:r w:rsidRPr="00DF53B4">
        <w:rPr>
          <w:snapToGrid w:val="0"/>
        </w:rPr>
        <w:t>INVITE (Step 14 and 17)</w:t>
      </w:r>
    </w:p>
    <w:p w14:paraId="33406349" w14:textId="4717BD87" w:rsidR="00D03898" w:rsidRPr="00DF53B4" w:rsidRDefault="00D03898" w:rsidP="00D03898">
      <w:r w:rsidRPr="00DF53B4">
        <w:t xml:space="preserve"> Use the default Message "INVITE" in Annex A.2.1 with conditions </w:t>
      </w:r>
      <w:r w:rsidR="006C54C6">
        <w:t>A32</w:t>
      </w:r>
      <w:r w:rsidR="006C54C6" w:rsidRPr="00DF53B4">
        <w:t xml:space="preserve"> </w:t>
      </w:r>
      <w:r w:rsidRPr="00DF53B4">
        <w:t>and A26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4FA3D5CA"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482DB3DF"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1C5A4F60" w14:textId="77777777" w:rsidR="00D03898" w:rsidRPr="00DF53B4" w:rsidRDefault="00D03898" w:rsidP="00D478FA">
            <w:pPr>
              <w:pStyle w:val="TAH"/>
            </w:pPr>
            <w:r w:rsidRPr="00DF53B4">
              <w:t>Value/remark</w:t>
            </w:r>
          </w:p>
        </w:tc>
      </w:tr>
      <w:tr w:rsidR="00D03898" w:rsidRPr="00DF53B4" w14:paraId="2A587C05"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5B4D7DE6"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46E3C063" w14:textId="77777777" w:rsidR="00D03898" w:rsidRPr="00DF53B4" w:rsidRDefault="00D03898" w:rsidP="00D478FA">
            <w:pPr>
              <w:pStyle w:val="TAL"/>
            </w:pPr>
          </w:p>
        </w:tc>
      </w:tr>
      <w:tr w:rsidR="00D03898" w:rsidRPr="00DF53B4" w14:paraId="29A16BAD" w14:textId="77777777" w:rsidTr="00D478FA">
        <w:trPr>
          <w:cantSplit/>
          <w:trHeight w:val="255"/>
        </w:trPr>
        <w:tc>
          <w:tcPr>
            <w:tcW w:w="2472" w:type="dxa"/>
            <w:tcBorders>
              <w:top w:val="nil"/>
              <w:left w:val="single" w:sz="4" w:space="0" w:color="auto"/>
              <w:bottom w:val="nil"/>
              <w:right w:val="single" w:sz="4" w:space="0" w:color="auto"/>
            </w:tcBorders>
            <w:hideMark/>
          </w:tcPr>
          <w:p w14:paraId="1F9A8E6E"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0756D7CC" w14:textId="77777777" w:rsidR="00D03898" w:rsidRPr="00DF53B4" w:rsidRDefault="00D03898" w:rsidP="00D478FA">
            <w:pPr>
              <w:pStyle w:val="TAL"/>
            </w:pPr>
            <w:r w:rsidRPr="00DF53B4">
              <w:t>1800</w:t>
            </w:r>
          </w:p>
        </w:tc>
      </w:tr>
      <w:tr w:rsidR="00D03898" w:rsidRPr="00DF53B4" w14:paraId="4589AC8A"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30AC9906" w14:textId="77777777" w:rsidR="00D03898" w:rsidRPr="00DF53B4" w:rsidRDefault="00D03898"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hideMark/>
          </w:tcPr>
          <w:p w14:paraId="68775877" w14:textId="77777777" w:rsidR="00D03898" w:rsidRPr="00DF53B4" w:rsidRDefault="00D03898" w:rsidP="00D478FA">
            <w:pPr>
              <w:pStyle w:val="TAL"/>
            </w:pPr>
            <w:r w:rsidRPr="00DF53B4">
              <w:t>uac</w:t>
            </w:r>
          </w:p>
        </w:tc>
      </w:tr>
      <w:tr w:rsidR="00D03898" w:rsidRPr="00DF53B4" w14:paraId="38FC6DC1" w14:textId="77777777" w:rsidTr="00D478FA">
        <w:trPr>
          <w:cantSplit/>
          <w:trHeight w:val="255"/>
        </w:trPr>
        <w:tc>
          <w:tcPr>
            <w:tcW w:w="2472" w:type="dxa"/>
            <w:tcBorders>
              <w:top w:val="single" w:sz="4" w:space="0" w:color="auto"/>
              <w:left w:val="single" w:sz="4" w:space="0" w:color="auto"/>
              <w:bottom w:val="nil"/>
              <w:right w:val="single" w:sz="4" w:space="0" w:color="auto"/>
            </w:tcBorders>
          </w:tcPr>
          <w:p w14:paraId="4DAD05C5" w14:textId="77777777" w:rsidR="00D03898" w:rsidRPr="00DF53B4" w:rsidRDefault="00D03898" w:rsidP="00D478FA">
            <w:pPr>
              <w:pStyle w:val="TAL"/>
              <w:rPr>
                <w:b/>
              </w:rPr>
            </w:pPr>
            <w:r w:rsidRPr="00DF53B4">
              <w:rPr>
                <w:b/>
              </w:rPr>
              <w:t>Content-Type</w:t>
            </w:r>
          </w:p>
        </w:tc>
        <w:tc>
          <w:tcPr>
            <w:tcW w:w="6884" w:type="dxa"/>
            <w:tcBorders>
              <w:top w:val="single" w:sz="4" w:space="0" w:color="auto"/>
              <w:left w:val="single" w:sz="4" w:space="0" w:color="auto"/>
              <w:bottom w:val="nil"/>
              <w:right w:val="single" w:sz="4" w:space="0" w:color="auto"/>
            </w:tcBorders>
          </w:tcPr>
          <w:p w14:paraId="01C33607" w14:textId="77777777" w:rsidR="00D03898" w:rsidRPr="00DF53B4" w:rsidRDefault="00D03898" w:rsidP="00D478FA">
            <w:pPr>
              <w:pStyle w:val="TAL"/>
            </w:pPr>
          </w:p>
        </w:tc>
      </w:tr>
      <w:tr w:rsidR="00D03898" w:rsidRPr="00DF53B4" w14:paraId="0EBA3C94" w14:textId="77777777" w:rsidTr="00D478FA">
        <w:trPr>
          <w:cantSplit/>
          <w:trHeight w:val="255"/>
        </w:trPr>
        <w:tc>
          <w:tcPr>
            <w:tcW w:w="2472" w:type="dxa"/>
            <w:tcBorders>
              <w:top w:val="nil"/>
              <w:left w:val="single" w:sz="4" w:space="0" w:color="auto"/>
              <w:bottom w:val="single" w:sz="4" w:space="0" w:color="auto"/>
              <w:right w:val="single" w:sz="4" w:space="0" w:color="auto"/>
            </w:tcBorders>
          </w:tcPr>
          <w:p w14:paraId="470B5C55" w14:textId="77777777" w:rsidR="00D03898" w:rsidRPr="00DF53B4" w:rsidRDefault="00D03898" w:rsidP="00D478FA">
            <w:pPr>
              <w:pStyle w:val="TAL"/>
            </w:pPr>
            <w:r w:rsidRPr="00DF53B4">
              <w:t xml:space="preserve">      media-type</w:t>
            </w:r>
          </w:p>
        </w:tc>
        <w:tc>
          <w:tcPr>
            <w:tcW w:w="6884" w:type="dxa"/>
            <w:tcBorders>
              <w:top w:val="nil"/>
              <w:left w:val="single" w:sz="4" w:space="0" w:color="auto"/>
              <w:bottom w:val="single" w:sz="4" w:space="0" w:color="auto"/>
              <w:right w:val="single" w:sz="4" w:space="0" w:color="auto"/>
            </w:tcBorders>
          </w:tcPr>
          <w:p w14:paraId="19E203D8" w14:textId="77777777" w:rsidR="00D03898" w:rsidRPr="00DF53B4" w:rsidRDefault="00D03898" w:rsidP="00D478FA">
            <w:pPr>
              <w:pStyle w:val="TAL"/>
            </w:pPr>
            <w:r w:rsidRPr="00DF53B4">
              <w:t>application/sdp</w:t>
            </w:r>
          </w:p>
        </w:tc>
      </w:tr>
      <w:tr w:rsidR="00D03898" w:rsidRPr="00DF53B4" w14:paraId="075D2D75" w14:textId="77777777" w:rsidTr="00D478FA">
        <w:trPr>
          <w:cantSplit/>
          <w:trHeight w:val="255"/>
        </w:trPr>
        <w:tc>
          <w:tcPr>
            <w:tcW w:w="2472" w:type="dxa"/>
            <w:tcBorders>
              <w:top w:val="single" w:sz="4" w:space="0" w:color="auto"/>
              <w:left w:val="single" w:sz="4" w:space="0" w:color="auto"/>
              <w:bottom w:val="nil"/>
              <w:right w:val="single" w:sz="4" w:space="0" w:color="auto"/>
            </w:tcBorders>
          </w:tcPr>
          <w:p w14:paraId="19B2BBB5" w14:textId="77777777" w:rsidR="00D03898" w:rsidRPr="00DF53B4" w:rsidRDefault="00D03898" w:rsidP="00D478FA">
            <w:pPr>
              <w:pStyle w:val="TAL"/>
            </w:pPr>
            <w:r w:rsidRPr="00DF53B4">
              <w:rPr>
                <w:b/>
              </w:rPr>
              <w:t>Content-Length</w:t>
            </w:r>
          </w:p>
        </w:tc>
        <w:tc>
          <w:tcPr>
            <w:tcW w:w="6884" w:type="dxa"/>
            <w:tcBorders>
              <w:top w:val="single" w:sz="4" w:space="0" w:color="auto"/>
              <w:left w:val="single" w:sz="4" w:space="0" w:color="auto"/>
              <w:bottom w:val="nil"/>
              <w:right w:val="single" w:sz="4" w:space="0" w:color="auto"/>
            </w:tcBorders>
          </w:tcPr>
          <w:p w14:paraId="78D7BC3B" w14:textId="77777777" w:rsidR="00D03898" w:rsidRPr="00DF53B4" w:rsidRDefault="00D03898" w:rsidP="00D478FA">
            <w:pPr>
              <w:pStyle w:val="TAL"/>
            </w:pPr>
          </w:p>
        </w:tc>
      </w:tr>
      <w:tr w:rsidR="00D03898" w:rsidRPr="00DF53B4" w14:paraId="4EC92420" w14:textId="77777777" w:rsidTr="00D478FA">
        <w:trPr>
          <w:cantSplit/>
          <w:trHeight w:val="255"/>
        </w:trPr>
        <w:tc>
          <w:tcPr>
            <w:tcW w:w="2472" w:type="dxa"/>
            <w:tcBorders>
              <w:top w:val="nil"/>
              <w:left w:val="single" w:sz="4" w:space="0" w:color="auto"/>
              <w:bottom w:val="single" w:sz="4" w:space="0" w:color="auto"/>
              <w:right w:val="single" w:sz="4" w:space="0" w:color="auto"/>
            </w:tcBorders>
          </w:tcPr>
          <w:p w14:paraId="1CA58519" w14:textId="77777777" w:rsidR="00D03898" w:rsidRPr="00DF53B4" w:rsidRDefault="00D03898" w:rsidP="00D478FA">
            <w:pPr>
              <w:pStyle w:val="TAL"/>
            </w:pPr>
            <w:r w:rsidRPr="00DF53B4">
              <w:t xml:space="preserve">      value</w:t>
            </w:r>
          </w:p>
        </w:tc>
        <w:tc>
          <w:tcPr>
            <w:tcW w:w="6884" w:type="dxa"/>
            <w:tcBorders>
              <w:top w:val="nil"/>
              <w:left w:val="single" w:sz="4" w:space="0" w:color="auto"/>
              <w:bottom w:val="single" w:sz="4" w:space="0" w:color="auto"/>
              <w:right w:val="single" w:sz="4" w:space="0" w:color="auto"/>
            </w:tcBorders>
          </w:tcPr>
          <w:p w14:paraId="14EFCE47" w14:textId="77777777" w:rsidR="00D03898" w:rsidRPr="00DF53B4" w:rsidRDefault="00D03898" w:rsidP="00D478FA">
            <w:pPr>
              <w:pStyle w:val="TAL"/>
            </w:pPr>
            <w:r w:rsidRPr="00DF53B4">
              <w:t>length of message-body</w:t>
            </w:r>
          </w:p>
        </w:tc>
      </w:tr>
      <w:tr w:rsidR="00D03898" w:rsidRPr="00DF53B4" w14:paraId="05C9E011"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57BD185" w14:textId="77777777" w:rsidR="00D03898" w:rsidRPr="00DF53B4" w:rsidRDefault="00D03898" w:rsidP="00D478FA">
            <w:pPr>
              <w:pStyle w:val="TAL"/>
            </w:pPr>
            <w:r w:rsidRPr="00DF53B4">
              <w:rPr>
                <w:b/>
              </w:rPr>
              <w:t>Message-body</w:t>
            </w:r>
          </w:p>
        </w:tc>
        <w:tc>
          <w:tcPr>
            <w:tcW w:w="6884" w:type="dxa"/>
            <w:tcBorders>
              <w:top w:val="single" w:sz="4" w:space="0" w:color="auto"/>
              <w:left w:val="single" w:sz="4" w:space="0" w:color="auto"/>
              <w:bottom w:val="single" w:sz="4" w:space="0" w:color="auto"/>
              <w:right w:val="single" w:sz="4" w:space="0" w:color="auto"/>
            </w:tcBorders>
          </w:tcPr>
          <w:p w14:paraId="4A219263" w14:textId="77777777" w:rsidR="00E14051" w:rsidRPr="00DF53B4" w:rsidRDefault="00E14051" w:rsidP="00E14051">
            <w:pPr>
              <w:pStyle w:val="TAL"/>
              <w:rPr>
                <w:rFonts w:eastAsia="SimSun"/>
                <w:lang w:eastAsia="zh-CN"/>
              </w:rPr>
            </w:pPr>
            <w:r w:rsidRPr="00DF53B4">
              <w:rPr>
                <w:rFonts w:eastAsia="SimSun"/>
                <w:lang w:eastAsia="zh-CN"/>
              </w:rPr>
              <w:t>The following SDP types and values.</w:t>
            </w:r>
          </w:p>
          <w:p w14:paraId="04F9CD37" w14:textId="77777777" w:rsidR="00E14051" w:rsidRPr="00DF53B4" w:rsidRDefault="00E14051" w:rsidP="00E14051">
            <w:pPr>
              <w:pStyle w:val="TAL"/>
              <w:rPr>
                <w:rFonts w:eastAsia="SimSun"/>
                <w:lang w:eastAsia="zh-CN"/>
              </w:rPr>
            </w:pPr>
          </w:p>
          <w:p w14:paraId="7E426402" w14:textId="77777777" w:rsidR="00E14051" w:rsidRPr="00DF53B4" w:rsidRDefault="00E14051" w:rsidP="00E14051">
            <w:pPr>
              <w:pStyle w:val="TAL"/>
              <w:rPr>
                <w:rFonts w:eastAsia="SimSun"/>
                <w:lang w:eastAsia="zh-CN"/>
              </w:rPr>
            </w:pPr>
            <w:r w:rsidRPr="00DF53B4">
              <w:rPr>
                <w:rFonts w:eastAsia="SimSun"/>
                <w:lang w:eastAsia="zh-CN"/>
              </w:rPr>
              <w:t>Session description:</w:t>
            </w:r>
          </w:p>
          <w:p w14:paraId="5403A74C" w14:textId="77777777" w:rsidR="00E14051" w:rsidRPr="00DF53B4" w:rsidRDefault="00E14051" w:rsidP="00E14051">
            <w:pPr>
              <w:pStyle w:val="TAL"/>
              <w:rPr>
                <w:rFonts w:eastAsia="SimSun"/>
                <w:i/>
                <w:lang w:eastAsia="zh-CN"/>
              </w:rPr>
            </w:pPr>
            <w:r w:rsidRPr="00DF53B4">
              <w:rPr>
                <w:rFonts w:eastAsia="SimSun"/>
                <w:i/>
                <w:lang w:eastAsia="zh-CN"/>
              </w:rPr>
              <w:t>-</w:t>
            </w:r>
            <w:r w:rsidRPr="00DF53B4">
              <w:rPr>
                <w:rFonts w:eastAsia="SimSun"/>
                <w:i/>
                <w:lang w:eastAsia="zh-CN"/>
              </w:rPr>
              <w:tab/>
              <w:t>v=0</w:t>
            </w:r>
          </w:p>
          <w:p w14:paraId="2B35F124" w14:textId="77777777" w:rsidR="00E14051" w:rsidRPr="00DF53B4" w:rsidRDefault="00E14051" w:rsidP="00E14051">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origin</w:t>
            </w:r>
            <w:r w:rsidRPr="00DF53B4">
              <w:rPr>
                <w:rFonts w:eastAsia="SimSun"/>
                <w:lang w:eastAsia="zh-CN"/>
              </w:rPr>
              <w:t>) [NOTE 1]</w:t>
            </w:r>
          </w:p>
          <w:p w14:paraId="4F70C672" w14:textId="77777777" w:rsidR="00E14051" w:rsidRPr="00DF53B4" w:rsidRDefault="00E14051" w:rsidP="00E14051">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3479F17C" w14:textId="77777777" w:rsidR="00E14051" w:rsidRPr="00DF53B4" w:rsidRDefault="00E14051" w:rsidP="00E14051">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if present</w:t>
            </w:r>
          </w:p>
          <w:p w14:paraId="4531F55E" w14:textId="77777777" w:rsidR="00E14051" w:rsidRPr="00DF53B4" w:rsidRDefault="00E14051" w:rsidP="00E14051">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289EF064" w14:textId="77777777" w:rsidR="00E14051" w:rsidRPr="00DF53B4" w:rsidRDefault="00E14051" w:rsidP="00E14051">
            <w:pPr>
              <w:pStyle w:val="TAL"/>
              <w:rPr>
                <w:rFonts w:eastAsia="SimSun"/>
                <w:lang w:eastAsia="zh-CN"/>
              </w:rPr>
            </w:pPr>
          </w:p>
          <w:p w14:paraId="7478EC9D" w14:textId="77777777" w:rsidR="00E14051" w:rsidRPr="00DF53B4" w:rsidRDefault="00E14051" w:rsidP="00E14051">
            <w:pPr>
              <w:pStyle w:val="TAL"/>
              <w:rPr>
                <w:rFonts w:eastAsia="SimSun"/>
                <w:lang w:eastAsia="zh-CN"/>
              </w:rPr>
            </w:pPr>
            <w:r w:rsidRPr="00DF53B4">
              <w:rPr>
                <w:rFonts w:eastAsia="SimSun"/>
                <w:lang w:eastAsia="zh-CN"/>
              </w:rPr>
              <w:t>Time description:</w:t>
            </w:r>
          </w:p>
          <w:p w14:paraId="5E1A3D64" w14:textId="77777777" w:rsidR="00E14051" w:rsidRPr="00DF53B4" w:rsidRDefault="00E14051" w:rsidP="00E14051">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2FB216FF" w14:textId="77777777" w:rsidR="00E14051" w:rsidRPr="00DF53B4" w:rsidRDefault="00E14051" w:rsidP="00E14051">
            <w:pPr>
              <w:pStyle w:val="TAL"/>
              <w:rPr>
                <w:rFonts w:eastAsia="SimSun"/>
                <w:lang w:eastAsia="zh-CN"/>
              </w:rPr>
            </w:pPr>
          </w:p>
          <w:p w14:paraId="5E28FD2A" w14:textId="77777777" w:rsidR="00E14051" w:rsidRPr="00DF53B4" w:rsidRDefault="00E14051" w:rsidP="00E14051">
            <w:pPr>
              <w:pStyle w:val="TAL"/>
              <w:rPr>
                <w:rFonts w:eastAsia="SimSun"/>
                <w:lang w:eastAsia="zh-CN"/>
              </w:rPr>
            </w:pPr>
            <w:r w:rsidRPr="00DF53B4">
              <w:rPr>
                <w:rFonts w:eastAsia="SimSun"/>
                <w:lang w:eastAsia="zh-CN"/>
              </w:rPr>
              <w:t>Media description: Any media, if present</w:t>
            </w:r>
          </w:p>
          <w:p w14:paraId="65852DDD" w14:textId="77777777" w:rsidR="00E14051" w:rsidRPr="00DF53B4" w:rsidRDefault="00E14051" w:rsidP="00E14051">
            <w:pPr>
              <w:pStyle w:val="TAL"/>
              <w:rPr>
                <w:rFonts w:eastAsia="SimSun"/>
                <w:lang w:eastAsia="zh-CN"/>
              </w:rPr>
            </w:pPr>
          </w:p>
          <w:p w14:paraId="413D6FEC" w14:textId="77777777" w:rsidR="00E14051" w:rsidRPr="00DF53B4" w:rsidRDefault="00E14051" w:rsidP="00E14051">
            <w:pPr>
              <w:pStyle w:val="TAL"/>
              <w:rPr>
                <w:rFonts w:eastAsia="SimSun"/>
                <w:lang w:eastAsia="zh-CN"/>
              </w:rPr>
            </w:pPr>
            <w:r w:rsidRPr="00DF53B4">
              <w:rPr>
                <w:rFonts w:eastAsia="SimSun"/>
                <w:lang w:eastAsia="zh-CN"/>
              </w:rPr>
              <w:t>Note 1: Same origin as in last SDP sent by the UE.</w:t>
            </w:r>
          </w:p>
          <w:p w14:paraId="6CFB7524" w14:textId="77777777" w:rsidR="00D03898" w:rsidRPr="00DF53B4" w:rsidRDefault="00D03898" w:rsidP="00D478FA">
            <w:pPr>
              <w:pStyle w:val="TAL"/>
            </w:pPr>
          </w:p>
        </w:tc>
      </w:tr>
    </w:tbl>
    <w:p w14:paraId="2CA59490" w14:textId="77777777" w:rsidR="00D03898" w:rsidRPr="00DF53B4" w:rsidRDefault="00D03898" w:rsidP="00D03898"/>
    <w:p w14:paraId="67412E7A" w14:textId="77777777" w:rsidR="00D03898" w:rsidRPr="00DF53B4" w:rsidRDefault="00D03898" w:rsidP="00D03898">
      <w:pPr>
        <w:pStyle w:val="H6"/>
        <w:rPr>
          <w:snapToGrid w:val="0"/>
        </w:rPr>
      </w:pPr>
      <w:r w:rsidRPr="00DF53B4">
        <w:rPr>
          <w:snapToGrid w:val="0"/>
        </w:rPr>
        <w:t>200 OK (Steps 15 and 18)</w:t>
      </w:r>
    </w:p>
    <w:p w14:paraId="4AA0FA2D" w14:textId="77777777" w:rsidR="00D03898" w:rsidRPr="00DF53B4" w:rsidRDefault="00D03898" w:rsidP="00D03898">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
      <w:tr w:rsidR="00D03898" w:rsidRPr="00DF53B4" w14:paraId="6352B874"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1CAA73DB" w14:textId="77777777" w:rsidR="00D03898" w:rsidRPr="00DF53B4" w:rsidRDefault="00D03898"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522B546D" w14:textId="77777777" w:rsidR="00D03898" w:rsidRPr="00DF53B4" w:rsidRDefault="00D03898" w:rsidP="00D478FA">
            <w:pPr>
              <w:pStyle w:val="TAH"/>
            </w:pPr>
            <w:r w:rsidRPr="00DF53B4">
              <w:t>Value/remark</w:t>
            </w:r>
          </w:p>
        </w:tc>
      </w:tr>
      <w:tr w:rsidR="00D03898" w:rsidRPr="00DF53B4" w14:paraId="65433A5F"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77B38B1" w14:textId="74CEB7A9" w:rsidR="00D03898" w:rsidRPr="00DF53B4" w:rsidRDefault="006C54C6" w:rsidP="00D478FA">
            <w:pPr>
              <w:pStyle w:val="TAL"/>
              <w:rPr>
                <w:b/>
              </w:rPr>
            </w:pPr>
            <w:r>
              <w:rPr>
                <w:b/>
              </w:rPr>
              <w:t>Require</w:t>
            </w:r>
          </w:p>
        </w:tc>
        <w:tc>
          <w:tcPr>
            <w:tcW w:w="6884" w:type="dxa"/>
            <w:tcBorders>
              <w:top w:val="single" w:sz="4" w:space="0" w:color="auto"/>
              <w:left w:val="single" w:sz="4" w:space="0" w:color="auto"/>
              <w:bottom w:val="single" w:sz="4" w:space="0" w:color="auto"/>
              <w:right w:val="single" w:sz="4" w:space="0" w:color="auto"/>
            </w:tcBorders>
            <w:hideMark/>
          </w:tcPr>
          <w:p w14:paraId="4D3AD67C" w14:textId="77777777" w:rsidR="00D03898" w:rsidRPr="00DF53B4" w:rsidRDefault="00D03898" w:rsidP="00D478FA">
            <w:pPr>
              <w:pStyle w:val="TAL"/>
            </w:pPr>
            <w:r w:rsidRPr="00DF53B4">
              <w:t>timer</w:t>
            </w:r>
          </w:p>
        </w:tc>
      </w:tr>
      <w:tr w:rsidR="00D03898" w:rsidRPr="00DF53B4" w14:paraId="404FD888"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5F233ADB" w14:textId="77777777" w:rsidR="00D03898" w:rsidRPr="00DF53B4" w:rsidRDefault="00D03898"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6595D66C" w14:textId="77777777" w:rsidR="00D03898" w:rsidRPr="00DF53B4" w:rsidRDefault="00D03898" w:rsidP="00D478FA">
            <w:pPr>
              <w:pStyle w:val="TAL"/>
            </w:pPr>
          </w:p>
        </w:tc>
      </w:tr>
      <w:tr w:rsidR="00D03898" w:rsidRPr="00DF53B4" w14:paraId="6460F637" w14:textId="77777777" w:rsidTr="00D478FA">
        <w:trPr>
          <w:cantSplit/>
          <w:trHeight w:val="255"/>
        </w:trPr>
        <w:tc>
          <w:tcPr>
            <w:tcW w:w="2472" w:type="dxa"/>
            <w:tcBorders>
              <w:top w:val="nil"/>
              <w:left w:val="single" w:sz="4" w:space="0" w:color="auto"/>
              <w:bottom w:val="nil"/>
              <w:right w:val="single" w:sz="4" w:space="0" w:color="auto"/>
            </w:tcBorders>
            <w:hideMark/>
          </w:tcPr>
          <w:p w14:paraId="5232B771" w14:textId="77777777" w:rsidR="00D03898" w:rsidRPr="00DF53B4" w:rsidRDefault="00D03898"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7EB44250" w14:textId="77777777" w:rsidR="00D03898" w:rsidRPr="00DF53B4" w:rsidRDefault="00D03898" w:rsidP="00D478FA">
            <w:pPr>
              <w:pStyle w:val="TAL"/>
            </w:pPr>
            <w:r w:rsidRPr="00DF53B4">
              <w:t>1800</w:t>
            </w:r>
          </w:p>
        </w:tc>
      </w:tr>
      <w:tr w:rsidR="00D03898" w:rsidRPr="00DF53B4" w14:paraId="4A6536FB"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76D27F42" w14:textId="77777777" w:rsidR="00D03898" w:rsidRPr="00DF53B4" w:rsidRDefault="00D03898"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0468FAAB" w14:textId="77777777" w:rsidR="00D03898" w:rsidRPr="00DF53B4" w:rsidRDefault="00D03898" w:rsidP="00D478FA">
            <w:pPr>
              <w:pStyle w:val="TAL"/>
            </w:pPr>
            <w:r w:rsidRPr="00DF53B4">
              <w:t>uac</w:t>
            </w:r>
          </w:p>
        </w:tc>
      </w:tr>
    </w:tbl>
    <w:p w14:paraId="27FB1241" w14:textId="77777777" w:rsidR="00D03898" w:rsidRPr="00DF53B4" w:rsidRDefault="00D03898" w:rsidP="00D03898"/>
    <w:p w14:paraId="65F7FDA2" w14:textId="77777777" w:rsidR="003263A5" w:rsidRPr="00DF53B4" w:rsidRDefault="003263A5" w:rsidP="003263A5">
      <w:pPr>
        <w:pStyle w:val="Heading2"/>
      </w:pPr>
      <w:bookmarkStart w:id="6677" w:name="_Toc21077961"/>
      <w:bookmarkStart w:id="6678" w:name="_Toc35972523"/>
      <w:bookmarkStart w:id="6679" w:name="_Toc51774812"/>
      <w:bookmarkStart w:id="6680" w:name="_Toc51835235"/>
      <w:bookmarkStart w:id="6681" w:name="_Toc52220088"/>
      <w:bookmarkStart w:id="6682" w:name="_Toc58360157"/>
      <w:bookmarkStart w:id="6683" w:name="_Toc68193296"/>
      <w:bookmarkStart w:id="6684" w:name="_Toc75422271"/>
      <w:r w:rsidRPr="00DF53B4">
        <w:t>22.8</w:t>
      </w:r>
      <w:r w:rsidRPr="00DF53B4">
        <w:tab/>
        <w:t>MT Call – Remote end does not support Session Timer</w:t>
      </w:r>
      <w:bookmarkEnd w:id="6677"/>
      <w:bookmarkEnd w:id="6678"/>
      <w:bookmarkEnd w:id="6679"/>
      <w:bookmarkEnd w:id="6680"/>
      <w:bookmarkEnd w:id="6681"/>
      <w:bookmarkEnd w:id="6682"/>
      <w:bookmarkEnd w:id="6683"/>
      <w:bookmarkEnd w:id="6684"/>
    </w:p>
    <w:p w14:paraId="75CA2EA1" w14:textId="77777777" w:rsidR="003263A5" w:rsidRPr="00DF53B4" w:rsidRDefault="003263A5" w:rsidP="003263A5">
      <w:pPr>
        <w:pStyle w:val="Heading3"/>
      </w:pPr>
      <w:bookmarkStart w:id="6685" w:name="_Toc21077962"/>
      <w:bookmarkStart w:id="6686" w:name="_Toc35972524"/>
      <w:bookmarkStart w:id="6687" w:name="_Toc51774813"/>
      <w:bookmarkStart w:id="6688" w:name="_Toc51835236"/>
      <w:bookmarkStart w:id="6689" w:name="_Toc52220089"/>
      <w:bookmarkStart w:id="6690" w:name="_Toc58360158"/>
      <w:bookmarkStart w:id="6691" w:name="_Toc68193297"/>
      <w:bookmarkStart w:id="6692" w:name="_Toc75422272"/>
      <w:r w:rsidRPr="00DF53B4">
        <w:t>22.8.1</w:t>
      </w:r>
      <w:r w:rsidRPr="00DF53B4">
        <w:tab/>
        <w:t>Definition</w:t>
      </w:r>
      <w:bookmarkEnd w:id="6685"/>
      <w:bookmarkEnd w:id="6686"/>
      <w:bookmarkEnd w:id="6687"/>
      <w:bookmarkEnd w:id="6688"/>
      <w:bookmarkEnd w:id="6689"/>
      <w:bookmarkEnd w:id="6690"/>
      <w:bookmarkEnd w:id="6691"/>
      <w:bookmarkEnd w:id="6692"/>
    </w:p>
    <w:p w14:paraId="686BBD36" w14:textId="77777777" w:rsidR="003263A5" w:rsidRPr="00DF53B4" w:rsidRDefault="003263A5" w:rsidP="003263A5">
      <w:r w:rsidRPr="00DF53B4">
        <w:t xml:space="preserve">Test to verify that a UE supporting and using Session timer as described in RFC 4028 [146], when receiving INVITE without Session Timer will instrument and use a Session Timer for its own purpose. </w:t>
      </w:r>
      <w:r w:rsidRPr="00DF53B4">
        <w:rPr>
          <w:snapToGrid w:val="0"/>
        </w:rPr>
        <w:t>This process is described in RFC 4028 [146] sections 7.1-7.4</w:t>
      </w:r>
      <w:r w:rsidRPr="00DF53B4">
        <w:t>.</w:t>
      </w:r>
    </w:p>
    <w:p w14:paraId="0846C206" w14:textId="77777777" w:rsidR="003263A5" w:rsidRPr="00DF53B4" w:rsidRDefault="003263A5" w:rsidP="003B754C">
      <w:pPr>
        <w:pStyle w:val="Heading3"/>
      </w:pPr>
      <w:bookmarkStart w:id="6693" w:name="_Toc21077963"/>
      <w:bookmarkStart w:id="6694" w:name="_Toc35972525"/>
      <w:bookmarkStart w:id="6695" w:name="_Toc51774814"/>
      <w:bookmarkStart w:id="6696" w:name="_Toc51835237"/>
      <w:bookmarkStart w:id="6697" w:name="_Toc52220090"/>
      <w:bookmarkStart w:id="6698" w:name="_Toc58360159"/>
      <w:bookmarkStart w:id="6699" w:name="_Toc68193298"/>
      <w:bookmarkStart w:id="6700" w:name="_Toc75422273"/>
      <w:r w:rsidRPr="00DF53B4">
        <w:t>22.8.2</w:t>
      </w:r>
      <w:r w:rsidRPr="00DF53B4">
        <w:tab/>
        <w:t>Conformance requirement</w:t>
      </w:r>
      <w:bookmarkEnd w:id="6693"/>
      <w:bookmarkEnd w:id="6694"/>
      <w:bookmarkEnd w:id="6695"/>
      <w:bookmarkEnd w:id="6696"/>
      <w:bookmarkEnd w:id="6697"/>
      <w:bookmarkEnd w:id="6698"/>
      <w:bookmarkEnd w:id="6699"/>
      <w:bookmarkEnd w:id="6700"/>
    </w:p>
    <w:p w14:paraId="1D8E07E5" w14:textId="77777777" w:rsidR="003263A5" w:rsidRPr="00DF53B4" w:rsidRDefault="003263A5" w:rsidP="003263A5">
      <w:r w:rsidRPr="00DF53B4">
        <w:t>[TS 24.229 clause 5.1.2A.1.1]</w:t>
      </w:r>
    </w:p>
    <w:p w14:paraId="6CD19A01" w14:textId="77777777" w:rsidR="003263A5" w:rsidRPr="00DF53B4" w:rsidRDefault="003263A5" w:rsidP="003263A5">
      <w:r w:rsidRPr="00DF53B4">
        <w:t>A UE supporting RFC 4028 [58], when it receives a 422 (Session Interval Too Small) to an INVITE request where the response contains a Min-SE header field, shall retry the request in accordance with RFC 4028 [58] subclause 7.4.</w:t>
      </w:r>
    </w:p>
    <w:p w14:paraId="400E12F2" w14:textId="77777777" w:rsidR="003263A5" w:rsidRPr="00DF53B4" w:rsidRDefault="003263A5" w:rsidP="003263A5">
      <w:r w:rsidRPr="00DF53B4">
        <w:t>[TS 24.229 clause 5.2.7.2]</w:t>
      </w:r>
    </w:p>
    <w:p w14:paraId="76F9AE0B" w14:textId="77777777" w:rsidR="003263A5" w:rsidRPr="00DF53B4" w:rsidRDefault="003263A5" w:rsidP="003263A5">
      <w:pPr>
        <w:pStyle w:val="Default"/>
        <w:rPr>
          <w:sz w:val="20"/>
          <w:szCs w:val="20"/>
        </w:rPr>
      </w:pPr>
      <w:r w:rsidRPr="00DF53B4">
        <w:rPr>
          <w:sz w:val="20"/>
          <w:szCs w:val="20"/>
        </w:rPr>
        <w:t xml:space="preserve">When the P-CSCF receives from the UE an INVITE request, the P-CSCF may require the periodic refreshment of the session to avoid hung states in the P-CSCF. If the P-CSCF requires the session to be refreshed, then the P-CSCF shall apply the procedures described in RFC 4028 [58] clause 8. </w:t>
      </w:r>
    </w:p>
    <w:p w14:paraId="6396DDEB" w14:textId="77777777" w:rsidR="003263A5" w:rsidRPr="00DF53B4" w:rsidRDefault="003263A5" w:rsidP="003263A5">
      <w:r w:rsidRPr="00DF53B4">
        <w:t>NOTE 1: Requesting the session to be refreshed requires support by at least one of the UEs. This functionality cannot automatically be granted, i.e. at least one of the involved UEs needs to support it.</w:t>
      </w:r>
    </w:p>
    <w:p w14:paraId="2DCC7F60" w14:textId="77777777" w:rsidR="003263A5" w:rsidRPr="00DF53B4" w:rsidRDefault="003263A5" w:rsidP="003263A5">
      <w:r w:rsidRPr="00DF53B4">
        <w:t>[TS 24.229 clause 5.2.7.3]</w:t>
      </w:r>
    </w:p>
    <w:p w14:paraId="193F5B25" w14:textId="77777777" w:rsidR="003263A5" w:rsidRPr="00DF53B4" w:rsidRDefault="003263A5" w:rsidP="003263A5">
      <w:pPr>
        <w:pStyle w:val="Default"/>
        <w:rPr>
          <w:sz w:val="20"/>
          <w:szCs w:val="20"/>
        </w:rPr>
      </w:pPr>
      <w:r w:rsidRPr="00DF53B4">
        <w:rPr>
          <w:sz w:val="20"/>
          <w:szCs w:val="20"/>
        </w:rPr>
        <w:t xml:space="preserve">When the P-CSCF receives an INVITE request destined for the UE the P-CSCF may require the periodic refreshment of the session to avoid hung states in the P-CSCF. If the P-CSCF requires the session to be refreshed, then the P-CSCF shall apply the procedures described in RFC 4028 [58] clause 8. </w:t>
      </w:r>
    </w:p>
    <w:p w14:paraId="2E98690B" w14:textId="77777777" w:rsidR="003263A5" w:rsidRPr="00DF53B4" w:rsidRDefault="003263A5" w:rsidP="003263A5">
      <w:r w:rsidRPr="00DF53B4">
        <w:t>NOTE 1: Requesting the session to be refreshed requires support by at least one of the UEs. This functionality cannot automatically be granted, i.e. at least one of the involved UEs needs to support it in order to make it work.</w:t>
      </w:r>
    </w:p>
    <w:p w14:paraId="2802933B" w14:textId="77777777" w:rsidR="003263A5" w:rsidRPr="00DF53B4" w:rsidRDefault="003263A5" w:rsidP="003263A5">
      <w:r w:rsidRPr="00DF53B4">
        <w:t>[TS 24.229 clause 5.4.5.3]</w:t>
      </w:r>
    </w:p>
    <w:p w14:paraId="05D6F5CF" w14:textId="77777777" w:rsidR="003263A5" w:rsidRPr="00DF53B4" w:rsidRDefault="003263A5" w:rsidP="003263A5">
      <w:r w:rsidRPr="00DF53B4">
        <w:t>If the S-CSCF requested the session to be refreshed periodically, and the S-CSCF got the indication that the session will be refreshed, when the session timer expires, the S-CSCF shall delete all the stored information related to the dialog.</w:t>
      </w:r>
    </w:p>
    <w:p w14:paraId="22A0C298" w14:textId="77777777" w:rsidR="003263A5" w:rsidRPr="00DF53B4" w:rsidRDefault="003263A5" w:rsidP="003263A5">
      <w:pPr>
        <w:pStyle w:val="H6"/>
        <w:rPr>
          <w:snapToGrid w:val="0"/>
        </w:rPr>
      </w:pPr>
      <w:r w:rsidRPr="00DF53B4">
        <w:rPr>
          <w:snapToGrid w:val="0"/>
        </w:rPr>
        <w:t>Reference(s)</w:t>
      </w:r>
    </w:p>
    <w:p w14:paraId="0C560422" w14:textId="77777777" w:rsidR="003263A5" w:rsidRPr="00DF53B4" w:rsidRDefault="003263A5" w:rsidP="003263A5">
      <w:r w:rsidRPr="00DF53B4">
        <w:rPr>
          <w:snapToGrid w:val="0"/>
        </w:rPr>
        <w:t>3GPP T</w:t>
      </w:r>
      <w:r w:rsidRPr="00DF53B4">
        <w:t>S 24.229 [10], clauses 5.1.2A.1.1, 5.2.7.2, 5.2.7.3, and 5.4.5.3.</w:t>
      </w:r>
    </w:p>
    <w:p w14:paraId="5AE947B2" w14:textId="77777777" w:rsidR="003263A5" w:rsidRPr="00DF53B4" w:rsidRDefault="003263A5" w:rsidP="003263A5">
      <w:pPr>
        <w:pStyle w:val="Heading3"/>
        <w:rPr>
          <w:snapToGrid w:val="0"/>
        </w:rPr>
      </w:pPr>
      <w:bookmarkStart w:id="6701" w:name="_Toc21077964"/>
      <w:bookmarkStart w:id="6702" w:name="_Toc35972526"/>
      <w:bookmarkStart w:id="6703" w:name="_Toc51774815"/>
      <w:bookmarkStart w:id="6704" w:name="_Toc51835238"/>
      <w:bookmarkStart w:id="6705" w:name="_Toc52220091"/>
      <w:bookmarkStart w:id="6706" w:name="_Toc58360160"/>
      <w:bookmarkStart w:id="6707" w:name="_Toc68193299"/>
      <w:bookmarkStart w:id="6708" w:name="_Toc75422274"/>
      <w:r w:rsidRPr="00DF53B4">
        <w:t>22.8.3</w:t>
      </w:r>
      <w:r w:rsidRPr="00DF53B4">
        <w:tab/>
      </w:r>
      <w:r w:rsidRPr="00DF53B4">
        <w:rPr>
          <w:snapToGrid w:val="0"/>
        </w:rPr>
        <w:t>Test purpose</w:t>
      </w:r>
      <w:bookmarkEnd w:id="6701"/>
      <w:bookmarkEnd w:id="6702"/>
      <w:bookmarkEnd w:id="6703"/>
      <w:bookmarkEnd w:id="6704"/>
      <w:bookmarkEnd w:id="6705"/>
      <w:bookmarkEnd w:id="6706"/>
      <w:bookmarkEnd w:id="6707"/>
      <w:bookmarkEnd w:id="6708"/>
    </w:p>
    <w:p w14:paraId="42704C1C" w14:textId="77777777" w:rsidR="003263A5" w:rsidRPr="00DF53B4" w:rsidRDefault="003263A5" w:rsidP="003263A5">
      <w:pPr>
        <w:pStyle w:val="B1"/>
        <w:rPr>
          <w:snapToGrid w:val="0"/>
        </w:rPr>
      </w:pPr>
      <w:r w:rsidRPr="00DF53B4">
        <w:rPr>
          <w:snapToGrid w:val="0"/>
        </w:rPr>
        <w:t>1)</w:t>
      </w:r>
      <w:r w:rsidRPr="00DF53B4">
        <w:rPr>
          <w:snapToGrid w:val="0"/>
        </w:rPr>
        <w:tab/>
        <w:t xml:space="preserve">To verify that, during an MT call setup, the UE performs correct exchange of SIP protocol signalling messages </w:t>
      </w:r>
      <w:r w:rsidRPr="00DF53B4">
        <w:t>for Session Timer extension; and</w:t>
      </w:r>
    </w:p>
    <w:p w14:paraId="69249CD8" w14:textId="77777777" w:rsidR="003263A5" w:rsidRPr="00DF53B4" w:rsidRDefault="003263A5" w:rsidP="003263A5">
      <w:pPr>
        <w:pStyle w:val="B1"/>
      </w:pPr>
      <w:r w:rsidRPr="00DF53B4">
        <w:rPr>
          <w:snapToGrid w:val="0"/>
        </w:rPr>
        <w:t>2)</w:t>
      </w:r>
      <w:r w:rsidRPr="00DF53B4">
        <w:rPr>
          <w:snapToGrid w:val="0"/>
        </w:rPr>
        <w:tab/>
        <w:t xml:space="preserve">To verify that, within SIP signalling, the UE responds to MT INVITE correctly where </w:t>
      </w:r>
      <w:r w:rsidRPr="00DF53B4">
        <w:t>remote end has not indicated session timer support by setting refresher as uas</w:t>
      </w:r>
      <w:r w:rsidRPr="00DF53B4" w:rsidDel="00D226CF">
        <w:rPr>
          <w:rStyle w:val="CommentReference"/>
        </w:rPr>
        <w:t xml:space="preserve"> </w:t>
      </w:r>
      <w:r w:rsidRPr="00DF53B4">
        <w:rPr>
          <w:snapToGrid w:val="0"/>
        </w:rPr>
        <w:t>in Session-Expires header</w:t>
      </w:r>
      <w:r w:rsidRPr="00DF53B4">
        <w:t>; and</w:t>
      </w:r>
    </w:p>
    <w:p w14:paraId="3CA20008" w14:textId="77777777" w:rsidR="003263A5" w:rsidRPr="00DF53B4" w:rsidRDefault="003263A5" w:rsidP="003263A5">
      <w:pPr>
        <w:pStyle w:val="B1"/>
      </w:pPr>
      <w:r w:rsidRPr="00DF53B4">
        <w:t>3)</w:t>
      </w:r>
      <w:r w:rsidRPr="00DF53B4">
        <w:tab/>
        <w:t>To verify that, the UE becomes refresher of the session and generates periodic session refresh UPDATE requests; and</w:t>
      </w:r>
    </w:p>
    <w:p w14:paraId="2DE80C86" w14:textId="77777777" w:rsidR="003263A5" w:rsidRPr="00DF53B4" w:rsidRDefault="003263A5" w:rsidP="003263A5">
      <w:pPr>
        <w:pStyle w:val="B1"/>
        <w:rPr>
          <w:snapToGrid w:val="0"/>
        </w:rPr>
      </w:pPr>
      <w:r w:rsidRPr="00DF53B4">
        <w:t>4)</w:t>
      </w:r>
      <w:r w:rsidRPr="00DF53B4">
        <w:tab/>
        <w:t>To verify that, the UE keeps the session active during session refreshes.</w:t>
      </w:r>
    </w:p>
    <w:p w14:paraId="3A352D72" w14:textId="77777777" w:rsidR="003263A5" w:rsidRPr="00DF53B4" w:rsidRDefault="003263A5" w:rsidP="003263A5">
      <w:pPr>
        <w:pStyle w:val="Heading3"/>
        <w:rPr>
          <w:snapToGrid w:val="0"/>
        </w:rPr>
      </w:pPr>
      <w:bookmarkStart w:id="6709" w:name="_Toc21077965"/>
      <w:bookmarkStart w:id="6710" w:name="_Toc35972527"/>
      <w:bookmarkStart w:id="6711" w:name="_Toc51774816"/>
      <w:bookmarkStart w:id="6712" w:name="_Toc51835239"/>
      <w:bookmarkStart w:id="6713" w:name="_Toc52220092"/>
      <w:bookmarkStart w:id="6714" w:name="_Toc58360161"/>
      <w:bookmarkStart w:id="6715" w:name="_Toc68193300"/>
      <w:bookmarkStart w:id="6716" w:name="_Toc75422275"/>
      <w:r w:rsidRPr="00DF53B4">
        <w:t>22.8.4</w:t>
      </w:r>
      <w:r w:rsidRPr="00DF53B4">
        <w:tab/>
      </w:r>
      <w:r w:rsidRPr="00DF53B4">
        <w:rPr>
          <w:snapToGrid w:val="0"/>
        </w:rPr>
        <w:t>Method of test</w:t>
      </w:r>
      <w:bookmarkEnd w:id="6709"/>
      <w:bookmarkEnd w:id="6710"/>
      <w:bookmarkEnd w:id="6711"/>
      <w:bookmarkEnd w:id="6712"/>
      <w:bookmarkEnd w:id="6713"/>
      <w:bookmarkEnd w:id="6714"/>
      <w:bookmarkEnd w:id="6715"/>
      <w:bookmarkEnd w:id="6716"/>
    </w:p>
    <w:p w14:paraId="251D542B" w14:textId="77777777" w:rsidR="003263A5" w:rsidRPr="00DF53B4" w:rsidRDefault="003263A5" w:rsidP="003263A5">
      <w:pPr>
        <w:pStyle w:val="H6"/>
        <w:rPr>
          <w:snapToGrid w:val="0"/>
        </w:rPr>
      </w:pPr>
      <w:r w:rsidRPr="00DF53B4">
        <w:rPr>
          <w:snapToGrid w:val="0"/>
        </w:rPr>
        <w:t>Initial conditions</w:t>
      </w:r>
    </w:p>
    <w:p w14:paraId="7132C2B8" w14:textId="77777777" w:rsidR="003263A5" w:rsidRPr="00DF53B4" w:rsidRDefault="003263A5" w:rsidP="003263A5">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43650986" w14:textId="77777777" w:rsidR="003263A5" w:rsidRPr="00DF53B4" w:rsidRDefault="003263A5" w:rsidP="003263A5">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162B3D1D" w14:textId="77777777" w:rsidR="003263A5" w:rsidRPr="00DF53B4" w:rsidRDefault="003263A5" w:rsidP="003263A5">
      <w:pPr>
        <w:pStyle w:val="H6"/>
        <w:rPr>
          <w:snapToGrid w:val="0"/>
        </w:rPr>
      </w:pPr>
      <w:r w:rsidRPr="00DF53B4">
        <w:rPr>
          <w:snapToGrid w:val="0"/>
        </w:rPr>
        <w:t>Test procedure applicable for a UE with E-UTRA support (TS 34.229-2 [5] A.18/1)</w:t>
      </w:r>
    </w:p>
    <w:p w14:paraId="13D43670" w14:textId="77777777" w:rsidR="003263A5" w:rsidRPr="00DF53B4" w:rsidRDefault="003263A5" w:rsidP="003B754C">
      <w:pPr>
        <w:pStyle w:val="B1"/>
        <w:rPr>
          <w:rFonts w:eastAsia="MS Mincho"/>
        </w:rPr>
      </w:pPr>
      <w:r w:rsidRPr="00DF53B4">
        <w:rPr>
          <w:rFonts w:eastAsia="MS Mincho"/>
          <w:snapToGrid w:val="0"/>
        </w:rPr>
        <w:t>1-26)</w:t>
      </w:r>
      <w:r w:rsidRPr="00DF53B4">
        <w:rPr>
          <w:rFonts w:eastAsia="MS Mincho"/>
          <w:snapToGrid w:val="0"/>
        </w:rPr>
        <w:tab/>
        <w:t xml:space="preserve">UE executes the procedures described in TS 36.508 [94] table </w:t>
      </w:r>
      <w:r w:rsidRPr="00DF53B4">
        <w:rPr>
          <w:rFonts w:eastAsia="MS Mincho"/>
        </w:rPr>
        <w:t>4.5A.7.3-1</w:t>
      </w:r>
      <w:r w:rsidRPr="00DF53B4">
        <w:rPr>
          <w:rFonts w:eastAsia="MS Mincho"/>
          <w:snapToGrid w:val="0"/>
        </w:rPr>
        <w:t xml:space="preserve"> steps 1 to 26.</w:t>
      </w:r>
    </w:p>
    <w:p w14:paraId="4F39234E" w14:textId="77777777" w:rsidR="003263A5" w:rsidRPr="00DF53B4" w:rsidRDefault="003263A5" w:rsidP="003263A5">
      <w:pPr>
        <w:pStyle w:val="H6"/>
      </w:pPr>
      <w:r w:rsidRPr="00DF53B4">
        <w:t>Expected sequence</w:t>
      </w:r>
    </w:p>
    <w:p w14:paraId="5E0C3F26" w14:textId="77777777" w:rsidR="003263A5" w:rsidRPr="00DF53B4" w:rsidRDefault="003263A5" w:rsidP="003263A5">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3263A5" w:rsidRPr="00DF53B4" w14:paraId="055E4932" w14:textId="77777777" w:rsidTr="00D478FA">
        <w:trPr>
          <w:cantSplit/>
          <w:jc w:val="center"/>
        </w:trPr>
        <w:tc>
          <w:tcPr>
            <w:tcW w:w="720" w:type="dxa"/>
            <w:tcBorders>
              <w:top w:val="single" w:sz="4" w:space="0" w:color="auto"/>
              <w:left w:val="single" w:sz="4" w:space="0" w:color="auto"/>
              <w:bottom w:val="nil"/>
              <w:right w:val="single" w:sz="4" w:space="0" w:color="auto"/>
            </w:tcBorders>
            <w:hideMark/>
          </w:tcPr>
          <w:p w14:paraId="16DF9084" w14:textId="77777777" w:rsidR="003263A5" w:rsidRPr="00DF53B4" w:rsidRDefault="003263A5" w:rsidP="00D478FA">
            <w:pPr>
              <w:pStyle w:val="TAH"/>
            </w:pPr>
            <w:r w:rsidRPr="00DF53B4">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19B7C729" w14:textId="77777777" w:rsidR="003263A5" w:rsidRPr="00DF53B4" w:rsidRDefault="003263A5" w:rsidP="00D478FA">
            <w:pPr>
              <w:pStyle w:val="TAH"/>
            </w:pPr>
            <w:r w:rsidRPr="00DF53B4">
              <w:t>Direction</w:t>
            </w:r>
          </w:p>
        </w:tc>
        <w:tc>
          <w:tcPr>
            <w:tcW w:w="3420" w:type="dxa"/>
            <w:tcBorders>
              <w:top w:val="single" w:sz="4" w:space="0" w:color="auto"/>
              <w:left w:val="single" w:sz="4" w:space="0" w:color="auto"/>
              <w:bottom w:val="nil"/>
              <w:right w:val="single" w:sz="4" w:space="0" w:color="auto"/>
            </w:tcBorders>
            <w:hideMark/>
          </w:tcPr>
          <w:p w14:paraId="3A603401" w14:textId="77777777" w:rsidR="003263A5" w:rsidRPr="00DF53B4" w:rsidRDefault="003263A5" w:rsidP="00D478FA">
            <w:pPr>
              <w:pStyle w:val="TAH"/>
            </w:pPr>
            <w:r w:rsidRPr="00DF53B4">
              <w:t>Message</w:t>
            </w:r>
          </w:p>
        </w:tc>
        <w:tc>
          <w:tcPr>
            <w:tcW w:w="4288" w:type="dxa"/>
            <w:tcBorders>
              <w:top w:val="single" w:sz="4" w:space="0" w:color="auto"/>
              <w:left w:val="single" w:sz="4" w:space="0" w:color="auto"/>
              <w:bottom w:val="nil"/>
              <w:right w:val="single" w:sz="4" w:space="0" w:color="auto"/>
            </w:tcBorders>
            <w:hideMark/>
          </w:tcPr>
          <w:p w14:paraId="17B7E87A" w14:textId="77777777" w:rsidR="003263A5" w:rsidRPr="00DF53B4" w:rsidRDefault="003263A5" w:rsidP="00D478FA">
            <w:pPr>
              <w:pStyle w:val="TAH"/>
            </w:pPr>
            <w:r w:rsidRPr="00DF53B4">
              <w:t>Comment</w:t>
            </w:r>
          </w:p>
        </w:tc>
      </w:tr>
      <w:tr w:rsidR="003263A5" w:rsidRPr="00DF53B4" w14:paraId="2FF25229" w14:textId="77777777" w:rsidTr="00D478FA">
        <w:trPr>
          <w:cantSplit/>
          <w:jc w:val="center"/>
        </w:trPr>
        <w:tc>
          <w:tcPr>
            <w:tcW w:w="720" w:type="dxa"/>
            <w:tcBorders>
              <w:top w:val="nil"/>
              <w:left w:val="single" w:sz="4" w:space="0" w:color="auto"/>
              <w:bottom w:val="single" w:sz="4" w:space="0" w:color="auto"/>
              <w:right w:val="single" w:sz="4" w:space="0" w:color="auto"/>
            </w:tcBorders>
          </w:tcPr>
          <w:p w14:paraId="0D2AB179" w14:textId="77777777" w:rsidR="003263A5" w:rsidRPr="00DF53B4" w:rsidRDefault="003263A5" w:rsidP="00D478FA">
            <w:pPr>
              <w:pStyle w:val="TAC"/>
              <w:rPr>
                <w:rFonts w:eastAsia="MS Gothic"/>
              </w:rPr>
            </w:pPr>
          </w:p>
        </w:tc>
        <w:tc>
          <w:tcPr>
            <w:tcW w:w="630" w:type="dxa"/>
            <w:tcBorders>
              <w:top w:val="single" w:sz="4" w:space="0" w:color="auto"/>
              <w:left w:val="single" w:sz="4" w:space="0" w:color="auto"/>
              <w:bottom w:val="single" w:sz="4" w:space="0" w:color="auto"/>
              <w:right w:val="single" w:sz="4" w:space="0" w:color="auto"/>
            </w:tcBorders>
            <w:hideMark/>
          </w:tcPr>
          <w:p w14:paraId="39E72C2D" w14:textId="77777777" w:rsidR="003263A5" w:rsidRPr="00DF53B4" w:rsidRDefault="003263A5" w:rsidP="00D478FA">
            <w:pPr>
              <w:pStyle w:val="TAH"/>
            </w:pPr>
            <w:r w:rsidRPr="00DF53B4">
              <w:t>UE</w:t>
            </w:r>
          </w:p>
        </w:tc>
        <w:tc>
          <w:tcPr>
            <w:tcW w:w="630" w:type="dxa"/>
            <w:tcBorders>
              <w:top w:val="single" w:sz="4" w:space="0" w:color="auto"/>
              <w:left w:val="single" w:sz="4" w:space="0" w:color="auto"/>
              <w:bottom w:val="single" w:sz="4" w:space="0" w:color="auto"/>
              <w:right w:val="single" w:sz="4" w:space="0" w:color="auto"/>
            </w:tcBorders>
            <w:hideMark/>
          </w:tcPr>
          <w:p w14:paraId="74967D2E" w14:textId="77777777" w:rsidR="003263A5" w:rsidRPr="00DF53B4" w:rsidRDefault="003263A5" w:rsidP="00D478FA">
            <w:pPr>
              <w:pStyle w:val="TAH"/>
            </w:pPr>
            <w:r w:rsidRPr="00DF53B4">
              <w:t>SS</w:t>
            </w:r>
          </w:p>
        </w:tc>
        <w:tc>
          <w:tcPr>
            <w:tcW w:w="3420" w:type="dxa"/>
            <w:tcBorders>
              <w:top w:val="nil"/>
              <w:left w:val="single" w:sz="4" w:space="0" w:color="auto"/>
              <w:bottom w:val="single" w:sz="4" w:space="0" w:color="auto"/>
              <w:right w:val="single" w:sz="4" w:space="0" w:color="auto"/>
            </w:tcBorders>
          </w:tcPr>
          <w:p w14:paraId="4C4D4ED0" w14:textId="77777777" w:rsidR="003263A5" w:rsidRPr="00DF53B4" w:rsidRDefault="003263A5" w:rsidP="00D478FA">
            <w:pPr>
              <w:pStyle w:val="TAC"/>
            </w:pPr>
          </w:p>
        </w:tc>
        <w:tc>
          <w:tcPr>
            <w:tcW w:w="4288" w:type="dxa"/>
            <w:tcBorders>
              <w:top w:val="nil"/>
              <w:left w:val="single" w:sz="4" w:space="0" w:color="auto"/>
              <w:bottom w:val="single" w:sz="4" w:space="0" w:color="auto"/>
              <w:right w:val="single" w:sz="4" w:space="0" w:color="auto"/>
            </w:tcBorders>
          </w:tcPr>
          <w:p w14:paraId="4CD55A34" w14:textId="77777777" w:rsidR="003263A5" w:rsidRPr="00DF53B4" w:rsidRDefault="003263A5" w:rsidP="00D478FA">
            <w:pPr>
              <w:pStyle w:val="TAL"/>
              <w:rPr>
                <w:rFonts w:eastAsia="MS Gothic"/>
              </w:rPr>
            </w:pPr>
          </w:p>
        </w:tc>
      </w:tr>
      <w:tr w:rsidR="003263A5" w:rsidRPr="00DF53B4" w14:paraId="662682B4"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E46BD7E" w14:textId="77777777" w:rsidR="003263A5" w:rsidRPr="00DF53B4" w:rsidRDefault="003263A5" w:rsidP="00D478FA">
            <w:pPr>
              <w:pStyle w:val="TAC"/>
              <w:rPr>
                <w:rFonts w:eastAsia="MS Gothic"/>
              </w:rPr>
            </w:pPr>
            <w:r w:rsidRPr="00DF53B4">
              <w:rPr>
                <w:rFonts w:eastAsia="MS Gothic"/>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7AE0795D" w14:textId="77777777" w:rsidR="003263A5" w:rsidRPr="00DF53B4" w:rsidRDefault="003263A5"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09CE8E3" w14:textId="77777777" w:rsidR="003263A5" w:rsidRPr="00DF53B4" w:rsidRDefault="003263A5" w:rsidP="00D478FA">
            <w:pPr>
              <w:pStyle w:val="TAL"/>
            </w:pPr>
            <w:r w:rsidRPr="00DF53B4">
              <w:rPr>
                <w:rFonts w:eastAsia="MS Gothic"/>
              </w:rPr>
              <w:t>INVITE</w:t>
            </w:r>
          </w:p>
        </w:tc>
        <w:tc>
          <w:tcPr>
            <w:tcW w:w="4288" w:type="dxa"/>
            <w:tcBorders>
              <w:top w:val="single" w:sz="4" w:space="0" w:color="auto"/>
              <w:left w:val="single" w:sz="4" w:space="0" w:color="auto"/>
              <w:bottom w:val="single" w:sz="4" w:space="0" w:color="auto"/>
              <w:right w:val="single" w:sz="4" w:space="0" w:color="auto"/>
            </w:tcBorders>
            <w:hideMark/>
          </w:tcPr>
          <w:p w14:paraId="6E9F08EE" w14:textId="77777777" w:rsidR="003263A5" w:rsidRPr="00DF53B4" w:rsidRDefault="003263A5" w:rsidP="00D478FA">
            <w:pPr>
              <w:pStyle w:val="TAL"/>
            </w:pPr>
            <w:r w:rsidRPr="00DF53B4">
              <w:t>SS sends INVITE as described in C.11, step 1, without support for Session-Timer.</w:t>
            </w:r>
          </w:p>
        </w:tc>
      </w:tr>
      <w:tr w:rsidR="003263A5" w:rsidRPr="00DF53B4" w14:paraId="490B82E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E711120" w14:textId="77777777" w:rsidR="003263A5" w:rsidRPr="00DF53B4" w:rsidRDefault="003263A5" w:rsidP="00D478FA">
            <w:pPr>
              <w:pStyle w:val="TAC"/>
              <w:rPr>
                <w:rFonts w:eastAsia="MS Gothic"/>
              </w:rPr>
            </w:pPr>
            <w:r w:rsidRPr="00DF53B4">
              <w:rPr>
                <w:rFonts w:eastAsia="MS Gothic"/>
              </w:rPr>
              <w:t>2-11</w:t>
            </w:r>
          </w:p>
        </w:tc>
        <w:tc>
          <w:tcPr>
            <w:tcW w:w="1260" w:type="dxa"/>
            <w:gridSpan w:val="2"/>
            <w:tcBorders>
              <w:top w:val="single" w:sz="4" w:space="0" w:color="auto"/>
              <w:left w:val="single" w:sz="4" w:space="0" w:color="auto"/>
              <w:bottom w:val="single" w:sz="4" w:space="0" w:color="auto"/>
              <w:right w:val="single" w:sz="4" w:space="0" w:color="auto"/>
            </w:tcBorders>
          </w:tcPr>
          <w:p w14:paraId="02AADB62" w14:textId="77777777" w:rsidR="003263A5" w:rsidRPr="00DF53B4" w:rsidRDefault="003263A5"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6FAF01A9" w14:textId="77777777" w:rsidR="003263A5" w:rsidRPr="00DF53B4" w:rsidRDefault="003263A5" w:rsidP="00D478FA">
            <w:pPr>
              <w:pStyle w:val="TAL"/>
              <w:rPr>
                <w:rFonts w:eastAsia="MS Gothic"/>
              </w:rPr>
            </w:pPr>
            <w:r w:rsidRPr="00DF53B4">
              <w:rPr>
                <w:rFonts w:eastAsia="MS Gothic"/>
              </w:rPr>
              <w:t>Steps 3-11A defined in annex C.11</w:t>
            </w:r>
          </w:p>
        </w:tc>
        <w:tc>
          <w:tcPr>
            <w:tcW w:w="4288" w:type="dxa"/>
            <w:tcBorders>
              <w:top w:val="single" w:sz="4" w:space="0" w:color="auto"/>
              <w:left w:val="single" w:sz="4" w:space="0" w:color="auto"/>
              <w:bottom w:val="single" w:sz="4" w:space="0" w:color="auto"/>
              <w:right w:val="single" w:sz="4" w:space="0" w:color="auto"/>
            </w:tcBorders>
          </w:tcPr>
          <w:p w14:paraId="27DFA00B" w14:textId="77777777" w:rsidR="003263A5" w:rsidRPr="00DF53B4" w:rsidRDefault="003263A5" w:rsidP="00D478FA">
            <w:pPr>
              <w:pStyle w:val="TAL"/>
              <w:rPr>
                <w:rFonts w:eastAsia="MS Gothic"/>
              </w:rPr>
            </w:pPr>
          </w:p>
        </w:tc>
      </w:tr>
      <w:tr w:rsidR="003263A5" w:rsidRPr="00DF53B4" w14:paraId="55C8F3FA"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9AA1855" w14:textId="77777777" w:rsidR="003263A5" w:rsidRPr="00DF53B4" w:rsidRDefault="003263A5" w:rsidP="00D478FA">
            <w:pPr>
              <w:pStyle w:val="TAC"/>
              <w:rPr>
                <w:rFonts w:eastAsia="MS Gothic"/>
              </w:rPr>
            </w:pPr>
            <w:r w:rsidRPr="00DF53B4">
              <w:rPr>
                <w:rFonts w:eastAsia="MS Gothic"/>
              </w:rPr>
              <w:t>12</w:t>
            </w:r>
          </w:p>
        </w:tc>
        <w:tc>
          <w:tcPr>
            <w:tcW w:w="1260" w:type="dxa"/>
            <w:gridSpan w:val="2"/>
            <w:tcBorders>
              <w:top w:val="single" w:sz="4" w:space="0" w:color="auto"/>
              <w:left w:val="single" w:sz="4" w:space="0" w:color="auto"/>
              <w:bottom w:val="single" w:sz="4" w:space="0" w:color="auto"/>
              <w:right w:val="single" w:sz="4" w:space="0" w:color="auto"/>
            </w:tcBorders>
            <w:hideMark/>
          </w:tcPr>
          <w:p w14:paraId="6D746019" w14:textId="77777777" w:rsidR="003263A5" w:rsidRPr="00DF53B4" w:rsidRDefault="003263A5"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4979C84" w14:textId="77777777" w:rsidR="003263A5" w:rsidRPr="00DF53B4" w:rsidRDefault="003263A5"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675C2A20" w14:textId="77777777" w:rsidR="003263A5" w:rsidRPr="00DF53B4" w:rsidRDefault="003263A5" w:rsidP="00D478FA">
            <w:pPr>
              <w:pStyle w:val="TAL"/>
              <w:rPr>
                <w:rFonts w:eastAsia="MS Gothic"/>
              </w:rPr>
            </w:pPr>
            <w:r w:rsidRPr="00DF53B4">
              <w:rPr>
                <w:rFonts w:eastAsia="MS Gothic"/>
              </w:rPr>
              <w:t>UE sends 200 OK for INVITE with Session-Expires value set to 1800 and refresher value set to uas.</w:t>
            </w:r>
          </w:p>
        </w:tc>
      </w:tr>
      <w:tr w:rsidR="003263A5" w:rsidRPr="00DF53B4" w14:paraId="16F0277F"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9449C4F" w14:textId="77777777" w:rsidR="003263A5" w:rsidRPr="00DF53B4" w:rsidRDefault="003263A5" w:rsidP="00D478FA">
            <w:pPr>
              <w:pStyle w:val="TAC"/>
              <w:rPr>
                <w:rFonts w:eastAsia="MS Gothic"/>
              </w:rPr>
            </w:pPr>
            <w:r w:rsidRPr="00DF53B4">
              <w:rPr>
                <w:rFonts w:eastAsia="MS Gothic"/>
              </w:rPr>
              <w:t>13</w:t>
            </w:r>
          </w:p>
        </w:tc>
        <w:tc>
          <w:tcPr>
            <w:tcW w:w="1260" w:type="dxa"/>
            <w:gridSpan w:val="2"/>
            <w:tcBorders>
              <w:top w:val="single" w:sz="4" w:space="0" w:color="auto"/>
              <w:left w:val="single" w:sz="4" w:space="0" w:color="auto"/>
              <w:bottom w:val="single" w:sz="4" w:space="0" w:color="auto"/>
              <w:right w:val="single" w:sz="4" w:space="0" w:color="auto"/>
            </w:tcBorders>
            <w:hideMark/>
          </w:tcPr>
          <w:p w14:paraId="782D380C" w14:textId="77777777" w:rsidR="003263A5" w:rsidRPr="00DF53B4" w:rsidRDefault="003263A5"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79CC0AC8" w14:textId="77777777" w:rsidR="003263A5" w:rsidRPr="00DF53B4" w:rsidRDefault="003263A5" w:rsidP="00D478FA">
            <w:pPr>
              <w:pStyle w:val="TAL"/>
              <w:rPr>
                <w:rFonts w:eastAsia="MS Gothic"/>
              </w:rPr>
            </w:pPr>
            <w:r w:rsidRPr="00DF53B4">
              <w:rPr>
                <w:rFonts w:eastAsia="MS Gothic"/>
              </w:rPr>
              <w:t>ACK</w:t>
            </w:r>
          </w:p>
        </w:tc>
        <w:tc>
          <w:tcPr>
            <w:tcW w:w="4288" w:type="dxa"/>
            <w:tcBorders>
              <w:top w:val="single" w:sz="4" w:space="0" w:color="auto"/>
              <w:left w:val="single" w:sz="4" w:space="0" w:color="auto"/>
              <w:bottom w:val="single" w:sz="4" w:space="0" w:color="auto"/>
              <w:right w:val="single" w:sz="4" w:space="0" w:color="auto"/>
            </w:tcBorders>
            <w:hideMark/>
          </w:tcPr>
          <w:p w14:paraId="23C6A68D" w14:textId="77777777" w:rsidR="003263A5" w:rsidRPr="00DF53B4" w:rsidRDefault="003263A5" w:rsidP="00D478FA">
            <w:pPr>
              <w:pStyle w:val="TAL"/>
              <w:rPr>
                <w:rFonts w:eastAsia="MS Gothic"/>
              </w:rPr>
            </w:pPr>
            <w:r w:rsidRPr="00DF53B4">
              <w:rPr>
                <w:rFonts w:eastAsia="MS Gothic"/>
              </w:rPr>
              <w:t>SS sends ACK.</w:t>
            </w:r>
          </w:p>
        </w:tc>
      </w:tr>
      <w:tr w:rsidR="003263A5" w:rsidRPr="00DF53B4" w14:paraId="156242BC"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627F66D" w14:textId="77777777" w:rsidR="003263A5" w:rsidRPr="00DF53B4" w:rsidRDefault="003263A5" w:rsidP="00D478FA">
            <w:pPr>
              <w:pStyle w:val="TAC"/>
              <w:rPr>
                <w:rFonts w:eastAsia="MS Gothic"/>
              </w:rPr>
            </w:pPr>
            <w:r w:rsidRPr="00DF53B4">
              <w:rPr>
                <w:rFonts w:eastAsia="MS Gothic"/>
              </w:rPr>
              <w:t>14</w:t>
            </w:r>
          </w:p>
        </w:tc>
        <w:tc>
          <w:tcPr>
            <w:tcW w:w="1260" w:type="dxa"/>
            <w:gridSpan w:val="2"/>
            <w:tcBorders>
              <w:top w:val="single" w:sz="4" w:space="0" w:color="auto"/>
              <w:left w:val="single" w:sz="4" w:space="0" w:color="auto"/>
              <w:bottom w:val="single" w:sz="4" w:space="0" w:color="auto"/>
              <w:right w:val="single" w:sz="4" w:space="0" w:color="auto"/>
            </w:tcBorders>
            <w:hideMark/>
          </w:tcPr>
          <w:p w14:paraId="16256B6C" w14:textId="77777777" w:rsidR="003263A5" w:rsidRPr="00DF53B4" w:rsidRDefault="003263A5" w:rsidP="00D478FA">
            <w:pPr>
              <w:pStyle w:val="TAC"/>
              <w:rPr>
                <w:rFonts w:eastAsia="MS Gothic"/>
              </w:rPr>
            </w:pPr>
            <w:r w:rsidRPr="00DF53B4">
              <w:rPr>
                <w:rFonts w:eastAsia="MS Gothic"/>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496CE13" w14:textId="77777777" w:rsidR="003263A5" w:rsidRPr="00DF53B4" w:rsidRDefault="003263A5" w:rsidP="00D478FA">
            <w:pPr>
              <w:pStyle w:val="TAL"/>
              <w:rPr>
                <w:rFonts w:eastAsia="MS Gothic"/>
              </w:rPr>
            </w:pPr>
            <w:r w:rsidRPr="00DF53B4">
              <w:rPr>
                <w:rFonts w:eastAsia="MS Gothic"/>
              </w:rPr>
              <w:t>UPDATE</w:t>
            </w:r>
          </w:p>
        </w:tc>
        <w:tc>
          <w:tcPr>
            <w:tcW w:w="4288" w:type="dxa"/>
            <w:tcBorders>
              <w:top w:val="single" w:sz="4" w:space="0" w:color="auto"/>
              <w:left w:val="single" w:sz="4" w:space="0" w:color="auto"/>
              <w:bottom w:val="single" w:sz="4" w:space="0" w:color="auto"/>
              <w:right w:val="single" w:sz="4" w:space="0" w:color="auto"/>
            </w:tcBorders>
            <w:hideMark/>
          </w:tcPr>
          <w:p w14:paraId="186C7F74" w14:textId="77777777" w:rsidR="003263A5" w:rsidRPr="00DF53B4" w:rsidRDefault="003263A5" w:rsidP="00D478FA">
            <w:pPr>
              <w:pStyle w:val="TAL"/>
              <w:rPr>
                <w:rFonts w:eastAsia="MS Gothic"/>
              </w:rPr>
            </w:pPr>
            <w:r w:rsidRPr="00DF53B4">
              <w:rPr>
                <w:rFonts w:eastAsia="MS Gothic"/>
              </w:rPr>
              <w:t xml:space="preserve">900 seconds after step 13, UE sends an UPDATE request to refresh the session. </w:t>
            </w:r>
          </w:p>
        </w:tc>
      </w:tr>
      <w:tr w:rsidR="003263A5" w:rsidRPr="00DF53B4" w14:paraId="122FAFA7"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5A6E59C" w14:textId="77777777" w:rsidR="003263A5" w:rsidRPr="00DF53B4" w:rsidRDefault="003263A5" w:rsidP="00D478FA">
            <w:pPr>
              <w:pStyle w:val="TAC"/>
              <w:rPr>
                <w:rFonts w:eastAsia="MS Gothic"/>
              </w:rPr>
            </w:pPr>
            <w:r w:rsidRPr="00DF53B4">
              <w:rPr>
                <w:rFonts w:eastAsia="MS Gothic"/>
              </w:rPr>
              <w:t>15</w:t>
            </w:r>
          </w:p>
        </w:tc>
        <w:tc>
          <w:tcPr>
            <w:tcW w:w="1260" w:type="dxa"/>
            <w:gridSpan w:val="2"/>
            <w:tcBorders>
              <w:top w:val="single" w:sz="4" w:space="0" w:color="auto"/>
              <w:left w:val="single" w:sz="4" w:space="0" w:color="auto"/>
              <w:bottom w:val="single" w:sz="4" w:space="0" w:color="auto"/>
              <w:right w:val="single" w:sz="4" w:space="0" w:color="auto"/>
            </w:tcBorders>
            <w:hideMark/>
          </w:tcPr>
          <w:p w14:paraId="1EC37E2C" w14:textId="77777777" w:rsidR="003263A5" w:rsidRPr="00DF53B4" w:rsidRDefault="003263A5" w:rsidP="00D478FA">
            <w:pPr>
              <w:pStyle w:val="TAC"/>
              <w:rPr>
                <w:rFonts w:eastAsia="MS Gothic"/>
              </w:rPr>
            </w:pPr>
            <w:r w:rsidRPr="00DF53B4">
              <w:rPr>
                <w:rFonts w:eastAsia="MS Gothic"/>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4CCC120F" w14:textId="77777777" w:rsidR="003263A5" w:rsidRPr="00DF53B4" w:rsidRDefault="003263A5" w:rsidP="00D478FA">
            <w:pPr>
              <w:pStyle w:val="TAL"/>
              <w:rPr>
                <w:rFonts w:eastAsia="MS Gothic"/>
              </w:rPr>
            </w:pPr>
            <w:r w:rsidRPr="00DF53B4">
              <w:rPr>
                <w:rFonts w:eastAsia="MS Gothic"/>
              </w:rPr>
              <w:t>200 OK</w:t>
            </w:r>
          </w:p>
        </w:tc>
        <w:tc>
          <w:tcPr>
            <w:tcW w:w="4288" w:type="dxa"/>
            <w:tcBorders>
              <w:top w:val="single" w:sz="4" w:space="0" w:color="auto"/>
              <w:left w:val="single" w:sz="4" w:space="0" w:color="auto"/>
              <w:bottom w:val="single" w:sz="4" w:space="0" w:color="auto"/>
              <w:right w:val="single" w:sz="4" w:space="0" w:color="auto"/>
            </w:tcBorders>
            <w:hideMark/>
          </w:tcPr>
          <w:p w14:paraId="4BDDAC81" w14:textId="77777777" w:rsidR="003263A5" w:rsidRPr="00DF53B4" w:rsidRDefault="003263A5" w:rsidP="00D478FA">
            <w:pPr>
              <w:pStyle w:val="TAL"/>
              <w:rPr>
                <w:rFonts w:eastAsia="MS Gothic"/>
              </w:rPr>
            </w:pPr>
            <w:r w:rsidRPr="00DF53B4">
              <w:rPr>
                <w:rFonts w:eastAsia="MS Gothic"/>
              </w:rPr>
              <w:t>SS sends 200 OK for UPDATE.</w:t>
            </w:r>
          </w:p>
        </w:tc>
      </w:tr>
      <w:tr w:rsidR="003263A5" w:rsidRPr="00DF53B4" w14:paraId="198E6D79" w14:textId="77777777" w:rsidTr="00D478FA">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A724487" w14:textId="77777777" w:rsidR="003263A5" w:rsidRPr="00DF53B4" w:rsidRDefault="003263A5" w:rsidP="00D478FA">
            <w:pPr>
              <w:pStyle w:val="TAC"/>
              <w:rPr>
                <w:rFonts w:eastAsia="MS Gothic"/>
              </w:rPr>
            </w:pPr>
            <w:r w:rsidRPr="00DF53B4">
              <w:rPr>
                <w:rFonts w:eastAsia="MS Gothic"/>
              </w:rPr>
              <w:t>16-19</w:t>
            </w:r>
          </w:p>
        </w:tc>
        <w:tc>
          <w:tcPr>
            <w:tcW w:w="1260" w:type="dxa"/>
            <w:gridSpan w:val="2"/>
            <w:tcBorders>
              <w:top w:val="single" w:sz="4" w:space="0" w:color="auto"/>
              <w:left w:val="single" w:sz="4" w:space="0" w:color="auto"/>
              <w:bottom w:val="single" w:sz="4" w:space="0" w:color="auto"/>
              <w:right w:val="single" w:sz="4" w:space="0" w:color="auto"/>
            </w:tcBorders>
          </w:tcPr>
          <w:p w14:paraId="1CBBC4FD" w14:textId="77777777" w:rsidR="003263A5" w:rsidRPr="00DF53B4" w:rsidRDefault="003263A5" w:rsidP="00D478FA">
            <w:pPr>
              <w:pStyle w:val="TAC"/>
              <w:rPr>
                <w:rFonts w:eastAsia="MS Gothic"/>
              </w:rPr>
            </w:pPr>
          </w:p>
        </w:tc>
        <w:tc>
          <w:tcPr>
            <w:tcW w:w="3420" w:type="dxa"/>
            <w:tcBorders>
              <w:top w:val="single" w:sz="4" w:space="0" w:color="auto"/>
              <w:left w:val="single" w:sz="4" w:space="0" w:color="auto"/>
              <w:bottom w:val="single" w:sz="4" w:space="0" w:color="auto"/>
              <w:right w:val="single" w:sz="4" w:space="0" w:color="auto"/>
            </w:tcBorders>
            <w:hideMark/>
          </w:tcPr>
          <w:p w14:paraId="6A80DE7F" w14:textId="77777777" w:rsidR="003263A5" w:rsidRPr="00DF53B4" w:rsidRDefault="003263A5" w:rsidP="00D478FA">
            <w:pPr>
              <w:pStyle w:val="TAL"/>
              <w:rPr>
                <w:rFonts w:eastAsia="MS Gothic"/>
              </w:rPr>
            </w:pPr>
            <w:r w:rsidRPr="00DF53B4">
              <w:rPr>
                <w:rFonts w:eastAsia="MS Gothic"/>
              </w:rPr>
              <w:t>Steps 1-4 defined in annex C.33</w:t>
            </w:r>
            <w:r w:rsidRPr="00DF53B4">
              <w:rPr>
                <w:szCs w:val="18"/>
              </w:rPr>
              <w:t xml:space="preserve"> </w:t>
            </w:r>
          </w:p>
        </w:tc>
        <w:tc>
          <w:tcPr>
            <w:tcW w:w="4288" w:type="dxa"/>
            <w:tcBorders>
              <w:top w:val="single" w:sz="4" w:space="0" w:color="auto"/>
              <w:left w:val="single" w:sz="4" w:space="0" w:color="auto"/>
              <w:bottom w:val="single" w:sz="4" w:space="0" w:color="auto"/>
              <w:right w:val="single" w:sz="4" w:space="0" w:color="auto"/>
            </w:tcBorders>
            <w:hideMark/>
          </w:tcPr>
          <w:p w14:paraId="6CE49E01" w14:textId="77777777" w:rsidR="003263A5" w:rsidRPr="00DF53B4" w:rsidRDefault="003263A5" w:rsidP="00D478FA">
            <w:pPr>
              <w:pStyle w:val="TAL"/>
              <w:rPr>
                <w:rFonts w:eastAsia="MS Gothic"/>
              </w:rPr>
            </w:pPr>
            <w:r w:rsidRPr="00DF53B4">
              <w:rPr>
                <w:rFonts w:eastAsia="MS Gothic"/>
              </w:rPr>
              <w:t>SS ends the call.</w:t>
            </w:r>
          </w:p>
        </w:tc>
      </w:tr>
    </w:tbl>
    <w:p w14:paraId="080A7E06" w14:textId="77777777" w:rsidR="003263A5" w:rsidRPr="00DF53B4" w:rsidRDefault="003263A5" w:rsidP="003263A5"/>
    <w:p w14:paraId="15914F19" w14:textId="77777777" w:rsidR="003263A5" w:rsidRDefault="003263A5" w:rsidP="003263A5">
      <w:pPr>
        <w:pStyle w:val="H6"/>
      </w:pPr>
      <w:r w:rsidRPr="00DF53B4">
        <w:t>Specific Message Contents</w:t>
      </w:r>
    </w:p>
    <w:p w14:paraId="02943E4A" w14:textId="77777777" w:rsidR="00CC7031" w:rsidRPr="00DF53B4" w:rsidRDefault="00CC7031" w:rsidP="00CC7031">
      <w:pPr>
        <w:pStyle w:val="H6"/>
        <w:rPr>
          <w:snapToGrid w:val="0"/>
        </w:rPr>
      </w:pPr>
      <w:r w:rsidRPr="00DF53B4">
        <w:rPr>
          <w:snapToGrid w:val="0"/>
        </w:rPr>
        <w:t xml:space="preserve">INVITE (Step </w:t>
      </w:r>
      <w:r>
        <w:rPr>
          <w:snapToGrid w:val="0"/>
        </w:rPr>
        <w:t>1</w:t>
      </w:r>
      <w:r w:rsidRPr="00DF53B4">
        <w:rPr>
          <w:snapToGrid w:val="0"/>
        </w:rPr>
        <w:t>)</w:t>
      </w:r>
    </w:p>
    <w:p w14:paraId="0C2645F2" w14:textId="77777777" w:rsidR="00CC7031" w:rsidRPr="00DF53B4" w:rsidRDefault="00CC7031" w:rsidP="00CC7031">
      <w:r w:rsidRPr="00DF53B4">
        <w:t>Use the default Message "INVITE" in Annex C.</w:t>
      </w:r>
      <w:r>
        <w:t>1</w:t>
      </w:r>
      <w:r w:rsidRPr="00DF53B4">
        <w:t>1 with conditions A1, A3, A4 and A</w:t>
      </w:r>
      <w:r>
        <w:t>7</w:t>
      </w:r>
      <w:r w:rsidRPr="00DF53B4">
        <w:t xml:space="preserve"> and the following exceptions:</w:t>
      </w:r>
    </w:p>
    <w:tbl>
      <w:tblPr>
        <w:tblW w:w="9356" w:type="dxa"/>
        <w:tblInd w:w="108" w:type="dxa"/>
        <w:tblLayout w:type="fixed"/>
        <w:tblLook w:val="01E0" w:firstRow="1" w:lastRow="1" w:firstColumn="1" w:lastColumn="1" w:noHBand="0" w:noVBand="0"/>
      </w:tblPr>
      <w:tblGrid>
        <w:gridCol w:w="2472"/>
        <w:gridCol w:w="6884"/>
      </w:tblGrid>
      <w:tr w:rsidR="00CC7031" w:rsidRPr="00DF53B4" w14:paraId="468B3D89" w14:textId="77777777" w:rsidTr="007D21BD">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33561D13" w14:textId="77777777" w:rsidR="00CC7031" w:rsidRPr="00DF53B4" w:rsidRDefault="00CC7031" w:rsidP="007D21BD">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09A6294E" w14:textId="77777777" w:rsidR="00CC7031" w:rsidRPr="00DF53B4" w:rsidRDefault="00CC7031" w:rsidP="007D21BD">
            <w:pPr>
              <w:pStyle w:val="TAH"/>
            </w:pPr>
            <w:r w:rsidRPr="00DF53B4">
              <w:t>Value/remark</w:t>
            </w:r>
          </w:p>
        </w:tc>
      </w:tr>
      <w:tr w:rsidR="00CC7031" w:rsidRPr="00DF53B4" w14:paraId="1AD99137" w14:textId="77777777" w:rsidTr="007D21BD">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66C488B2" w14:textId="77777777" w:rsidR="00CC7031" w:rsidRPr="00DF53B4" w:rsidRDefault="00CC7031" w:rsidP="007D21BD">
            <w:pPr>
              <w:keepNext/>
              <w:keepLines/>
              <w:spacing w:after="0"/>
              <w:rPr>
                <w:rFonts w:ascii="Arial" w:hAnsi="Arial"/>
                <w:b/>
                <w:sz w:val="18"/>
              </w:rPr>
            </w:pPr>
            <w:r>
              <w:rPr>
                <w:rFonts w:ascii="Arial" w:hAnsi="Arial"/>
                <w:b/>
                <w:sz w:val="18"/>
              </w:rPr>
              <w:t>Allow</w:t>
            </w:r>
          </w:p>
        </w:tc>
        <w:tc>
          <w:tcPr>
            <w:tcW w:w="6884" w:type="dxa"/>
            <w:tcBorders>
              <w:top w:val="single" w:sz="4" w:space="0" w:color="auto"/>
              <w:left w:val="single" w:sz="4" w:space="0" w:color="auto"/>
              <w:bottom w:val="single" w:sz="4" w:space="0" w:color="auto"/>
              <w:right w:val="single" w:sz="4" w:space="0" w:color="auto"/>
            </w:tcBorders>
            <w:hideMark/>
          </w:tcPr>
          <w:p w14:paraId="1CBD079B" w14:textId="77777777" w:rsidR="00CC7031" w:rsidRPr="00DF53B4" w:rsidRDefault="00CC7031" w:rsidP="007D21BD">
            <w:pPr>
              <w:keepNext/>
              <w:keepLines/>
              <w:spacing w:after="0"/>
              <w:rPr>
                <w:rFonts w:ascii="Arial" w:hAnsi="Arial"/>
                <w:sz w:val="18"/>
              </w:rPr>
            </w:pPr>
            <w:r w:rsidRPr="008835A9">
              <w:rPr>
                <w:rFonts w:ascii="Arial" w:hAnsi="Arial"/>
                <w:sz w:val="18"/>
              </w:rPr>
              <w:t xml:space="preserve">INVITE, </w:t>
            </w:r>
            <w:r>
              <w:rPr>
                <w:rFonts w:ascii="Arial" w:hAnsi="Arial"/>
                <w:sz w:val="18"/>
              </w:rPr>
              <w:t xml:space="preserve">UPDATE, PRACK, </w:t>
            </w:r>
            <w:r w:rsidRPr="008835A9">
              <w:rPr>
                <w:rFonts w:ascii="Arial" w:hAnsi="Arial"/>
                <w:sz w:val="18"/>
              </w:rPr>
              <w:t>ACK, OPTIONS, CANCEL, BYE</w:t>
            </w:r>
          </w:p>
        </w:tc>
      </w:tr>
    </w:tbl>
    <w:p w14:paraId="27A49E88" w14:textId="77777777" w:rsidR="00CC7031" w:rsidRPr="00CC7031" w:rsidRDefault="00CC7031" w:rsidP="00E74BA0"/>
    <w:p w14:paraId="7162A00B" w14:textId="77777777" w:rsidR="003263A5" w:rsidRPr="00DF53B4" w:rsidRDefault="003263A5" w:rsidP="003263A5">
      <w:pPr>
        <w:pStyle w:val="H6"/>
        <w:rPr>
          <w:snapToGrid w:val="0"/>
        </w:rPr>
      </w:pPr>
      <w:r w:rsidRPr="00DF53B4">
        <w:rPr>
          <w:snapToGrid w:val="0"/>
        </w:rPr>
        <w:t>200 OK (Step 12)</w:t>
      </w:r>
    </w:p>
    <w:p w14:paraId="6FA2C1A0" w14:textId="77777777" w:rsidR="003263A5" w:rsidRPr="00DF53B4" w:rsidRDefault="003263A5" w:rsidP="003263A5">
      <w:r w:rsidRPr="00DF53B4">
        <w:t>Use the default Message "200 OK for other requests than REGISTER or SUBSCRIBE" in Annex A.3.1 with conditions A2 and A11 and the following exceptions:</w:t>
      </w:r>
    </w:p>
    <w:tbl>
      <w:tblPr>
        <w:tblW w:w="9356" w:type="dxa"/>
        <w:tblInd w:w="108" w:type="dxa"/>
        <w:tblLayout w:type="fixed"/>
        <w:tblLook w:val="01E0" w:firstRow="1" w:lastRow="1" w:firstColumn="1" w:lastColumn="1" w:noHBand="0" w:noVBand="0"/>
      </w:tblPr>
      <w:tblGrid>
        <w:gridCol w:w="2472"/>
        <w:gridCol w:w="6884"/>
      </w:tblGrid>
      <w:tr w:rsidR="003263A5" w:rsidRPr="00DF53B4" w14:paraId="029C89E2"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51EB0C3D" w14:textId="77777777" w:rsidR="003263A5" w:rsidRPr="00DF53B4" w:rsidRDefault="003263A5"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41415667" w14:textId="77777777" w:rsidR="003263A5" w:rsidRPr="00DF53B4" w:rsidRDefault="003263A5" w:rsidP="00D478FA">
            <w:pPr>
              <w:pStyle w:val="TAH"/>
            </w:pPr>
            <w:r w:rsidRPr="00DF53B4">
              <w:t>Value/remark</w:t>
            </w:r>
          </w:p>
        </w:tc>
      </w:tr>
      <w:tr w:rsidR="003263A5" w:rsidRPr="00DF53B4" w14:paraId="33BC7DFD"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4A625C1F" w14:textId="77777777" w:rsidR="003263A5" w:rsidRPr="00DF53B4" w:rsidRDefault="003263A5"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3A74F3DF" w14:textId="77777777" w:rsidR="003263A5" w:rsidRPr="00DF53B4" w:rsidRDefault="003263A5" w:rsidP="00D478FA">
            <w:pPr>
              <w:pStyle w:val="TAL"/>
            </w:pPr>
          </w:p>
        </w:tc>
      </w:tr>
      <w:tr w:rsidR="003263A5" w:rsidRPr="00DF53B4" w14:paraId="40A65159" w14:textId="77777777" w:rsidTr="00D478FA">
        <w:trPr>
          <w:cantSplit/>
          <w:trHeight w:val="255"/>
        </w:trPr>
        <w:tc>
          <w:tcPr>
            <w:tcW w:w="2472" w:type="dxa"/>
            <w:tcBorders>
              <w:top w:val="nil"/>
              <w:left w:val="single" w:sz="4" w:space="0" w:color="auto"/>
              <w:bottom w:val="nil"/>
              <w:right w:val="single" w:sz="4" w:space="0" w:color="auto"/>
            </w:tcBorders>
            <w:hideMark/>
          </w:tcPr>
          <w:p w14:paraId="613A33CA" w14:textId="77777777" w:rsidR="003263A5" w:rsidRPr="00DF53B4" w:rsidRDefault="003263A5"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10E1C745" w14:textId="77777777" w:rsidR="003263A5" w:rsidRPr="00DF53B4" w:rsidRDefault="003263A5" w:rsidP="00D478FA">
            <w:pPr>
              <w:pStyle w:val="TAL"/>
            </w:pPr>
            <w:r w:rsidRPr="00DF53B4">
              <w:t>1800</w:t>
            </w:r>
          </w:p>
        </w:tc>
      </w:tr>
      <w:tr w:rsidR="003263A5" w:rsidRPr="00DF53B4" w14:paraId="5920F3F5" w14:textId="77777777" w:rsidTr="00D478FA">
        <w:trPr>
          <w:cantSplit/>
          <w:trHeight w:val="255"/>
        </w:trPr>
        <w:tc>
          <w:tcPr>
            <w:tcW w:w="2472" w:type="dxa"/>
            <w:tcBorders>
              <w:top w:val="nil"/>
              <w:left w:val="single" w:sz="4" w:space="0" w:color="auto"/>
              <w:bottom w:val="single" w:sz="4" w:space="0" w:color="auto"/>
              <w:right w:val="single" w:sz="4" w:space="0" w:color="auto"/>
            </w:tcBorders>
            <w:hideMark/>
          </w:tcPr>
          <w:p w14:paraId="478B8E69" w14:textId="77777777" w:rsidR="003263A5" w:rsidRPr="00DF53B4" w:rsidRDefault="003263A5" w:rsidP="00D478FA">
            <w:pPr>
              <w:pStyle w:val="TAL"/>
              <w:rPr>
                <w:b/>
              </w:rPr>
            </w:pPr>
            <w:r w:rsidRPr="00DF53B4">
              <w:tab/>
              <w:t>refresher</w:t>
            </w:r>
          </w:p>
        </w:tc>
        <w:tc>
          <w:tcPr>
            <w:tcW w:w="6884" w:type="dxa"/>
            <w:tcBorders>
              <w:top w:val="nil"/>
              <w:left w:val="single" w:sz="4" w:space="0" w:color="auto"/>
              <w:bottom w:val="single" w:sz="4" w:space="0" w:color="auto"/>
              <w:right w:val="single" w:sz="4" w:space="0" w:color="auto"/>
            </w:tcBorders>
            <w:hideMark/>
          </w:tcPr>
          <w:p w14:paraId="4FE32C22" w14:textId="77777777" w:rsidR="003263A5" w:rsidRPr="00DF53B4" w:rsidRDefault="003263A5" w:rsidP="00D478FA">
            <w:pPr>
              <w:pStyle w:val="TAL"/>
            </w:pPr>
            <w:r w:rsidRPr="00DF53B4">
              <w:t>uas</w:t>
            </w:r>
          </w:p>
        </w:tc>
      </w:tr>
    </w:tbl>
    <w:p w14:paraId="603BF583" w14:textId="77777777" w:rsidR="003263A5" w:rsidRPr="00DF53B4" w:rsidRDefault="003263A5" w:rsidP="003263A5"/>
    <w:p w14:paraId="774697ED" w14:textId="77777777" w:rsidR="003263A5" w:rsidRPr="00DF53B4" w:rsidRDefault="003263A5" w:rsidP="003263A5">
      <w:pPr>
        <w:pStyle w:val="H6"/>
        <w:rPr>
          <w:snapToGrid w:val="0"/>
        </w:rPr>
      </w:pPr>
      <w:r w:rsidRPr="00DF53B4">
        <w:rPr>
          <w:snapToGrid w:val="0"/>
        </w:rPr>
        <w:t>UPDATE (Step 14)</w:t>
      </w:r>
    </w:p>
    <w:p w14:paraId="6A3F4A2B" w14:textId="77777777" w:rsidR="003263A5" w:rsidRPr="00DF53B4" w:rsidRDefault="003263A5" w:rsidP="003263A5">
      <w:r w:rsidRPr="00DF53B4">
        <w:t>Use the default Message "UPDATE" in Annex A.2.5 with condition A3 and the following exceptions:</w:t>
      </w:r>
    </w:p>
    <w:tbl>
      <w:tblPr>
        <w:tblW w:w="9356" w:type="dxa"/>
        <w:tblInd w:w="108" w:type="dxa"/>
        <w:tblLayout w:type="fixed"/>
        <w:tblLook w:val="01E0" w:firstRow="1" w:lastRow="1" w:firstColumn="1" w:lastColumn="1" w:noHBand="0" w:noVBand="0"/>
      </w:tblPr>
      <w:tblGrid>
        <w:gridCol w:w="2472"/>
        <w:gridCol w:w="6884"/>
      </w:tblGrid>
      <w:tr w:rsidR="003263A5" w:rsidRPr="00DF53B4" w14:paraId="608B50D0" w14:textId="77777777" w:rsidTr="00D478FA">
        <w:trPr>
          <w:cantSplit/>
          <w:trHeight w:val="255"/>
          <w:tblHeader/>
        </w:trPr>
        <w:tc>
          <w:tcPr>
            <w:tcW w:w="2472" w:type="dxa"/>
            <w:tcBorders>
              <w:top w:val="single" w:sz="4" w:space="0" w:color="auto"/>
              <w:left w:val="single" w:sz="4" w:space="0" w:color="auto"/>
              <w:bottom w:val="single" w:sz="4" w:space="0" w:color="auto"/>
              <w:right w:val="single" w:sz="4" w:space="0" w:color="auto"/>
            </w:tcBorders>
            <w:hideMark/>
          </w:tcPr>
          <w:p w14:paraId="190D4331" w14:textId="77777777" w:rsidR="003263A5" w:rsidRPr="00DF53B4" w:rsidRDefault="003263A5" w:rsidP="00D478FA">
            <w:pPr>
              <w:pStyle w:val="TAH"/>
            </w:pPr>
            <w:r w:rsidRPr="00DF53B4">
              <w:t>Header/param</w:t>
            </w:r>
          </w:p>
        </w:tc>
        <w:tc>
          <w:tcPr>
            <w:tcW w:w="6884" w:type="dxa"/>
            <w:tcBorders>
              <w:top w:val="single" w:sz="4" w:space="0" w:color="auto"/>
              <w:left w:val="single" w:sz="4" w:space="0" w:color="auto"/>
              <w:bottom w:val="single" w:sz="4" w:space="0" w:color="auto"/>
              <w:right w:val="single" w:sz="4" w:space="0" w:color="auto"/>
            </w:tcBorders>
            <w:hideMark/>
          </w:tcPr>
          <w:p w14:paraId="2CD77409" w14:textId="77777777" w:rsidR="003263A5" w:rsidRPr="00DF53B4" w:rsidRDefault="003263A5" w:rsidP="00D478FA">
            <w:pPr>
              <w:pStyle w:val="TAH"/>
            </w:pPr>
            <w:r w:rsidRPr="00DF53B4">
              <w:t>Value/remark</w:t>
            </w:r>
          </w:p>
        </w:tc>
      </w:tr>
      <w:tr w:rsidR="003263A5" w:rsidRPr="00DF53B4" w14:paraId="1BFD7E1E" w14:textId="77777777" w:rsidTr="00D478FA">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5BA829B5" w14:textId="77777777" w:rsidR="003263A5" w:rsidRPr="00DF53B4" w:rsidRDefault="003263A5" w:rsidP="00D478FA">
            <w:pPr>
              <w:pStyle w:val="TAL"/>
              <w:rPr>
                <w:b/>
              </w:rPr>
            </w:pPr>
            <w:r w:rsidRPr="00DF53B4">
              <w:rPr>
                <w:b/>
              </w:rPr>
              <w:t>Supported</w:t>
            </w:r>
          </w:p>
        </w:tc>
        <w:tc>
          <w:tcPr>
            <w:tcW w:w="6884" w:type="dxa"/>
            <w:tcBorders>
              <w:top w:val="single" w:sz="4" w:space="0" w:color="auto"/>
              <w:left w:val="single" w:sz="4" w:space="0" w:color="auto"/>
              <w:bottom w:val="single" w:sz="4" w:space="0" w:color="auto"/>
              <w:right w:val="single" w:sz="4" w:space="0" w:color="auto"/>
            </w:tcBorders>
            <w:hideMark/>
          </w:tcPr>
          <w:p w14:paraId="5D54DF0B" w14:textId="77777777" w:rsidR="003263A5" w:rsidRPr="00DF53B4" w:rsidRDefault="003263A5" w:rsidP="00D478FA">
            <w:pPr>
              <w:pStyle w:val="TAL"/>
            </w:pPr>
            <w:r w:rsidRPr="00DF53B4">
              <w:t>timer</w:t>
            </w:r>
          </w:p>
        </w:tc>
      </w:tr>
      <w:tr w:rsidR="003263A5" w:rsidRPr="00DF53B4" w14:paraId="7EF23D01" w14:textId="77777777" w:rsidTr="00D478FA">
        <w:trPr>
          <w:cantSplit/>
          <w:trHeight w:val="255"/>
        </w:trPr>
        <w:tc>
          <w:tcPr>
            <w:tcW w:w="2472" w:type="dxa"/>
            <w:tcBorders>
              <w:top w:val="single" w:sz="4" w:space="0" w:color="auto"/>
              <w:left w:val="single" w:sz="4" w:space="0" w:color="auto"/>
              <w:bottom w:val="nil"/>
              <w:right w:val="single" w:sz="4" w:space="0" w:color="auto"/>
            </w:tcBorders>
            <w:hideMark/>
          </w:tcPr>
          <w:p w14:paraId="66DC058F" w14:textId="77777777" w:rsidR="003263A5" w:rsidRPr="00DF53B4" w:rsidRDefault="003263A5" w:rsidP="00D478FA">
            <w:pPr>
              <w:pStyle w:val="TAL"/>
            </w:pPr>
            <w:r w:rsidRPr="00DF53B4">
              <w:rPr>
                <w:b/>
              </w:rPr>
              <w:t>Session-Expires</w:t>
            </w:r>
          </w:p>
        </w:tc>
        <w:tc>
          <w:tcPr>
            <w:tcW w:w="6884" w:type="dxa"/>
            <w:tcBorders>
              <w:top w:val="single" w:sz="4" w:space="0" w:color="auto"/>
              <w:left w:val="single" w:sz="4" w:space="0" w:color="auto"/>
              <w:bottom w:val="nil"/>
              <w:right w:val="single" w:sz="4" w:space="0" w:color="auto"/>
            </w:tcBorders>
          </w:tcPr>
          <w:p w14:paraId="21CE35CA" w14:textId="77777777" w:rsidR="003263A5" w:rsidRPr="00DF53B4" w:rsidRDefault="003263A5" w:rsidP="00D478FA">
            <w:pPr>
              <w:pStyle w:val="TAL"/>
            </w:pPr>
          </w:p>
        </w:tc>
      </w:tr>
      <w:tr w:rsidR="003263A5" w:rsidRPr="00DF53B4" w14:paraId="18F5656A" w14:textId="77777777" w:rsidTr="00D478FA">
        <w:trPr>
          <w:cantSplit/>
          <w:trHeight w:val="255"/>
        </w:trPr>
        <w:tc>
          <w:tcPr>
            <w:tcW w:w="2472" w:type="dxa"/>
            <w:tcBorders>
              <w:top w:val="nil"/>
              <w:left w:val="single" w:sz="4" w:space="0" w:color="auto"/>
              <w:bottom w:val="nil"/>
              <w:right w:val="single" w:sz="4" w:space="0" w:color="auto"/>
            </w:tcBorders>
            <w:hideMark/>
          </w:tcPr>
          <w:p w14:paraId="2E1B392A" w14:textId="77777777" w:rsidR="003263A5" w:rsidRPr="00DF53B4" w:rsidRDefault="003263A5" w:rsidP="00D478FA">
            <w:pPr>
              <w:pStyle w:val="TAL"/>
              <w:rPr>
                <w:b/>
              </w:rPr>
            </w:pPr>
            <w:r w:rsidRPr="00DF53B4">
              <w:tab/>
              <w:t>delta-seconds</w:t>
            </w:r>
          </w:p>
        </w:tc>
        <w:tc>
          <w:tcPr>
            <w:tcW w:w="6884" w:type="dxa"/>
            <w:tcBorders>
              <w:top w:val="nil"/>
              <w:left w:val="single" w:sz="4" w:space="0" w:color="auto"/>
              <w:bottom w:val="nil"/>
              <w:right w:val="single" w:sz="4" w:space="0" w:color="auto"/>
            </w:tcBorders>
            <w:hideMark/>
          </w:tcPr>
          <w:p w14:paraId="656CC604" w14:textId="77777777" w:rsidR="003263A5" w:rsidRPr="00DF53B4" w:rsidRDefault="003263A5" w:rsidP="00D478FA">
            <w:pPr>
              <w:pStyle w:val="TAL"/>
            </w:pPr>
            <w:r w:rsidRPr="00DF53B4">
              <w:t>1800</w:t>
            </w:r>
          </w:p>
        </w:tc>
      </w:tr>
      <w:tr w:rsidR="003263A5" w:rsidRPr="00DF53B4" w14:paraId="7130F537" w14:textId="77777777" w:rsidTr="000E09C8">
        <w:trPr>
          <w:cantSplit/>
          <w:trHeight w:val="255"/>
        </w:trPr>
        <w:tc>
          <w:tcPr>
            <w:tcW w:w="2472" w:type="dxa"/>
            <w:tcBorders>
              <w:top w:val="nil"/>
              <w:left w:val="single" w:sz="4" w:space="0" w:color="auto"/>
              <w:bottom w:val="single" w:sz="4" w:space="0" w:color="auto"/>
              <w:right w:val="single" w:sz="4" w:space="0" w:color="auto"/>
            </w:tcBorders>
            <w:hideMark/>
          </w:tcPr>
          <w:p w14:paraId="194064CF" w14:textId="77777777" w:rsidR="003263A5" w:rsidRPr="00DF53B4" w:rsidRDefault="003263A5" w:rsidP="00D478FA">
            <w:pPr>
              <w:pStyle w:val="TAL"/>
            </w:pPr>
            <w:r w:rsidRPr="00DF53B4">
              <w:tab/>
              <w:t>refresher</w:t>
            </w:r>
          </w:p>
        </w:tc>
        <w:tc>
          <w:tcPr>
            <w:tcW w:w="6884" w:type="dxa"/>
            <w:tcBorders>
              <w:top w:val="nil"/>
              <w:left w:val="single" w:sz="4" w:space="0" w:color="auto"/>
              <w:bottom w:val="single" w:sz="4" w:space="0" w:color="auto"/>
              <w:right w:val="single" w:sz="4" w:space="0" w:color="auto"/>
            </w:tcBorders>
            <w:hideMark/>
          </w:tcPr>
          <w:p w14:paraId="56680FBF" w14:textId="77777777" w:rsidR="003263A5" w:rsidRPr="00DF53B4" w:rsidRDefault="003263A5" w:rsidP="00D478FA">
            <w:pPr>
              <w:pStyle w:val="TAL"/>
            </w:pPr>
            <w:r w:rsidRPr="00DF53B4">
              <w:t>uac</w:t>
            </w:r>
          </w:p>
        </w:tc>
      </w:tr>
      <w:tr w:rsidR="00E14051" w:rsidRPr="00DF53B4" w14:paraId="3C4880E2" w14:textId="77777777" w:rsidTr="000E09C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E3C2F38" w14:textId="77777777" w:rsidR="00E14051" w:rsidRPr="00DF53B4" w:rsidRDefault="00E14051" w:rsidP="00D478FA">
            <w:pPr>
              <w:pStyle w:val="TAL"/>
            </w:pPr>
            <w:r w:rsidRPr="00DF53B4">
              <w:rPr>
                <w:b/>
              </w:rPr>
              <w:t>Content-Type</w:t>
            </w:r>
          </w:p>
        </w:tc>
        <w:tc>
          <w:tcPr>
            <w:tcW w:w="6884" w:type="dxa"/>
            <w:tcBorders>
              <w:top w:val="single" w:sz="4" w:space="0" w:color="auto"/>
              <w:left w:val="single" w:sz="4" w:space="0" w:color="auto"/>
              <w:bottom w:val="single" w:sz="4" w:space="0" w:color="auto"/>
              <w:right w:val="single" w:sz="4" w:space="0" w:color="auto"/>
            </w:tcBorders>
          </w:tcPr>
          <w:p w14:paraId="65EC7B71" w14:textId="77777777" w:rsidR="00E14051" w:rsidRPr="00DF53B4" w:rsidRDefault="00E14051" w:rsidP="00D478FA">
            <w:pPr>
              <w:pStyle w:val="TAL"/>
            </w:pPr>
            <w:r w:rsidRPr="00DF53B4">
              <w:t>any value if present</w:t>
            </w:r>
          </w:p>
        </w:tc>
      </w:tr>
    </w:tbl>
    <w:p w14:paraId="448527FB" w14:textId="77777777" w:rsidR="003263A5" w:rsidRPr="00DF53B4" w:rsidRDefault="003263A5" w:rsidP="003263A5"/>
    <w:p w14:paraId="435BA5C5" w14:textId="77777777" w:rsidR="003263A5" w:rsidRPr="00DF53B4" w:rsidRDefault="003263A5" w:rsidP="003263A5">
      <w:pPr>
        <w:pStyle w:val="H6"/>
        <w:rPr>
          <w:snapToGrid w:val="0"/>
        </w:rPr>
      </w:pPr>
      <w:r w:rsidRPr="00DF53B4">
        <w:rPr>
          <w:snapToGrid w:val="0"/>
        </w:rPr>
        <w:t>200 OK (Steps 15)</w:t>
      </w:r>
    </w:p>
    <w:p w14:paraId="2DF34B63" w14:textId="77777777" w:rsidR="003263A5" w:rsidRPr="00DF53B4" w:rsidRDefault="003263A5" w:rsidP="003263A5">
      <w:r w:rsidRPr="00DF53B4">
        <w:t xml:space="preserve">Use the default Message "200 OK for other requests than REGISTER or SUBSCRIBE" in Annex A.3.1 with conditions </w:t>
      </w:r>
      <w:r w:rsidR="00E14051" w:rsidRPr="00DF53B4">
        <w:t>A1</w:t>
      </w:r>
      <w:r w:rsidRPr="00DF53B4">
        <w:t xml:space="preserve"> and </w:t>
      </w:r>
      <w:r w:rsidR="00E14051" w:rsidRPr="00DF53B4">
        <w:t>A10</w:t>
      </w:r>
      <w:r w:rsidRPr="00DF53B4">
        <w:t>.</w:t>
      </w:r>
    </w:p>
    <w:p w14:paraId="699FE01E" w14:textId="77777777" w:rsidR="002211DA" w:rsidRPr="00DF53B4" w:rsidRDefault="002211DA" w:rsidP="004101BD">
      <w:pPr>
        <w:pStyle w:val="Heading8"/>
      </w:pPr>
      <w:bookmarkStart w:id="6717" w:name="_Toc21077966"/>
      <w:bookmarkStart w:id="6718" w:name="_Toc35972528"/>
      <w:bookmarkStart w:id="6719" w:name="_Toc51774817"/>
      <w:bookmarkStart w:id="6720" w:name="_Toc51835240"/>
      <w:bookmarkStart w:id="6721" w:name="_Toc52220093"/>
      <w:bookmarkStart w:id="6722" w:name="_Toc58360162"/>
      <w:bookmarkStart w:id="6723" w:name="_Toc68193301"/>
      <w:bookmarkStart w:id="6724" w:name="_Toc75422276"/>
      <w:r w:rsidRPr="00DF53B4">
        <w:t>Annex A (normative):</w:t>
      </w:r>
      <w:r w:rsidRPr="00DF53B4">
        <w:br/>
        <w:t>Default Messages</w:t>
      </w:r>
      <w:bookmarkEnd w:id="6717"/>
      <w:bookmarkEnd w:id="6718"/>
      <w:bookmarkEnd w:id="6719"/>
      <w:bookmarkEnd w:id="6720"/>
      <w:bookmarkEnd w:id="6721"/>
      <w:bookmarkEnd w:id="6722"/>
      <w:bookmarkEnd w:id="6723"/>
      <w:bookmarkEnd w:id="6724"/>
    </w:p>
    <w:p w14:paraId="3565BFDB" w14:textId="77777777" w:rsidR="002211DA" w:rsidRPr="00DF53B4" w:rsidRDefault="002211DA" w:rsidP="002211DA">
      <w:r w:rsidRPr="00DF53B4">
        <w:t>For all the message definitions below, the acceptable order and syntax of headers and fields within these headers must be according to IETF RFCs where those headers have been defined. Typically the order of headers is not significant, but there are well defined exceptions (like Via, Route</w:t>
      </w:r>
      <w:r w:rsidR="00286515" w:rsidRPr="00DF53B4">
        <w:t>,</w:t>
      </w:r>
      <w:r w:rsidRPr="00DF53B4">
        <w:t xml:space="preserve"> Record-Route headers</w:t>
      </w:r>
      <w:r w:rsidR="00286515" w:rsidRPr="00DF53B4">
        <w:t>,</w:t>
      </w:r>
      <w:r w:rsidR="003670B6" w:rsidRPr="00DF53B4">
        <w:t xml:space="preserve"> and SDP lines</w:t>
      </w:r>
      <w:r w:rsidRPr="00DF53B4">
        <w:t>)</w:t>
      </w:r>
      <w:r w:rsidR="006D562D" w:rsidRPr="00DF53B4">
        <w:t xml:space="preserve"> where the order is important.</w:t>
      </w:r>
    </w:p>
    <w:p w14:paraId="1B7E100C" w14:textId="77777777" w:rsidR="002211DA" w:rsidRPr="00DF53B4" w:rsidRDefault="002211DA" w:rsidP="002211DA">
      <w:r w:rsidRPr="00DF53B4">
        <w:t>The contents of the m</w:t>
      </w:r>
      <w:r w:rsidR="005122E1" w:rsidRPr="00DF53B4">
        <w:t>essages described in the present</w:t>
      </w:r>
      <w:r w:rsidRPr="00DF53B4">
        <w:t xml:space="preserve"> Annex is not complete - only the fields</w:t>
      </w:r>
      <w:r w:rsidR="00286515" w:rsidRPr="00DF53B4">
        <w:t>,</w:t>
      </w:r>
      <w:r w:rsidRPr="00DF53B4">
        <w:t xml:space="preserve"> headers</w:t>
      </w:r>
      <w:r w:rsidR="00286515" w:rsidRPr="00DF53B4">
        <w:t>,</w:t>
      </w:r>
      <w:r w:rsidRPr="00DF53B4">
        <w:t xml:space="preserve"> </w:t>
      </w:r>
      <w:r w:rsidR="003670B6" w:rsidRPr="00DF53B4">
        <w:t xml:space="preserve">and SDP lines </w:t>
      </w:r>
      <w:r w:rsidRPr="00DF53B4">
        <w:t>required to be checked or generated by SS are listed here.</w:t>
      </w:r>
      <w:r w:rsidR="006E706C" w:rsidRPr="00DF53B4">
        <w:t xml:space="preserve"> </w:t>
      </w:r>
      <w:r w:rsidRPr="00DF53B4">
        <w:t>The messages sent by the UE may contain additional parameters, fields</w:t>
      </w:r>
      <w:r w:rsidR="00286515" w:rsidRPr="00DF53B4">
        <w:t>,</w:t>
      </w:r>
      <w:r w:rsidRPr="00DF53B4">
        <w:t xml:space="preserve"> headers</w:t>
      </w:r>
      <w:r w:rsidR="00286515" w:rsidRPr="00DF53B4">
        <w:t>,</w:t>
      </w:r>
      <w:r w:rsidR="003670B6" w:rsidRPr="00DF53B4">
        <w:t xml:space="preserve"> and SDP lines</w:t>
      </w:r>
      <w:r w:rsidRPr="00DF53B4">
        <w:t xml:space="preserve"> which are not checked and must thus be ignored by SS.</w:t>
      </w:r>
    </w:p>
    <w:p w14:paraId="4E3A6DE1" w14:textId="77777777" w:rsidR="002211DA" w:rsidRPr="00DF53B4" w:rsidRDefault="002211DA" w:rsidP="002211DA">
      <w:r w:rsidRPr="00DF53B4">
        <w:t>Values prefixed with px_ will be implemented in the TTCN with a PIXIT.</w:t>
      </w:r>
    </w:p>
    <w:p w14:paraId="3296428E" w14:textId="77777777" w:rsidR="00C254EC" w:rsidRPr="00DF53B4" w:rsidRDefault="002211DA" w:rsidP="00C254EC">
      <w:r w:rsidRPr="00DF53B4">
        <w:t xml:space="preserve">Values shown in </w:t>
      </w:r>
      <w:r w:rsidRPr="00DF53B4">
        <w:rPr>
          <w:i/>
        </w:rPr>
        <w:t>italics</w:t>
      </w:r>
      <w:r w:rsidRPr="00DF53B4">
        <w:t xml:space="preserve"> shall be used in the messages as such.</w:t>
      </w:r>
      <w:r w:rsidR="00C254EC" w:rsidRPr="00DF53B4">
        <w:t xml:space="preserve"> </w:t>
      </w:r>
    </w:p>
    <w:p w14:paraId="4984180E" w14:textId="77777777" w:rsidR="00C254EC" w:rsidRPr="00DF53B4" w:rsidRDefault="00C254EC" w:rsidP="00C254EC">
      <w:r w:rsidRPr="00DF53B4">
        <w:t xml:space="preserve">Conditions listed in the “Cond” column in the tables of the present Annex have different purposes. </w:t>
      </w:r>
    </w:p>
    <w:p w14:paraId="6B9B9C16" w14:textId="77777777" w:rsidR="00C254EC" w:rsidRPr="00DF53B4" w:rsidRDefault="00C254EC" w:rsidP="00C254EC">
      <w:pPr>
        <w:pStyle w:val="B1"/>
      </w:pPr>
      <w:r w:rsidRPr="00DF53B4">
        <w:t>-</w:t>
      </w:r>
      <w:r w:rsidRPr="00DF53B4">
        <w:tab/>
        <w:t xml:space="preserve">When a condition is listed on the same line as the name of header, the presence of this header is: </w:t>
      </w:r>
    </w:p>
    <w:p w14:paraId="4BBFF160" w14:textId="77777777" w:rsidR="00C254EC" w:rsidRPr="00DF53B4" w:rsidRDefault="00C254EC" w:rsidP="00C254EC">
      <w:pPr>
        <w:pStyle w:val="B2"/>
      </w:pPr>
      <w:r w:rsidRPr="00DF53B4">
        <w:t>-</w:t>
      </w:r>
      <w:r w:rsidRPr="00DF53B4">
        <w:tab/>
        <w:t>optional when this condition applies and the condition is appended by the (o) tag: e.g. ‘A2(o)’.</w:t>
      </w:r>
    </w:p>
    <w:p w14:paraId="1D9BD39B" w14:textId="77777777" w:rsidR="00C254EC" w:rsidRPr="00DF53B4" w:rsidRDefault="00C254EC" w:rsidP="00C254EC">
      <w:pPr>
        <w:pStyle w:val="B2"/>
      </w:pPr>
      <w:r w:rsidRPr="00DF53B4">
        <w:t>-</w:t>
      </w:r>
      <w:r w:rsidRPr="00DF53B4">
        <w:tab/>
        <w:t xml:space="preserve">mandatory when this condition applies and the condition is not appended: e.g. ‘A2’. </w:t>
      </w:r>
    </w:p>
    <w:p w14:paraId="7E11B214" w14:textId="77777777" w:rsidR="00C254EC" w:rsidRPr="00DF53B4" w:rsidRDefault="00C254EC" w:rsidP="00C254EC">
      <w:pPr>
        <w:pStyle w:val="NO"/>
        <w:rPr>
          <w:b/>
          <w:i/>
        </w:rPr>
      </w:pPr>
      <w:r w:rsidRPr="00DF53B4">
        <w:t>NOTE 1:</w:t>
      </w:r>
      <w:r w:rsidRPr="00DF53B4">
        <w:tab/>
        <w:t xml:space="preserve">This includes negative </w:t>
      </w:r>
      <w:r w:rsidR="003B754C" w:rsidRPr="00DF53B4">
        <w:t>Boolean</w:t>
      </w:r>
      <w:r w:rsidRPr="00DF53B4">
        <w:t xml:space="preserve"> expressions, i.e. a “NOT expression” mandates presence of the header whenever the condition does not apply. Still the UE is allowed to include the header under such negative </w:t>
      </w:r>
      <w:r w:rsidR="003B754C" w:rsidRPr="00DF53B4">
        <w:t>Boolean</w:t>
      </w:r>
      <w:r w:rsidRPr="00DF53B4">
        <w:t xml:space="preserve"> expression – it is just not required to do so.</w:t>
      </w:r>
    </w:p>
    <w:p w14:paraId="07E9A221" w14:textId="77777777" w:rsidR="00C254EC" w:rsidRPr="00DF53B4" w:rsidRDefault="00C254EC" w:rsidP="00C254EC">
      <w:pPr>
        <w:pStyle w:val="B1"/>
      </w:pPr>
      <w:r w:rsidRPr="00DF53B4">
        <w:t>-</w:t>
      </w:r>
      <w:r w:rsidRPr="00DF53B4">
        <w:tab/>
        <w:t xml:space="preserve">The absence of a header or parameter is checked under a condition listed on the same line as the name of the header/parameter when the Value/remark column carries the explicit phrase “not present”. </w:t>
      </w:r>
    </w:p>
    <w:p w14:paraId="28FD7F04" w14:textId="77777777" w:rsidR="00C254EC" w:rsidRPr="00DF53B4" w:rsidRDefault="00C254EC" w:rsidP="00C254EC">
      <w:pPr>
        <w:pStyle w:val="B1"/>
      </w:pPr>
      <w:r w:rsidRPr="00DF53B4">
        <w:t>-</w:t>
      </w:r>
      <w:r w:rsidRPr="00DF53B4">
        <w:tab/>
        <w:t>When no condition is listed on the same line as the name of a header, presence or absence of the header is regulated under all conditions, i.e., when the Value/remark column states absence of the header it is absent under all conditions. Otherwise it is present under all conditions.</w:t>
      </w:r>
    </w:p>
    <w:p w14:paraId="1FFE8AAE" w14:textId="77777777" w:rsidR="00C254EC" w:rsidRPr="00DF53B4" w:rsidRDefault="00C254EC" w:rsidP="00C254EC">
      <w:pPr>
        <w:pStyle w:val="B1"/>
      </w:pPr>
      <w:r w:rsidRPr="00DF53B4">
        <w:t>-</w:t>
      </w:r>
      <w:r w:rsidRPr="00DF53B4">
        <w:tab/>
        <w:t xml:space="preserve">When a condition is listed on the same line as an indented subentry of a header, i.e., a parameter, the corresponding entry in the “Value/remark” column imposes a requirement on the value of this parameter when this condition applies. </w:t>
      </w:r>
    </w:p>
    <w:p w14:paraId="031B00F8" w14:textId="77777777" w:rsidR="00C254EC" w:rsidRPr="00DF53B4" w:rsidRDefault="00C254EC" w:rsidP="00C254EC">
      <w:pPr>
        <w:pStyle w:val="B1"/>
      </w:pPr>
      <w:r w:rsidRPr="00DF53B4">
        <w:t>-</w:t>
      </w:r>
      <w:r w:rsidRPr="00DF53B4">
        <w:tab/>
        <w:t>When no condition is listed on the same line as a parameter and there are line(s) for the same parameter carrying condition(s), the meaning is that the former line constitutes a default and the latter line(s) constitute special regulations under the specific condition(s).</w:t>
      </w:r>
    </w:p>
    <w:p w14:paraId="3E00CFB5" w14:textId="77777777" w:rsidR="00C254EC" w:rsidRPr="00DF53B4" w:rsidRDefault="00C254EC" w:rsidP="00C254EC">
      <w:pPr>
        <w:pStyle w:val="NO"/>
        <w:rPr>
          <w:highlight w:val="yellow"/>
        </w:rPr>
      </w:pPr>
      <w:r w:rsidRPr="00DF53B4">
        <w:t xml:space="preserve">NOTE 2: </w:t>
      </w:r>
      <w:r w:rsidRPr="00DF53B4">
        <w:tab/>
        <w:t xml:space="preserve">In above bullet points, “header” is used for the boldface entries in the Header/param columns starting a </w:t>
      </w:r>
      <w:r w:rsidR="003B754C" w:rsidRPr="00DF53B4">
        <w:t>sub table</w:t>
      </w:r>
      <w:r w:rsidRPr="00DF53B4">
        <w:t>, e.g., Request-Line</w:t>
      </w:r>
      <w:r w:rsidRPr="00DF53B4">
        <w:rPr>
          <w:b/>
        </w:rPr>
        <w:t>,</w:t>
      </w:r>
      <w:r w:rsidRPr="00DF53B4">
        <w:t xml:space="preserve"> Route, and Message-body, even though not all these terms technically represent SIP headers. Similarly, we use the generic term “parameter” to denote subentries of such “headers”.</w:t>
      </w:r>
    </w:p>
    <w:p w14:paraId="402D33A4" w14:textId="77777777" w:rsidR="002211DA" w:rsidRPr="00DF53B4" w:rsidRDefault="002211DA" w:rsidP="0047190C">
      <w:pPr>
        <w:pStyle w:val="Heading1"/>
      </w:pPr>
      <w:bookmarkStart w:id="6725" w:name="_Toc21077967"/>
      <w:bookmarkStart w:id="6726" w:name="_Toc35972529"/>
      <w:bookmarkStart w:id="6727" w:name="_Toc51774818"/>
      <w:bookmarkStart w:id="6728" w:name="_Toc51835241"/>
      <w:bookmarkStart w:id="6729" w:name="_Toc52220094"/>
      <w:bookmarkStart w:id="6730" w:name="_Toc58360163"/>
      <w:bookmarkStart w:id="6731" w:name="_Toc68193302"/>
      <w:bookmarkStart w:id="6732" w:name="_Toc75422277"/>
      <w:r w:rsidRPr="00DF53B4">
        <w:t>A.1</w:t>
      </w:r>
      <w:r w:rsidRPr="00DF53B4">
        <w:tab/>
        <w:t>Default messages for IMS Registration</w:t>
      </w:r>
      <w:bookmarkEnd w:id="6725"/>
      <w:bookmarkEnd w:id="6726"/>
      <w:bookmarkEnd w:id="6727"/>
      <w:bookmarkEnd w:id="6728"/>
      <w:bookmarkEnd w:id="6729"/>
      <w:bookmarkEnd w:id="6730"/>
      <w:bookmarkEnd w:id="6731"/>
      <w:bookmarkEnd w:id="6732"/>
    </w:p>
    <w:p w14:paraId="2122DFBD" w14:textId="77777777" w:rsidR="002211DA" w:rsidRPr="00DF53B4" w:rsidRDefault="002211DA" w:rsidP="0047190C">
      <w:pPr>
        <w:pStyle w:val="Heading2"/>
      </w:pPr>
      <w:bookmarkStart w:id="6733" w:name="_Toc21077968"/>
      <w:bookmarkStart w:id="6734" w:name="_Toc35972530"/>
      <w:bookmarkStart w:id="6735" w:name="_Toc51774819"/>
      <w:bookmarkStart w:id="6736" w:name="_Toc51835242"/>
      <w:bookmarkStart w:id="6737" w:name="_Toc52220095"/>
      <w:bookmarkStart w:id="6738" w:name="_Toc58360164"/>
      <w:bookmarkStart w:id="6739" w:name="_Toc68193303"/>
      <w:bookmarkStart w:id="6740" w:name="_Toc75422278"/>
      <w:r w:rsidRPr="00DF53B4">
        <w:t>A.1.1</w:t>
      </w:r>
      <w:r w:rsidRPr="00DF53B4">
        <w:tab/>
        <w:t>REGISTER</w:t>
      </w:r>
      <w:bookmarkEnd w:id="6733"/>
      <w:bookmarkEnd w:id="6734"/>
      <w:bookmarkEnd w:id="6735"/>
      <w:bookmarkEnd w:id="6736"/>
      <w:bookmarkEnd w:id="6737"/>
      <w:bookmarkEnd w:id="6738"/>
      <w:bookmarkEnd w:id="6739"/>
      <w:bookmarkEnd w:id="6740"/>
    </w:p>
    <w:tbl>
      <w:tblPr>
        <w:tblW w:w="9634" w:type="dxa"/>
        <w:jc w:val="center"/>
        <w:tblLayout w:type="fixed"/>
        <w:tblCellMar>
          <w:left w:w="28" w:type="dxa"/>
        </w:tblCellMar>
        <w:tblLook w:val="01E0" w:firstRow="1" w:lastRow="1" w:firstColumn="1" w:lastColumn="1" w:noHBand="0" w:noVBand="0"/>
      </w:tblPr>
      <w:tblGrid>
        <w:gridCol w:w="1786"/>
        <w:gridCol w:w="864"/>
        <w:gridCol w:w="4795"/>
        <w:gridCol w:w="749"/>
        <w:gridCol w:w="1440"/>
      </w:tblGrid>
      <w:tr w:rsidR="004E0988" w:rsidRPr="00DF53B4" w14:paraId="5C0BAC10" w14:textId="77777777" w:rsidTr="008E4D06">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51EE223C"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64" w:type="dxa"/>
            <w:tcBorders>
              <w:top w:val="single" w:sz="4" w:space="0" w:color="auto"/>
              <w:left w:val="single" w:sz="4" w:space="0" w:color="auto"/>
              <w:bottom w:val="single" w:sz="4" w:space="0" w:color="auto"/>
              <w:right w:val="single" w:sz="4" w:space="0" w:color="auto"/>
            </w:tcBorders>
          </w:tcPr>
          <w:p w14:paraId="37A44A10"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5" w:type="dxa"/>
            <w:tcBorders>
              <w:top w:val="single" w:sz="4" w:space="0" w:color="auto"/>
              <w:left w:val="single" w:sz="4" w:space="0" w:color="auto"/>
              <w:bottom w:val="single" w:sz="4" w:space="0" w:color="auto"/>
              <w:right w:val="single" w:sz="4" w:space="0" w:color="auto"/>
            </w:tcBorders>
          </w:tcPr>
          <w:p w14:paraId="34BA21BA"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9" w:type="dxa"/>
            <w:tcBorders>
              <w:top w:val="single" w:sz="4" w:space="0" w:color="auto"/>
              <w:left w:val="single" w:sz="4" w:space="0" w:color="auto"/>
              <w:bottom w:val="single" w:sz="4" w:space="0" w:color="auto"/>
              <w:right w:val="single" w:sz="4" w:space="0" w:color="auto"/>
            </w:tcBorders>
          </w:tcPr>
          <w:p w14:paraId="63ACB535"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73B0ADE2"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4E0988" w:rsidRPr="00DF53B4" w14:paraId="29F164A5" w14:textId="77777777" w:rsidTr="008E4D06">
        <w:trPr>
          <w:cantSplit/>
          <w:tblHeader/>
          <w:jc w:val="center"/>
        </w:trPr>
        <w:tc>
          <w:tcPr>
            <w:tcW w:w="1786" w:type="dxa"/>
            <w:tcBorders>
              <w:top w:val="single" w:sz="4" w:space="0" w:color="auto"/>
              <w:left w:val="single" w:sz="4" w:space="0" w:color="auto"/>
              <w:right w:val="single" w:sz="4" w:space="0" w:color="auto"/>
            </w:tcBorders>
          </w:tcPr>
          <w:p w14:paraId="46D4D07B" w14:textId="77777777" w:rsidR="004E0988" w:rsidRPr="00DF53B4" w:rsidRDefault="004E0988" w:rsidP="008E4D06">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64" w:type="dxa"/>
            <w:tcBorders>
              <w:top w:val="single" w:sz="4" w:space="0" w:color="auto"/>
              <w:left w:val="single" w:sz="4" w:space="0" w:color="auto"/>
              <w:right w:val="single" w:sz="4" w:space="0" w:color="auto"/>
            </w:tcBorders>
          </w:tcPr>
          <w:p w14:paraId="6D4EE363" w14:textId="77777777" w:rsidR="004E0988" w:rsidRPr="00DF53B4" w:rsidRDefault="004E0988" w:rsidP="008E4D06">
            <w:pPr>
              <w:keepNext/>
              <w:keepLines/>
              <w:overflowPunct/>
              <w:autoSpaceDE/>
              <w:autoSpaceDN/>
              <w:adjustRightInd/>
              <w:spacing w:after="0"/>
              <w:textAlignment w:val="auto"/>
              <w:rPr>
                <w:rFonts w:ascii="Arial" w:hAnsi="Arial"/>
                <w:b/>
                <w:sz w:val="18"/>
                <w:lang w:eastAsia="en-US"/>
              </w:rPr>
            </w:pPr>
          </w:p>
        </w:tc>
        <w:tc>
          <w:tcPr>
            <w:tcW w:w="4795" w:type="dxa"/>
            <w:tcBorders>
              <w:top w:val="single" w:sz="4" w:space="0" w:color="auto"/>
              <w:left w:val="single" w:sz="4" w:space="0" w:color="auto"/>
              <w:right w:val="single" w:sz="4" w:space="0" w:color="auto"/>
            </w:tcBorders>
          </w:tcPr>
          <w:p w14:paraId="06762B9A" w14:textId="77777777" w:rsidR="004E0988" w:rsidRPr="00DF53B4" w:rsidRDefault="004E0988" w:rsidP="008E4D06">
            <w:pPr>
              <w:keepNext/>
              <w:keepLines/>
              <w:overflowPunct/>
              <w:autoSpaceDE/>
              <w:autoSpaceDN/>
              <w:adjustRightInd/>
              <w:spacing w:after="0"/>
              <w:textAlignment w:val="auto"/>
              <w:rPr>
                <w:rFonts w:ascii="Arial" w:hAnsi="Arial"/>
                <w:b/>
                <w:sz w:val="18"/>
                <w:lang w:eastAsia="en-US"/>
              </w:rPr>
            </w:pPr>
          </w:p>
        </w:tc>
        <w:tc>
          <w:tcPr>
            <w:tcW w:w="749" w:type="dxa"/>
            <w:tcBorders>
              <w:top w:val="single" w:sz="4" w:space="0" w:color="auto"/>
              <w:left w:val="single" w:sz="4" w:space="0" w:color="auto"/>
              <w:right w:val="single" w:sz="4" w:space="0" w:color="auto"/>
            </w:tcBorders>
          </w:tcPr>
          <w:p w14:paraId="7E73764D" w14:textId="77777777" w:rsidR="004E0988" w:rsidRPr="00DF53B4" w:rsidRDefault="004E0988" w:rsidP="008E4D06">
            <w:pPr>
              <w:keepNext/>
              <w:keepLines/>
              <w:overflowPunct/>
              <w:autoSpaceDE/>
              <w:autoSpaceDN/>
              <w:adjustRightInd/>
              <w:spacing w:after="0"/>
              <w:textAlignment w:val="auto"/>
              <w:rPr>
                <w:rFonts w:ascii="Arial" w:hAnsi="Arial"/>
                <w:b/>
                <w:sz w:val="18"/>
                <w:lang w:eastAsia="en-US"/>
              </w:rPr>
            </w:pPr>
          </w:p>
        </w:tc>
        <w:tc>
          <w:tcPr>
            <w:tcW w:w="1440" w:type="dxa"/>
            <w:tcBorders>
              <w:top w:val="single" w:sz="4" w:space="0" w:color="auto"/>
              <w:left w:val="single" w:sz="4" w:space="0" w:color="auto"/>
              <w:right w:val="single" w:sz="4" w:space="0" w:color="auto"/>
            </w:tcBorders>
          </w:tcPr>
          <w:p w14:paraId="2E8E737E"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25AD1BCC" w14:textId="77777777" w:rsidTr="008E4D06">
        <w:trPr>
          <w:cantSplit/>
          <w:tblHeader/>
          <w:jc w:val="center"/>
        </w:trPr>
        <w:tc>
          <w:tcPr>
            <w:tcW w:w="1786" w:type="dxa"/>
            <w:tcBorders>
              <w:left w:val="single" w:sz="4" w:space="0" w:color="auto"/>
              <w:right w:val="single" w:sz="4" w:space="0" w:color="auto"/>
            </w:tcBorders>
          </w:tcPr>
          <w:p w14:paraId="2CAEC67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64" w:type="dxa"/>
            <w:tcBorders>
              <w:left w:val="single" w:sz="4" w:space="0" w:color="auto"/>
              <w:right w:val="single" w:sz="4" w:space="0" w:color="auto"/>
            </w:tcBorders>
          </w:tcPr>
          <w:p w14:paraId="47FF8EE1"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4795" w:type="dxa"/>
            <w:tcBorders>
              <w:left w:val="single" w:sz="4" w:space="0" w:color="auto"/>
              <w:right w:val="single" w:sz="4" w:space="0" w:color="auto"/>
            </w:tcBorders>
          </w:tcPr>
          <w:p w14:paraId="32191F9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REGISTER</w:t>
            </w:r>
          </w:p>
        </w:tc>
        <w:tc>
          <w:tcPr>
            <w:tcW w:w="749" w:type="dxa"/>
            <w:tcBorders>
              <w:left w:val="single" w:sz="4" w:space="0" w:color="auto"/>
              <w:right w:val="single" w:sz="4" w:space="0" w:color="auto"/>
            </w:tcBorders>
          </w:tcPr>
          <w:p w14:paraId="08DC9847"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40" w:type="dxa"/>
            <w:tcBorders>
              <w:left w:val="single" w:sz="4" w:space="0" w:color="auto"/>
              <w:right w:val="single" w:sz="4" w:space="0" w:color="auto"/>
            </w:tcBorders>
          </w:tcPr>
          <w:p w14:paraId="11CAA1C7"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DF53B4" w14:paraId="3CDCF674" w14:textId="77777777" w:rsidTr="008E4D06">
        <w:trPr>
          <w:cantSplit/>
          <w:tblHeader/>
          <w:jc w:val="center"/>
        </w:trPr>
        <w:tc>
          <w:tcPr>
            <w:tcW w:w="1786" w:type="dxa"/>
            <w:tcBorders>
              <w:left w:val="single" w:sz="4" w:space="0" w:color="auto"/>
              <w:right w:val="single" w:sz="4" w:space="0" w:color="auto"/>
            </w:tcBorders>
          </w:tcPr>
          <w:p w14:paraId="7D10260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64" w:type="dxa"/>
            <w:tcBorders>
              <w:left w:val="single" w:sz="4" w:space="0" w:color="auto"/>
              <w:right w:val="single" w:sz="4" w:space="0" w:color="auto"/>
            </w:tcBorders>
          </w:tcPr>
          <w:p w14:paraId="6F90520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0EA7D5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formed from home domain name as stored in EF</w:t>
            </w:r>
            <w:r w:rsidRPr="00DF53B4">
              <w:rPr>
                <w:rFonts w:ascii="Arial" w:hAnsi="Arial"/>
                <w:sz w:val="18"/>
                <w:vertAlign w:val="subscript"/>
                <w:lang w:eastAsia="en-US"/>
              </w:rPr>
              <w:t>DOMAIN</w:t>
            </w:r>
            <w:r w:rsidRPr="00DF53B4" w:rsidDel="00550058">
              <w:rPr>
                <w:rFonts w:ascii="Arial" w:hAnsi="Arial"/>
                <w:sz w:val="18"/>
                <w:lang w:eastAsia="en-US"/>
              </w:rPr>
              <w:t xml:space="preserve"> </w:t>
            </w:r>
            <w:r w:rsidRPr="00DF53B4">
              <w:rPr>
                <w:rFonts w:ascii="Arial" w:hAnsi="Arial"/>
                <w:sz w:val="18"/>
                <w:lang w:eastAsia="en-US"/>
              </w:rPr>
              <w:t>(when using ISIM) or</w:t>
            </w:r>
          </w:p>
          <w:p w14:paraId="57ACB1B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formed from home domain name derived from the IMSI (when no ISIM available on the UICC)</w:t>
            </w:r>
          </w:p>
        </w:tc>
        <w:tc>
          <w:tcPr>
            <w:tcW w:w="749" w:type="dxa"/>
            <w:tcBorders>
              <w:left w:val="single" w:sz="4" w:space="0" w:color="auto"/>
              <w:right w:val="single" w:sz="4" w:space="0" w:color="auto"/>
            </w:tcBorders>
          </w:tcPr>
          <w:p w14:paraId="172AC5E6"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40" w:type="dxa"/>
            <w:tcBorders>
              <w:left w:val="single" w:sz="4" w:space="0" w:color="auto"/>
              <w:right w:val="single" w:sz="4" w:space="0" w:color="auto"/>
            </w:tcBorders>
          </w:tcPr>
          <w:p w14:paraId="5EF6CB2A"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DF53B4" w14:paraId="4E92849A" w14:textId="77777777" w:rsidTr="008E4D06">
        <w:trPr>
          <w:cantSplit/>
          <w:tblHeader/>
          <w:jc w:val="center"/>
        </w:trPr>
        <w:tc>
          <w:tcPr>
            <w:tcW w:w="1786" w:type="dxa"/>
            <w:tcBorders>
              <w:left w:val="single" w:sz="4" w:space="0" w:color="auto"/>
              <w:right w:val="single" w:sz="4" w:space="0" w:color="auto"/>
            </w:tcBorders>
          </w:tcPr>
          <w:p w14:paraId="03E7A51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68B470B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A15</w:t>
            </w:r>
          </w:p>
        </w:tc>
        <w:tc>
          <w:tcPr>
            <w:tcW w:w="4795" w:type="dxa"/>
            <w:tcBorders>
              <w:left w:val="single" w:sz="4" w:space="0" w:color="auto"/>
              <w:right w:val="single" w:sz="4" w:space="0" w:color="auto"/>
            </w:tcBorders>
          </w:tcPr>
          <w:p w14:paraId="6D54F9C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formed from home domain name as preconfigured in the UE</w:t>
            </w:r>
          </w:p>
        </w:tc>
        <w:tc>
          <w:tcPr>
            <w:tcW w:w="749" w:type="dxa"/>
            <w:tcBorders>
              <w:left w:val="single" w:sz="4" w:space="0" w:color="auto"/>
              <w:right w:val="single" w:sz="4" w:space="0" w:color="auto"/>
            </w:tcBorders>
          </w:tcPr>
          <w:p w14:paraId="6FFEB382"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40" w:type="dxa"/>
            <w:tcBorders>
              <w:left w:val="single" w:sz="4" w:space="0" w:color="auto"/>
              <w:right w:val="single" w:sz="4" w:space="0" w:color="auto"/>
            </w:tcBorders>
          </w:tcPr>
          <w:p w14:paraId="1939843B"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DF53B4" w14:paraId="0474C8BE"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65F5F87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64" w:type="dxa"/>
            <w:tcBorders>
              <w:left w:val="single" w:sz="4" w:space="0" w:color="auto"/>
              <w:bottom w:val="single" w:sz="4" w:space="0" w:color="auto"/>
              <w:right w:val="single" w:sz="4" w:space="0" w:color="auto"/>
            </w:tcBorders>
          </w:tcPr>
          <w:p w14:paraId="284AA68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52E28D8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9" w:type="dxa"/>
            <w:tcBorders>
              <w:left w:val="single" w:sz="4" w:space="0" w:color="auto"/>
              <w:bottom w:val="single" w:sz="4" w:space="0" w:color="auto"/>
              <w:right w:val="single" w:sz="4" w:space="0" w:color="auto"/>
            </w:tcBorders>
          </w:tcPr>
          <w:p w14:paraId="585D99F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9E86B9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BAACF89" w14:textId="77777777" w:rsidTr="008E4D06">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0F45D3AE"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oute</w:t>
            </w:r>
          </w:p>
        </w:tc>
        <w:tc>
          <w:tcPr>
            <w:tcW w:w="864" w:type="dxa"/>
            <w:tcBorders>
              <w:top w:val="single" w:sz="4" w:space="0" w:color="auto"/>
              <w:left w:val="single" w:sz="4" w:space="0" w:color="auto"/>
              <w:bottom w:val="single" w:sz="4" w:space="0" w:color="auto"/>
              <w:right w:val="single" w:sz="4" w:space="0" w:color="auto"/>
            </w:tcBorders>
          </w:tcPr>
          <w:p w14:paraId="04D665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bottom w:val="single" w:sz="4" w:space="0" w:color="auto"/>
              <w:right w:val="single" w:sz="4" w:space="0" w:color="auto"/>
            </w:tcBorders>
          </w:tcPr>
          <w:p w14:paraId="30045894"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not present</w:t>
            </w:r>
          </w:p>
        </w:tc>
        <w:tc>
          <w:tcPr>
            <w:tcW w:w="749" w:type="dxa"/>
            <w:tcBorders>
              <w:top w:val="single" w:sz="4" w:space="0" w:color="auto"/>
              <w:left w:val="single" w:sz="4" w:space="0" w:color="auto"/>
              <w:bottom w:val="single" w:sz="4" w:space="0" w:color="auto"/>
              <w:right w:val="single" w:sz="4" w:space="0" w:color="auto"/>
            </w:tcBorders>
          </w:tcPr>
          <w:p w14:paraId="31C6EFD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37ED0A2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07FBC7CC" w14:textId="77777777" w:rsidTr="008E4D06">
        <w:trPr>
          <w:cantSplit/>
          <w:tblHeader/>
          <w:jc w:val="center"/>
        </w:trPr>
        <w:tc>
          <w:tcPr>
            <w:tcW w:w="1786" w:type="dxa"/>
            <w:tcBorders>
              <w:top w:val="single" w:sz="4" w:space="0" w:color="auto"/>
              <w:left w:val="single" w:sz="4" w:space="0" w:color="auto"/>
              <w:right w:val="single" w:sz="4" w:space="0" w:color="auto"/>
            </w:tcBorders>
          </w:tcPr>
          <w:p w14:paraId="02E8870D"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64" w:type="dxa"/>
            <w:tcBorders>
              <w:top w:val="single" w:sz="4" w:space="0" w:color="auto"/>
              <w:left w:val="single" w:sz="4" w:space="0" w:color="auto"/>
              <w:right w:val="single" w:sz="4" w:space="0" w:color="auto"/>
            </w:tcBorders>
          </w:tcPr>
          <w:p w14:paraId="2D91ADC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48C38926"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107164F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93A989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300DF768" w14:textId="77777777" w:rsidTr="008E4D06">
        <w:trPr>
          <w:cantSplit/>
          <w:tblHeader/>
          <w:jc w:val="center"/>
        </w:trPr>
        <w:tc>
          <w:tcPr>
            <w:tcW w:w="1786" w:type="dxa"/>
            <w:tcBorders>
              <w:left w:val="single" w:sz="4" w:space="0" w:color="auto"/>
              <w:right w:val="single" w:sz="4" w:space="0" w:color="auto"/>
            </w:tcBorders>
          </w:tcPr>
          <w:p w14:paraId="612C9DC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64" w:type="dxa"/>
            <w:tcBorders>
              <w:left w:val="single" w:sz="4" w:space="0" w:color="auto"/>
              <w:right w:val="single" w:sz="4" w:space="0" w:color="auto"/>
            </w:tcBorders>
          </w:tcPr>
          <w:p w14:paraId="07AD85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26E39D68" w14:textId="77777777" w:rsidR="004E0988" w:rsidRPr="00DF53B4" w:rsidRDefault="004E0988" w:rsidP="008E4D06">
            <w:pPr>
              <w:keepNext/>
              <w:keepLines/>
              <w:tabs>
                <w:tab w:val="left" w:pos="1418"/>
              </w:tab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9" w:type="dxa"/>
            <w:tcBorders>
              <w:left w:val="single" w:sz="4" w:space="0" w:color="auto"/>
              <w:right w:val="single" w:sz="4" w:space="0" w:color="auto"/>
            </w:tcBorders>
          </w:tcPr>
          <w:p w14:paraId="051A623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036C4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383CCC3" w14:textId="77777777" w:rsidTr="008E4D06">
        <w:trPr>
          <w:cantSplit/>
          <w:tblHeader/>
          <w:jc w:val="center"/>
        </w:trPr>
        <w:tc>
          <w:tcPr>
            <w:tcW w:w="1786" w:type="dxa"/>
            <w:tcBorders>
              <w:left w:val="single" w:sz="4" w:space="0" w:color="auto"/>
              <w:right w:val="single" w:sz="4" w:space="0" w:color="auto"/>
            </w:tcBorders>
          </w:tcPr>
          <w:p w14:paraId="22D9221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64" w:type="dxa"/>
            <w:tcBorders>
              <w:left w:val="single" w:sz="4" w:space="0" w:color="auto"/>
              <w:right w:val="single" w:sz="4" w:space="0" w:color="auto"/>
            </w:tcBorders>
          </w:tcPr>
          <w:p w14:paraId="7EFD362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3,</w:t>
            </w:r>
            <w:r w:rsidRPr="00DF53B4">
              <w:rPr>
                <w:rFonts w:ascii="Arial" w:hAnsi="Arial"/>
                <w:sz w:val="18"/>
                <w:lang w:eastAsia="en-US"/>
              </w:rPr>
              <w:br/>
              <w:t>A14,A15</w:t>
            </w:r>
          </w:p>
        </w:tc>
        <w:tc>
          <w:tcPr>
            <w:tcW w:w="4795" w:type="dxa"/>
            <w:tcBorders>
              <w:left w:val="single" w:sz="4" w:space="0" w:color="auto"/>
              <w:right w:val="single" w:sz="4" w:space="0" w:color="auto"/>
            </w:tcBorders>
          </w:tcPr>
          <w:p w14:paraId="53143F2D"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IP address or FQDN</w:t>
            </w:r>
            <w:r w:rsidRPr="00DF53B4">
              <w:rPr>
                <w:rFonts w:ascii="Arial" w:hAnsi="Arial"/>
                <w:snapToGrid w:val="0"/>
                <w:sz w:val="18"/>
                <w:lang w:eastAsia="en-US"/>
              </w:rPr>
              <w:t>, port (optional) and not checked</w:t>
            </w:r>
          </w:p>
        </w:tc>
        <w:tc>
          <w:tcPr>
            <w:tcW w:w="749" w:type="dxa"/>
            <w:tcBorders>
              <w:left w:val="single" w:sz="4" w:space="0" w:color="auto"/>
              <w:right w:val="single" w:sz="4" w:space="0" w:color="auto"/>
            </w:tcBorders>
          </w:tcPr>
          <w:p w14:paraId="4AC891A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B890B5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E9E08F6" w14:textId="77777777" w:rsidTr="008E4D06">
        <w:trPr>
          <w:cantSplit/>
          <w:tblHeader/>
          <w:jc w:val="center"/>
        </w:trPr>
        <w:tc>
          <w:tcPr>
            <w:tcW w:w="1786" w:type="dxa"/>
            <w:tcBorders>
              <w:left w:val="single" w:sz="4" w:space="0" w:color="auto"/>
              <w:right w:val="single" w:sz="4" w:space="0" w:color="auto"/>
            </w:tcBorders>
          </w:tcPr>
          <w:p w14:paraId="1253205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1A0D939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right w:val="single" w:sz="4" w:space="0" w:color="auto"/>
            </w:tcBorders>
          </w:tcPr>
          <w:p w14:paraId="15E3A861"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IP address or FQDN and, when using UDP, protected server port of the UE</w:t>
            </w:r>
          </w:p>
        </w:tc>
        <w:tc>
          <w:tcPr>
            <w:tcW w:w="749" w:type="dxa"/>
            <w:tcBorders>
              <w:left w:val="single" w:sz="4" w:space="0" w:color="auto"/>
              <w:right w:val="single" w:sz="4" w:space="0" w:color="auto"/>
            </w:tcBorders>
          </w:tcPr>
          <w:p w14:paraId="59BF3E4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8C4BD4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EB930E7" w14:textId="77777777" w:rsidTr="008E4D06">
        <w:trPr>
          <w:cantSplit/>
          <w:tblHeader/>
          <w:jc w:val="center"/>
        </w:trPr>
        <w:tc>
          <w:tcPr>
            <w:tcW w:w="1786" w:type="dxa"/>
            <w:tcBorders>
              <w:left w:val="single" w:sz="4" w:space="0" w:color="auto"/>
              <w:right w:val="single" w:sz="4" w:space="0" w:color="auto"/>
            </w:tcBorders>
          </w:tcPr>
          <w:p w14:paraId="1FCA99B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sponse-port</w:t>
            </w:r>
          </w:p>
        </w:tc>
        <w:tc>
          <w:tcPr>
            <w:tcW w:w="864" w:type="dxa"/>
            <w:tcBorders>
              <w:left w:val="single" w:sz="4" w:space="0" w:color="auto"/>
              <w:right w:val="single" w:sz="4" w:space="0" w:color="auto"/>
            </w:tcBorders>
          </w:tcPr>
          <w:p w14:paraId="3A78AF5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3</w:t>
            </w:r>
          </w:p>
        </w:tc>
        <w:tc>
          <w:tcPr>
            <w:tcW w:w="4795" w:type="dxa"/>
            <w:tcBorders>
              <w:left w:val="single" w:sz="4" w:space="0" w:color="auto"/>
              <w:right w:val="single" w:sz="4" w:space="0" w:color="auto"/>
            </w:tcBorders>
          </w:tcPr>
          <w:p w14:paraId="42EC7C7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 xml:space="preserve">rport </w:t>
            </w:r>
            <w:r w:rsidRPr="00DF53B4">
              <w:rPr>
                <w:rFonts w:ascii="Arial" w:hAnsi="Arial"/>
                <w:sz w:val="18"/>
                <w:lang w:eastAsia="en-US"/>
              </w:rPr>
              <w:t>(when using UDP)</w:t>
            </w:r>
          </w:p>
        </w:tc>
        <w:tc>
          <w:tcPr>
            <w:tcW w:w="749" w:type="dxa"/>
            <w:tcBorders>
              <w:left w:val="single" w:sz="4" w:space="0" w:color="auto"/>
              <w:right w:val="single" w:sz="4" w:space="0" w:color="auto"/>
            </w:tcBorders>
          </w:tcPr>
          <w:p w14:paraId="056FE0D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011320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581 [96]</w:t>
            </w:r>
          </w:p>
        </w:tc>
      </w:tr>
      <w:tr w:rsidR="004E0988" w:rsidRPr="00DF53B4" w14:paraId="4D4D04DA"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4195D92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p>
        </w:tc>
        <w:tc>
          <w:tcPr>
            <w:tcW w:w="864" w:type="dxa"/>
            <w:tcBorders>
              <w:left w:val="single" w:sz="4" w:space="0" w:color="auto"/>
              <w:bottom w:val="single" w:sz="4" w:space="0" w:color="auto"/>
              <w:right w:val="single" w:sz="4" w:space="0" w:color="auto"/>
            </w:tcBorders>
          </w:tcPr>
          <w:p w14:paraId="2CB8485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34BD1584"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9" w:type="dxa"/>
            <w:tcBorders>
              <w:left w:val="single" w:sz="4" w:space="0" w:color="auto"/>
              <w:bottom w:val="single" w:sz="4" w:space="0" w:color="auto"/>
              <w:right w:val="single" w:sz="4" w:space="0" w:color="auto"/>
            </w:tcBorders>
          </w:tcPr>
          <w:p w14:paraId="54EF3AD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8B1852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8612A6E" w14:textId="77777777" w:rsidTr="008E4D06">
        <w:trPr>
          <w:cantSplit/>
          <w:tblHeader/>
          <w:jc w:val="center"/>
        </w:trPr>
        <w:tc>
          <w:tcPr>
            <w:tcW w:w="1786" w:type="dxa"/>
            <w:tcBorders>
              <w:top w:val="single" w:sz="4" w:space="0" w:color="auto"/>
              <w:left w:val="single" w:sz="4" w:space="0" w:color="auto"/>
              <w:right w:val="single" w:sz="4" w:space="0" w:color="auto"/>
            </w:tcBorders>
          </w:tcPr>
          <w:p w14:paraId="1EBFEC26"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64" w:type="dxa"/>
            <w:tcBorders>
              <w:top w:val="single" w:sz="4" w:space="0" w:color="auto"/>
              <w:left w:val="single" w:sz="4" w:space="0" w:color="auto"/>
              <w:right w:val="single" w:sz="4" w:space="0" w:color="auto"/>
            </w:tcBorders>
          </w:tcPr>
          <w:p w14:paraId="43D3362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18D294C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61A13D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1D08A9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3BDC8CCC" w14:textId="77777777" w:rsidTr="008E4D06">
        <w:trPr>
          <w:cantSplit/>
          <w:tblHeader/>
          <w:jc w:val="center"/>
        </w:trPr>
        <w:tc>
          <w:tcPr>
            <w:tcW w:w="1786" w:type="dxa"/>
            <w:tcBorders>
              <w:left w:val="single" w:sz="4" w:space="0" w:color="auto"/>
              <w:right w:val="single" w:sz="4" w:space="0" w:color="auto"/>
            </w:tcBorders>
          </w:tcPr>
          <w:p w14:paraId="02A58F9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64" w:type="dxa"/>
            <w:tcBorders>
              <w:left w:val="single" w:sz="4" w:space="0" w:color="auto"/>
              <w:right w:val="single" w:sz="4" w:space="0" w:color="auto"/>
            </w:tcBorders>
          </w:tcPr>
          <w:p w14:paraId="24814A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right w:val="single" w:sz="4" w:space="0" w:color="auto"/>
            </w:tcBorders>
          </w:tcPr>
          <w:p w14:paraId="0F0F0E29"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 (when using ISIM; NOTE 3) or</w:t>
            </w:r>
            <w:r w:rsidRPr="00DF53B4">
              <w:rPr>
                <w:rFonts w:ascii="Arial" w:hAnsi="Arial"/>
                <w:sz w:val="18"/>
                <w:lang w:eastAsia="en-US"/>
              </w:rPr>
              <w:br/>
              <w:t>public user identity derived from IMSI (when no ISIM available on the UICC)</w:t>
            </w:r>
          </w:p>
        </w:tc>
        <w:tc>
          <w:tcPr>
            <w:tcW w:w="749" w:type="dxa"/>
            <w:tcBorders>
              <w:left w:val="single" w:sz="4" w:space="0" w:color="auto"/>
              <w:right w:val="single" w:sz="4" w:space="0" w:color="auto"/>
            </w:tcBorders>
          </w:tcPr>
          <w:p w14:paraId="4F9EF7B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092D4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F820AE6" w14:textId="77777777" w:rsidTr="008E4D06">
        <w:trPr>
          <w:cantSplit/>
          <w:tblHeader/>
          <w:jc w:val="center"/>
        </w:trPr>
        <w:tc>
          <w:tcPr>
            <w:tcW w:w="1786" w:type="dxa"/>
            <w:tcBorders>
              <w:left w:val="single" w:sz="4" w:space="0" w:color="auto"/>
              <w:right w:val="single" w:sz="4" w:space="0" w:color="auto"/>
            </w:tcBorders>
          </w:tcPr>
          <w:p w14:paraId="171244C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2E64C6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480D124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public user identity as in initial REGISTER</w:t>
            </w:r>
          </w:p>
        </w:tc>
        <w:tc>
          <w:tcPr>
            <w:tcW w:w="749" w:type="dxa"/>
            <w:tcBorders>
              <w:left w:val="single" w:sz="4" w:space="0" w:color="auto"/>
              <w:right w:val="single" w:sz="4" w:space="0" w:color="auto"/>
            </w:tcBorders>
          </w:tcPr>
          <w:p w14:paraId="388252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AB07B9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6D9A50A" w14:textId="77777777" w:rsidTr="008E4D06">
        <w:trPr>
          <w:cantSplit/>
          <w:tblHeader/>
          <w:jc w:val="center"/>
        </w:trPr>
        <w:tc>
          <w:tcPr>
            <w:tcW w:w="1786" w:type="dxa"/>
            <w:tcBorders>
              <w:left w:val="single" w:sz="4" w:space="0" w:color="auto"/>
              <w:right w:val="single" w:sz="4" w:space="0" w:color="auto"/>
            </w:tcBorders>
          </w:tcPr>
          <w:p w14:paraId="1AE8F87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7691B29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 AND NOT A7</w:t>
            </w:r>
          </w:p>
        </w:tc>
        <w:tc>
          <w:tcPr>
            <w:tcW w:w="4795" w:type="dxa"/>
            <w:tcBorders>
              <w:left w:val="single" w:sz="4" w:space="0" w:color="auto"/>
              <w:right w:val="single" w:sz="4" w:space="0" w:color="auto"/>
            </w:tcBorders>
          </w:tcPr>
          <w:p w14:paraId="4E7C58BD"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public user identity derived from IMSI</w:t>
            </w:r>
          </w:p>
        </w:tc>
        <w:tc>
          <w:tcPr>
            <w:tcW w:w="749" w:type="dxa"/>
            <w:tcBorders>
              <w:left w:val="single" w:sz="4" w:space="0" w:color="auto"/>
              <w:right w:val="single" w:sz="4" w:space="0" w:color="auto"/>
            </w:tcBorders>
          </w:tcPr>
          <w:p w14:paraId="1365327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C4CBC1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B71C652" w14:textId="77777777" w:rsidTr="008E4D06">
        <w:trPr>
          <w:cantSplit/>
          <w:tblHeader/>
          <w:jc w:val="center"/>
        </w:trPr>
        <w:tc>
          <w:tcPr>
            <w:tcW w:w="1786" w:type="dxa"/>
            <w:tcBorders>
              <w:left w:val="single" w:sz="4" w:space="0" w:color="auto"/>
              <w:right w:val="single" w:sz="4" w:space="0" w:color="auto"/>
            </w:tcBorders>
          </w:tcPr>
          <w:p w14:paraId="369D37D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87315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795" w:type="dxa"/>
            <w:tcBorders>
              <w:left w:val="single" w:sz="4" w:space="0" w:color="auto"/>
              <w:right w:val="single" w:sz="4" w:space="0" w:color="auto"/>
            </w:tcBorders>
          </w:tcPr>
          <w:p w14:paraId="02195C1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emergency public user identity (NOTE 4)</w:t>
            </w:r>
          </w:p>
        </w:tc>
        <w:tc>
          <w:tcPr>
            <w:tcW w:w="749" w:type="dxa"/>
            <w:tcBorders>
              <w:left w:val="single" w:sz="4" w:space="0" w:color="auto"/>
              <w:right w:val="single" w:sz="4" w:space="0" w:color="auto"/>
            </w:tcBorders>
          </w:tcPr>
          <w:p w14:paraId="21EF357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0E34F9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0981943" w14:textId="77777777" w:rsidTr="008E4D06">
        <w:trPr>
          <w:cantSplit/>
          <w:tblHeader/>
          <w:jc w:val="center"/>
        </w:trPr>
        <w:tc>
          <w:tcPr>
            <w:tcW w:w="1786" w:type="dxa"/>
            <w:tcBorders>
              <w:left w:val="single" w:sz="4" w:space="0" w:color="auto"/>
              <w:right w:val="single" w:sz="4" w:space="0" w:color="auto"/>
            </w:tcBorders>
          </w:tcPr>
          <w:p w14:paraId="36D22F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8846AE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right w:val="single" w:sz="4" w:space="0" w:color="auto"/>
            </w:tcBorders>
          </w:tcPr>
          <w:p w14:paraId="4B065D1D"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IMPU preconfigured in the UE</w:t>
            </w:r>
          </w:p>
        </w:tc>
        <w:tc>
          <w:tcPr>
            <w:tcW w:w="749" w:type="dxa"/>
            <w:tcBorders>
              <w:left w:val="single" w:sz="4" w:space="0" w:color="auto"/>
              <w:right w:val="single" w:sz="4" w:space="0" w:color="auto"/>
            </w:tcBorders>
          </w:tcPr>
          <w:p w14:paraId="4E2EEDA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9605B3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1100BA2" w14:textId="77777777" w:rsidTr="008E4D06">
        <w:trPr>
          <w:cantSplit/>
          <w:tblHeader/>
          <w:jc w:val="center"/>
        </w:trPr>
        <w:tc>
          <w:tcPr>
            <w:tcW w:w="1786" w:type="dxa"/>
            <w:tcBorders>
              <w:left w:val="single" w:sz="4" w:space="0" w:color="auto"/>
              <w:right w:val="single" w:sz="4" w:space="0" w:color="auto"/>
            </w:tcBorders>
          </w:tcPr>
          <w:p w14:paraId="660DCF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ADEF34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795" w:type="dxa"/>
            <w:tcBorders>
              <w:left w:val="single" w:sz="4" w:space="0" w:color="auto"/>
              <w:right w:val="single" w:sz="4" w:space="0" w:color="auto"/>
            </w:tcBorders>
          </w:tcPr>
          <w:p w14:paraId="1628384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public user identity as in initial REGISTER</w:t>
            </w:r>
          </w:p>
        </w:tc>
        <w:tc>
          <w:tcPr>
            <w:tcW w:w="749" w:type="dxa"/>
            <w:tcBorders>
              <w:left w:val="single" w:sz="4" w:space="0" w:color="auto"/>
              <w:right w:val="single" w:sz="4" w:space="0" w:color="auto"/>
            </w:tcBorders>
          </w:tcPr>
          <w:p w14:paraId="2002A4F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07FC75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C8CF956"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3F9B1F5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64" w:type="dxa"/>
            <w:tcBorders>
              <w:left w:val="single" w:sz="4" w:space="0" w:color="auto"/>
              <w:bottom w:val="single" w:sz="4" w:space="0" w:color="auto"/>
              <w:right w:val="single" w:sz="4" w:space="0" w:color="auto"/>
            </w:tcBorders>
          </w:tcPr>
          <w:p w14:paraId="3D0D3B9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3FB50A65"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must be present, value not checked</w:t>
            </w:r>
          </w:p>
        </w:tc>
        <w:tc>
          <w:tcPr>
            <w:tcW w:w="749" w:type="dxa"/>
            <w:tcBorders>
              <w:left w:val="single" w:sz="4" w:space="0" w:color="auto"/>
              <w:bottom w:val="single" w:sz="4" w:space="0" w:color="auto"/>
              <w:right w:val="single" w:sz="4" w:space="0" w:color="auto"/>
            </w:tcBorders>
          </w:tcPr>
          <w:p w14:paraId="1F5C910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D35305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103A459" w14:textId="77777777" w:rsidTr="008E4D06">
        <w:trPr>
          <w:cantSplit/>
          <w:tblHeader/>
          <w:jc w:val="center"/>
        </w:trPr>
        <w:tc>
          <w:tcPr>
            <w:tcW w:w="1786" w:type="dxa"/>
            <w:tcBorders>
              <w:top w:val="single" w:sz="4" w:space="0" w:color="auto"/>
              <w:left w:val="single" w:sz="4" w:space="0" w:color="auto"/>
              <w:right w:val="single" w:sz="4" w:space="0" w:color="auto"/>
            </w:tcBorders>
          </w:tcPr>
          <w:p w14:paraId="07462FC3"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64" w:type="dxa"/>
            <w:tcBorders>
              <w:top w:val="single" w:sz="4" w:space="0" w:color="auto"/>
              <w:left w:val="single" w:sz="4" w:space="0" w:color="auto"/>
              <w:right w:val="single" w:sz="4" w:space="0" w:color="auto"/>
            </w:tcBorders>
          </w:tcPr>
          <w:p w14:paraId="2AA3055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4B0F8DC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2EBDE7B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66F90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50FBB6B3" w14:textId="77777777" w:rsidTr="008E4D06">
        <w:trPr>
          <w:cantSplit/>
          <w:tblHeader/>
          <w:jc w:val="center"/>
        </w:trPr>
        <w:tc>
          <w:tcPr>
            <w:tcW w:w="1786" w:type="dxa"/>
            <w:tcBorders>
              <w:left w:val="single" w:sz="4" w:space="0" w:color="auto"/>
              <w:right w:val="single" w:sz="4" w:space="0" w:color="auto"/>
            </w:tcBorders>
          </w:tcPr>
          <w:p w14:paraId="43C4B78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64" w:type="dxa"/>
            <w:tcBorders>
              <w:left w:val="single" w:sz="4" w:space="0" w:color="auto"/>
              <w:right w:val="single" w:sz="4" w:space="0" w:color="auto"/>
            </w:tcBorders>
          </w:tcPr>
          <w:p w14:paraId="6CC0D38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right w:val="single" w:sz="4" w:space="0" w:color="auto"/>
            </w:tcBorders>
          </w:tcPr>
          <w:p w14:paraId="3C7F27E6"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 (when using ISIM; NOTE 3) or</w:t>
            </w:r>
            <w:r w:rsidRPr="00DF53B4">
              <w:rPr>
                <w:rFonts w:ascii="Arial" w:hAnsi="Arial"/>
                <w:sz w:val="18"/>
                <w:lang w:eastAsia="en-US"/>
              </w:rPr>
              <w:br/>
              <w:t>public user identity derived from IMSI (when no ISIM available on the UICC)</w:t>
            </w:r>
          </w:p>
        </w:tc>
        <w:tc>
          <w:tcPr>
            <w:tcW w:w="749" w:type="dxa"/>
            <w:tcBorders>
              <w:left w:val="single" w:sz="4" w:space="0" w:color="auto"/>
              <w:right w:val="single" w:sz="4" w:space="0" w:color="auto"/>
            </w:tcBorders>
          </w:tcPr>
          <w:p w14:paraId="752A7E3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A37FD4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81A864E" w14:textId="77777777" w:rsidTr="008E4D06">
        <w:trPr>
          <w:cantSplit/>
          <w:tblHeader/>
          <w:jc w:val="center"/>
        </w:trPr>
        <w:tc>
          <w:tcPr>
            <w:tcW w:w="1786" w:type="dxa"/>
            <w:tcBorders>
              <w:left w:val="single" w:sz="4" w:space="0" w:color="auto"/>
              <w:right w:val="single" w:sz="4" w:space="0" w:color="auto"/>
            </w:tcBorders>
          </w:tcPr>
          <w:p w14:paraId="639CD6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12D464A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79269A8E"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public user identity as in initial REGISTER</w:t>
            </w:r>
          </w:p>
        </w:tc>
        <w:tc>
          <w:tcPr>
            <w:tcW w:w="749" w:type="dxa"/>
            <w:tcBorders>
              <w:left w:val="single" w:sz="4" w:space="0" w:color="auto"/>
              <w:right w:val="single" w:sz="4" w:space="0" w:color="auto"/>
            </w:tcBorders>
          </w:tcPr>
          <w:p w14:paraId="590440C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335200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80FDF2E" w14:textId="77777777" w:rsidTr="008E4D06">
        <w:trPr>
          <w:cantSplit/>
          <w:tblHeader/>
          <w:jc w:val="center"/>
        </w:trPr>
        <w:tc>
          <w:tcPr>
            <w:tcW w:w="1786" w:type="dxa"/>
            <w:tcBorders>
              <w:left w:val="single" w:sz="4" w:space="0" w:color="auto"/>
              <w:right w:val="single" w:sz="4" w:space="0" w:color="auto"/>
            </w:tcBorders>
          </w:tcPr>
          <w:p w14:paraId="2C9F4F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76B600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 AND NOT A7</w:t>
            </w:r>
          </w:p>
        </w:tc>
        <w:tc>
          <w:tcPr>
            <w:tcW w:w="4795" w:type="dxa"/>
            <w:tcBorders>
              <w:left w:val="single" w:sz="4" w:space="0" w:color="auto"/>
              <w:right w:val="single" w:sz="4" w:space="0" w:color="auto"/>
            </w:tcBorders>
          </w:tcPr>
          <w:p w14:paraId="3F2AFB2F"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public user identity derived from IMSI</w:t>
            </w:r>
          </w:p>
        </w:tc>
        <w:tc>
          <w:tcPr>
            <w:tcW w:w="749" w:type="dxa"/>
            <w:tcBorders>
              <w:left w:val="single" w:sz="4" w:space="0" w:color="auto"/>
              <w:right w:val="single" w:sz="4" w:space="0" w:color="auto"/>
            </w:tcBorders>
          </w:tcPr>
          <w:p w14:paraId="6EF3053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C1C630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7818D6E" w14:textId="77777777" w:rsidTr="008E4D06">
        <w:trPr>
          <w:cantSplit/>
          <w:tblHeader/>
          <w:jc w:val="center"/>
        </w:trPr>
        <w:tc>
          <w:tcPr>
            <w:tcW w:w="1786" w:type="dxa"/>
            <w:tcBorders>
              <w:left w:val="single" w:sz="4" w:space="0" w:color="auto"/>
              <w:right w:val="single" w:sz="4" w:space="0" w:color="auto"/>
            </w:tcBorders>
          </w:tcPr>
          <w:p w14:paraId="43F1C73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2D75861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795" w:type="dxa"/>
            <w:tcBorders>
              <w:left w:val="single" w:sz="4" w:space="0" w:color="auto"/>
              <w:right w:val="single" w:sz="4" w:space="0" w:color="auto"/>
            </w:tcBorders>
          </w:tcPr>
          <w:p w14:paraId="10A50D46"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emergency public user identity (NOTE 4)</w:t>
            </w:r>
          </w:p>
        </w:tc>
        <w:tc>
          <w:tcPr>
            <w:tcW w:w="749" w:type="dxa"/>
            <w:tcBorders>
              <w:left w:val="single" w:sz="4" w:space="0" w:color="auto"/>
              <w:right w:val="single" w:sz="4" w:space="0" w:color="auto"/>
            </w:tcBorders>
          </w:tcPr>
          <w:p w14:paraId="26FAFAC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572FDD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A8197EA" w14:textId="77777777" w:rsidTr="008E4D06">
        <w:trPr>
          <w:cantSplit/>
          <w:tblHeader/>
          <w:jc w:val="center"/>
        </w:trPr>
        <w:tc>
          <w:tcPr>
            <w:tcW w:w="1786" w:type="dxa"/>
            <w:tcBorders>
              <w:left w:val="single" w:sz="4" w:space="0" w:color="auto"/>
              <w:right w:val="single" w:sz="4" w:space="0" w:color="auto"/>
            </w:tcBorders>
          </w:tcPr>
          <w:p w14:paraId="301B8AC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2BA6E7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right w:val="single" w:sz="4" w:space="0" w:color="auto"/>
            </w:tcBorders>
          </w:tcPr>
          <w:p w14:paraId="3CFDAEBC"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IMPU preconfigured in the UE</w:t>
            </w:r>
          </w:p>
        </w:tc>
        <w:tc>
          <w:tcPr>
            <w:tcW w:w="749" w:type="dxa"/>
            <w:tcBorders>
              <w:left w:val="single" w:sz="4" w:space="0" w:color="auto"/>
              <w:right w:val="single" w:sz="4" w:space="0" w:color="auto"/>
            </w:tcBorders>
          </w:tcPr>
          <w:p w14:paraId="6B2542A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F7AF12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304F701" w14:textId="77777777" w:rsidTr="008E4D06">
        <w:trPr>
          <w:cantSplit/>
          <w:tblHeader/>
          <w:jc w:val="center"/>
        </w:trPr>
        <w:tc>
          <w:tcPr>
            <w:tcW w:w="1786" w:type="dxa"/>
            <w:tcBorders>
              <w:left w:val="single" w:sz="4" w:space="0" w:color="auto"/>
              <w:right w:val="single" w:sz="4" w:space="0" w:color="auto"/>
            </w:tcBorders>
          </w:tcPr>
          <w:p w14:paraId="58ADE1C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21BC174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795" w:type="dxa"/>
            <w:tcBorders>
              <w:left w:val="single" w:sz="4" w:space="0" w:color="auto"/>
              <w:right w:val="single" w:sz="4" w:space="0" w:color="auto"/>
            </w:tcBorders>
          </w:tcPr>
          <w:p w14:paraId="47D5627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public user identity as in initial REGISTER</w:t>
            </w:r>
          </w:p>
        </w:tc>
        <w:tc>
          <w:tcPr>
            <w:tcW w:w="749" w:type="dxa"/>
            <w:tcBorders>
              <w:left w:val="single" w:sz="4" w:space="0" w:color="auto"/>
              <w:right w:val="single" w:sz="4" w:space="0" w:color="auto"/>
            </w:tcBorders>
          </w:tcPr>
          <w:p w14:paraId="602F7C7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8C6F07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FA0B20E"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1084A40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64" w:type="dxa"/>
            <w:tcBorders>
              <w:left w:val="single" w:sz="4" w:space="0" w:color="auto"/>
              <w:bottom w:val="single" w:sz="4" w:space="0" w:color="auto"/>
              <w:right w:val="single" w:sz="4" w:space="0" w:color="auto"/>
            </w:tcBorders>
          </w:tcPr>
          <w:p w14:paraId="4B96538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610F1C7C"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not present</w:t>
            </w:r>
          </w:p>
        </w:tc>
        <w:tc>
          <w:tcPr>
            <w:tcW w:w="749" w:type="dxa"/>
            <w:tcBorders>
              <w:left w:val="single" w:sz="4" w:space="0" w:color="auto"/>
              <w:bottom w:val="single" w:sz="4" w:space="0" w:color="auto"/>
              <w:right w:val="single" w:sz="4" w:space="0" w:color="auto"/>
            </w:tcBorders>
          </w:tcPr>
          <w:p w14:paraId="1BC4B4F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45F1B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81FEA9D" w14:textId="77777777" w:rsidTr="008E4D06">
        <w:trPr>
          <w:cantSplit/>
          <w:tblHeader/>
          <w:jc w:val="center"/>
        </w:trPr>
        <w:tc>
          <w:tcPr>
            <w:tcW w:w="1786" w:type="dxa"/>
            <w:tcBorders>
              <w:top w:val="single" w:sz="4" w:space="0" w:color="auto"/>
              <w:left w:val="single" w:sz="4" w:space="0" w:color="auto"/>
              <w:right w:val="single" w:sz="4" w:space="0" w:color="auto"/>
            </w:tcBorders>
          </w:tcPr>
          <w:p w14:paraId="42DBA099"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64" w:type="dxa"/>
            <w:tcBorders>
              <w:top w:val="single" w:sz="4" w:space="0" w:color="auto"/>
              <w:left w:val="single" w:sz="4" w:space="0" w:color="auto"/>
              <w:right w:val="single" w:sz="4" w:space="0" w:color="auto"/>
            </w:tcBorders>
          </w:tcPr>
          <w:p w14:paraId="7EACDB6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486B0099"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4C02CE5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2B1C00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1A88B888" w14:textId="77777777" w:rsidTr="008E4D06">
        <w:trPr>
          <w:cantSplit/>
          <w:tblHeader/>
          <w:jc w:val="center"/>
        </w:trPr>
        <w:tc>
          <w:tcPr>
            <w:tcW w:w="1786" w:type="dxa"/>
            <w:tcBorders>
              <w:left w:val="single" w:sz="4" w:space="0" w:color="auto"/>
              <w:right w:val="single" w:sz="4" w:space="0" w:color="auto"/>
            </w:tcBorders>
          </w:tcPr>
          <w:p w14:paraId="1B78535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64" w:type="dxa"/>
            <w:tcBorders>
              <w:left w:val="single" w:sz="4" w:space="0" w:color="auto"/>
              <w:right w:val="single" w:sz="4" w:space="0" w:color="auto"/>
            </w:tcBorders>
          </w:tcPr>
          <w:p w14:paraId="7222F7D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3,</w:t>
            </w:r>
            <w:r w:rsidRPr="00DF53B4">
              <w:rPr>
                <w:rFonts w:ascii="Arial" w:hAnsi="Arial"/>
                <w:sz w:val="18"/>
                <w:lang w:eastAsia="en-US"/>
              </w:rPr>
              <w:br/>
              <w:t>A14,A15</w:t>
            </w:r>
          </w:p>
        </w:tc>
        <w:tc>
          <w:tcPr>
            <w:tcW w:w="4795" w:type="dxa"/>
            <w:tcBorders>
              <w:left w:val="single" w:sz="4" w:space="0" w:color="auto"/>
              <w:right w:val="single" w:sz="4" w:space="0" w:color="auto"/>
            </w:tcBorders>
          </w:tcPr>
          <w:p w14:paraId="4289EF6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napToGrid w:val="0"/>
                <w:sz w:val="18"/>
                <w:lang w:eastAsia="en-US"/>
              </w:rPr>
              <w:t xml:space="preserve">SIP URI </w:t>
            </w:r>
            <w:r w:rsidRPr="00DF53B4">
              <w:rPr>
                <w:rFonts w:ascii="Arial" w:hAnsi="Arial"/>
                <w:sz w:val="18"/>
                <w:lang w:eastAsia="en-US"/>
              </w:rPr>
              <w:t xml:space="preserve">with IP address or FQDN and indicating either </w:t>
            </w:r>
            <w:r w:rsidRPr="00DF53B4">
              <w:rPr>
                <w:rFonts w:ascii="Arial" w:hAnsi="Arial"/>
                <w:snapToGrid w:val="0"/>
                <w:sz w:val="18"/>
                <w:lang w:eastAsia="en-US"/>
              </w:rPr>
              <w:t>an unprotected port selected by the UE or no port at all</w:t>
            </w:r>
          </w:p>
        </w:tc>
        <w:tc>
          <w:tcPr>
            <w:tcW w:w="749" w:type="dxa"/>
            <w:tcBorders>
              <w:left w:val="single" w:sz="4" w:space="0" w:color="auto"/>
              <w:right w:val="single" w:sz="4" w:space="0" w:color="auto"/>
            </w:tcBorders>
          </w:tcPr>
          <w:p w14:paraId="40B1502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D5CC1E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107B572" w14:textId="77777777" w:rsidTr="008E4D06">
        <w:trPr>
          <w:cantSplit/>
          <w:tblHeader/>
          <w:jc w:val="center"/>
        </w:trPr>
        <w:tc>
          <w:tcPr>
            <w:tcW w:w="1786" w:type="dxa"/>
            <w:tcBorders>
              <w:left w:val="single" w:sz="4" w:space="0" w:color="auto"/>
              <w:right w:val="single" w:sz="4" w:space="0" w:color="auto"/>
            </w:tcBorders>
          </w:tcPr>
          <w:p w14:paraId="0A1BF0A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6CEB254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right w:val="single" w:sz="4" w:space="0" w:color="auto"/>
            </w:tcBorders>
          </w:tcPr>
          <w:p w14:paraId="140312D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IP URI with IP address or FQDN and protected server port of UE</w:t>
            </w:r>
          </w:p>
        </w:tc>
        <w:tc>
          <w:tcPr>
            <w:tcW w:w="749" w:type="dxa"/>
            <w:tcBorders>
              <w:left w:val="single" w:sz="4" w:space="0" w:color="auto"/>
              <w:right w:val="single" w:sz="4" w:space="0" w:color="auto"/>
            </w:tcBorders>
          </w:tcPr>
          <w:p w14:paraId="54F7163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61C918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611FDAD" w14:textId="77777777" w:rsidTr="008E4D06">
        <w:trPr>
          <w:cantSplit/>
          <w:tblHeader/>
          <w:jc w:val="center"/>
        </w:trPr>
        <w:tc>
          <w:tcPr>
            <w:tcW w:w="1786" w:type="dxa"/>
            <w:tcBorders>
              <w:left w:val="single" w:sz="4" w:space="0" w:color="auto"/>
              <w:right w:val="single" w:sz="4" w:space="0" w:color="auto"/>
            </w:tcBorders>
          </w:tcPr>
          <w:p w14:paraId="0FC8A23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1F04F7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795" w:type="dxa"/>
            <w:tcBorders>
              <w:left w:val="single" w:sz="4" w:space="0" w:color="auto"/>
              <w:right w:val="single" w:sz="4" w:space="0" w:color="auto"/>
            </w:tcBorders>
          </w:tcPr>
          <w:p w14:paraId="1C96935C"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T</w:t>
            </w:r>
            <w:r w:rsidRPr="00DF53B4">
              <w:rPr>
                <w:rFonts w:ascii="Arial" w:hAnsi="Arial"/>
                <w:snapToGrid w:val="0"/>
                <w:sz w:val="18"/>
                <w:lang w:eastAsia="en-US"/>
              </w:rPr>
              <w:t xml:space="preserve">he SIP URI shall contain the </w:t>
            </w:r>
            <w:r w:rsidRPr="00DF53B4">
              <w:rPr>
                <w:rFonts w:ascii="Arial" w:hAnsi="Arial"/>
                <w:i/>
                <w:snapToGrid w:val="0"/>
                <w:sz w:val="18"/>
                <w:lang w:eastAsia="en-US"/>
              </w:rPr>
              <w:t>sos</w:t>
            </w:r>
            <w:r w:rsidRPr="00DF53B4">
              <w:rPr>
                <w:rFonts w:ascii="Arial" w:hAnsi="Arial"/>
                <w:snapToGrid w:val="0"/>
                <w:sz w:val="18"/>
                <w:lang w:eastAsia="en-US"/>
              </w:rPr>
              <w:t xml:space="preserve"> URI parameter</w:t>
            </w:r>
          </w:p>
        </w:tc>
        <w:tc>
          <w:tcPr>
            <w:tcW w:w="749" w:type="dxa"/>
            <w:tcBorders>
              <w:left w:val="single" w:sz="4" w:space="0" w:color="auto"/>
              <w:right w:val="single" w:sz="4" w:space="0" w:color="auto"/>
            </w:tcBorders>
          </w:tcPr>
          <w:p w14:paraId="579FDEF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B3908C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EE5E96B" w14:textId="77777777" w:rsidTr="008E4D06">
        <w:trPr>
          <w:cantSplit/>
          <w:tblHeader/>
          <w:jc w:val="center"/>
        </w:trPr>
        <w:tc>
          <w:tcPr>
            <w:tcW w:w="1786" w:type="dxa"/>
            <w:tcBorders>
              <w:left w:val="single" w:sz="4" w:space="0" w:color="auto"/>
              <w:right w:val="single" w:sz="4" w:space="0" w:color="auto"/>
            </w:tcBorders>
          </w:tcPr>
          <w:p w14:paraId="3B3DB1B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feature-param</w:t>
            </w:r>
          </w:p>
        </w:tc>
        <w:tc>
          <w:tcPr>
            <w:tcW w:w="864" w:type="dxa"/>
            <w:tcBorders>
              <w:left w:val="single" w:sz="4" w:space="0" w:color="auto"/>
              <w:right w:val="single" w:sz="4" w:space="0" w:color="auto"/>
            </w:tcBorders>
          </w:tcPr>
          <w:p w14:paraId="48D7611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r w:rsidR="00637582">
              <w:rPr>
                <w:rFonts w:ascii="Arial" w:hAnsi="Arial"/>
                <w:sz w:val="18"/>
              </w:rPr>
              <w:t xml:space="preserve"> AND A34</w:t>
            </w:r>
          </w:p>
        </w:tc>
        <w:tc>
          <w:tcPr>
            <w:tcW w:w="4795" w:type="dxa"/>
            <w:tcBorders>
              <w:left w:val="single" w:sz="4" w:space="0" w:color="auto"/>
              <w:right w:val="single" w:sz="4" w:space="0" w:color="auto"/>
            </w:tcBorders>
          </w:tcPr>
          <w:p w14:paraId="09B5991D"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eastAsia="PMingLiU" w:hAnsi="Arial" w:cs="Courier New"/>
                <w:i/>
                <w:sz w:val="18"/>
                <w:lang w:eastAsia="zh-TW"/>
              </w:rPr>
              <w:t>+g.3gpp.icsi-ref="</w:t>
            </w:r>
            <w:r w:rsidRPr="00DF53B4">
              <w:rPr>
                <w:rFonts w:ascii="Arial" w:eastAsia="PMingLiU" w:hAnsi="Arial" w:cs="Courier New"/>
                <w:sz w:val="18"/>
                <w:lang w:eastAsia="zh-TW"/>
              </w:rPr>
              <w:t>(comma-separated list of tag-values)</w:t>
            </w:r>
            <w:r w:rsidRPr="00DF53B4">
              <w:rPr>
                <w:rFonts w:ascii="Arial" w:eastAsia="PMingLiU" w:hAnsi="Arial" w:cs="Courier New"/>
                <w:i/>
                <w:sz w:val="18"/>
                <w:lang w:eastAsia="zh-TW"/>
              </w:rPr>
              <w:t xml:space="preserve">” </w:t>
            </w:r>
            <w:r w:rsidRPr="00DF53B4">
              <w:rPr>
                <w:rFonts w:ascii="Arial" w:eastAsia="PMingLiU" w:hAnsi="Arial" w:cs="Courier New"/>
                <w:sz w:val="18"/>
                <w:lang w:eastAsia="zh-TW"/>
              </w:rPr>
              <w:t>with comma-separated list of tag-values containing at least tag-value</w:t>
            </w:r>
            <w:r w:rsidRPr="00DF53B4">
              <w:rPr>
                <w:rFonts w:ascii="Arial" w:eastAsia="PMingLiU" w:hAnsi="Arial" w:cs="Courier New"/>
                <w:i/>
                <w:sz w:val="18"/>
                <w:lang w:eastAsia="zh-TW"/>
              </w:rPr>
              <w:t xml:space="preserve"> urn%3Aurn-7%3A3gpp-service.ims.icsi.mmtel" </w:t>
            </w:r>
            <w:r w:rsidRPr="00DF53B4">
              <w:rPr>
                <w:rFonts w:ascii="Arial" w:eastAsia="PMingLiU" w:hAnsi="Arial" w:cs="Courier New"/>
                <w:sz w:val="18"/>
                <w:lang w:eastAsia="zh-TW"/>
              </w:rPr>
              <w:t>(see NOTE 2,5)</w:t>
            </w:r>
          </w:p>
        </w:tc>
        <w:tc>
          <w:tcPr>
            <w:tcW w:w="749" w:type="dxa"/>
            <w:tcBorders>
              <w:left w:val="single" w:sz="4" w:space="0" w:color="auto"/>
              <w:right w:val="single" w:sz="4" w:space="0" w:color="auto"/>
            </w:tcBorders>
          </w:tcPr>
          <w:p w14:paraId="16BF9F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057445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C329B5A" w14:textId="77777777" w:rsidTr="008E4D06">
        <w:trPr>
          <w:cantSplit/>
          <w:tblHeader/>
          <w:jc w:val="center"/>
        </w:trPr>
        <w:tc>
          <w:tcPr>
            <w:tcW w:w="1786" w:type="dxa"/>
            <w:tcBorders>
              <w:left w:val="single" w:sz="4" w:space="0" w:color="auto"/>
              <w:right w:val="single" w:sz="4" w:space="0" w:color="auto"/>
            </w:tcBorders>
          </w:tcPr>
          <w:p w14:paraId="1538749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1DE23C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 AND NOT A7</w:t>
            </w:r>
            <w:r w:rsidR="00637582">
              <w:rPr>
                <w:rFonts w:ascii="Arial" w:hAnsi="Arial"/>
                <w:sz w:val="18"/>
              </w:rPr>
              <w:t xml:space="preserve"> AND A34</w:t>
            </w:r>
          </w:p>
        </w:tc>
        <w:tc>
          <w:tcPr>
            <w:tcW w:w="4795" w:type="dxa"/>
            <w:tcBorders>
              <w:left w:val="single" w:sz="4" w:space="0" w:color="auto"/>
              <w:right w:val="single" w:sz="4" w:space="0" w:color="auto"/>
            </w:tcBorders>
          </w:tcPr>
          <w:p w14:paraId="320EFEA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eastAsia="PMingLiU" w:hAnsi="Arial" w:cs="Courier New"/>
                <w:i/>
                <w:sz w:val="18"/>
                <w:lang w:eastAsia="zh-TW"/>
              </w:rPr>
              <w:t>+g.3gpp.smsip</w:t>
            </w:r>
          </w:p>
        </w:tc>
        <w:tc>
          <w:tcPr>
            <w:tcW w:w="749" w:type="dxa"/>
            <w:tcBorders>
              <w:left w:val="single" w:sz="4" w:space="0" w:color="auto"/>
              <w:right w:val="single" w:sz="4" w:space="0" w:color="auto"/>
            </w:tcBorders>
          </w:tcPr>
          <w:p w14:paraId="044C2E7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99ECD3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27C15A8" w14:textId="77777777" w:rsidTr="008E4D06">
        <w:trPr>
          <w:cantSplit/>
          <w:tblHeader/>
          <w:jc w:val="center"/>
        </w:trPr>
        <w:tc>
          <w:tcPr>
            <w:tcW w:w="1786" w:type="dxa"/>
            <w:tcBorders>
              <w:left w:val="single" w:sz="4" w:space="0" w:color="auto"/>
              <w:right w:val="single" w:sz="4" w:space="0" w:color="auto"/>
            </w:tcBorders>
          </w:tcPr>
          <w:p w14:paraId="1C7EC1B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5DA19D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0</w:t>
            </w:r>
            <w:r w:rsidR="004938C7">
              <w:rPr>
                <w:rFonts w:ascii="Arial" w:hAnsi="Arial"/>
                <w:sz w:val="18"/>
              </w:rPr>
              <w:t xml:space="preserve"> AND A34</w:t>
            </w:r>
          </w:p>
        </w:tc>
        <w:tc>
          <w:tcPr>
            <w:tcW w:w="4795" w:type="dxa"/>
            <w:tcBorders>
              <w:left w:val="single" w:sz="4" w:space="0" w:color="auto"/>
              <w:right w:val="single" w:sz="4" w:space="0" w:color="auto"/>
            </w:tcBorders>
          </w:tcPr>
          <w:p w14:paraId="5B1D3154"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zh-TW"/>
              </w:rPr>
              <w:t>video</w:t>
            </w:r>
          </w:p>
        </w:tc>
        <w:tc>
          <w:tcPr>
            <w:tcW w:w="749" w:type="dxa"/>
            <w:tcBorders>
              <w:left w:val="single" w:sz="4" w:space="0" w:color="auto"/>
              <w:right w:val="single" w:sz="4" w:space="0" w:color="auto"/>
            </w:tcBorders>
          </w:tcPr>
          <w:p w14:paraId="09FA4B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22FE54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E68CA72" w14:textId="77777777" w:rsidTr="008E4D06">
        <w:trPr>
          <w:cantSplit/>
          <w:tblHeader/>
          <w:jc w:val="center"/>
        </w:trPr>
        <w:tc>
          <w:tcPr>
            <w:tcW w:w="1786" w:type="dxa"/>
            <w:tcBorders>
              <w:left w:val="single" w:sz="4" w:space="0" w:color="auto"/>
              <w:right w:val="single" w:sz="4" w:space="0" w:color="auto"/>
            </w:tcBorders>
          </w:tcPr>
          <w:p w14:paraId="4D57BCB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9EF03B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8 AND (A29 OR A30)</w:t>
            </w:r>
            <w:r w:rsidR="004938C7">
              <w:rPr>
                <w:rFonts w:ascii="Arial" w:hAnsi="Arial"/>
                <w:sz w:val="18"/>
              </w:rPr>
              <w:t xml:space="preserve"> AND A34</w:t>
            </w:r>
          </w:p>
        </w:tc>
        <w:tc>
          <w:tcPr>
            <w:tcW w:w="4795" w:type="dxa"/>
            <w:tcBorders>
              <w:left w:val="single" w:sz="4" w:space="0" w:color="auto"/>
              <w:right w:val="single" w:sz="4" w:space="0" w:color="auto"/>
            </w:tcBorders>
          </w:tcPr>
          <w:p w14:paraId="216EFB9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zh-TW"/>
              </w:rPr>
              <w:t>audio</w:t>
            </w:r>
          </w:p>
        </w:tc>
        <w:tc>
          <w:tcPr>
            <w:tcW w:w="749" w:type="dxa"/>
            <w:tcBorders>
              <w:left w:val="single" w:sz="4" w:space="0" w:color="auto"/>
              <w:right w:val="single" w:sz="4" w:space="0" w:color="auto"/>
            </w:tcBorders>
          </w:tcPr>
          <w:p w14:paraId="39B5D35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F78F55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FC781C9" w14:textId="77777777" w:rsidTr="008E4D06">
        <w:trPr>
          <w:cantSplit/>
          <w:tblHeader/>
          <w:jc w:val="center"/>
        </w:trPr>
        <w:tc>
          <w:tcPr>
            <w:tcW w:w="1786" w:type="dxa"/>
            <w:tcBorders>
              <w:left w:val="single" w:sz="4" w:space="0" w:color="auto"/>
              <w:right w:val="single" w:sz="4" w:space="0" w:color="auto"/>
            </w:tcBorders>
          </w:tcPr>
          <w:p w14:paraId="052B47F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68748C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1 AND NOT A7</w:t>
            </w:r>
            <w:r w:rsidR="00637582">
              <w:rPr>
                <w:rFonts w:ascii="Arial" w:hAnsi="Arial"/>
                <w:sz w:val="18"/>
              </w:rPr>
              <w:t xml:space="preserve"> AND A34</w:t>
            </w:r>
          </w:p>
        </w:tc>
        <w:tc>
          <w:tcPr>
            <w:tcW w:w="4795" w:type="dxa"/>
            <w:tcBorders>
              <w:left w:val="single" w:sz="4" w:space="0" w:color="auto"/>
              <w:right w:val="single" w:sz="4" w:space="0" w:color="auto"/>
            </w:tcBorders>
          </w:tcPr>
          <w:p w14:paraId="5A380B7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zh-TW"/>
              </w:rPr>
              <w:t>+</w:t>
            </w:r>
            <w:r w:rsidRPr="00DF53B4">
              <w:rPr>
                <w:rFonts w:ascii="Arial" w:hAnsi="Arial"/>
                <w:i/>
                <w:sz w:val="18"/>
                <w:lang w:eastAsia="en-US"/>
              </w:rPr>
              <w:t>g.3gpp.cs2ps-srvcc</w:t>
            </w:r>
          </w:p>
        </w:tc>
        <w:tc>
          <w:tcPr>
            <w:tcW w:w="749" w:type="dxa"/>
            <w:tcBorders>
              <w:left w:val="single" w:sz="4" w:space="0" w:color="auto"/>
              <w:right w:val="single" w:sz="4" w:space="0" w:color="auto"/>
            </w:tcBorders>
          </w:tcPr>
          <w:p w14:paraId="331CC0B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40" w:type="dxa"/>
            <w:tcBorders>
              <w:left w:val="single" w:sz="4" w:space="0" w:color="auto"/>
              <w:right w:val="single" w:sz="4" w:space="0" w:color="auto"/>
            </w:tcBorders>
          </w:tcPr>
          <w:p w14:paraId="711A7A0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BB64606" w14:textId="77777777" w:rsidTr="008E4D06">
        <w:trPr>
          <w:cantSplit/>
          <w:tblHeader/>
          <w:jc w:val="center"/>
        </w:trPr>
        <w:tc>
          <w:tcPr>
            <w:tcW w:w="1786" w:type="dxa"/>
            <w:tcBorders>
              <w:left w:val="single" w:sz="4" w:space="0" w:color="auto"/>
              <w:right w:val="single" w:sz="4" w:space="0" w:color="auto"/>
            </w:tcBorders>
          </w:tcPr>
          <w:p w14:paraId="43CAB49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527EE403" w14:textId="77777777" w:rsidR="00637582" w:rsidRDefault="004E0988" w:rsidP="00637582">
            <w:pPr>
              <w:keepNext/>
              <w:keepLines/>
              <w:spacing w:after="0"/>
              <w:rPr>
                <w:rFonts w:ascii="Arial" w:hAnsi="Arial"/>
                <w:sz w:val="18"/>
              </w:rPr>
            </w:pPr>
            <w:r w:rsidRPr="00DF53B4">
              <w:rPr>
                <w:rFonts w:ascii="Arial" w:hAnsi="Arial"/>
                <w:sz w:val="18"/>
                <w:lang w:eastAsia="en-US"/>
              </w:rPr>
              <w:t>A12 AND NOT A7</w:t>
            </w:r>
            <w:r w:rsidR="00637582">
              <w:rPr>
                <w:rFonts w:ascii="Arial" w:hAnsi="Arial"/>
                <w:sz w:val="18"/>
              </w:rPr>
              <w:t xml:space="preserve"> </w:t>
            </w:r>
          </w:p>
          <w:p w14:paraId="68FE3B27" w14:textId="77777777" w:rsidR="004E0988" w:rsidRPr="00DF53B4" w:rsidRDefault="00637582" w:rsidP="00637582">
            <w:pPr>
              <w:keepNext/>
              <w:keepLines/>
              <w:overflowPunct/>
              <w:autoSpaceDE/>
              <w:autoSpaceDN/>
              <w:adjustRightInd/>
              <w:spacing w:after="0"/>
              <w:textAlignment w:val="auto"/>
              <w:rPr>
                <w:rFonts w:ascii="Arial" w:hAnsi="Arial"/>
                <w:sz w:val="18"/>
                <w:lang w:eastAsia="en-US"/>
              </w:rPr>
            </w:pPr>
            <w:r>
              <w:rPr>
                <w:rFonts w:ascii="Arial" w:hAnsi="Arial"/>
                <w:sz w:val="18"/>
              </w:rPr>
              <w:t>AND A34</w:t>
            </w:r>
          </w:p>
        </w:tc>
        <w:tc>
          <w:tcPr>
            <w:tcW w:w="4795" w:type="dxa"/>
            <w:tcBorders>
              <w:left w:val="single" w:sz="4" w:space="0" w:color="auto"/>
              <w:right w:val="single" w:sz="4" w:space="0" w:color="auto"/>
            </w:tcBorders>
          </w:tcPr>
          <w:p w14:paraId="7C302EDE"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g.3gpp.</w:t>
            </w:r>
            <w:r w:rsidRPr="00DF53B4">
              <w:rPr>
                <w:rFonts w:ascii="Arial" w:hAnsi="Arial"/>
                <w:i/>
                <w:sz w:val="18"/>
                <w:lang w:eastAsia="zh-CN"/>
              </w:rPr>
              <w:t>cs2ps-</w:t>
            </w:r>
            <w:r w:rsidRPr="00DF53B4">
              <w:rPr>
                <w:rFonts w:ascii="Arial" w:hAnsi="Arial"/>
                <w:i/>
                <w:sz w:val="18"/>
                <w:lang w:eastAsia="en-US"/>
              </w:rPr>
              <w:t>srvcc-alerting</w:t>
            </w:r>
          </w:p>
        </w:tc>
        <w:tc>
          <w:tcPr>
            <w:tcW w:w="749" w:type="dxa"/>
            <w:tcBorders>
              <w:left w:val="single" w:sz="4" w:space="0" w:color="auto"/>
              <w:right w:val="single" w:sz="4" w:space="0" w:color="auto"/>
            </w:tcBorders>
          </w:tcPr>
          <w:p w14:paraId="5F82E3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40" w:type="dxa"/>
            <w:tcBorders>
              <w:left w:val="single" w:sz="4" w:space="0" w:color="auto"/>
              <w:right w:val="single" w:sz="4" w:space="0" w:color="auto"/>
            </w:tcBorders>
          </w:tcPr>
          <w:p w14:paraId="3B5D774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2AA42DE" w14:textId="77777777" w:rsidTr="008E4D06">
        <w:trPr>
          <w:cantSplit/>
          <w:tblHeader/>
          <w:jc w:val="center"/>
        </w:trPr>
        <w:tc>
          <w:tcPr>
            <w:tcW w:w="1786" w:type="dxa"/>
            <w:tcBorders>
              <w:left w:val="single" w:sz="4" w:space="0" w:color="auto"/>
              <w:right w:val="single" w:sz="4" w:space="0" w:color="auto"/>
            </w:tcBorders>
          </w:tcPr>
          <w:p w14:paraId="6AA91C7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74B6A5BF" w14:textId="77777777" w:rsidR="00637582" w:rsidRDefault="004E0988" w:rsidP="00637582">
            <w:pPr>
              <w:keepNext/>
              <w:keepLines/>
              <w:spacing w:after="0"/>
              <w:rPr>
                <w:rFonts w:ascii="Arial" w:hAnsi="Arial"/>
                <w:sz w:val="18"/>
              </w:rPr>
            </w:pPr>
            <w:r w:rsidRPr="00DF53B4">
              <w:rPr>
                <w:rFonts w:ascii="Arial" w:hAnsi="Arial"/>
                <w:sz w:val="18"/>
                <w:lang w:eastAsia="en-US"/>
              </w:rPr>
              <w:t>A13 AND NOT A16</w:t>
            </w:r>
            <w:r w:rsidR="00637582">
              <w:rPr>
                <w:rFonts w:ascii="Arial" w:hAnsi="Arial"/>
                <w:sz w:val="18"/>
              </w:rPr>
              <w:t xml:space="preserve"> </w:t>
            </w:r>
          </w:p>
          <w:p w14:paraId="1E019563" w14:textId="77777777" w:rsidR="004E0988" w:rsidRPr="00DF53B4" w:rsidRDefault="00637582" w:rsidP="00637582">
            <w:pPr>
              <w:keepNext/>
              <w:keepLines/>
              <w:overflowPunct/>
              <w:autoSpaceDE/>
              <w:autoSpaceDN/>
              <w:adjustRightInd/>
              <w:spacing w:after="0"/>
              <w:textAlignment w:val="auto"/>
              <w:rPr>
                <w:rFonts w:ascii="Arial" w:hAnsi="Arial"/>
                <w:sz w:val="18"/>
                <w:lang w:eastAsia="en-US"/>
              </w:rPr>
            </w:pPr>
            <w:r>
              <w:rPr>
                <w:rFonts w:ascii="Arial" w:hAnsi="Arial"/>
                <w:sz w:val="18"/>
              </w:rPr>
              <w:t>AND A34</w:t>
            </w:r>
          </w:p>
        </w:tc>
        <w:tc>
          <w:tcPr>
            <w:tcW w:w="4795" w:type="dxa"/>
            <w:tcBorders>
              <w:left w:val="single" w:sz="4" w:space="0" w:color="auto"/>
              <w:right w:val="single" w:sz="4" w:space="0" w:color="auto"/>
            </w:tcBorders>
          </w:tcPr>
          <w:p w14:paraId="3DCCBA53"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zh-TW"/>
              </w:rPr>
              <w:t>+</w:t>
            </w:r>
            <w:r w:rsidRPr="00DF53B4">
              <w:rPr>
                <w:rFonts w:ascii="Arial" w:hAnsi="Arial"/>
                <w:i/>
                <w:sz w:val="18"/>
                <w:lang w:eastAsia="en-US"/>
              </w:rPr>
              <w:t>g.3gpp.accesstype=”cellular2”</w:t>
            </w:r>
          </w:p>
        </w:tc>
        <w:tc>
          <w:tcPr>
            <w:tcW w:w="749" w:type="dxa"/>
            <w:tcBorders>
              <w:left w:val="single" w:sz="4" w:space="0" w:color="auto"/>
              <w:right w:val="single" w:sz="4" w:space="0" w:color="auto"/>
            </w:tcBorders>
          </w:tcPr>
          <w:p w14:paraId="7214E74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40" w:type="dxa"/>
            <w:tcBorders>
              <w:left w:val="single" w:sz="4" w:space="0" w:color="auto"/>
              <w:right w:val="single" w:sz="4" w:space="0" w:color="auto"/>
            </w:tcBorders>
          </w:tcPr>
          <w:p w14:paraId="26FA7D6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0 [63]</w:t>
            </w:r>
          </w:p>
        </w:tc>
      </w:tr>
      <w:tr w:rsidR="004E0988" w:rsidRPr="00DF53B4" w14:paraId="370BD869" w14:textId="77777777" w:rsidTr="008E4D06">
        <w:trPr>
          <w:cantSplit/>
          <w:tblHeader/>
          <w:jc w:val="center"/>
        </w:trPr>
        <w:tc>
          <w:tcPr>
            <w:tcW w:w="1786" w:type="dxa"/>
            <w:tcBorders>
              <w:left w:val="single" w:sz="4" w:space="0" w:color="auto"/>
              <w:right w:val="single" w:sz="4" w:space="0" w:color="auto"/>
            </w:tcBorders>
          </w:tcPr>
          <w:p w14:paraId="08D4260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DC48DAC" w14:textId="77777777" w:rsidR="00637582" w:rsidRDefault="004E0988" w:rsidP="00637582">
            <w:pPr>
              <w:keepNext/>
              <w:keepLines/>
              <w:spacing w:after="0"/>
              <w:rPr>
                <w:rFonts w:ascii="Arial" w:hAnsi="Arial"/>
                <w:sz w:val="18"/>
              </w:rPr>
            </w:pPr>
            <w:r w:rsidRPr="00DF53B4">
              <w:rPr>
                <w:rFonts w:ascii="Arial" w:hAnsi="Arial"/>
                <w:sz w:val="18"/>
                <w:lang w:eastAsia="en-US"/>
              </w:rPr>
              <w:t>A13 AND A16</w:t>
            </w:r>
            <w:r w:rsidR="00637582">
              <w:rPr>
                <w:rFonts w:ascii="Arial" w:hAnsi="Arial"/>
                <w:sz w:val="18"/>
              </w:rPr>
              <w:t xml:space="preserve"> </w:t>
            </w:r>
          </w:p>
          <w:p w14:paraId="087BEE3B" w14:textId="77777777" w:rsidR="004E0988" w:rsidRPr="00DF53B4" w:rsidRDefault="00637582" w:rsidP="00637582">
            <w:pPr>
              <w:keepNext/>
              <w:keepLines/>
              <w:overflowPunct/>
              <w:autoSpaceDE/>
              <w:autoSpaceDN/>
              <w:adjustRightInd/>
              <w:spacing w:after="0"/>
              <w:textAlignment w:val="auto"/>
              <w:rPr>
                <w:rFonts w:ascii="Arial" w:hAnsi="Arial"/>
                <w:sz w:val="18"/>
                <w:lang w:eastAsia="en-US"/>
              </w:rPr>
            </w:pPr>
            <w:r>
              <w:rPr>
                <w:rFonts w:ascii="Arial" w:hAnsi="Arial"/>
                <w:sz w:val="18"/>
              </w:rPr>
              <w:t>AND A34</w:t>
            </w:r>
          </w:p>
        </w:tc>
        <w:tc>
          <w:tcPr>
            <w:tcW w:w="4795" w:type="dxa"/>
            <w:tcBorders>
              <w:left w:val="single" w:sz="4" w:space="0" w:color="auto"/>
              <w:right w:val="single" w:sz="4" w:space="0" w:color="auto"/>
            </w:tcBorders>
          </w:tcPr>
          <w:p w14:paraId="156F12BF" w14:textId="77777777" w:rsidR="004E0988" w:rsidRPr="00DF53B4" w:rsidRDefault="004E0988" w:rsidP="004E0988">
            <w:pPr>
              <w:keepNext/>
              <w:keepLines/>
              <w:overflowPunct/>
              <w:autoSpaceDE/>
              <w:autoSpaceDN/>
              <w:adjustRightInd/>
              <w:spacing w:after="0"/>
              <w:textAlignment w:val="auto"/>
              <w:rPr>
                <w:rFonts w:ascii="Arial" w:hAnsi="Arial"/>
                <w:i/>
                <w:sz w:val="18"/>
                <w:lang w:eastAsia="zh-TW"/>
              </w:rPr>
            </w:pPr>
            <w:r w:rsidRPr="00DF53B4">
              <w:rPr>
                <w:rFonts w:ascii="Arial" w:hAnsi="Arial"/>
                <w:i/>
                <w:sz w:val="18"/>
                <w:lang w:eastAsia="zh-TW"/>
              </w:rPr>
              <w:t>+</w:t>
            </w:r>
            <w:r w:rsidRPr="00DF53B4">
              <w:rPr>
                <w:rFonts w:ascii="Arial" w:hAnsi="Arial"/>
                <w:i/>
                <w:sz w:val="18"/>
                <w:lang w:eastAsia="en-US"/>
              </w:rPr>
              <w:t>g.3gpp.accesstype=”wlan1”</w:t>
            </w:r>
          </w:p>
        </w:tc>
        <w:tc>
          <w:tcPr>
            <w:tcW w:w="749" w:type="dxa"/>
            <w:tcBorders>
              <w:left w:val="single" w:sz="4" w:space="0" w:color="auto"/>
              <w:right w:val="single" w:sz="4" w:space="0" w:color="auto"/>
            </w:tcBorders>
          </w:tcPr>
          <w:p w14:paraId="612EDD8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40" w:type="dxa"/>
            <w:tcBorders>
              <w:left w:val="single" w:sz="4" w:space="0" w:color="auto"/>
              <w:right w:val="single" w:sz="4" w:space="0" w:color="auto"/>
            </w:tcBorders>
          </w:tcPr>
          <w:p w14:paraId="5DF5BAC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0 [63]</w:t>
            </w:r>
          </w:p>
        </w:tc>
      </w:tr>
      <w:tr w:rsidR="006C54C6" w:rsidRPr="00DF53B4" w14:paraId="7BD2E460" w14:textId="77777777" w:rsidTr="004F3F7A">
        <w:trPr>
          <w:cantSplit/>
          <w:tblHeader/>
          <w:jc w:val="center"/>
        </w:trPr>
        <w:tc>
          <w:tcPr>
            <w:tcW w:w="1786" w:type="dxa"/>
            <w:tcBorders>
              <w:left w:val="single" w:sz="4" w:space="0" w:color="auto"/>
              <w:right w:val="single" w:sz="4" w:space="0" w:color="auto"/>
            </w:tcBorders>
          </w:tcPr>
          <w:p w14:paraId="28A1033D" w14:textId="77777777" w:rsidR="006C54C6" w:rsidRPr="00DF53B4" w:rsidRDefault="006C54C6" w:rsidP="004F3F7A">
            <w:pPr>
              <w:keepNext/>
              <w:keepLines/>
              <w:spacing w:after="0"/>
              <w:rPr>
                <w:rFonts w:ascii="Arial" w:hAnsi="Arial"/>
                <w:sz w:val="18"/>
              </w:rPr>
            </w:pPr>
          </w:p>
        </w:tc>
        <w:tc>
          <w:tcPr>
            <w:tcW w:w="864" w:type="dxa"/>
            <w:tcBorders>
              <w:left w:val="single" w:sz="4" w:space="0" w:color="auto"/>
              <w:right w:val="single" w:sz="4" w:space="0" w:color="auto"/>
            </w:tcBorders>
          </w:tcPr>
          <w:p w14:paraId="44060005" w14:textId="27E63148" w:rsidR="006C54C6" w:rsidRPr="00DF53B4" w:rsidRDefault="006C54C6" w:rsidP="004F3F7A">
            <w:pPr>
              <w:keepNext/>
              <w:keepLines/>
              <w:spacing w:after="0"/>
              <w:rPr>
                <w:rFonts w:ascii="Arial" w:hAnsi="Arial"/>
                <w:sz w:val="18"/>
              </w:rPr>
            </w:pPr>
            <w:r>
              <w:rPr>
                <w:rFonts w:ascii="Arial" w:hAnsi="Arial"/>
                <w:sz w:val="18"/>
              </w:rPr>
              <w:t>A</w:t>
            </w:r>
            <w:r w:rsidR="002F4585">
              <w:rPr>
                <w:rFonts w:ascii="Arial" w:hAnsi="Arial"/>
                <w:sz w:val="18"/>
              </w:rPr>
              <w:t>35</w:t>
            </w:r>
            <w:r>
              <w:rPr>
                <w:rFonts w:ascii="Arial" w:hAnsi="Arial"/>
                <w:sz w:val="18"/>
              </w:rPr>
              <w:t xml:space="preserve"> AND A34</w:t>
            </w:r>
          </w:p>
        </w:tc>
        <w:tc>
          <w:tcPr>
            <w:tcW w:w="4795" w:type="dxa"/>
            <w:tcBorders>
              <w:left w:val="single" w:sz="4" w:space="0" w:color="auto"/>
              <w:right w:val="single" w:sz="4" w:space="0" w:color="auto"/>
            </w:tcBorders>
          </w:tcPr>
          <w:p w14:paraId="353B96E2" w14:textId="77777777" w:rsidR="006C54C6" w:rsidRPr="00DF53B4" w:rsidRDefault="006C54C6" w:rsidP="004F3F7A">
            <w:pPr>
              <w:keepNext/>
              <w:keepLines/>
              <w:spacing w:after="0"/>
              <w:rPr>
                <w:rFonts w:ascii="Arial" w:hAnsi="Arial"/>
                <w:i/>
                <w:sz w:val="18"/>
                <w:lang w:eastAsia="zh-TW"/>
              </w:rPr>
            </w:pPr>
            <w:r>
              <w:rPr>
                <w:rFonts w:ascii="Arial" w:hAnsi="Arial"/>
                <w:i/>
                <w:sz w:val="18"/>
                <w:lang w:eastAsia="zh-TW"/>
              </w:rPr>
              <w:t>+</w:t>
            </w:r>
            <w:r w:rsidRPr="0051587C">
              <w:rPr>
                <w:rFonts w:ascii="Arial" w:hAnsi="Arial"/>
                <w:i/>
                <w:sz w:val="18"/>
                <w:lang w:eastAsia="zh-TW"/>
              </w:rPr>
              <w:t>g.3gpp.ps-data-off</w:t>
            </w:r>
            <w:r>
              <w:rPr>
                <w:rFonts w:ascii="Arial" w:hAnsi="Arial"/>
                <w:i/>
                <w:sz w:val="18"/>
                <w:lang w:eastAsia="zh-TW"/>
              </w:rPr>
              <w:t>=”inactive”</w:t>
            </w:r>
          </w:p>
        </w:tc>
        <w:tc>
          <w:tcPr>
            <w:tcW w:w="749" w:type="dxa"/>
            <w:tcBorders>
              <w:left w:val="single" w:sz="4" w:space="0" w:color="auto"/>
              <w:right w:val="single" w:sz="4" w:space="0" w:color="auto"/>
            </w:tcBorders>
          </w:tcPr>
          <w:p w14:paraId="4A18387D" w14:textId="77777777" w:rsidR="006C54C6" w:rsidRPr="00DF53B4" w:rsidRDefault="006C54C6" w:rsidP="004F3F7A">
            <w:pPr>
              <w:keepNext/>
              <w:keepLines/>
              <w:spacing w:after="0"/>
              <w:rPr>
                <w:rFonts w:ascii="Arial" w:hAnsi="Arial"/>
                <w:sz w:val="18"/>
              </w:rPr>
            </w:pPr>
            <w:r>
              <w:rPr>
                <w:rFonts w:ascii="Arial" w:hAnsi="Arial"/>
                <w:sz w:val="18"/>
              </w:rPr>
              <w:t>Rel-15</w:t>
            </w:r>
          </w:p>
        </w:tc>
        <w:tc>
          <w:tcPr>
            <w:tcW w:w="1440" w:type="dxa"/>
            <w:tcBorders>
              <w:left w:val="single" w:sz="4" w:space="0" w:color="auto"/>
              <w:right w:val="single" w:sz="4" w:space="0" w:color="auto"/>
            </w:tcBorders>
          </w:tcPr>
          <w:p w14:paraId="1E3BEBD4" w14:textId="77777777" w:rsidR="006C54C6" w:rsidRPr="00DF53B4" w:rsidRDefault="006C54C6" w:rsidP="004F3F7A">
            <w:pPr>
              <w:keepNext/>
              <w:keepLines/>
              <w:spacing w:after="0"/>
              <w:rPr>
                <w:rFonts w:ascii="Arial" w:hAnsi="Arial"/>
                <w:sz w:val="18"/>
              </w:rPr>
            </w:pPr>
          </w:p>
        </w:tc>
      </w:tr>
      <w:tr w:rsidR="004E0988" w:rsidRPr="00DF53B4" w14:paraId="7DF737AA" w14:textId="77777777" w:rsidTr="008E4D06">
        <w:trPr>
          <w:cantSplit/>
          <w:tblHeader/>
          <w:jc w:val="center"/>
        </w:trPr>
        <w:tc>
          <w:tcPr>
            <w:tcW w:w="1786" w:type="dxa"/>
            <w:tcBorders>
              <w:left w:val="single" w:sz="4" w:space="0" w:color="auto"/>
              <w:right w:val="single" w:sz="4" w:space="0" w:color="auto"/>
            </w:tcBorders>
          </w:tcPr>
          <w:p w14:paraId="5C7A05B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p-instance</w:t>
            </w:r>
          </w:p>
        </w:tc>
        <w:tc>
          <w:tcPr>
            <w:tcW w:w="864" w:type="dxa"/>
            <w:tcBorders>
              <w:left w:val="single" w:sz="4" w:space="0" w:color="auto"/>
              <w:right w:val="single" w:sz="4" w:space="0" w:color="auto"/>
            </w:tcBorders>
          </w:tcPr>
          <w:p w14:paraId="503B1C7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4795" w:type="dxa"/>
            <w:tcBorders>
              <w:left w:val="single" w:sz="4" w:space="0" w:color="auto"/>
              <w:right w:val="single" w:sz="4" w:space="0" w:color="auto"/>
            </w:tcBorders>
          </w:tcPr>
          <w:p w14:paraId="06BF13C4" w14:textId="77777777" w:rsidR="004E0988" w:rsidRPr="00DF53B4" w:rsidRDefault="004E0988" w:rsidP="008E4D06">
            <w:pPr>
              <w:keepNext/>
              <w:keepLines/>
              <w:tabs>
                <w:tab w:val="left" w:pos="1410"/>
              </w:tabs>
              <w:overflowPunct/>
              <w:autoSpaceDE/>
              <w:autoSpaceDN/>
              <w:adjustRightInd/>
              <w:spacing w:after="0"/>
              <w:textAlignment w:val="auto"/>
              <w:rPr>
                <w:rFonts w:ascii="Arial" w:hAnsi="Arial"/>
                <w:sz w:val="18"/>
                <w:lang w:eastAsia="en-US"/>
              </w:rPr>
            </w:pPr>
            <w:r w:rsidRPr="00DF53B4">
              <w:rPr>
                <w:rFonts w:ascii="Arial" w:eastAsia="PMingLiU" w:hAnsi="Arial" w:cs="Courier New"/>
                <w:i/>
                <w:sz w:val="18"/>
                <w:lang w:eastAsia="zh-TW"/>
              </w:rPr>
              <w:t>+sip.instance="&lt;</w:t>
            </w:r>
            <w:r w:rsidRPr="00DF53B4">
              <w:rPr>
                <w:rFonts w:ascii="Arial" w:hAnsi="Arial"/>
                <w:i/>
                <w:sz w:val="18"/>
                <w:lang w:eastAsia="en-US"/>
              </w:rPr>
              <w:t>urn:gsma:imei</w:t>
            </w:r>
            <w:r w:rsidRPr="00DF53B4">
              <w:rPr>
                <w:rFonts w:ascii="Arial" w:hAnsi="Arial"/>
                <w:sz w:val="18"/>
                <w:lang w:eastAsia="en-US"/>
              </w:rPr>
              <w:t>: (gsma-specifier-defined-substring)&gt;”</w:t>
            </w:r>
            <w:r w:rsidRPr="00DF53B4">
              <w:rPr>
                <w:rFonts w:ascii="Arial" w:hAnsi="Arial"/>
                <w:sz w:val="18"/>
                <w:lang w:eastAsia="en-US"/>
              </w:rPr>
              <w:br/>
              <w:t>where gsma-specifier-defined-substring shall be the IMEI code of the UE, coded as specified in RFC 7254 [122], without optional parameters</w:t>
            </w:r>
          </w:p>
        </w:tc>
        <w:tc>
          <w:tcPr>
            <w:tcW w:w="749" w:type="dxa"/>
            <w:tcBorders>
              <w:left w:val="single" w:sz="4" w:space="0" w:color="auto"/>
              <w:right w:val="single" w:sz="4" w:space="0" w:color="auto"/>
            </w:tcBorders>
          </w:tcPr>
          <w:p w14:paraId="6B65EB3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0</w:t>
            </w:r>
          </w:p>
        </w:tc>
        <w:tc>
          <w:tcPr>
            <w:tcW w:w="1440" w:type="dxa"/>
            <w:tcBorders>
              <w:left w:val="single" w:sz="4" w:space="0" w:color="auto"/>
              <w:right w:val="single" w:sz="4" w:space="0" w:color="auto"/>
            </w:tcBorders>
          </w:tcPr>
          <w:p w14:paraId="3FFD92D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5627 [61]</w:t>
            </w:r>
            <w:r w:rsidRPr="00DF53B4">
              <w:rPr>
                <w:rFonts w:ascii="Arial" w:hAnsi="Arial"/>
                <w:sz w:val="18"/>
                <w:lang w:eastAsia="en-US"/>
              </w:rPr>
              <w:br/>
              <w:t>RFC 7254 [122]</w:t>
            </w:r>
          </w:p>
        </w:tc>
      </w:tr>
      <w:tr w:rsidR="004E0988" w:rsidRPr="00DF53B4" w14:paraId="0063FBE7"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101F74B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xpires</w:t>
            </w:r>
          </w:p>
        </w:tc>
        <w:tc>
          <w:tcPr>
            <w:tcW w:w="864" w:type="dxa"/>
            <w:tcBorders>
              <w:left w:val="single" w:sz="4" w:space="0" w:color="auto"/>
              <w:bottom w:val="single" w:sz="4" w:space="0" w:color="auto"/>
              <w:right w:val="single" w:sz="4" w:space="0" w:color="auto"/>
            </w:tcBorders>
          </w:tcPr>
          <w:p w14:paraId="21CE336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7E97C259"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600000</w:t>
            </w:r>
            <w:r w:rsidRPr="00DF53B4">
              <w:rPr>
                <w:rFonts w:ascii="Arial" w:hAnsi="Arial"/>
                <w:sz w:val="18"/>
                <w:lang w:eastAsia="en-US"/>
              </w:rPr>
              <w:t xml:space="preserve"> (if present)</w:t>
            </w:r>
          </w:p>
        </w:tc>
        <w:tc>
          <w:tcPr>
            <w:tcW w:w="749" w:type="dxa"/>
            <w:tcBorders>
              <w:left w:val="single" w:sz="4" w:space="0" w:color="auto"/>
              <w:bottom w:val="single" w:sz="4" w:space="0" w:color="auto"/>
              <w:right w:val="single" w:sz="4" w:space="0" w:color="auto"/>
            </w:tcBorders>
          </w:tcPr>
          <w:p w14:paraId="1F07C3C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7EF3F8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1E3433B" w14:textId="77777777" w:rsidTr="008E4D06">
        <w:trPr>
          <w:cantSplit/>
          <w:tblHeader/>
          <w:jc w:val="center"/>
        </w:trPr>
        <w:tc>
          <w:tcPr>
            <w:tcW w:w="1786" w:type="dxa"/>
            <w:tcBorders>
              <w:top w:val="single" w:sz="4" w:space="0" w:color="auto"/>
              <w:left w:val="single" w:sz="4" w:space="0" w:color="auto"/>
              <w:right w:val="single" w:sz="4" w:space="0" w:color="auto"/>
            </w:tcBorders>
          </w:tcPr>
          <w:p w14:paraId="16C37DB3"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xpires</w:t>
            </w:r>
          </w:p>
        </w:tc>
        <w:tc>
          <w:tcPr>
            <w:tcW w:w="864" w:type="dxa"/>
            <w:tcBorders>
              <w:top w:val="single" w:sz="4" w:space="0" w:color="auto"/>
              <w:left w:val="single" w:sz="4" w:space="0" w:color="auto"/>
              <w:right w:val="single" w:sz="4" w:space="0" w:color="auto"/>
            </w:tcBorders>
          </w:tcPr>
          <w:p w14:paraId="64B9F9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4D93177A"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present if no expires parameter in Contact header</w:t>
            </w:r>
          </w:p>
        </w:tc>
        <w:tc>
          <w:tcPr>
            <w:tcW w:w="749" w:type="dxa"/>
            <w:tcBorders>
              <w:top w:val="single" w:sz="4" w:space="0" w:color="auto"/>
              <w:left w:val="single" w:sz="4" w:space="0" w:color="auto"/>
              <w:right w:val="single" w:sz="4" w:space="0" w:color="auto"/>
            </w:tcBorders>
          </w:tcPr>
          <w:p w14:paraId="1EF88D7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05903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4E951357"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7697019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864" w:type="dxa"/>
            <w:tcBorders>
              <w:left w:val="single" w:sz="4" w:space="0" w:color="auto"/>
              <w:bottom w:val="single" w:sz="4" w:space="0" w:color="auto"/>
              <w:right w:val="single" w:sz="4" w:space="0" w:color="auto"/>
            </w:tcBorders>
          </w:tcPr>
          <w:p w14:paraId="1A25629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2744E9A4"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600000</w:t>
            </w:r>
          </w:p>
        </w:tc>
        <w:tc>
          <w:tcPr>
            <w:tcW w:w="749" w:type="dxa"/>
            <w:tcBorders>
              <w:left w:val="single" w:sz="4" w:space="0" w:color="auto"/>
              <w:bottom w:val="single" w:sz="4" w:space="0" w:color="auto"/>
              <w:right w:val="single" w:sz="4" w:space="0" w:color="auto"/>
            </w:tcBorders>
          </w:tcPr>
          <w:p w14:paraId="19C412C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211C3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7E81EB4" w14:textId="77777777" w:rsidTr="008E4D06">
        <w:trPr>
          <w:cantSplit/>
          <w:tblHeader/>
          <w:jc w:val="center"/>
        </w:trPr>
        <w:tc>
          <w:tcPr>
            <w:tcW w:w="1786" w:type="dxa"/>
            <w:tcBorders>
              <w:top w:val="single" w:sz="4" w:space="0" w:color="auto"/>
              <w:left w:val="single" w:sz="4" w:space="0" w:color="auto"/>
              <w:right w:val="single" w:sz="4" w:space="0" w:color="auto"/>
            </w:tcBorders>
          </w:tcPr>
          <w:p w14:paraId="4813C0B4"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ire</w:t>
            </w:r>
          </w:p>
        </w:tc>
        <w:tc>
          <w:tcPr>
            <w:tcW w:w="864" w:type="dxa"/>
            <w:tcBorders>
              <w:top w:val="single" w:sz="4" w:space="0" w:color="auto"/>
              <w:left w:val="single" w:sz="4" w:space="0" w:color="auto"/>
              <w:right w:val="single" w:sz="4" w:space="0" w:color="auto"/>
            </w:tcBorders>
          </w:tcPr>
          <w:p w14:paraId="38D499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2</w:t>
            </w:r>
          </w:p>
        </w:tc>
        <w:tc>
          <w:tcPr>
            <w:tcW w:w="4795" w:type="dxa"/>
            <w:tcBorders>
              <w:top w:val="single" w:sz="4" w:space="0" w:color="auto"/>
              <w:left w:val="single" w:sz="4" w:space="0" w:color="auto"/>
              <w:right w:val="single" w:sz="4" w:space="0" w:color="auto"/>
            </w:tcBorders>
          </w:tcPr>
          <w:p w14:paraId="4F20E49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3BEE857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88315C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b/>
                <w:sz w:val="18"/>
                <w:lang w:eastAsia="en-US"/>
              </w:rPr>
              <w:br/>
            </w:r>
            <w:r w:rsidRPr="00DF53B4">
              <w:rPr>
                <w:rFonts w:ascii="Arial" w:hAnsi="Arial"/>
                <w:sz w:val="18"/>
                <w:lang w:eastAsia="en-US"/>
              </w:rPr>
              <w:t>RFC 3329 [21]</w:t>
            </w:r>
          </w:p>
        </w:tc>
      </w:tr>
      <w:tr w:rsidR="004E0988" w:rsidRPr="00DF53B4" w14:paraId="2C76A095"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4EEED94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64" w:type="dxa"/>
            <w:tcBorders>
              <w:left w:val="single" w:sz="4" w:space="0" w:color="auto"/>
              <w:bottom w:val="single" w:sz="4" w:space="0" w:color="auto"/>
              <w:right w:val="single" w:sz="4" w:space="0" w:color="auto"/>
            </w:tcBorders>
          </w:tcPr>
          <w:p w14:paraId="3C1326C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45C2946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sec-agree</w:t>
            </w:r>
          </w:p>
        </w:tc>
        <w:tc>
          <w:tcPr>
            <w:tcW w:w="749" w:type="dxa"/>
            <w:tcBorders>
              <w:left w:val="single" w:sz="4" w:space="0" w:color="auto"/>
              <w:bottom w:val="single" w:sz="4" w:space="0" w:color="auto"/>
              <w:right w:val="single" w:sz="4" w:space="0" w:color="auto"/>
            </w:tcBorders>
          </w:tcPr>
          <w:p w14:paraId="54C4088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F8856C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468C38E" w14:textId="77777777" w:rsidTr="008E4D06">
        <w:trPr>
          <w:cantSplit/>
          <w:tblHeader/>
          <w:jc w:val="center"/>
        </w:trPr>
        <w:tc>
          <w:tcPr>
            <w:tcW w:w="1786" w:type="dxa"/>
            <w:tcBorders>
              <w:top w:val="single" w:sz="4" w:space="0" w:color="auto"/>
              <w:left w:val="single" w:sz="4" w:space="0" w:color="auto"/>
              <w:right w:val="single" w:sz="4" w:space="0" w:color="auto"/>
            </w:tcBorders>
          </w:tcPr>
          <w:p w14:paraId="5DFB5143"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roxy-Require</w:t>
            </w:r>
          </w:p>
        </w:tc>
        <w:tc>
          <w:tcPr>
            <w:tcW w:w="864" w:type="dxa"/>
            <w:tcBorders>
              <w:top w:val="single" w:sz="4" w:space="0" w:color="auto"/>
              <w:left w:val="single" w:sz="4" w:space="0" w:color="auto"/>
              <w:right w:val="single" w:sz="4" w:space="0" w:color="auto"/>
            </w:tcBorders>
          </w:tcPr>
          <w:p w14:paraId="0D696F1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2</w:t>
            </w:r>
          </w:p>
        </w:tc>
        <w:tc>
          <w:tcPr>
            <w:tcW w:w="4795" w:type="dxa"/>
            <w:tcBorders>
              <w:top w:val="single" w:sz="4" w:space="0" w:color="auto"/>
              <w:left w:val="single" w:sz="4" w:space="0" w:color="auto"/>
              <w:right w:val="single" w:sz="4" w:space="0" w:color="auto"/>
            </w:tcBorders>
          </w:tcPr>
          <w:p w14:paraId="20D70FC9"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75854A5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582C2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b/>
                <w:sz w:val="18"/>
                <w:lang w:eastAsia="en-US"/>
              </w:rPr>
              <w:br/>
            </w:r>
            <w:r w:rsidRPr="00DF53B4">
              <w:rPr>
                <w:rFonts w:ascii="Arial" w:hAnsi="Arial"/>
                <w:sz w:val="18"/>
                <w:lang w:eastAsia="en-US"/>
              </w:rPr>
              <w:t>RFC 3329 [21]</w:t>
            </w:r>
          </w:p>
        </w:tc>
      </w:tr>
      <w:tr w:rsidR="004E0988" w:rsidRPr="00DF53B4" w14:paraId="7E50BA4E"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52230C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64" w:type="dxa"/>
            <w:tcBorders>
              <w:left w:val="single" w:sz="4" w:space="0" w:color="auto"/>
              <w:bottom w:val="single" w:sz="4" w:space="0" w:color="auto"/>
              <w:right w:val="single" w:sz="4" w:space="0" w:color="auto"/>
            </w:tcBorders>
          </w:tcPr>
          <w:p w14:paraId="25953D4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695BDCB3"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sec-agree</w:t>
            </w:r>
          </w:p>
        </w:tc>
        <w:tc>
          <w:tcPr>
            <w:tcW w:w="749" w:type="dxa"/>
            <w:tcBorders>
              <w:left w:val="single" w:sz="4" w:space="0" w:color="auto"/>
              <w:bottom w:val="single" w:sz="4" w:space="0" w:color="auto"/>
              <w:right w:val="single" w:sz="4" w:space="0" w:color="auto"/>
            </w:tcBorders>
          </w:tcPr>
          <w:p w14:paraId="042EA31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C323CB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C289CBF" w14:textId="77777777" w:rsidTr="008E4D06">
        <w:trPr>
          <w:cantSplit/>
          <w:tblHeader/>
          <w:jc w:val="center"/>
        </w:trPr>
        <w:tc>
          <w:tcPr>
            <w:tcW w:w="1786" w:type="dxa"/>
            <w:tcBorders>
              <w:top w:val="single" w:sz="4" w:space="0" w:color="auto"/>
              <w:left w:val="single" w:sz="4" w:space="0" w:color="auto"/>
              <w:right w:val="single" w:sz="4" w:space="0" w:color="auto"/>
            </w:tcBorders>
          </w:tcPr>
          <w:p w14:paraId="7A084382"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upported</w:t>
            </w:r>
          </w:p>
        </w:tc>
        <w:tc>
          <w:tcPr>
            <w:tcW w:w="864" w:type="dxa"/>
            <w:tcBorders>
              <w:top w:val="single" w:sz="4" w:space="0" w:color="auto"/>
              <w:left w:val="single" w:sz="4" w:space="0" w:color="auto"/>
              <w:right w:val="single" w:sz="4" w:space="0" w:color="auto"/>
            </w:tcBorders>
          </w:tcPr>
          <w:p w14:paraId="2A12D82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2FFA0DE1"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26F34AC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E89810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sz w:val="18"/>
                <w:lang w:eastAsia="en-US"/>
              </w:rPr>
              <w:br/>
              <w:t>TS 24.229 [10]</w:t>
            </w:r>
          </w:p>
        </w:tc>
      </w:tr>
      <w:tr w:rsidR="004E0988" w:rsidRPr="00DF53B4" w14:paraId="56843CE5" w14:textId="77777777" w:rsidTr="008E4D06">
        <w:trPr>
          <w:cantSplit/>
          <w:tblHeader/>
          <w:jc w:val="center"/>
        </w:trPr>
        <w:tc>
          <w:tcPr>
            <w:tcW w:w="1786" w:type="dxa"/>
            <w:tcBorders>
              <w:left w:val="single" w:sz="4" w:space="0" w:color="auto"/>
              <w:right w:val="single" w:sz="4" w:space="0" w:color="auto"/>
            </w:tcBorders>
          </w:tcPr>
          <w:p w14:paraId="1D1241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64" w:type="dxa"/>
            <w:tcBorders>
              <w:left w:val="single" w:sz="4" w:space="0" w:color="auto"/>
              <w:right w:val="single" w:sz="4" w:space="0" w:color="auto"/>
            </w:tcBorders>
          </w:tcPr>
          <w:p w14:paraId="605843A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4795" w:type="dxa"/>
            <w:tcBorders>
              <w:left w:val="single" w:sz="4" w:space="0" w:color="auto"/>
              <w:right w:val="single" w:sz="4" w:space="0" w:color="auto"/>
            </w:tcBorders>
          </w:tcPr>
          <w:p w14:paraId="352778BE"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gruu</w:t>
            </w:r>
          </w:p>
        </w:tc>
        <w:tc>
          <w:tcPr>
            <w:tcW w:w="749" w:type="dxa"/>
            <w:tcBorders>
              <w:left w:val="single" w:sz="4" w:space="0" w:color="auto"/>
              <w:right w:val="single" w:sz="4" w:space="0" w:color="auto"/>
            </w:tcBorders>
          </w:tcPr>
          <w:p w14:paraId="464FD1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F17FE5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AA19291"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2A2104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bottom w:val="single" w:sz="4" w:space="0" w:color="auto"/>
              <w:right w:val="single" w:sz="4" w:space="0" w:color="auto"/>
            </w:tcBorders>
          </w:tcPr>
          <w:p w14:paraId="4FB7284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4091DE7A"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path</w:t>
            </w:r>
          </w:p>
        </w:tc>
        <w:tc>
          <w:tcPr>
            <w:tcW w:w="749" w:type="dxa"/>
            <w:tcBorders>
              <w:left w:val="single" w:sz="4" w:space="0" w:color="auto"/>
              <w:bottom w:val="single" w:sz="4" w:space="0" w:color="auto"/>
              <w:right w:val="single" w:sz="4" w:space="0" w:color="auto"/>
            </w:tcBorders>
          </w:tcPr>
          <w:p w14:paraId="3710B3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6B9A2A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87DCC9E" w14:textId="77777777" w:rsidTr="008E4D06">
        <w:trPr>
          <w:cantSplit/>
          <w:tblHeader/>
          <w:jc w:val="center"/>
        </w:trPr>
        <w:tc>
          <w:tcPr>
            <w:tcW w:w="1786" w:type="dxa"/>
            <w:tcBorders>
              <w:top w:val="single" w:sz="4" w:space="0" w:color="auto"/>
              <w:left w:val="single" w:sz="4" w:space="0" w:color="auto"/>
              <w:right w:val="single" w:sz="4" w:space="0" w:color="auto"/>
            </w:tcBorders>
          </w:tcPr>
          <w:p w14:paraId="5380C3D4"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64" w:type="dxa"/>
            <w:tcBorders>
              <w:top w:val="single" w:sz="4" w:space="0" w:color="auto"/>
              <w:left w:val="single" w:sz="4" w:space="0" w:color="auto"/>
              <w:right w:val="single" w:sz="4" w:space="0" w:color="auto"/>
            </w:tcBorders>
          </w:tcPr>
          <w:p w14:paraId="0DE57F3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384E7411"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34C7792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37FCA3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09B9F86F" w14:textId="77777777" w:rsidTr="008E4D06">
        <w:trPr>
          <w:cantSplit/>
          <w:tblHeader/>
          <w:jc w:val="center"/>
        </w:trPr>
        <w:tc>
          <w:tcPr>
            <w:tcW w:w="1786" w:type="dxa"/>
            <w:tcBorders>
              <w:left w:val="single" w:sz="4" w:space="0" w:color="auto"/>
              <w:right w:val="single" w:sz="4" w:space="0" w:color="auto"/>
            </w:tcBorders>
          </w:tcPr>
          <w:p w14:paraId="4D1F900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64" w:type="dxa"/>
            <w:tcBorders>
              <w:left w:val="single" w:sz="4" w:space="0" w:color="auto"/>
              <w:right w:val="single" w:sz="4" w:space="0" w:color="auto"/>
            </w:tcBorders>
          </w:tcPr>
          <w:p w14:paraId="4EE64DF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3</w:t>
            </w:r>
            <w:r w:rsidRPr="00DF53B4">
              <w:rPr>
                <w:rFonts w:ascii="Arial" w:hAnsi="Arial"/>
                <w:sz w:val="18"/>
                <w:lang w:eastAsia="en-US"/>
              </w:rPr>
              <w:br/>
              <w:t>A14</w:t>
            </w:r>
          </w:p>
        </w:tc>
        <w:tc>
          <w:tcPr>
            <w:tcW w:w="4795" w:type="dxa"/>
            <w:tcBorders>
              <w:left w:val="single" w:sz="4" w:space="0" w:color="auto"/>
              <w:right w:val="single" w:sz="4" w:space="0" w:color="auto"/>
            </w:tcBorders>
          </w:tcPr>
          <w:p w14:paraId="7448DCC1"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must be present, value not checked</w:t>
            </w:r>
          </w:p>
        </w:tc>
        <w:tc>
          <w:tcPr>
            <w:tcW w:w="749" w:type="dxa"/>
            <w:tcBorders>
              <w:left w:val="single" w:sz="4" w:space="0" w:color="auto"/>
              <w:right w:val="single" w:sz="4" w:space="0" w:color="auto"/>
            </w:tcBorders>
          </w:tcPr>
          <w:p w14:paraId="2A49DFE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F1EC00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59C56C3" w14:textId="77777777" w:rsidTr="008E4D06">
        <w:trPr>
          <w:cantSplit/>
          <w:tblHeader/>
          <w:jc w:val="center"/>
        </w:trPr>
        <w:tc>
          <w:tcPr>
            <w:tcW w:w="1786" w:type="dxa"/>
            <w:tcBorders>
              <w:left w:val="single" w:sz="4" w:space="0" w:color="auto"/>
              <w:right w:val="single" w:sz="4" w:space="0" w:color="auto"/>
            </w:tcBorders>
          </w:tcPr>
          <w:p w14:paraId="3E7C61D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4C137D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4387ED53"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must be incremented from the previous REGISTER</w:t>
            </w:r>
          </w:p>
        </w:tc>
        <w:tc>
          <w:tcPr>
            <w:tcW w:w="749" w:type="dxa"/>
            <w:tcBorders>
              <w:left w:val="single" w:sz="4" w:space="0" w:color="auto"/>
              <w:right w:val="single" w:sz="4" w:space="0" w:color="auto"/>
            </w:tcBorders>
          </w:tcPr>
          <w:p w14:paraId="50A868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7B0D3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8D505F4"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59B9388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64" w:type="dxa"/>
            <w:tcBorders>
              <w:left w:val="single" w:sz="4" w:space="0" w:color="auto"/>
              <w:bottom w:val="single" w:sz="4" w:space="0" w:color="auto"/>
              <w:right w:val="single" w:sz="4" w:space="0" w:color="auto"/>
            </w:tcBorders>
          </w:tcPr>
          <w:p w14:paraId="31BB5E8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7C262AB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REGISTER</w:t>
            </w:r>
          </w:p>
        </w:tc>
        <w:tc>
          <w:tcPr>
            <w:tcW w:w="749" w:type="dxa"/>
            <w:tcBorders>
              <w:left w:val="single" w:sz="4" w:space="0" w:color="auto"/>
              <w:bottom w:val="single" w:sz="4" w:space="0" w:color="auto"/>
              <w:right w:val="single" w:sz="4" w:space="0" w:color="auto"/>
            </w:tcBorders>
          </w:tcPr>
          <w:p w14:paraId="5F40DDB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6864A1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E40EF8D" w14:textId="77777777" w:rsidTr="008E4D06">
        <w:trPr>
          <w:cantSplit/>
          <w:tblHeader/>
          <w:jc w:val="center"/>
        </w:trPr>
        <w:tc>
          <w:tcPr>
            <w:tcW w:w="1786" w:type="dxa"/>
            <w:tcBorders>
              <w:top w:val="single" w:sz="4" w:space="0" w:color="auto"/>
              <w:left w:val="single" w:sz="4" w:space="0" w:color="auto"/>
              <w:right w:val="single" w:sz="4" w:space="0" w:color="auto"/>
            </w:tcBorders>
          </w:tcPr>
          <w:p w14:paraId="1F526B49"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64" w:type="dxa"/>
            <w:tcBorders>
              <w:top w:val="single" w:sz="4" w:space="0" w:color="auto"/>
              <w:left w:val="single" w:sz="4" w:space="0" w:color="auto"/>
              <w:right w:val="single" w:sz="4" w:space="0" w:color="auto"/>
            </w:tcBorders>
          </w:tcPr>
          <w:p w14:paraId="37EA9CE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3E92D59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2217C84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56A68B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7545AEC0"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7C32ECB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64" w:type="dxa"/>
            <w:tcBorders>
              <w:left w:val="single" w:sz="4" w:space="0" w:color="auto"/>
              <w:bottom w:val="single" w:sz="4" w:space="0" w:color="auto"/>
              <w:right w:val="single" w:sz="4" w:space="0" w:color="auto"/>
            </w:tcBorders>
          </w:tcPr>
          <w:p w14:paraId="48AFB89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184954CC"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value not checked</w:t>
            </w:r>
          </w:p>
        </w:tc>
        <w:tc>
          <w:tcPr>
            <w:tcW w:w="749" w:type="dxa"/>
            <w:tcBorders>
              <w:left w:val="single" w:sz="4" w:space="0" w:color="auto"/>
              <w:bottom w:val="single" w:sz="4" w:space="0" w:color="auto"/>
              <w:right w:val="single" w:sz="4" w:space="0" w:color="auto"/>
            </w:tcBorders>
          </w:tcPr>
          <w:p w14:paraId="5046C4B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5F5799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AD69A45" w14:textId="77777777" w:rsidTr="008E4D06">
        <w:trPr>
          <w:cantSplit/>
          <w:tblHeader/>
          <w:jc w:val="center"/>
        </w:trPr>
        <w:tc>
          <w:tcPr>
            <w:tcW w:w="1786" w:type="dxa"/>
            <w:tcBorders>
              <w:top w:val="single" w:sz="4" w:space="0" w:color="auto"/>
              <w:left w:val="single" w:sz="4" w:space="0" w:color="auto"/>
              <w:right w:val="single" w:sz="4" w:space="0" w:color="auto"/>
            </w:tcBorders>
          </w:tcPr>
          <w:p w14:paraId="0D4DFE5A"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ecurity-Client</w:t>
            </w:r>
          </w:p>
        </w:tc>
        <w:tc>
          <w:tcPr>
            <w:tcW w:w="864" w:type="dxa"/>
            <w:tcBorders>
              <w:top w:val="single" w:sz="4" w:space="0" w:color="auto"/>
              <w:left w:val="single" w:sz="4" w:space="0" w:color="auto"/>
              <w:right w:val="single" w:sz="4" w:space="0" w:color="auto"/>
            </w:tcBorders>
          </w:tcPr>
          <w:p w14:paraId="04238D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2</w:t>
            </w:r>
          </w:p>
        </w:tc>
        <w:tc>
          <w:tcPr>
            <w:tcW w:w="4795" w:type="dxa"/>
            <w:tcBorders>
              <w:top w:val="single" w:sz="4" w:space="0" w:color="auto"/>
              <w:left w:val="single" w:sz="4" w:space="0" w:color="auto"/>
              <w:right w:val="single" w:sz="4" w:space="0" w:color="auto"/>
            </w:tcBorders>
          </w:tcPr>
          <w:p w14:paraId="62EE9FD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777637B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D4568E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r w:rsidRPr="00DF53B4">
              <w:rPr>
                <w:rFonts w:ascii="Arial" w:hAnsi="Arial"/>
                <w:sz w:val="18"/>
                <w:lang w:eastAsia="en-US"/>
              </w:rPr>
              <w:br/>
              <w:t>RFC 4835 [124]</w:t>
            </w:r>
          </w:p>
        </w:tc>
      </w:tr>
      <w:tr w:rsidR="004E0988" w:rsidRPr="00DF53B4" w14:paraId="00419CC7" w14:textId="77777777" w:rsidTr="008E4D06">
        <w:trPr>
          <w:cantSplit/>
          <w:tblHeader/>
          <w:jc w:val="center"/>
        </w:trPr>
        <w:tc>
          <w:tcPr>
            <w:tcW w:w="1786" w:type="dxa"/>
            <w:tcBorders>
              <w:left w:val="single" w:sz="4" w:space="0" w:color="auto"/>
              <w:right w:val="single" w:sz="4" w:space="0" w:color="auto"/>
            </w:tcBorders>
          </w:tcPr>
          <w:p w14:paraId="55E92AE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chanism-name</w:t>
            </w:r>
          </w:p>
        </w:tc>
        <w:tc>
          <w:tcPr>
            <w:tcW w:w="864" w:type="dxa"/>
            <w:tcBorders>
              <w:left w:val="single" w:sz="4" w:space="0" w:color="auto"/>
              <w:right w:val="single" w:sz="4" w:space="0" w:color="auto"/>
            </w:tcBorders>
          </w:tcPr>
          <w:p w14:paraId="6D20821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132C7F56"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ipsec-3gpp</w:t>
            </w:r>
          </w:p>
        </w:tc>
        <w:tc>
          <w:tcPr>
            <w:tcW w:w="749" w:type="dxa"/>
            <w:tcBorders>
              <w:left w:val="single" w:sz="4" w:space="0" w:color="auto"/>
              <w:right w:val="single" w:sz="4" w:space="0" w:color="auto"/>
            </w:tcBorders>
          </w:tcPr>
          <w:p w14:paraId="2D1DAFD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EF2A9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809CAF7" w14:textId="77777777" w:rsidTr="008E4D06">
        <w:trPr>
          <w:cantSplit/>
          <w:tblHeader/>
          <w:jc w:val="center"/>
        </w:trPr>
        <w:tc>
          <w:tcPr>
            <w:tcW w:w="1786" w:type="dxa"/>
            <w:tcBorders>
              <w:left w:val="single" w:sz="4" w:space="0" w:color="auto"/>
              <w:right w:val="single" w:sz="4" w:space="0" w:color="auto"/>
            </w:tcBorders>
          </w:tcPr>
          <w:p w14:paraId="7028416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lgorithm</w:t>
            </w:r>
          </w:p>
        </w:tc>
        <w:tc>
          <w:tcPr>
            <w:tcW w:w="864" w:type="dxa"/>
            <w:tcBorders>
              <w:left w:val="single" w:sz="4" w:space="0" w:color="auto"/>
              <w:right w:val="single" w:sz="4" w:space="0" w:color="auto"/>
            </w:tcBorders>
          </w:tcPr>
          <w:p w14:paraId="5362E93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1499932A"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hmac-sha-1-96</w:t>
            </w:r>
          </w:p>
        </w:tc>
        <w:tc>
          <w:tcPr>
            <w:tcW w:w="749" w:type="dxa"/>
            <w:tcBorders>
              <w:left w:val="single" w:sz="4" w:space="0" w:color="auto"/>
              <w:right w:val="single" w:sz="4" w:space="0" w:color="auto"/>
            </w:tcBorders>
          </w:tcPr>
          <w:p w14:paraId="62AF5DD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CB0DC8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0721EE4" w14:textId="77777777" w:rsidTr="008E4D06">
        <w:trPr>
          <w:cantSplit/>
          <w:tblHeader/>
          <w:jc w:val="center"/>
        </w:trPr>
        <w:tc>
          <w:tcPr>
            <w:tcW w:w="1786" w:type="dxa"/>
            <w:tcBorders>
              <w:left w:val="single" w:sz="4" w:space="0" w:color="auto"/>
              <w:right w:val="single" w:sz="4" w:space="0" w:color="auto"/>
            </w:tcBorders>
          </w:tcPr>
          <w:p w14:paraId="1ABC32F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rotocol</w:t>
            </w:r>
          </w:p>
        </w:tc>
        <w:tc>
          <w:tcPr>
            <w:tcW w:w="864" w:type="dxa"/>
            <w:tcBorders>
              <w:left w:val="single" w:sz="4" w:space="0" w:color="auto"/>
              <w:right w:val="single" w:sz="4" w:space="0" w:color="auto"/>
            </w:tcBorders>
          </w:tcPr>
          <w:p w14:paraId="40FCAB7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3849C2E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esp</w:t>
            </w:r>
            <w:r w:rsidRPr="00DF53B4">
              <w:rPr>
                <w:rFonts w:ascii="Arial" w:hAnsi="Arial"/>
                <w:sz w:val="18"/>
                <w:lang w:eastAsia="en-US"/>
              </w:rPr>
              <w:t xml:space="preserve"> (if present)</w:t>
            </w:r>
          </w:p>
        </w:tc>
        <w:tc>
          <w:tcPr>
            <w:tcW w:w="749" w:type="dxa"/>
            <w:tcBorders>
              <w:left w:val="single" w:sz="4" w:space="0" w:color="auto"/>
              <w:right w:val="single" w:sz="4" w:space="0" w:color="auto"/>
            </w:tcBorders>
          </w:tcPr>
          <w:p w14:paraId="00C5E76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34A9CE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4A958D6" w14:textId="77777777" w:rsidTr="008E4D06">
        <w:trPr>
          <w:cantSplit/>
          <w:tblHeader/>
          <w:jc w:val="center"/>
        </w:trPr>
        <w:tc>
          <w:tcPr>
            <w:tcW w:w="1786" w:type="dxa"/>
            <w:tcBorders>
              <w:left w:val="single" w:sz="4" w:space="0" w:color="auto"/>
              <w:right w:val="single" w:sz="4" w:space="0" w:color="auto"/>
            </w:tcBorders>
          </w:tcPr>
          <w:p w14:paraId="5517CF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ode</w:t>
            </w:r>
          </w:p>
        </w:tc>
        <w:tc>
          <w:tcPr>
            <w:tcW w:w="864" w:type="dxa"/>
            <w:tcBorders>
              <w:left w:val="single" w:sz="4" w:space="0" w:color="auto"/>
              <w:right w:val="single" w:sz="4" w:space="0" w:color="auto"/>
            </w:tcBorders>
          </w:tcPr>
          <w:p w14:paraId="0D6DC3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46F26A7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trans</w:t>
            </w:r>
            <w:r w:rsidRPr="00DF53B4">
              <w:rPr>
                <w:rFonts w:ascii="Arial" w:hAnsi="Arial"/>
                <w:sz w:val="18"/>
                <w:lang w:eastAsia="en-US"/>
              </w:rPr>
              <w:t xml:space="preserve"> (if present)</w:t>
            </w:r>
          </w:p>
        </w:tc>
        <w:tc>
          <w:tcPr>
            <w:tcW w:w="749" w:type="dxa"/>
            <w:tcBorders>
              <w:left w:val="single" w:sz="4" w:space="0" w:color="auto"/>
              <w:right w:val="single" w:sz="4" w:space="0" w:color="auto"/>
            </w:tcBorders>
          </w:tcPr>
          <w:p w14:paraId="5CEBCE1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D4F422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53748FF" w14:textId="77777777" w:rsidTr="008E4D06">
        <w:trPr>
          <w:cantSplit/>
          <w:tblHeader/>
          <w:jc w:val="center"/>
        </w:trPr>
        <w:tc>
          <w:tcPr>
            <w:tcW w:w="1786" w:type="dxa"/>
            <w:tcBorders>
              <w:left w:val="single" w:sz="4" w:space="0" w:color="auto"/>
              <w:right w:val="single" w:sz="4" w:space="0" w:color="auto"/>
            </w:tcBorders>
          </w:tcPr>
          <w:p w14:paraId="2FC1E9F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ncrypt-algorithm</w:t>
            </w:r>
          </w:p>
        </w:tc>
        <w:tc>
          <w:tcPr>
            <w:tcW w:w="864" w:type="dxa"/>
            <w:tcBorders>
              <w:left w:val="single" w:sz="4" w:space="0" w:color="auto"/>
              <w:right w:val="single" w:sz="4" w:space="0" w:color="auto"/>
            </w:tcBorders>
          </w:tcPr>
          <w:p w14:paraId="3D38F1C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4CA16691"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des-ede3-cbc</w:t>
            </w:r>
            <w:r w:rsidRPr="00DF53B4">
              <w:rPr>
                <w:rFonts w:ascii="Arial" w:hAnsi="Arial"/>
                <w:sz w:val="18"/>
                <w:lang w:eastAsia="en-US"/>
              </w:rPr>
              <w:t xml:space="preserve"> or </w:t>
            </w:r>
            <w:r w:rsidRPr="00DF53B4">
              <w:rPr>
                <w:rFonts w:ascii="Arial" w:hAnsi="Arial"/>
                <w:i/>
                <w:sz w:val="18"/>
                <w:lang w:eastAsia="en-US"/>
              </w:rPr>
              <w:t>aes-cbc</w:t>
            </w:r>
            <w:r w:rsidRPr="00DF53B4">
              <w:rPr>
                <w:rFonts w:ascii="Arial" w:hAnsi="Arial"/>
                <w:sz w:val="18"/>
                <w:lang w:eastAsia="en-US"/>
              </w:rPr>
              <w:t xml:space="preserve"> or </w:t>
            </w:r>
            <w:r w:rsidRPr="00DF53B4">
              <w:rPr>
                <w:rFonts w:ascii="Arial" w:hAnsi="Arial"/>
                <w:i/>
                <w:sz w:val="18"/>
                <w:lang w:eastAsia="en-US"/>
              </w:rPr>
              <w:t>null</w:t>
            </w:r>
          </w:p>
        </w:tc>
        <w:tc>
          <w:tcPr>
            <w:tcW w:w="749" w:type="dxa"/>
            <w:tcBorders>
              <w:left w:val="single" w:sz="4" w:space="0" w:color="auto"/>
              <w:right w:val="single" w:sz="4" w:space="0" w:color="auto"/>
            </w:tcBorders>
          </w:tcPr>
          <w:p w14:paraId="66E8B6B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8B790B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D56B6DB" w14:textId="77777777" w:rsidTr="008E4D06">
        <w:trPr>
          <w:cantSplit/>
          <w:tblHeader/>
          <w:jc w:val="center"/>
        </w:trPr>
        <w:tc>
          <w:tcPr>
            <w:tcW w:w="1786" w:type="dxa"/>
            <w:tcBorders>
              <w:left w:val="single" w:sz="4" w:space="0" w:color="auto"/>
              <w:right w:val="single" w:sz="4" w:space="0" w:color="auto"/>
            </w:tcBorders>
          </w:tcPr>
          <w:p w14:paraId="34F81EE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pi-c</w:t>
            </w:r>
          </w:p>
        </w:tc>
        <w:tc>
          <w:tcPr>
            <w:tcW w:w="864" w:type="dxa"/>
            <w:tcBorders>
              <w:left w:val="single" w:sz="4" w:space="0" w:color="auto"/>
              <w:right w:val="single" w:sz="4" w:space="0" w:color="auto"/>
            </w:tcBorders>
          </w:tcPr>
          <w:p w14:paraId="2DC73E1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4FA5E9F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PI number of the inbound SA at the protected client port</w:t>
            </w:r>
          </w:p>
        </w:tc>
        <w:tc>
          <w:tcPr>
            <w:tcW w:w="749" w:type="dxa"/>
            <w:tcBorders>
              <w:left w:val="single" w:sz="4" w:space="0" w:color="auto"/>
              <w:right w:val="single" w:sz="4" w:space="0" w:color="auto"/>
            </w:tcBorders>
          </w:tcPr>
          <w:p w14:paraId="2B0CD0D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5B49F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DB5D9CC" w14:textId="77777777" w:rsidTr="008E4D06">
        <w:trPr>
          <w:cantSplit/>
          <w:tblHeader/>
          <w:jc w:val="center"/>
        </w:trPr>
        <w:tc>
          <w:tcPr>
            <w:tcW w:w="1786" w:type="dxa"/>
            <w:tcBorders>
              <w:left w:val="single" w:sz="4" w:space="0" w:color="auto"/>
              <w:right w:val="single" w:sz="4" w:space="0" w:color="auto"/>
            </w:tcBorders>
          </w:tcPr>
          <w:p w14:paraId="22B1B77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pi-s</w:t>
            </w:r>
          </w:p>
        </w:tc>
        <w:tc>
          <w:tcPr>
            <w:tcW w:w="864" w:type="dxa"/>
            <w:tcBorders>
              <w:left w:val="single" w:sz="4" w:space="0" w:color="auto"/>
              <w:right w:val="single" w:sz="4" w:space="0" w:color="auto"/>
            </w:tcBorders>
          </w:tcPr>
          <w:p w14:paraId="16D91EA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2279201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PI number of the inbound SA at the protected server port</w:t>
            </w:r>
          </w:p>
        </w:tc>
        <w:tc>
          <w:tcPr>
            <w:tcW w:w="749" w:type="dxa"/>
            <w:tcBorders>
              <w:left w:val="single" w:sz="4" w:space="0" w:color="auto"/>
              <w:right w:val="single" w:sz="4" w:space="0" w:color="auto"/>
            </w:tcBorders>
          </w:tcPr>
          <w:p w14:paraId="1BD0FA2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B18B3C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29A7645" w14:textId="77777777" w:rsidTr="008E4D06">
        <w:trPr>
          <w:cantSplit/>
          <w:tblHeader/>
          <w:jc w:val="center"/>
        </w:trPr>
        <w:tc>
          <w:tcPr>
            <w:tcW w:w="1786" w:type="dxa"/>
            <w:tcBorders>
              <w:left w:val="single" w:sz="4" w:space="0" w:color="auto"/>
              <w:right w:val="single" w:sz="4" w:space="0" w:color="auto"/>
            </w:tcBorders>
          </w:tcPr>
          <w:p w14:paraId="04712E4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ort-c</w:t>
            </w:r>
          </w:p>
        </w:tc>
        <w:tc>
          <w:tcPr>
            <w:tcW w:w="864" w:type="dxa"/>
            <w:tcBorders>
              <w:left w:val="single" w:sz="4" w:space="0" w:color="auto"/>
              <w:right w:val="single" w:sz="4" w:space="0" w:color="auto"/>
            </w:tcBorders>
          </w:tcPr>
          <w:p w14:paraId="0509BC2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6183F3E4"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protected client port</w:t>
            </w:r>
          </w:p>
        </w:tc>
        <w:tc>
          <w:tcPr>
            <w:tcW w:w="749" w:type="dxa"/>
            <w:tcBorders>
              <w:left w:val="single" w:sz="4" w:space="0" w:color="auto"/>
              <w:right w:val="single" w:sz="4" w:space="0" w:color="auto"/>
            </w:tcBorders>
          </w:tcPr>
          <w:p w14:paraId="1E3055D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F5A9F3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F0FB779"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4AB7E9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ort-s</w:t>
            </w:r>
          </w:p>
        </w:tc>
        <w:tc>
          <w:tcPr>
            <w:tcW w:w="864" w:type="dxa"/>
            <w:tcBorders>
              <w:left w:val="single" w:sz="4" w:space="0" w:color="auto"/>
              <w:bottom w:val="single" w:sz="4" w:space="0" w:color="auto"/>
              <w:right w:val="single" w:sz="4" w:space="0" w:color="auto"/>
            </w:tcBorders>
          </w:tcPr>
          <w:p w14:paraId="0C864C7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1731219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protected server port</w:t>
            </w:r>
          </w:p>
        </w:tc>
        <w:tc>
          <w:tcPr>
            <w:tcW w:w="749" w:type="dxa"/>
            <w:tcBorders>
              <w:left w:val="single" w:sz="4" w:space="0" w:color="auto"/>
              <w:bottom w:val="single" w:sz="4" w:space="0" w:color="auto"/>
              <w:right w:val="single" w:sz="4" w:space="0" w:color="auto"/>
            </w:tcBorders>
          </w:tcPr>
          <w:p w14:paraId="52E270F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41404F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DAF888F" w14:textId="77777777" w:rsidTr="008E4D06">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38FE6FD4"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ecurity-Client</w:t>
            </w:r>
          </w:p>
        </w:tc>
        <w:tc>
          <w:tcPr>
            <w:tcW w:w="864" w:type="dxa"/>
            <w:tcBorders>
              <w:top w:val="single" w:sz="4" w:space="0" w:color="auto"/>
              <w:left w:val="single" w:sz="4" w:space="0" w:color="auto"/>
              <w:bottom w:val="single" w:sz="4" w:space="0" w:color="auto"/>
              <w:right w:val="single" w:sz="4" w:space="0" w:color="auto"/>
            </w:tcBorders>
          </w:tcPr>
          <w:p w14:paraId="1414EDD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A15</w:t>
            </w:r>
          </w:p>
        </w:tc>
        <w:tc>
          <w:tcPr>
            <w:tcW w:w="4795" w:type="dxa"/>
            <w:tcBorders>
              <w:top w:val="single" w:sz="4" w:space="0" w:color="auto"/>
              <w:left w:val="single" w:sz="4" w:space="0" w:color="auto"/>
              <w:bottom w:val="single" w:sz="4" w:space="0" w:color="auto"/>
              <w:right w:val="single" w:sz="4" w:space="0" w:color="auto"/>
            </w:tcBorders>
          </w:tcPr>
          <w:p w14:paraId="01F3F73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9" w:type="dxa"/>
            <w:tcBorders>
              <w:top w:val="single" w:sz="4" w:space="0" w:color="auto"/>
              <w:left w:val="single" w:sz="4" w:space="0" w:color="auto"/>
              <w:bottom w:val="single" w:sz="4" w:space="0" w:color="auto"/>
              <w:right w:val="single" w:sz="4" w:space="0" w:color="auto"/>
            </w:tcBorders>
          </w:tcPr>
          <w:p w14:paraId="075FCAB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00F121E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E75421A" w14:textId="77777777" w:rsidTr="008E4D06">
        <w:trPr>
          <w:cantSplit/>
          <w:tblHeader/>
          <w:jc w:val="center"/>
        </w:trPr>
        <w:tc>
          <w:tcPr>
            <w:tcW w:w="1786" w:type="dxa"/>
            <w:tcBorders>
              <w:top w:val="single" w:sz="4" w:space="0" w:color="auto"/>
              <w:left w:val="single" w:sz="4" w:space="0" w:color="auto"/>
              <w:right w:val="single" w:sz="4" w:space="0" w:color="auto"/>
            </w:tcBorders>
          </w:tcPr>
          <w:p w14:paraId="1216B01F"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ecurity-Verify</w:t>
            </w:r>
          </w:p>
        </w:tc>
        <w:tc>
          <w:tcPr>
            <w:tcW w:w="864" w:type="dxa"/>
            <w:tcBorders>
              <w:top w:val="single" w:sz="4" w:space="0" w:color="auto"/>
              <w:left w:val="single" w:sz="4" w:space="0" w:color="auto"/>
              <w:right w:val="single" w:sz="4" w:space="0" w:color="auto"/>
            </w:tcBorders>
          </w:tcPr>
          <w:p w14:paraId="0B6F48F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top w:val="single" w:sz="4" w:space="0" w:color="auto"/>
              <w:left w:val="single" w:sz="4" w:space="0" w:color="auto"/>
              <w:right w:val="single" w:sz="4" w:space="0" w:color="auto"/>
            </w:tcBorders>
          </w:tcPr>
          <w:p w14:paraId="474EEBF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39BE6FF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9D93F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p>
        </w:tc>
      </w:tr>
      <w:tr w:rsidR="004E0988" w:rsidRPr="00DF53B4" w14:paraId="7A12B9F1"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7375E0B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c-mechanism</w:t>
            </w:r>
          </w:p>
        </w:tc>
        <w:tc>
          <w:tcPr>
            <w:tcW w:w="864" w:type="dxa"/>
            <w:tcBorders>
              <w:left w:val="single" w:sz="4" w:space="0" w:color="auto"/>
              <w:bottom w:val="single" w:sz="4" w:space="0" w:color="auto"/>
              <w:right w:val="single" w:sz="4" w:space="0" w:color="auto"/>
            </w:tcBorders>
          </w:tcPr>
          <w:p w14:paraId="0C39F33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bottom w:val="single" w:sz="4" w:space="0" w:color="auto"/>
              <w:right w:val="single" w:sz="4" w:space="0" w:color="auto"/>
            </w:tcBorders>
          </w:tcPr>
          <w:p w14:paraId="26355EA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value as Security-Server header sent by SS</w:t>
            </w:r>
          </w:p>
        </w:tc>
        <w:tc>
          <w:tcPr>
            <w:tcW w:w="749" w:type="dxa"/>
            <w:tcBorders>
              <w:left w:val="single" w:sz="4" w:space="0" w:color="auto"/>
              <w:bottom w:val="single" w:sz="4" w:space="0" w:color="auto"/>
              <w:right w:val="single" w:sz="4" w:space="0" w:color="auto"/>
            </w:tcBorders>
          </w:tcPr>
          <w:p w14:paraId="687BF67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6AA307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9B6613C" w14:textId="77777777" w:rsidTr="008E4D06">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3B745C0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curity-Verify</w:t>
            </w:r>
          </w:p>
        </w:tc>
        <w:tc>
          <w:tcPr>
            <w:tcW w:w="864" w:type="dxa"/>
            <w:tcBorders>
              <w:top w:val="single" w:sz="4" w:space="0" w:color="auto"/>
              <w:left w:val="single" w:sz="4" w:space="0" w:color="auto"/>
              <w:bottom w:val="single" w:sz="4" w:space="0" w:color="auto"/>
              <w:right w:val="single" w:sz="4" w:space="0" w:color="auto"/>
            </w:tcBorders>
          </w:tcPr>
          <w:p w14:paraId="79FBF7D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3</w:t>
            </w:r>
            <w:r w:rsidRPr="00DF53B4">
              <w:rPr>
                <w:rFonts w:ascii="Arial" w:hAnsi="Arial"/>
                <w:sz w:val="18"/>
                <w:lang w:eastAsia="en-US"/>
              </w:rPr>
              <w:br/>
              <w:t>A14,A15</w:t>
            </w:r>
          </w:p>
        </w:tc>
        <w:tc>
          <w:tcPr>
            <w:tcW w:w="4795" w:type="dxa"/>
            <w:tcBorders>
              <w:top w:val="single" w:sz="4" w:space="0" w:color="auto"/>
              <w:left w:val="single" w:sz="4" w:space="0" w:color="auto"/>
              <w:bottom w:val="single" w:sz="4" w:space="0" w:color="auto"/>
              <w:right w:val="single" w:sz="4" w:space="0" w:color="auto"/>
            </w:tcBorders>
          </w:tcPr>
          <w:p w14:paraId="525F2DB9"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not present</w:t>
            </w:r>
          </w:p>
        </w:tc>
        <w:tc>
          <w:tcPr>
            <w:tcW w:w="749" w:type="dxa"/>
            <w:tcBorders>
              <w:top w:val="single" w:sz="4" w:space="0" w:color="auto"/>
              <w:left w:val="single" w:sz="4" w:space="0" w:color="auto"/>
              <w:bottom w:val="single" w:sz="4" w:space="0" w:color="auto"/>
              <w:right w:val="single" w:sz="4" w:space="0" w:color="auto"/>
            </w:tcBorders>
          </w:tcPr>
          <w:p w14:paraId="2869E48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0171E6F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A028275" w14:textId="77777777" w:rsidTr="008E4D06">
        <w:trPr>
          <w:cantSplit/>
          <w:tblHeader/>
          <w:jc w:val="center"/>
        </w:trPr>
        <w:tc>
          <w:tcPr>
            <w:tcW w:w="1786" w:type="dxa"/>
            <w:tcBorders>
              <w:top w:val="single" w:sz="4" w:space="0" w:color="auto"/>
              <w:left w:val="single" w:sz="4" w:space="0" w:color="auto"/>
              <w:right w:val="single" w:sz="4" w:space="0" w:color="auto"/>
            </w:tcBorders>
          </w:tcPr>
          <w:p w14:paraId="34BCE38F"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Authorization</w:t>
            </w:r>
          </w:p>
        </w:tc>
        <w:tc>
          <w:tcPr>
            <w:tcW w:w="864" w:type="dxa"/>
            <w:tcBorders>
              <w:top w:val="single" w:sz="4" w:space="0" w:color="auto"/>
              <w:left w:val="single" w:sz="4" w:space="0" w:color="auto"/>
              <w:right w:val="single" w:sz="4" w:space="0" w:color="auto"/>
            </w:tcBorders>
          </w:tcPr>
          <w:p w14:paraId="4D72C31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top w:val="single" w:sz="4" w:space="0" w:color="auto"/>
              <w:left w:val="single" w:sz="4" w:space="0" w:color="auto"/>
              <w:right w:val="single" w:sz="4" w:space="0" w:color="auto"/>
            </w:tcBorders>
          </w:tcPr>
          <w:p w14:paraId="46B3659E"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Digest</w:t>
            </w:r>
          </w:p>
        </w:tc>
        <w:tc>
          <w:tcPr>
            <w:tcW w:w="749" w:type="dxa"/>
            <w:tcBorders>
              <w:top w:val="single" w:sz="4" w:space="0" w:color="auto"/>
              <w:left w:val="single" w:sz="4" w:space="0" w:color="auto"/>
              <w:right w:val="single" w:sz="4" w:space="0" w:color="auto"/>
            </w:tcBorders>
          </w:tcPr>
          <w:p w14:paraId="6B4E442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4995945"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2617 [16]</w:t>
            </w:r>
            <w:r w:rsidRPr="00DF53B4">
              <w:rPr>
                <w:rFonts w:ascii="Arial" w:hAnsi="Arial"/>
                <w:sz w:val="18"/>
                <w:lang w:eastAsia="en-US"/>
              </w:rPr>
              <w:br/>
              <w:t>RFC 3310 </w:t>
            </w:r>
            <w:r w:rsidRPr="00DF53B4">
              <w:rPr>
                <w:rFonts w:ascii="Arial" w:hAnsi="Arial"/>
                <w:snapToGrid w:val="0"/>
                <w:sz w:val="18"/>
                <w:lang w:eastAsia="en-US"/>
              </w:rPr>
              <w:t>[17]</w:t>
            </w:r>
          </w:p>
        </w:tc>
      </w:tr>
      <w:tr w:rsidR="004E0988" w:rsidRPr="00DF53B4" w14:paraId="76AC14CC" w14:textId="77777777" w:rsidTr="008E4D06">
        <w:trPr>
          <w:cantSplit/>
          <w:tblHeader/>
          <w:jc w:val="center"/>
        </w:trPr>
        <w:tc>
          <w:tcPr>
            <w:tcW w:w="1786" w:type="dxa"/>
            <w:tcBorders>
              <w:left w:val="single" w:sz="4" w:space="0" w:color="auto"/>
              <w:right w:val="single" w:sz="4" w:space="0" w:color="auto"/>
            </w:tcBorders>
          </w:tcPr>
          <w:p w14:paraId="4D53ACE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sername</w:t>
            </w:r>
          </w:p>
        </w:tc>
        <w:tc>
          <w:tcPr>
            <w:tcW w:w="864" w:type="dxa"/>
            <w:tcBorders>
              <w:left w:val="single" w:sz="4" w:space="0" w:color="auto"/>
              <w:right w:val="single" w:sz="4" w:space="0" w:color="auto"/>
            </w:tcBorders>
          </w:tcPr>
          <w:p w14:paraId="1E1CF11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right w:val="single" w:sz="4" w:space="0" w:color="auto"/>
            </w:tcBorders>
          </w:tcPr>
          <w:p w14:paraId="5758AFCE"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rivate user identity as stored in EF</w:t>
            </w:r>
            <w:r w:rsidRPr="00DF53B4">
              <w:rPr>
                <w:rFonts w:ascii="Arial" w:hAnsi="Arial"/>
                <w:sz w:val="18"/>
                <w:vertAlign w:val="subscript"/>
                <w:lang w:eastAsia="en-US"/>
              </w:rPr>
              <w:t xml:space="preserve">IMPI </w:t>
            </w:r>
            <w:r w:rsidRPr="00DF53B4">
              <w:rPr>
                <w:rFonts w:ascii="Arial" w:hAnsi="Arial"/>
                <w:sz w:val="18"/>
                <w:lang w:eastAsia="en-US"/>
              </w:rPr>
              <w:t>(when using ISIM) or</w:t>
            </w:r>
            <w:r w:rsidRPr="00DF53B4">
              <w:rPr>
                <w:rFonts w:ascii="Arial" w:hAnsi="Arial"/>
                <w:sz w:val="18"/>
                <w:lang w:eastAsia="en-US"/>
              </w:rPr>
              <w:br/>
              <w:t>private user identity derived from IMSI (when no ISIM available on the UICC)</w:t>
            </w:r>
          </w:p>
        </w:tc>
        <w:tc>
          <w:tcPr>
            <w:tcW w:w="749" w:type="dxa"/>
            <w:tcBorders>
              <w:left w:val="single" w:sz="4" w:space="0" w:color="auto"/>
              <w:right w:val="single" w:sz="4" w:space="0" w:color="auto"/>
            </w:tcBorders>
          </w:tcPr>
          <w:p w14:paraId="005D462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558471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ABD91B5" w14:textId="77777777" w:rsidTr="008E4D06">
        <w:trPr>
          <w:cantSplit/>
          <w:tblHeader/>
          <w:jc w:val="center"/>
        </w:trPr>
        <w:tc>
          <w:tcPr>
            <w:tcW w:w="1786" w:type="dxa"/>
            <w:tcBorders>
              <w:left w:val="single" w:sz="4" w:space="0" w:color="auto"/>
              <w:right w:val="single" w:sz="4" w:space="0" w:color="auto"/>
            </w:tcBorders>
          </w:tcPr>
          <w:p w14:paraId="42A6BD5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lm</w:t>
            </w:r>
          </w:p>
        </w:tc>
        <w:tc>
          <w:tcPr>
            <w:tcW w:w="864" w:type="dxa"/>
            <w:tcBorders>
              <w:left w:val="single" w:sz="4" w:space="0" w:color="auto"/>
              <w:right w:val="single" w:sz="4" w:space="0" w:color="auto"/>
            </w:tcBorders>
          </w:tcPr>
          <w:p w14:paraId="11BA9FE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right w:val="single" w:sz="4" w:space="0" w:color="auto"/>
            </w:tcBorders>
          </w:tcPr>
          <w:p w14:paraId="3F962176"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ome domain name as stored in EF</w:t>
            </w:r>
            <w:r w:rsidRPr="00DF53B4">
              <w:rPr>
                <w:rFonts w:ascii="Arial" w:hAnsi="Arial"/>
                <w:sz w:val="18"/>
                <w:vertAlign w:val="subscript"/>
                <w:lang w:eastAsia="en-US"/>
              </w:rPr>
              <w:t>DOMAIN</w:t>
            </w:r>
            <w:r w:rsidRPr="00DF53B4" w:rsidDel="00550058">
              <w:rPr>
                <w:rFonts w:ascii="Arial" w:hAnsi="Arial"/>
                <w:sz w:val="18"/>
                <w:lang w:eastAsia="en-US"/>
              </w:rPr>
              <w:t xml:space="preserve"> </w:t>
            </w:r>
            <w:r w:rsidRPr="00DF53B4">
              <w:rPr>
                <w:rFonts w:ascii="Arial" w:hAnsi="Arial"/>
                <w:sz w:val="18"/>
                <w:lang w:eastAsia="en-US"/>
              </w:rPr>
              <w:t>(when using ISIM) or</w:t>
            </w:r>
            <w:r w:rsidRPr="00DF53B4">
              <w:rPr>
                <w:rFonts w:ascii="Arial" w:hAnsi="Arial"/>
                <w:sz w:val="18"/>
                <w:lang w:eastAsia="en-US"/>
              </w:rPr>
              <w:br/>
              <w:t>home domain name derived from the IMSI (when no ISIM available on the UICC)</w:t>
            </w:r>
          </w:p>
        </w:tc>
        <w:tc>
          <w:tcPr>
            <w:tcW w:w="749" w:type="dxa"/>
            <w:tcBorders>
              <w:left w:val="single" w:sz="4" w:space="0" w:color="auto"/>
              <w:right w:val="single" w:sz="4" w:space="0" w:color="auto"/>
            </w:tcBorders>
          </w:tcPr>
          <w:p w14:paraId="7D8E87F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0027E8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74D8130" w14:textId="77777777" w:rsidTr="008E4D06">
        <w:trPr>
          <w:cantSplit/>
          <w:tblHeader/>
          <w:jc w:val="center"/>
        </w:trPr>
        <w:tc>
          <w:tcPr>
            <w:tcW w:w="1786" w:type="dxa"/>
            <w:tcBorders>
              <w:left w:val="single" w:sz="4" w:space="0" w:color="auto"/>
              <w:right w:val="single" w:sz="4" w:space="0" w:color="auto"/>
            </w:tcBorders>
          </w:tcPr>
          <w:p w14:paraId="358BA63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nonce</w:t>
            </w:r>
          </w:p>
        </w:tc>
        <w:tc>
          <w:tcPr>
            <w:tcW w:w="864" w:type="dxa"/>
            <w:tcBorders>
              <w:left w:val="single" w:sz="4" w:space="0" w:color="auto"/>
              <w:right w:val="single" w:sz="4" w:space="0" w:color="auto"/>
            </w:tcBorders>
          </w:tcPr>
          <w:p w14:paraId="4974878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right w:val="single" w:sz="4" w:space="0" w:color="auto"/>
            </w:tcBorders>
          </w:tcPr>
          <w:p w14:paraId="168080C4"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et to an empty value</w:t>
            </w:r>
          </w:p>
        </w:tc>
        <w:tc>
          <w:tcPr>
            <w:tcW w:w="749" w:type="dxa"/>
            <w:tcBorders>
              <w:left w:val="single" w:sz="4" w:space="0" w:color="auto"/>
              <w:right w:val="single" w:sz="4" w:space="0" w:color="auto"/>
            </w:tcBorders>
          </w:tcPr>
          <w:p w14:paraId="5AD8AB8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53A43F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4F9D8BB" w14:textId="77777777" w:rsidTr="008E4D06">
        <w:trPr>
          <w:cantSplit/>
          <w:tblHeader/>
          <w:jc w:val="center"/>
        </w:trPr>
        <w:tc>
          <w:tcPr>
            <w:tcW w:w="1786" w:type="dxa"/>
            <w:tcBorders>
              <w:left w:val="single" w:sz="4" w:space="0" w:color="auto"/>
              <w:right w:val="single" w:sz="4" w:space="0" w:color="auto"/>
            </w:tcBorders>
          </w:tcPr>
          <w:p w14:paraId="23620C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igest-uri</w:t>
            </w:r>
          </w:p>
        </w:tc>
        <w:tc>
          <w:tcPr>
            <w:tcW w:w="864" w:type="dxa"/>
            <w:tcBorders>
              <w:left w:val="single" w:sz="4" w:space="0" w:color="auto"/>
              <w:right w:val="single" w:sz="4" w:space="0" w:color="auto"/>
            </w:tcBorders>
          </w:tcPr>
          <w:p w14:paraId="037F5F4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right w:val="single" w:sz="4" w:space="0" w:color="auto"/>
            </w:tcBorders>
          </w:tcPr>
          <w:p w14:paraId="48764D0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IP URI formed from home domain name as stored in EF</w:t>
            </w:r>
            <w:r w:rsidRPr="00DF53B4">
              <w:rPr>
                <w:rFonts w:ascii="Arial" w:hAnsi="Arial"/>
                <w:sz w:val="18"/>
                <w:vertAlign w:val="subscript"/>
                <w:lang w:eastAsia="en-US"/>
              </w:rPr>
              <w:t>DOMAIN</w:t>
            </w:r>
            <w:r w:rsidRPr="00DF53B4" w:rsidDel="00550058">
              <w:rPr>
                <w:rFonts w:ascii="Arial" w:hAnsi="Arial"/>
                <w:sz w:val="18"/>
                <w:lang w:eastAsia="en-US"/>
              </w:rPr>
              <w:t xml:space="preserve"> </w:t>
            </w:r>
            <w:r w:rsidRPr="00DF53B4">
              <w:rPr>
                <w:rFonts w:ascii="Arial" w:hAnsi="Arial"/>
                <w:sz w:val="18"/>
                <w:lang w:eastAsia="en-US"/>
              </w:rPr>
              <w:t>(when using ISIM) or formed from home domain name derived from the IMSI (when no ISIM available on the UICC)</w:t>
            </w:r>
          </w:p>
        </w:tc>
        <w:tc>
          <w:tcPr>
            <w:tcW w:w="749" w:type="dxa"/>
            <w:tcBorders>
              <w:left w:val="single" w:sz="4" w:space="0" w:color="auto"/>
              <w:right w:val="single" w:sz="4" w:space="0" w:color="auto"/>
            </w:tcBorders>
          </w:tcPr>
          <w:p w14:paraId="7D75EE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04C2A2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ABA6B42"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2FFC71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sponse</w:t>
            </w:r>
          </w:p>
        </w:tc>
        <w:tc>
          <w:tcPr>
            <w:tcW w:w="864" w:type="dxa"/>
            <w:tcBorders>
              <w:left w:val="single" w:sz="4" w:space="0" w:color="auto"/>
              <w:bottom w:val="single" w:sz="4" w:space="0" w:color="auto"/>
              <w:right w:val="single" w:sz="4" w:space="0" w:color="auto"/>
            </w:tcBorders>
          </w:tcPr>
          <w:p w14:paraId="029A0C6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5" w:type="dxa"/>
            <w:tcBorders>
              <w:left w:val="single" w:sz="4" w:space="0" w:color="auto"/>
              <w:bottom w:val="single" w:sz="4" w:space="0" w:color="auto"/>
              <w:right w:val="single" w:sz="4" w:space="0" w:color="auto"/>
            </w:tcBorders>
          </w:tcPr>
          <w:p w14:paraId="6ADA4592"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et to an empty value</w:t>
            </w:r>
          </w:p>
        </w:tc>
        <w:tc>
          <w:tcPr>
            <w:tcW w:w="749" w:type="dxa"/>
            <w:tcBorders>
              <w:left w:val="single" w:sz="4" w:space="0" w:color="auto"/>
              <w:bottom w:val="single" w:sz="4" w:space="0" w:color="auto"/>
              <w:right w:val="single" w:sz="4" w:space="0" w:color="auto"/>
            </w:tcBorders>
          </w:tcPr>
          <w:p w14:paraId="52ABEBC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81E8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EB79A33" w14:textId="77777777" w:rsidTr="008E4D06">
        <w:trPr>
          <w:cantSplit/>
          <w:tblHeader/>
          <w:jc w:val="center"/>
        </w:trPr>
        <w:tc>
          <w:tcPr>
            <w:tcW w:w="1786" w:type="dxa"/>
            <w:tcBorders>
              <w:top w:val="single" w:sz="4" w:space="0" w:color="auto"/>
              <w:left w:val="single" w:sz="4" w:space="0" w:color="auto"/>
              <w:right w:val="single" w:sz="4" w:space="0" w:color="auto"/>
            </w:tcBorders>
          </w:tcPr>
          <w:p w14:paraId="7CB171CE"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Authorization</w:t>
            </w:r>
          </w:p>
        </w:tc>
        <w:tc>
          <w:tcPr>
            <w:tcW w:w="864" w:type="dxa"/>
            <w:tcBorders>
              <w:top w:val="single" w:sz="4" w:space="0" w:color="auto"/>
              <w:left w:val="single" w:sz="4" w:space="0" w:color="auto"/>
              <w:right w:val="single" w:sz="4" w:space="0" w:color="auto"/>
            </w:tcBorders>
          </w:tcPr>
          <w:p w14:paraId="3E67D9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o)</w:t>
            </w:r>
          </w:p>
        </w:tc>
        <w:tc>
          <w:tcPr>
            <w:tcW w:w="4795" w:type="dxa"/>
            <w:tcBorders>
              <w:top w:val="single" w:sz="4" w:space="0" w:color="auto"/>
              <w:left w:val="single" w:sz="4" w:space="0" w:color="auto"/>
              <w:right w:val="single" w:sz="4" w:space="0" w:color="auto"/>
            </w:tcBorders>
          </w:tcPr>
          <w:p w14:paraId="311C8CB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Header optional</w:t>
            </w:r>
          </w:p>
        </w:tc>
        <w:tc>
          <w:tcPr>
            <w:tcW w:w="749" w:type="dxa"/>
            <w:tcBorders>
              <w:top w:val="single" w:sz="4" w:space="0" w:color="auto"/>
              <w:left w:val="single" w:sz="4" w:space="0" w:color="auto"/>
              <w:right w:val="single" w:sz="4" w:space="0" w:color="auto"/>
            </w:tcBorders>
          </w:tcPr>
          <w:p w14:paraId="2F4FBF4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16A868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EC98657" w14:textId="77777777" w:rsidTr="008E4D06">
        <w:trPr>
          <w:cantSplit/>
          <w:tblHeader/>
          <w:jc w:val="center"/>
        </w:trPr>
        <w:tc>
          <w:tcPr>
            <w:tcW w:w="1786" w:type="dxa"/>
            <w:tcBorders>
              <w:left w:val="single" w:sz="4" w:space="0" w:color="auto"/>
              <w:right w:val="single" w:sz="4" w:space="0" w:color="auto"/>
            </w:tcBorders>
          </w:tcPr>
          <w:p w14:paraId="34A350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sername</w:t>
            </w:r>
          </w:p>
        </w:tc>
        <w:tc>
          <w:tcPr>
            <w:tcW w:w="864" w:type="dxa"/>
            <w:tcBorders>
              <w:left w:val="single" w:sz="4" w:space="0" w:color="auto"/>
              <w:right w:val="single" w:sz="4" w:space="0" w:color="auto"/>
            </w:tcBorders>
          </w:tcPr>
          <w:p w14:paraId="7840CFB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right w:val="single" w:sz="4" w:space="0" w:color="auto"/>
            </w:tcBorders>
          </w:tcPr>
          <w:p w14:paraId="696C7BE9"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user identity as preconfigured in the UE</w:t>
            </w:r>
          </w:p>
        </w:tc>
        <w:tc>
          <w:tcPr>
            <w:tcW w:w="749" w:type="dxa"/>
            <w:tcBorders>
              <w:left w:val="single" w:sz="4" w:space="0" w:color="auto"/>
              <w:right w:val="single" w:sz="4" w:space="0" w:color="auto"/>
            </w:tcBorders>
          </w:tcPr>
          <w:p w14:paraId="01DA85E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7504DE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FE113F4" w14:textId="77777777" w:rsidTr="008E4D06">
        <w:trPr>
          <w:cantSplit/>
          <w:tblHeader/>
          <w:jc w:val="center"/>
        </w:trPr>
        <w:tc>
          <w:tcPr>
            <w:tcW w:w="1786" w:type="dxa"/>
            <w:tcBorders>
              <w:left w:val="single" w:sz="4" w:space="0" w:color="auto"/>
              <w:right w:val="single" w:sz="4" w:space="0" w:color="auto"/>
            </w:tcBorders>
          </w:tcPr>
          <w:p w14:paraId="343385E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lm</w:t>
            </w:r>
          </w:p>
        </w:tc>
        <w:tc>
          <w:tcPr>
            <w:tcW w:w="864" w:type="dxa"/>
            <w:tcBorders>
              <w:left w:val="single" w:sz="4" w:space="0" w:color="auto"/>
              <w:right w:val="single" w:sz="4" w:space="0" w:color="auto"/>
            </w:tcBorders>
          </w:tcPr>
          <w:p w14:paraId="37A4E80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right w:val="single" w:sz="4" w:space="0" w:color="auto"/>
            </w:tcBorders>
          </w:tcPr>
          <w:p w14:paraId="4C65363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home domain name as preconfigured in the UE</w:t>
            </w:r>
          </w:p>
        </w:tc>
        <w:tc>
          <w:tcPr>
            <w:tcW w:w="749" w:type="dxa"/>
            <w:tcBorders>
              <w:left w:val="single" w:sz="4" w:space="0" w:color="auto"/>
              <w:right w:val="single" w:sz="4" w:space="0" w:color="auto"/>
            </w:tcBorders>
          </w:tcPr>
          <w:p w14:paraId="61DDE3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8715BF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59DC40B" w14:textId="77777777" w:rsidTr="008E4D06">
        <w:trPr>
          <w:cantSplit/>
          <w:tblHeader/>
          <w:jc w:val="center"/>
        </w:trPr>
        <w:tc>
          <w:tcPr>
            <w:tcW w:w="1786" w:type="dxa"/>
            <w:tcBorders>
              <w:left w:val="single" w:sz="4" w:space="0" w:color="auto"/>
              <w:right w:val="single" w:sz="4" w:space="0" w:color="auto"/>
            </w:tcBorders>
          </w:tcPr>
          <w:p w14:paraId="08C7449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nonce</w:t>
            </w:r>
          </w:p>
        </w:tc>
        <w:tc>
          <w:tcPr>
            <w:tcW w:w="864" w:type="dxa"/>
            <w:tcBorders>
              <w:left w:val="single" w:sz="4" w:space="0" w:color="auto"/>
              <w:right w:val="single" w:sz="4" w:space="0" w:color="auto"/>
            </w:tcBorders>
          </w:tcPr>
          <w:p w14:paraId="5F9F43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right w:val="single" w:sz="4" w:space="0" w:color="auto"/>
            </w:tcBorders>
          </w:tcPr>
          <w:p w14:paraId="7BF1304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et to an empty value</w:t>
            </w:r>
          </w:p>
        </w:tc>
        <w:tc>
          <w:tcPr>
            <w:tcW w:w="749" w:type="dxa"/>
            <w:tcBorders>
              <w:left w:val="single" w:sz="4" w:space="0" w:color="auto"/>
              <w:right w:val="single" w:sz="4" w:space="0" w:color="auto"/>
            </w:tcBorders>
          </w:tcPr>
          <w:p w14:paraId="6ED5082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DA59DA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2616B9F" w14:textId="77777777" w:rsidTr="008E4D06">
        <w:trPr>
          <w:cantSplit/>
          <w:tblHeader/>
          <w:jc w:val="center"/>
        </w:trPr>
        <w:tc>
          <w:tcPr>
            <w:tcW w:w="1786" w:type="dxa"/>
            <w:tcBorders>
              <w:left w:val="single" w:sz="4" w:space="0" w:color="auto"/>
              <w:right w:val="single" w:sz="4" w:space="0" w:color="auto"/>
            </w:tcBorders>
          </w:tcPr>
          <w:p w14:paraId="2076B2A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igest-uri</w:t>
            </w:r>
          </w:p>
        </w:tc>
        <w:tc>
          <w:tcPr>
            <w:tcW w:w="864" w:type="dxa"/>
            <w:tcBorders>
              <w:left w:val="single" w:sz="4" w:space="0" w:color="auto"/>
              <w:right w:val="single" w:sz="4" w:space="0" w:color="auto"/>
            </w:tcBorders>
          </w:tcPr>
          <w:p w14:paraId="04AFEC7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right w:val="single" w:sz="4" w:space="0" w:color="auto"/>
            </w:tcBorders>
          </w:tcPr>
          <w:p w14:paraId="6C101FA5"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preconfigured in the UE</w:t>
            </w:r>
          </w:p>
        </w:tc>
        <w:tc>
          <w:tcPr>
            <w:tcW w:w="749" w:type="dxa"/>
            <w:tcBorders>
              <w:left w:val="single" w:sz="4" w:space="0" w:color="auto"/>
              <w:right w:val="single" w:sz="4" w:space="0" w:color="auto"/>
            </w:tcBorders>
          </w:tcPr>
          <w:p w14:paraId="419AEB8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F4AC48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67DC405"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0E6A75D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sponse</w:t>
            </w:r>
          </w:p>
        </w:tc>
        <w:tc>
          <w:tcPr>
            <w:tcW w:w="864" w:type="dxa"/>
            <w:tcBorders>
              <w:left w:val="single" w:sz="4" w:space="0" w:color="auto"/>
              <w:bottom w:val="single" w:sz="4" w:space="0" w:color="auto"/>
              <w:right w:val="single" w:sz="4" w:space="0" w:color="auto"/>
            </w:tcBorders>
          </w:tcPr>
          <w:p w14:paraId="2536E8E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795" w:type="dxa"/>
            <w:tcBorders>
              <w:left w:val="single" w:sz="4" w:space="0" w:color="auto"/>
              <w:bottom w:val="single" w:sz="4" w:space="0" w:color="auto"/>
              <w:right w:val="single" w:sz="4" w:space="0" w:color="auto"/>
            </w:tcBorders>
          </w:tcPr>
          <w:p w14:paraId="4692E50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et to an empty value</w:t>
            </w:r>
          </w:p>
        </w:tc>
        <w:tc>
          <w:tcPr>
            <w:tcW w:w="749" w:type="dxa"/>
            <w:tcBorders>
              <w:left w:val="single" w:sz="4" w:space="0" w:color="auto"/>
              <w:bottom w:val="single" w:sz="4" w:space="0" w:color="auto"/>
              <w:right w:val="single" w:sz="4" w:space="0" w:color="auto"/>
            </w:tcBorders>
          </w:tcPr>
          <w:p w14:paraId="0C690CF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5234E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C8422E7" w14:textId="77777777" w:rsidTr="008E4D06">
        <w:trPr>
          <w:cantSplit/>
          <w:tblHeader/>
          <w:jc w:val="center"/>
        </w:trPr>
        <w:tc>
          <w:tcPr>
            <w:tcW w:w="1786" w:type="dxa"/>
            <w:tcBorders>
              <w:top w:val="single" w:sz="4" w:space="0" w:color="auto"/>
              <w:left w:val="single" w:sz="4" w:space="0" w:color="auto"/>
              <w:right w:val="single" w:sz="4" w:space="0" w:color="auto"/>
            </w:tcBorders>
          </w:tcPr>
          <w:p w14:paraId="41D5B454"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Authorization</w:t>
            </w:r>
          </w:p>
        </w:tc>
        <w:tc>
          <w:tcPr>
            <w:tcW w:w="864" w:type="dxa"/>
            <w:tcBorders>
              <w:top w:val="single" w:sz="4" w:space="0" w:color="auto"/>
              <w:left w:val="single" w:sz="4" w:space="0" w:color="auto"/>
              <w:right w:val="single" w:sz="4" w:space="0" w:color="auto"/>
            </w:tcBorders>
          </w:tcPr>
          <w:p w14:paraId="3E73E36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top w:val="single" w:sz="4" w:space="0" w:color="auto"/>
              <w:left w:val="single" w:sz="4" w:space="0" w:color="auto"/>
              <w:right w:val="single" w:sz="4" w:space="0" w:color="auto"/>
            </w:tcBorders>
          </w:tcPr>
          <w:p w14:paraId="7EE83EB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Digest</w:t>
            </w:r>
          </w:p>
        </w:tc>
        <w:tc>
          <w:tcPr>
            <w:tcW w:w="749" w:type="dxa"/>
            <w:tcBorders>
              <w:top w:val="single" w:sz="4" w:space="0" w:color="auto"/>
              <w:left w:val="single" w:sz="4" w:space="0" w:color="auto"/>
              <w:right w:val="single" w:sz="4" w:space="0" w:color="auto"/>
            </w:tcBorders>
          </w:tcPr>
          <w:p w14:paraId="2EBB9B5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E437248"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2617 [16]</w:t>
            </w:r>
            <w:r w:rsidRPr="00DF53B4">
              <w:rPr>
                <w:rFonts w:ascii="Arial" w:hAnsi="Arial"/>
                <w:sz w:val="18"/>
                <w:lang w:eastAsia="en-US"/>
              </w:rPr>
              <w:br/>
              <w:t>RFC 3310 </w:t>
            </w:r>
            <w:r w:rsidRPr="00DF53B4">
              <w:rPr>
                <w:rFonts w:ascii="Arial" w:hAnsi="Arial"/>
                <w:snapToGrid w:val="0"/>
                <w:sz w:val="18"/>
                <w:lang w:eastAsia="en-US"/>
              </w:rPr>
              <w:t>[17]</w:t>
            </w:r>
          </w:p>
        </w:tc>
      </w:tr>
      <w:tr w:rsidR="004E0988" w:rsidRPr="00DF53B4" w14:paraId="7DFC870D" w14:textId="77777777" w:rsidTr="008E4D06">
        <w:trPr>
          <w:cantSplit/>
          <w:tblHeader/>
          <w:jc w:val="center"/>
        </w:trPr>
        <w:tc>
          <w:tcPr>
            <w:tcW w:w="1786" w:type="dxa"/>
            <w:tcBorders>
              <w:left w:val="single" w:sz="4" w:space="0" w:color="auto"/>
              <w:right w:val="single" w:sz="4" w:space="0" w:color="auto"/>
            </w:tcBorders>
          </w:tcPr>
          <w:p w14:paraId="643BBD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sername</w:t>
            </w:r>
          </w:p>
        </w:tc>
        <w:tc>
          <w:tcPr>
            <w:tcW w:w="864" w:type="dxa"/>
            <w:tcBorders>
              <w:left w:val="single" w:sz="4" w:space="0" w:color="auto"/>
              <w:right w:val="single" w:sz="4" w:space="0" w:color="auto"/>
            </w:tcBorders>
          </w:tcPr>
          <w:p w14:paraId="62DCF45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right w:val="single" w:sz="4" w:space="0" w:color="auto"/>
            </w:tcBorders>
          </w:tcPr>
          <w:p w14:paraId="5195F5EF"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rivate user identity as stored in EF</w:t>
            </w:r>
            <w:r w:rsidRPr="00DF53B4">
              <w:rPr>
                <w:rFonts w:ascii="Arial" w:hAnsi="Arial"/>
                <w:sz w:val="18"/>
                <w:vertAlign w:val="subscript"/>
                <w:lang w:eastAsia="en-US"/>
              </w:rPr>
              <w:t xml:space="preserve">IMPI </w:t>
            </w:r>
            <w:r w:rsidRPr="00DF53B4">
              <w:rPr>
                <w:rFonts w:ascii="Arial" w:hAnsi="Arial"/>
                <w:sz w:val="18"/>
                <w:lang w:eastAsia="en-US"/>
              </w:rPr>
              <w:t>(when using ISIM) or</w:t>
            </w:r>
            <w:r w:rsidRPr="00DF53B4">
              <w:rPr>
                <w:rFonts w:ascii="Arial" w:hAnsi="Arial"/>
                <w:sz w:val="18"/>
                <w:lang w:eastAsia="en-US"/>
              </w:rPr>
              <w:br/>
              <w:t>private user identity derived from IMSI (when no ISIM available on the UICC)</w:t>
            </w:r>
          </w:p>
        </w:tc>
        <w:tc>
          <w:tcPr>
            <w:tcW w:w="749" w:type="dxa"/>
            <w:tcBorders>
              <w:left w:val="single" w:sz="4" w:space="0" w:color="auto"/>
              <w:right w:val="single" w:sz="4" w:space="0" w:color="auto"/>
            </w:tcBorders>
          </w:tcPr>
          <w:p w14:paraId="0108AD3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4EAC7B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B6EAF83" w14:textId="77777777" w:rsidTr="008E4D06">
        <w:trPr>
          <w:cantSplit/>
          <w:tblHeader/>
          <w:jc w:val="center"/>
        </w:trPr>
        <w:tc>
          <w:tcPr>
            <w:tcW w:w="1786" w:type="dxa"/>
            <w:tcBorders>
              <w:left w:val="single" w:sz="4" w:space="0" w:color="auto"/>
              <w:right w:val="single" w:sz="4" w:space="0" w:color="auto"/>
            </w:tcBorders>
          </w:tcPr>
          <w:p w14:paraId="5BD605A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3CA351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5</w:t>
            </w:r>
          </w:p>
        </w:tc>
        <w:tc>
          <w:tcPr>
            <w:tcW w:w="4795" w:type="dxa"/>
            <w:tcBorders>
              <w:left w:val="single" w:sz="4" w:space="0" w:color="auto"/>
              <w:right w:val="single" w:sz="4" w:space="0" w:color="auto"/>
            </w:tcBorders>
          </w:tcPr>
          <w:p w14:paraId="607E3F6F"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user identity as preconfigured in the UE</w:t>
            </w:r>
          </w:p>
        </w:tc>
        <w:tc>
          <w:tcPr>
            <w:tcW w:w="749" w:type="dxa"/>
            <w:tcBorders>
              <w:left w:val="single" w:sz="4" w:space="0" w:color="auto"/>
              <w:right w:val="single" w:sz="4" w:space="0" w:color="auto"/>
            </w:tcBorders>
          </w:tcPr>
          <w:p w14:paraId="665471E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0A23F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EB3622E" w14:textId="77777777" w:rsidTr="008E4D06">
        <w:trPr>
          <w:cantSplit/>
          <w:tblHeader/>
          <w:jc w:val="center"/>
        </w:trPr>
        <w:tc>
          <w:tcPr>
            <w:tcW w:w="1786" w:type="dxa"/>
            <w:tcBorders>
              <w:left w:val="single" w:sz="4" w:space="0" w:color="auto"/>
              <w:right w:val="single" w:sz="4" w:space="0" w:color="auto"/>
            </w:tcBorders>
          </w:tcPr>
          <w:p w14:paraId="60503A1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lm</w:t>
            </w:r>
          </w:p>
        </w:tc>
        <w:tc>
          <w:tcPr>
            <w:tcW w:w="864" w:type="dxa"/>
            <w:tcBorders>
              <w:left w:val="single" w:sz="4" w:space="0" w:color="auto"/>
              <w:right w:val="single" w:sz="4" w:space="0" w:color="auto"/>
            </w:tcBorders>
          </w:tcPr>
          <w:p w14:paraId="00D2386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1BC9FD3E"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value as received in the realm directive in the WWW Authenticate header sent by SS</w:t>
            </w:r>
          </w:p>
        </w:tc>
        <w:tc>
          <w:tcPr>
            <w:tcW w:w="749" w:type="dxa"/>
            <w:tcBorders>
              <w:left w:val="single" w:sz="4" w:space="0" w:color="auto"/>
              <w:right w:val="single" w:sz="4" w:space="0" w:color="auto"/>
            </w:tcBorders>
          </w:tcPr>
          <w:p w14:paraId="2F04EDB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B217C8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7D140A8" w14:textId="77777777" w:rsidTr="008E4D06">
        <w:trPr>
          <w:cantSplit/>
          <w:tblHeader/>
          <w:jc w:val="center"/>
        </w:trPr>
        <w:tc>
          <w:tcPr>
            <w:tcW w:w="1786" w:type="dxa"/>
            <w:tcBorders>
              <w:left w:val="single" w:sz="4" w:space="0" w:color="auto"/>
              <w:right w:val="single" w:sz="4" w:space="0" w:color="auto"/>
            </w:tcBorders>
          </w:tcPr>
          <w:p w14:paraId="42CA6F2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nonce</w:t>
            </w:r>
          </w:p>
        </w:tc>
        <w:tc>
          <w:tcPr>
            <w:tcW w:w="864" w:type="dxa"/>
            <w:tcBorders>
              <w:left w:val="single" w:sz="4" w:space="0" w:color="auto"/>
              <w:right w:val="single" w:sz="4" w:space="0" w:color="auto"/>
            </w:tcBorders>
          </w:tcPr>
          <w:p w14:paraId="6B1803E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135AF76F"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value as in WWW-Authenticate header sent by SS</w:t>
            </w:r>
          </w:p>
        </w:tc>
        <w:tc>
          <w:tcPr>
            <w:tcW w:w="749" w:type="dxa"/>
            <w:tcBorders>
              <w:left w:val="single" w:sz="4" w:space="0" w:color="auto"/>
              <w:right w:val="single" w:sz="4" w:space="0" w:color="auto"/>
            </w:tcBorders>
          </w:tcPr>
          <w:p w14:paraId="23D3257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651B67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2CE1046" w14:textId="77777777" w:rsidTr="008E4D06">
        <w:trPr>
          <w:cantSplit/>
          <w:tblHeader/>
          <w:jc w:val="center"/>
        </w:trPr>
        <w:tc>
          <w:tcPr>
            <w:tcW w:w="1786" w:type="dxa"/>
            <w:tcBorders>
              <w:left w:val="single" w:sz="4" w:space="0" w:color="auto"/>
              <w:right w:val="single" w:sz="4" w:space="0" w:color="auto"/>
            </w:tcBorders>
          </w:tcPr>
          <w:p w14:paraId="71AA2FA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aque</w:t>
            </w:r>
          </w:p>
        </w:tc>
        <w:tc>
          <w:tcPr>
            <w:tcW w:w="864" w:type="dxa"/>
            <w:tcBorders>
              <w:left w:val="single" w:sz="4" w:space="0" w:color="auto"/>
              <w:right w:val="single" w:sz="4" w:space="0" w:color="auto"/>
            </w:tcBorders>
          </w:tcPr>
          <w:p w14:paraId="28F292C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7CF59AD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ame value as sent by the server in “401 Unauthorized for REGISTER”</w:t>
            </w:r>
          </w:p>
        </w:tc>
        <w:tc>
          <w:tcPr>
            <w:tcW w:w="749" w:type="dxa"/>
            <w:tcBorders>
              <w:left w:val="single" w:sz="4" w:space="0" w:color="auto"/>
              <w:right w:val="single" w:sz="4" w:space="0" w:color="auto"/>
            </w:tcBorders>
          </w:tcPr>
          <w:p w14:paraId="7542B71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B7717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B728A53" w14:textId="77777777" w:rsidTr="008E4D06">
        <w:trPr>
          <w:cantSplit/>
          <w:tblHeader/>
          <w:jc w:val="center"/>
        </w:trPr>
        <w:tc>
          <w:tcPr>
            <w:tcW w:w="1786" w:type="dxa"/>
            <w:tcBorders>
              <w:left w:val="single" w:sz="4" w:space="0" w:color="auto"/>
              <w:right w:val="single" w:sz="4" w:space="0" w:color="auto"/>
            </w:tcBorders>
          </w:tcPr>
          <w:p w14:paraId="765327C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igest-uri</w:t>
            </w:r>
          </w:p>
        </w:tc>
        <w:tc>
          <w:tcPr>
            <w:tcW w:w="864" w:type="dxa"/>
            <w:tcBorders>
              <w:left w:val="single" w:sz="4" w:space="0" w:color="auto"/>
              <w:right w:val="single" w:sz="4" w:space="0" w:color="auto"/>
            </w:tcBorders>
          </w:tcPr>
          <w:p w14:paraId="6F2A72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right w:val="single" w:sz="4" w:space="0" w:color="auto"/>
            </w:tcBorders>
          </w:tcPr>
          <w:p w14:paraId="4A84385C"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IP URI formed from home domain name as stored in EF</w:t>
            </w:r>
            <w:r w:rsidRPr="00DF53B4">
              <w:rPr>
                <w:rFonts w:ascii="Arial" w:hAnsi="Arial"/>
                <w:sz w:val="18"/>
                <w:vertAlign w:val="subscript"/>
                <w:lang w:eastAsia="en-US"/>
              </w:rPr>
              <w:t>DOMAIN</w:t>
            </w:r>
            <w:r w:rsidRPr="00DF53B4" w:rsidDel="00550058">
              <w:rPr>
                <w:rFonts w:ascii="Arial" w:hAnsi="Arial"/>
                <w:sz w:val="18"/>
                <w:lang w:eastAsia="en-US"/>
              </w:rPr>
              <w:t xml:space="preserve"> </w:t>
            </w:r>
            <w:r w:rsidRPr="00DF53B4">
              <w:rPr>
                <w:rFonts w:ascii="Arial" w:hAnsi="Arial"/>
                <w:sz w:val="18"/>
                <w:lang w:eastAsia="en-US"/>
              </w:rPr>
              <w:t>(when using ISIM) or formed from home domain name derived from the IMSI (when no ISIM available on the UICC)</w:t>
            </w:r>
          </w:p>
        </w:tc>
        <w:tc>
          <w:tcPr>
            <w:tcW w:w="749" w:type="dxa"/>
            <w:tcBorders>
              <w:left w:val="single" w:sz="4" w:space="0" w:color="auto"/>
              <w:right w:val="single" w:sz="4" w:space="0" w:color="auto"/>
            </w:tcBorders>
          </w:tcPr>
          <w:p w14:paraId="4D72F95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ED34E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539DAB1" w14:textId="77777777" w:rsidTr="008E4D06">
        <w:trPr>
          <w:cantSplit/>
          <w:tblHeader/>
          <w:jc w:val="center"/>
        </w:trPr>
        <w:tc>
          <w:tcPr>
            <w:tcW w:w="1786" w:type="dxa"/>
            <w:tcBorders>
              <w:left w:val="single" w:sz="4" w:space="0" w:color="auto"/>
              <w:right w:val="single" w:sz="4" w:space="0" w:color="auto"/>
            </w:tcBorders>
          </w:tcPr>
          <w:p w14:paraId="143156A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3D585C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5</w:t>
            </w:r>
          </w:p>
        </w:tc>
        <w:tc>
          <w:tcPr>
            <w:tcW w:w="4795" w:type="dxa"/>
            <w:tcBorders>
              <w:left w:val="single" w:sz="4" w:space="0" w:color="auto"/>
              <w:right w:val="single" w:sz="4" w:space="0" w:color="auto"/>
            </w:tcBorders>
          </w:tcPr>
          <w:p w14:paraId="717AFA76"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SIP URI formed from home domain name as preconfigured in the UE</w:t>
            </w:r>
          </w:p>
        </w:tc>
        <w:tc>
          <w:tcPr>
            <w:tcW w:w="749" w:type="dxa"/>
            <w:tcBorders>
              <w:left w:val="single" w:sz="4" w:space="0" w:color="auto"/>
              <w:right w:val="single" w:sz="4" w:space="0" w:color="auto"/>
            </w:tcBorders>
          </w:tcPr>
          <w:p w14:paraId="15E77DC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CD0E6F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2B0D474" w14:textId="77777777" w:rsidTr="008E4D06">
        <w:trPr>
          <w:cantSplit/>
          <w:tblHeader/>
          <w:jc w:val="center"/>
        </w:trPr>
        <w:tc>
          <w:tcPr>
            <w:tcW w:w="1786" w:type="dxa"/>
            <w:tcBorders>
              <w:left w:val="single" w:sz="4" w:space="0" w:color="auto"/>
              <w:right w:val="single" w:sz="4" w:space="0" w:color="auto"/>
            </w:tcBorders>
          </w:tcPr>
          <w:p w14:paraId="3787721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qop-value</w:t>
            </w:r>
          </w:p>
        </w:tc>
        <w:tc>
          <w:tcPr>
            <w:tcW w:w="864" w:type="dxa"/>
            <w:tcBorders>
              <w:left w:val="single" w:sz="4" w:space="0" w:color="auto"/>
              <w:right w:val="single" w:sz="4" w:space="0" w:color="auto"/>
            </w:tcBorders>
          </w:tcPr>
          <w:p w14:paraId="622FF8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654DD5EF"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uth</w:t>
            </w:r>
          </w:p>
        </w:tc>
        <w:tc>
          <w:tcPr>
            <w:tcW w:w="749" w:type="dxa"/>
            <w:tcBorders>
              <w:left w:val="single" w:sz="4" w:space="0" w:color="auto"/>
              <w:right w:val="single" w:sz="4" w:space="0" w:color="auto"/>
            </w:tcBorders>
          </w:tcPr>
          <w:p w14:paraId="76151F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36708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A772AEB" w14:textId="77777777" w:rsidTr="008E4D06">
        <w:trPr>
          <w:cantSplit/>
          <w:tblHeader/>
          <w:jc w:val="center"/>
        </w:trPr>
        <w:tc>
          <w:tcPr>
            <w:tcW w:w="1786" w:type="dxa"/>
            <w:tcBorders>
              <w:left w:val="single" w:sz="4" w:space="0" w:color="auto"/>
              <w:right w:val="single" w:sz="4" w:space="0" w:color="auto"/>
            </w:tcBorders>
          </w:tcPr>
          <w:p w14:paraId="14D32B8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nonce-value</w:t>
            </w:r>
          </w:p>
        </w:tc>
        <w:tc>
          <w:tcPr>
            <w:tcW w:w="864" w:type="dxa"/>
            <w:tcBorders>
              <w:left w:val="single" w:sz="4" w:space="0" w:color="auto"/>
              <w:right w:val="single" w:sz="4" w:space="0" w:color="auto"/>
            </w:tcBorders>
          </w:tcPr>
          <w:p w14:paraId="0439952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301C2BCC"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value assigned by UE affecting the response calculation</w:t>
            </w:r>
          </w:p>
        </w:tc>
        <w:tc>
          <w:tcPr>
            <w:tcW w:w="749" w:type="dxa"/>
            <w:tcBorders>
              <w:left w:val="single" w:sz="4" w:space="0" w:color="auto"/>
              <w:right w:val="single" w:sz="4" w:space="0" w:color="auto"/>
            </w:tcBorders>
          </w:tcPr>
          <w:p w14:paraId="43C90C2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2E3DBE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203EBE2" w14:textId="77777777" w:rsidTr="008E4D06">
        <w:trPr>
          <w:cantSplit/>
          <w:tblHeader/>
          <w:jc w:val="center"/>
        </w:trPr>
        <w:tc>
          <w:tcPr>
            <w:tcW w:w="1786" w:type="dxa"/>
            <w:tcBorders>
              <w:left w:val="single" w:sz="4" w:space="0" w:color="auto"/>
              <w:right w:val="single" w:sz="4" w:space="0" w:color="auto"/>
            </w:tcBorders>
          </w:tcPr>
          <w:p w14:paraId="58B64D9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nonce-count</w:t>
            </w:r>
          </w:p>
        </w:tc>
        <w:tc>
          <w:tcPr>
            <w:tcW w:w="864" w:type="dxa"/>
            <w:tcBorders>
              <w:left w:val="single" w:sz="4" w:space="0" w:color="auto"/>
              <w:right w:val="single" w:sz="4" w:space="0" w:color="auto"/>
            </w:tcBorders>
          </w:tcPr>
          <w:p w14:paraId="64CB79F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p>
        </w:tc>
        <w:tc>
          <w:tcPr>
            <w:tcW w:w="4795" w:type="dxa"/>
            <w:tcBorders>
              <w:left w:val="single" w:sz="4" w:space="0" w:color="auto"/>
              <w:right w:val="single" w:sz="4" w:space="0" w:color="auto"/>
            </w:tcBorders>
          </w:tcPr>
          <w:p w14:paraId="6D13BA7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counter to indicate how many times UE has sent the same value of nonce within successive REGISTER requests, initial value shall be 1</w:t>
            </w:r>
          </w:p>
        </w:tc>
        <w:tc>
          <w:tcPr>
            <w:tcW w:w="749" w:type="dxa"/>
            <w:tcBorders>
              <w:left w:val="single" w:sz="4" w:space="0" w:color="auto"/>
              <w:right w:val="single" w:sz="4" w:space="0" w:color="auto"/>
            </w:tcBorders>
          </w:tcPr>
          <w:p w14:paraId="28E58C7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949DF3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732728" w:rsidRPr="00DF53B4" w14:paraId="71216DA6" w14:textId="77777777" w:rsidTr="00846642">
        <w:trPr>
          <w:cantSplit/>
          <w:tblHeader/>
          <w:jc w:val="center"/>
        </w:trPr>
        <w:tc>
          <w:tcPr>
            <w:tcW w:w="1786" w:type="dxa"/>
            <w:tcBorders>
              <w:left w:val="single" w:sz="4" w:space="0" w:color="auto"/>
              <w:right w:val="single" w:sz="4" w:space="0" w:color="auto"/>
            </w:tcBorders>
          </w:tcPr>
          <w:p w14:paraId="1B7D26D4" w14:textId="77777777" w:rsidR="00732728" w:rsidRPr="00DF53B4" w:rsidRDefault="00732728" w:rsidP="00846642">
            <w:pPr>
              <w:keepNext/>
              <w:keepLines/>
              <w:spacing w:after="0"/>
              <w:rPr>
                <w:rFonts w:ascii="Arial" w:hAnsi="Arial"/>
                <w:sz w:val="18"/>
              </w:rPr>
            </w:pPr>
          </w:p>
        </w:tc>
        <w:tc>
          <w:tcPr>
            <w:tcW w:w="864" w:type="dxa"/>
            <w:tcBorders>
              <w:left w:val="single" w:sz="4" w:space="0" w:color="auto"/>
              <w:right w:val="single" w:sz="4" w:space="0" w:color="auto"/>
            </w:tcBorders>
          </w:tcPr>
          <w:p w14:paraId="2B4751E2" w14:textId="77777777" w:rsidR="00732728" w:rsidRPr="00DF53B4" w:rsidRDefault="00732728" w:rsidP="00846642">
            <w:pPr>
              <w:keepNext/>
              <w:keepLines/>
              <w:spacing w:after="0"/>
              <w:rPr>
                <w:rFonts w:ascii="Arial" w:hAnsi="Arial"/>
                <w:sz w:val="18"/>
              </w:rPr>
            </w:pPr>
            <w:r>
              <w:rPr>
                <w:rFonts w:ascii="Arial" w:hAnsi="Arial"/>
                <w:sz w:val="18"/>
              </w:rPr>
              <w:t>A17</w:t>
            </w:r>
          </w:p>
        </w:tc>
        <w:tc>
          <w:tcPr>
            <w:tcW w:w="4795" w:type="dxa"/>
            <w:tcBorders>
              <w:left w:val="single" w:sz="4" w:space="0" w:color="auto"/>
              <w:right w:val="single" w:sz="4" w:space="0" w:color="auto"/>
            </w:tcBorders>
          </w:tcPr>
          <w:p w14:paraId="6A1D0DC9" w14:textId="77777777" w:rsidR="00732728" w:rsidRPr="00DF53B4" w:rsidRDefault="00732728" w:rsidP="00846642">
            <w:pPr>
              <w:keepNext/>
              <w:keepLines/>
              <w:spacing w:after="0"/>
              <w:rPr>
                <w:rFonts w:ascii="Arial" w:hAnsi="Arial"/>
                <w:sz w:val="18"/>
              </w:rPr>
            </w:pPr>
            <w:r>
              <w:rPr>
                <w:rFonts w:ascii="Arial" w:hAnsi="Arial"/>
                <w:sz w:val="18"/>
              </w:rPr>
              <w:t>value incremented by one for each re-registration request</w:t>
            </w:r>
          </w:p>
        </w:tc>
        <w:tc>
          <w:tcPr>
            <w:tcW w:w="749" w:type="dxa"/>
            <w:tcBorders>
              <w:left w:val="single" w:sz="4" w:space="0" w:color="auto"/>
              <w:right w:val="single" w:sz="4" w:space="0" w:color="auto"/>
            </w:tcBorders>
          </w:tcPr>
          <w:p w14:paraId="77A6CB2E" w14:textId="77777777" w:rsidR="00732728" w:rsidRPr="00DF53B4" w:rsidRDefault="00732728" w:rsidP="00846642">
            <w:pPr>
              <w:keepNext/>
              <w:keepLines/>
              <w:spacing w:after="0"/>
              <w:rPr>
                <w:rFonts w:ascii="Arial" w:hAnsi="Arial"/>
                <w:sz w:val="18"/>
              </w:rPr>
            </w:pPr>
          </w:p>
        </w:tc>
        <w:tc>
          <w:tcPr>
            <w:tcW w:w="1440" w:type="dxa"/>
            <w:tcBorders>
              <w:left w:val="single" w:sz="4" w:space="0" w:color="auto"/>
              <w:right w:val="single" w:sz="4" w:space="0" w:color="auto"/>
            </w:tcBorders>
          </w:tcPr>
          <w:p w14:paraId="54CDAAE1" w14:textId="77777777" w:rsidR="00732728" w:rsidRPr="00DF53B4" w:rsidRDefault="00732728" w:rsidP="00846642">
            <w:pPr>
              <w:keepNext/>
              <w:keepLines/>
              <w:spacing w:after="0"/>
              <w:rPr>
                <w:rFonts w:ascii="Arial" w:hAnsi="Arial"/>
                <w:sz w:val="18"/>
              </w:rPr>
            </w:pPr>
            <w:r w:rsidRPr="00DF53B4">
              <w:rPr>
                <w:rFonts w:ascii="Arial" w:hAnsi="Arial"/>
                <w:sz w:val="18"/>
              </w:rPr>
              <w:t>RFC 2617 [16]</w:t>
            </w:r>
          </w:p>
        </w:tc>
      </w:tr>
      <w:tr w:rsidR="004E0988" w:rsidRPr="00DF53B4" w14:paraId="61E429F8" w14:textId="77777777" w:rsidTr="008E4D06">
        <w:trPr>
          <w:cantSplit/>
          <w:tblHeader/>
          <w:jc w:val="center"/>
        </w:trPr>
        <w:tc>
          <w:tcPr>
            <w:tcW w:w="1786" w:type="dxa"/>
            <w:tcBorders>
              <w:left w:val="single" w:sz="4" w:space="0" w:color="auto"/>
              <w:right w:val="single" w:sz="4" w:space="0" w:color="auto"/>
            </w:tcBorders>
          </w:tcPr>
          <w:p w14:paraId="2A78796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sponse</w:t>
            </w:r>
          </w:p>
        </w:tc>
        <w:tc>
          <w:tcPr>
            <w:tcW w:w="864" w:type="dxa"/>
            <w:tcBorders>
              <w:left w:val="single" w:sz="4" w:space="0" w:color="auto"/>
              <w:right w:val="single" w:sz="4" w:space="0" w:color="auto"/>
            </w:tcBorders>
          </w:tcPr>
          <w:p w14:paraId="6AD7622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right w:val="single" w:sz="4" w:space="0" w:color="auto"/>
            </w:tcBorders>
          </w:tcPr>
          <w:p w14:paraId="63DE43C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response calculated by UE</w:t>
            </w:r>
          </w:p>
        </w:tc>
        <w:tc>
          <w:tcPr>
            <w:tcW w:w="749" w:type="dxa"/>
            <w:tcBorders>
              <w:left w:val="single" w:sz="4" w:space="0" w:color="auto"/>
              <w:right w:val="single" w:sz="4" w:space="0" w:color="auto"/>
            </w:tcBorders>
          </w:tcPr>
          <w:p w14:paraId="60DBAED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D0589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6F7D56D" w14:textId="77777777" w:rsidTr="008E4D06">
        <w:trPr>
          <w:cantSplit/>
          <w:tblHeader/>
          <w:jc w:val="center"/>
        </w:trPr>
        <w:tc>
          <w:tcPr>
            <w:tcW w:w="1786" w:type="dxa"/>
            <w:tcBorders>
              <w:left w:val="single" w:sz="4" w:space="0" w:color="auto"/>
              <w:right w:val="single" w:sz="4" w:space="0" w:color="auto"/>
            </w:tcBorders>
          </w:tcPr>
          <w:p w14:paraId="092AEC0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4EACC53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5</w:t>
            </w:r>
          </w:p>
        </w:tc>
        <w:tc>
          <w:tcPr>
            <w:tcW w:w="4795" w:type="dxa"/>
            <w:tcBorders>
              <w:left w:val="single" w:sz="4" w:space="0" w:color="auto"/>
              <w:right w:val="single" w:sz="4" w:space="0" w:color="auto"/>
            </w:tcBorders>
          </w:tcPr>
          <w:p w14:paraId="5515D90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 xml:space="preserve">response calculated by UE using password </w:t>
            </w:r>
            <w:r w:rsidRPr="00DF53B4">
              <w:rPr>
                <w:rFonts w:ascii="Arial" w:hAnsi="Arial"/>
                <w:i/>
                <w:sz w:val="18"/>
                <w:lang w:eastAsia="en-US"/>
              </w:rPr>
              <w:t>px_DigestPasswordForSIP</w:t>
            </w:r>
          </w:p>
        </w:tc>
        <w:tc>
          <w:tcPr>
            <w:tcW w:w="749" w:type="dxa"/>
            <w:tcBorders>
              <w:left w:val="single" w:sz="4" w:space="0" w:color="auto"/>
              <w:right w:val="single" w:sz="4" w:space="0" w:color="auto"/>
            </w:tcBorders>
          </w:tcPr>
          <w:p w14:paraId="4234589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D3720F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21AAB2E" w14:textId="77777777" w:rsidTr="008E4D06">
        <w:trPr>
          <w:cantSplit/>
          <w:tblHeader/>
          <w:jc w:val="center"/>
        </w:trPr>
        <w:tc>
          <w:tcPr>
            <w:tcW w:w="1786" w:type="dxa"/>
            <w:tcBorders>
              <w:left w:val="single" w:sz="4" w:space="0" w:color="auto"/>
              <w:right w:val="single" w:sz="4" w:space="0" w:color="auto"/>
            </w:tcBorders>
          </w:tcPr>
          <w:p w14:paraId="1CC3BDF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lgorithm</w:t>
            </w:r>
          </w:p>
        </w:tc>
        <w:tc>
          <w:tcPr>
            <w:tcW w:w="864" w:type="dxa"/>
            <w:tcBorders>
              <w:left w:val="single" w:sz="4" w:space="0" w:color="auto"/>
              <w:right w:val="single" w:sz="4" w:space="0" w:color="auto"/>
            </w:tcBorders>
          </w:tcPr>
          <w:p w14:paraId="1C5C9BC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5" w:type="dxa"/>
            <w:tcBorders>
              <w:left w:val="single" w:sz="4" w:space="0" w:color="auto"/>
              <w:right w:val="single" w:sz="4" w:space="0" w:color="auto"/>
            </w:tcBorders>
          </w:tcPr>
          <w:p w14:paraId="27D20235"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KAv1-MD5</w:t>
            </w:r>
          </w:p>
        </w:tc>
        <w:tc>
          <w:tcPr>
            <w:tcW w:w="749" w:type="dxa"/>
            <w:tcBorders>
              <w:left w:val="single" w:sz="4" w:space="0" w:color="auto"/>
              <w:right w:val="single" w:sz="4" w:space="0" w:color="auto"/>
            </w:tcBorders>
          </w:tcPr>
          <w:p w14:paraId="3EAB72F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2661AB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5BF5D51"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4425C4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bottom w:val="single" w:sz="4" w:space="0" w:color="auto"/>
              <w:right w:val="single" w:sz="4" w:space="0" w:color="auto"/>
            </w:tcBorders>
          </w:tcPr>
          <w:p w14:paraId="77DD07F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5</w:t>
            </w:r>
          </w:p>
        </w:tc>
        <w:tc>
          <w:tcPr>
            <w:tcW w:w="4795" w:type="dxa"/>
            <w:tcBorders>
              <w:left w:val="single" w:sz="4" w:space="0" w:color="auto"/>
              <w:bottom w:val="single" w:sz="4" w:space="0" w:color="auto"/>
              <w:right w:val="single" w:sz="4" w:space="0" w:color="auto"/>
            </w:tcBorders>
          </w:tcPr>
          <w:p w14:paraId="75888CDD"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MD5</w:t>
            </w:r>
          </w:p>
        </w:tc>
        <w:tc>
          <w:tcPr>
            <w:tcW w:w="749" w:type="dxa"/>
            <w:tcBorders>
              <w:left w:val="single" w:sz="4" w:space="0" w:color="auto"/>
              <w:bottom w:val="single" w:sz="4" w:space="0" w:color="auto"/>
              <w:right w:val="single" w:sz="4" w:space="0" w:color="auto"/>
            </w:tcBorders>
          </w:tcPr>
          <w:p w14:paraId="1290E23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B43090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FF613C3" w14:textId="77777777" w:rsidTr="008E4D06">
        <w:trPr>
          <w:cantSplit/>
          <w:tblHeader/>
          <w:jc w:val="center"/>
        </w:trPr>
        <w:tc>
          <w:tcPr>
            <w:tcW w:w="1786" w:type="dxa"/>
            <w:tcBorders>
              <w:top w:val="single" w:sz="4" w:space="0" w:color="auto"/>
              <w:left w:val="single" w:sz="4" w:space="0" w:color="auto"/>
              <w:right w:val="single" w:sz="4" w:space="0" w:color="auto"/>
            </w:tcBorders>
          </w:tcPr>
          <w:p w14:paraId="096BB03D"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64" w:type="dxa"/>
            <w:tcBorders>
              <w:top w:val="single" w:sz="4" w:space="0" w:color="auto"/>
              <w:left w:val="single" w:sz="4" w:space="0" w:color="auto"/>
              <w:right w:val="single" w:sz="4" w:space="0" w:color="auto"/>
            </w:tcBorders>
          </w:tcPr>
          <w:p w14:paraId="0354D6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68B1D06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08951F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BDF48B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7003A32A"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3E60F3E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64" w:type="dxa"/>
            <w:tcBorders>
              <w:left w:val="single" w:sz="4" w:space="0" w:color="auto"/>
              <w:bottom w:val="single" w:sz="4" w:space="0" w:color="auto"/>
              <w:right w:val="single" w:sz="4" w:space="0" w:color="auto"/>
            </w:tcBorders>
          </w:tcPr>
          <w:p w14:paraId="287A03D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6BF232E8"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non-zero value</w:t>
            </w:r>
          </w:p>
        </w:tc>
        <w:tc>
          <w:tcPr>
            <w:tcW w:w="749" w:type="dxa"/>
            <w:tcBorders>
              <w:left w:val="single" w:sz="4" w:space="0" w:color="auto"/>
              <w:bottom w:val="single" w:sz="4" w:space="0" w:color="auto"/>
              <w:right w:val="single" w:sz="4" w:space="0" w:color="auto"/>
            </w:tcBorders>
          </w:tcPr>
          <w:p w14:paraId="4597EC6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054606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21DB2EE" w14:textId="77777777" w:rsidTr="008E4D06">
        <w:trPr>
          <w:cantSplit/>
          <w:tblHeader/>
          <w:jc w:val="center"/>
        </w:trPr>
        <w:tc>
          <w:tcPr>
            <w:tcW w:w="1786" w:type="dxa"/>
            <w:tcBorders>
              <w:top w:val="single" w:sz="4" w:space="0" w:color="auto"/>
              <w:left w:val="single" w:sz="4" w:space="0" w:color="auto"/>
              <w:right w:val="single" w:sz="4" w:space="0" w:color="auto"/>
            </w:tcBorders>
          </w:tcPr>
          <w:p w14:paraId="56976862"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ccess-Network-Info</w:t>
            </w:r>
          </w:p>
        </w:tc>
        <w:tc>
          <w:tcPr>
            <w:tcW w:w="864" w:type="dxa"/>
            <w:tcBorders>
              <w:top w:val="single" w:sz="4" w:space="0" w:color="auto"/>
              <w:left w:val="single" w:sz="4" w:space="0" w:color="auto"/>
              <w:right w:val="single" w:sz="4" w:space="0" w:color="auto"/>
            </w:tcBorders>
          </w:tcPr>
          <w:p w14:paraId="098C679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5,</w:t>
            </w:r>
            <w:r w:rsidRPr="00DF53B4">
              <w:rPr>
                <w:rFonts w:ascii="Arial" w:hAnsi="Arial"/>
                <w:sz w:val="18"/>
                <w:lang w:eastAsia="en-US"/>
              </w:rPr>
              <w:br/>
              <w:t>A14(o),</w:t>
            </w:r>
            <w:r w:rsidRPr="00DF53B4">
              <w:rPr>
                <w:rFonts w:ascii="Arial" w:hAnsi="Arial"/>
                <w:sz w:val="18"/>
                <w:lang w:eastAsia="en-US"/>
              </w:rPr>
              <w:br/>
              <w:t>A16(o)</w:t>
            </w:r>
          </w:p>
        </w:tc>
        <w:tc>
          <w:tcPr>
            <w:tcW w:w="4795" w:type="dxa"/>
            <w:tcBorders>
              <w:top w:val="single" w:sz="4" w:space="0" w:color="auto"/>
              <w:left w:val="single" w:sz="4" w:space="0" w:color="auto"/>
              <w:right w:val="single" w:sz="4" w:space="0" w:color="auto"/>
            </w:tcBorders>
          </w:tcPr>
          <w:p w14:paraId="6A700771"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49" w:type="dxa"/>
            <w:tcBorders>
              <w:top w:val="single" w:sz="4" w:space="0" w:color="auto"/>
              <w:left w:val="single" w:sz="4" w:space="0" w:color="auto"/>
              <w:right w:val="single" w:sz="4" w:space="0" w:color="auto"/>
            </w:tcBorders>
          </w:tcPr>
          <w:p w14:paraId="66DA5B3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1EAD6D3" w14:textId="77777777" w:rsidR="00EB1D54" w:rsidRPr="00DF53B4" w:rsidRDefault="004E0988" w:rsidP="008E4D06">
            <w:pPr>
              <w:pStyle w:val="TAL"/>
            </w:pPr>
            <w:r w:rsidRPr="00DF53B4">
              <w:rPr>
                <w:lang w:eastAsia="en-US"/>
              </w:rPr>
              <w:t>RFC 7315 [132]</w:t>
            </w:r>
          </w:p>
          <w:p w14:paraId="0940482E" w14:textId="77777777" w:rsidR="004E0988" w:rsidRPr="00DF53B4" w:rsidRDefault="00EB1D54" w:rsidP="008E4D06">
            <w:pPr>
              <w:pStyle w:val="TAL"/>
              <w:rPr>
                <w:lang w:eastAsia="en-US"/>
              </w:rPr>
            </w:pPr>
            <w:r w:rsidRPr="00DF53B4">
              <w:t>RFC 7913 [154]</w:t>
            </w:r>
          </w:p>
        </w:tc>
      </w:tr>
      <w:tr w:rsidR="004E0988" w:rsidRPr="00DF53B4" w14:paraId="00FFFFB8" w14:textId="77777777" w:rsidTr="008E4D06">
        <w:trPr>
          <w:cantSplit/>
          <w:tblHeader/>
          <w:jc w:val="center"/>
        </w:trPr>
        <w:tc>
          <w:tcPr>
            <w:tcW w:w="1786" w:type="dxa"/>
            <w:tcBorders>
              <w:left w:val="single" w:sz="4" w:space="0" w:color="auto"/>
              <w:right w:val="single" w:sz="4" w:space="0" w:color="auto"/>
            </w:tcBorders>
          </w:tcPr>
          <w:p w14:paraId="4865FA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864" w:type="dxa"/>
            <w:tcBorders>
              <w:left w:val="single" w:sz="4" w:space="0" w:color="auto"/>
              <w:right w:val="single" w:sz="4" w:space="0" w:color="auto"/>
            </w:tcBorders>
          </w:tcPr>
          <w:p w14:paraId="0B34ABE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r w:rsidR="00EB1D54" w:rsidRPr="00DF53B4">
              <w:t xml:space="preserve"> </w:t>
            </w:r>
            <w:r w:rsidR="00EB1D54" w:rsidRPr="00DF53B4">
              <w:rPr>
                <w:rFonts w:ascii="Arial" w:hAnsi="Arial" w:cs="Arial"/>
                <w:sz w:val="18"/>
                <w:szCs w:val="18"/>
              </w:rPr>
              <w:t>AND A31</w:t>
            </w:r>
          </w:p>
        </w:tc>
        <w:tc>
          <w:tcPr>
            <w:tcW w:w="4795" w:type="dxa"/>
            <w:tcBorders>
              <w:left w:val="single" w:sz="4" w:space="0" w:color="auto"/>
              <w:right w:val="single" w:sz="4" w:space="0" w:color="auto"/>
            </w:tcBorders>
          </w:tcPr>
          <w:p w14:paraId="7EB41FA6" w14:textId="77777777" w:rsidR="004E0988" w:rsidRPr="00DF53B4" w:rsidRDefault="004E0988" w:rsidP="00C6726B">
            <w:pPr>
              <w:pStyle w:val="TAL"/>
              <w:rPr>
                <w:i/>
                <w:lang w:eastAsia="en-US"/>
              </w:rPr>
            </w:pPr>
            <w:r w:rsidRPr="00DF53B4">
              <w:rPr>
                <w:lang w:eastAsia="en-US"/>
              </w:rPr>
              <w:t>access network</w:t>
            </w:r>
            <w:r w:rsidRPr="00DF53B4">
              <w:rPr>
                <w:rFonts w:cs="Arial"/>
                <w:szCs w:val="18"/>
                <w:lang w:eastAsia="en-US"/>
              </w:rPr>
              <w:t xml:space="preserve"> </w:t>
            </w:r>
            <w:r w:rsidR="00EB1D54" w:rsidRPr="00DF53B4">
              <w:rPr>
                <w:rFonts w:cs="Arial"/>
                <w:szCs w:val="18"/>
              </w:rPr>
              <w:t xml:space="preserve">information for </w:t>
            </w:r>
            <w:r w:rsidR="00EB1D54" w:rsidRPr="00DF53B4">
              <w:t xml:space="preserve">E-UTRAN </w:t>
            </w:r>
            <w:r w:rsidRPr="00DF53B4">
              <w:rPr>
                <w:lang w:eastAsia="en-US"/>
              </w:rPr>
              <w:t>and, if applicable, the cell ID</w:t>
            </w:r>
          </w:p>
        </w:tc>
        <w:tc>
          <w:tcPr>
            <w:tcW w:w="749" w:type="dxa"/>
            <w:tcBorders>
              <w:left w:val="single" w:sz="4" w:space="0" w:color="auto"/>
              <w:right w:val="single" w:sz="4" w:space="0" w:color="auto"/>
            </w:tcBorders>
          </w:tcPr>
          <w:p w14:paraId="5F2F15D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C66DB8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A0AC005" w14:textId="77777777" w:rsidTr="008E4D06">
        <w:trPr>
          <w:cantSplit/>
          <w:tblHeader/>
          <w:jc w:val="center"/>
        </w:trPr>
        <w:tc>
          <w:tcPr>
            <w:tcW w:w="1786" w:type="dxa"/>
            <w:tcBorders>
              <w:left w:val="single" w:sz="4" w:space="0" w:color="auto"/>
              <w:right w:val="single" w:sz="4" w:space="0" w:color="auto"/>
            </w:tcBorders>
          </w:tcPr>
          <w:p w14:paraId="7801E22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7B4CCCE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A15</w:t>
            </w:r>
          </w:p>
        </w:tc>
        <w:tc>
          <w:tcPr>
            <w:tcW w:w="4795" w:type="dxa"/>
            <w:tcBorders>
              <w:left w:val="single" w:sz="4" w:space="0" w:color="auto"/>
              <w:right w:val="single" w:sz="4" w:space="0" w:color="auto"/>
            </w:tcBorders>
          </w:tcPr>
          <w:p w14:paraId="4C5C9E4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access network</w:t>
            </w:r>
            <w:r w:rsidRPr="00DF53B4">
              <w:rPr>
                <w:rFonts w:ascii="Arial" w:hAnsi="Arial" w:cs="Arial"/>
                <w:sz w:val="18"/>
                <w:szCs w:val="18"/>
                <w:lang w:eastAsia="en-US"/>
              </w:rPr>
              <w:t xml:space="preserve"> </w:t>
            </w:r>
            <w:r w:rsidR="00EB1D54" w:rsidRPr="00DF53B4">
              <w:rPr>
                <w:rFonts w:ascii="Arial" w:hAnsi="Arial" w:cs="Arial"/>
                <w:sz w:val="18"/>
                <w:szCs w:val="18"/>
              </w:rPr>
              <w:t>information</w:t>
            </w:r>
            <w:r w:rsidRPr="00DF53B4">
              <w:rPr>
                <w:rFonts w:ascii="Arial" w:hAnsi="Arial" w:cs="Arial"/>
                <w:sz w:val="18"/>
                <w:szCs w:val="18"/>
                <w:lang w:eastAsia="en-US"/>
              </w:rPr>
              <w:t xml:space="preserve"> </w:t>
            </w:r>
            <w:r w:rsidRPr="00DF53B4">
              <w:rPr>
                <w:rFonts w:ascii="Arial" w:hAnsi="Arial"/>
                <w:sz w:val="18"/>
                <w:lang w:eastAsia="en-US"/>
              </w:rPr>
              <w:t>for Fixed Broadband with access-type field matching “*DLS*” and a "dsl-location" parameter (value not checked)</w:t>
            </w:r>
          </w:p>
        </w:tc>
        <w:tc>
          <w:tcPr>
            <w:tcW w:w="749" w:type="dxa"/>
            <w:tcBorders>
              <w:left w:val="single" w:sz="4" w:space="0" w:color="auto"/>
              <w:right w:val="single" w:sz="4" w:space="0" w:color="auto"/>
            </w:tcBorders>
          </w:tcPr>
          <w:p w14:paraId="183172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C1198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F73630E" w14:textId="77777777" w:rsidTr="008E4D06">
        <w:trPr>
          <w:cantSplit/>
          <w:tblHeader/>
          <w:jc w:val="center"/>
        </w:trPr>
        <w:tc>
          <w:tcPr>
            <w:tcW w:w="1786" w:type="dxa"/>
            <w:tcBorders>
              <w:left w:val="single" w:sz="4" w:space="0" w:color="auto"/>
              <w:right w:val="single" w:sz="4" w:space="0" w:color="auto"/>
            </w:tcBorders>
          </w:tcPr>
          <w:p w14:paraId="5975417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right w:val="single" w:sz="4" w:space="0" w:color="auto"/>
            </w:tcBorders>
          </w:tcPr>
          <w:p w14:paraId="025CDD7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6</w:t>
            </w:r>
          </w:p>
        </w:tc>
        <w:tc>
          <w:tcPr>
            <w:tcW w:w="4795" w:type="dxa"/>
            <w:tcBorders>
              <w:left w:val="single" w:sz="4" w:space="0" w:color="auto"/>
              <w:right w:val="single" w:sz="4" w:space="0" w:color="auto"/>
            </w:tcBorders>
          </w:tcPr>
          <w:p w14:paraId="3FA95F19"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access network</w:t>
            </w:r>
            <w:r w:rsidRPr="00DF53B4">
              <w:rPr>
                <w:rFonts w:ascii="Arial" w:hAnsi="Arial" w:cs="Arial"/>
                <w:sz w:val="18"/>
                <w:szCs w:val="18"/>
                <w:lang w:eastAsia="en-US"/>
              </w:rPr>
              <w:t xml:space="preserve"> </w:t>
            </w:r>
            <w:r w:rsidR="00EB1D54" w:rsidRPr="00DF53B4">
              <w:rPr>
                <w:rFonts w:ascii="Arial" w:hAnsi="Arial" w:cs="Arial"/>
                <w:sz w:val="18"/>
                <w:szCs w:val="18"/>
              </w:rPr>
              <w:t>information</w:t>
            </w:r>
            <w:r w:rsidRPr="00DF53B4">
              <w:rPr>
                <w:rFonts w:ascii="Arial" w:hAnsi="Arial" w:cs="Arial"/>
                <w:sz w:val="18"/>
                <w:szCs w:val="18"/>
                <w:lang w:eastAsia="en-US"/>
              </w:rPr>
              <w:t xml:space="preserve">, </w:t>
            </w:r>
            <w:r w:rsidRPr="00DF53B4">
              <w:rPr>
                <w:rFonts w:ascii="Arial" w:hAnsi="Arial"/>
                <w:sz w:val="18"/>
                <w:lang w:eastAsia="en-US"/>
              </w:rPr>
              <w:t>containing any of “IEEE-802.11”, “IEEE-802.11a”, “IEEE-802.11b”, “IEEE-802.11g” or “IEEE-802-11n”, and i-wlan-node-id parameter containing a MAC address according to TS 24.229 [10], 7.2A.4.2. Value of MAC address not to be checked</w:t>
            </w:r>
          </w:p>
        </w:tc>
        <w:tc>
          <w:tcPr>
            <w:tcW w:w="749" w:type="dxa"/>
            <w:tcBorders>
              <w:left w:val="single" w:sz="4" w:space="0" w:color="auto"/>
              <w:right w:val="single" w:sz="4" w:space="0" w:color="auto"/>
            </w:tcBorders>
          </w:tcPr>
          <w:p w14:paraId="5FB20A6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C4573A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EB1D54" w:rsidRPr="00DF53B4" w14:paraId="6C918649" w14:textId="77777777" w:rsidTr="00C6726B">
        <w:trPr>
          <w:cantSplit/>
          <w:tblHeader/>
          <w:jc w:val="center"/>
        </w:trPr>
        <w:tc>
          <w:tcPr>
            <w:tcW w:w="1786" w:type="dxa"/>
            <w:tcBorders>
              <w:left w:val="single" w:sz="4" w:space="0" w:color="auto"/>
              <w:right w:val="single" w:sz="4" w:space="0" w:color="auto"/>
            </w:tcBorders>
          </w:tcPr>
          <w:p w14:paraId="28ABD433" w14:textId="77777777" w:rsidR="00EB1D54" w:rsidRPr="00DF53B4" w:rsidRDefault="00EB1D54" w:rsidP="008E4D06">
            <w:pPr>
              <w:pStyle w:val="TAL"/>
              <w:rPr>
                <w:lang w:eastAsia="en-US"/>
              </w:rPr>
            </w:pPr>
          </w:p>
        </w:tc>
        <w:tc>
          <w:tcPr>
            <w:tcW w:w="864" w:type="dxa"/>
            <w:tcBorders>
              <w:left w:val="single" w:sz="4" w:space="0" w:color="auto"/>
              <w:right w:val="single" w:sz="4" w:space="0" w:color="auto"/>
            </w:tcBorders>
          </w:tcPr>
          <w:p w14:paraId="62F86046" w14:textId="77777777" w:rsidR="00EB1D54" w:rsidRPr="00DF53B4" w:rsidRDefault="00EB1D54" w:rsidP="008E4D06">
            <w:pPr>
              <w:pStyle w:val="TAL"/>
              <w:rPr>
                <w:lang w:eastAsia="en-US"/>
              </w:rPr>
            </w:pPr>
            <w:r w:rsidRPr="00DF53B4">
              <w:t>A2 AND A32</w:t>
            </w:r>
          </w:p>
        </w:tc>
        <w:tc>
          <w:tcPr>
            <w:tcW w:w="4795" w:type="dxa"/>
            <w:tcBorders>
              <w:left w:val="single" w:sz="4" w:space="0" w:color="auto"/>
              <w:right w:val="single" w:sz="4" w:space="0" w:color="auto"/>
            </w:tcBorders>
          </w:tcPr>
          <w:p w14:paraId="6D923CA9" w14:textId="77777777" w:rsidR="00EB1D54" w:rsidRPr="00DF53B4" w:rsidRDefault="00EB1D54" w:rsidP="008E4D06">
            <w:pPr>
              <w:pStyle w:val="TAL"/>
              <w:rPr>
                <w:lang w:eastAsia="en-US"/>
              </w:rPr>
            </w:pPr>
            <w:r w:rsidRPr="00DF53B4">
              <w:t>access network information for NR, containing access-class parameter with value "3GPP-NR" or access-type parameter with value "3GPP-NR-FDD" or "3GPP-NR-TDD", and also containing the cell ID</w:t>
            </w:r>
          </w:p>
        </w:tc>
        <w:tc>
          <w:tcPr>
            <w:tcW w:w="749" w:type="dxa"/>
            <w:tcBorders>
              <w:left w:val="single" w:sz="4" w:space="0" w:color="auto"/>
              <w:right w:val="single" w:sz="4" w:space="0" w:color="auto"/>
            </w:tcBorders>
          </w:tcPr>
          <w:p w14:paraId="1E2E1A6E" w14:textId="77777777" w:rsidR="00EB1D54" w:rsidRPr="00DF53B4" w:rsidRDefault="00EB1D54" w:rsidP="008E4D06">
            <w:pPr>
              <w:pStyle w:val="TAL"/>
              <w:rPr>
                <w:lang w:eastAsia="en-US"/>
              </w:rPr>
            </w:pPr>
            <w:r w:rsidRPr="00DF53B4">
              <w:t>Rel-15</w:t>
            </w:r>
          </w:p>
        </w:tc>
        <w:tc>
          <w:tcPr>
            <w:tcW w:w="1440" w:type="dxa"/>
            <w:tcBorders>
              <w:left w:val="single" w:sz="4" w:space="0" w:color="auto"/>
              <w:right w:val="single" w:sz="4" w:space="0" w:color="auto"/>
            </w:tcBorders>
          </w:tcPr>
          <w:p w14:paraId="69B8AB53" w14:textId="77777777" w:rsidR="00EB1D54" w:rsidRPr="00DF53B4" w:rsidRDefault="00EB1D54" w:rsidP="008E4D06">
            <w:pPr>
              <w:pStyle w:val="TAL"/>
              <w:rPr>
                <w:lang w:eastAsia="en-US"/>
              </w:rPr>
            </w:pPr>
          </w:p>
        </w:tc>
      </w:tr>
      <w:tr w:rsidR="004938C7" w:rsidRPr="004938C7" w14:paraId="629CFCCF" w14:textId="77777777" w:rsidTr="00D7597C">
        <w:trPr>
          <w:cantSplit/>
          <w:tblHeader/>
          <w:jc w:val="center"/>
        </w:trPr>
        <w:tc>
          <w:tcPr>
            <w:tcW w:w="1786" w:type="dxa"/>
            <w:tcBorders>
              <w:left w:val="single" w:sz="4" w:space="0" w:color="auto"/>
              <w:bottom w:val="single" w:sz="4" w:space="0" w:color="auto"/>
              <w:right w:val="single" w:sz="4" w:space="0" w:color="auto"/>
            </w:tcBorders>
          </w:tcPr>
          <w:p w14:paraId="25D99761"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c>
          <w:tcPr>
            <w:tcW w:w="864" w:type="dxa"/>
            <w:tcBorders>
              <w:left w:val="single" w:sz="4" w:space="0" w:color="auto"/>
              <w:bottom w:val="single" w:sz="4" w:space="0" w:color="auto"/>
              <w:right w:val="single" w:sz="4" w:space="0" w:color="auto"/>
            </w:tcBorders>
          </w:tcPr>
          <w:p w14:paraId="27913DA1"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2 AND A33</w:t>
            </w:r>
          </w:p>
        </w:tc>
        <w:tc>
          <w:tcPr>
            <w:tcW w:w="4795" w:type="dxa"/>
            <w:tcBorders>
              <w:left w:val="single" w:sz="4" w:space="0" w:color="auto"/>
              <w:bottom w:val="single" w:sz="4" w:space="0" w:color="auto"/>
              <w:right w:val="single" w:sz="4" w:space="0" w:color="auto"/>
            </w:tcBorders>
          </w:tcPr>
          <w:p w14:paraId="09F617B8"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ccess network</w:t>
            </w:r>
            <w:r w:rsidRPr="004938C7">
              <w:rPr>
                <w:rFonts w:ascii="Arial" w:hAnsi="Arial" w:cs="Arial"/>
                <w:sz w:val="18"/>
                <w:szCs w:val="18"/>
                <w:lang w:eastAsia="en-US"/>
              </w:rPr>
              <w:t xml:space="preserve"> information for </w:t>
            </w:r>
            <w:r w:rsidRPr="004938C7">
              <w:rPr>
                <w:rFonts w:ascii="Arial" w:hAnsi="Arial"/>
                <w:sz w:val="18"/>
                <w:lang w:eastAsia="en-US"/>
              </w:rPr>
              <w:t>UTRAN and, if applicable, the cell ID</w:t>
            </w:r>
          </w:p>
        </w:tc>
        <w:tc>
          <w:tcPr>
            <w:tcW w:w="749" w:type="dxa"/>
            <w:tcBorders>
              <w:left w:val="single" w:sz="4" w:space="0" w:color="auto"/>
              <w:bottom w:val="single" w:sz="4" w:space="0" w:color="auto"/>
              <w:right w:val="single" w:sz="4" w:space="0" w:color="auto"/>
            </w:tcBorders>
          </w:tcPr>
          <w:p w14:paraId="40F8933C"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B3530C7"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r>
      <w:tr w:rsidR="00EB1D54" w:rsidRPr="00DF53B4" w14:paraId="31CEA701" w14:textId="77777777" w:rsidTr="008E4D06">
        <w:trPr>
          <w:cantSplit/>
          <w:tblHeader/>
          <w:jc w:val="center"/>
        </w:trPr>
        <w:tc>
          <w:tcPr>
            <w:tcW w:w="1786" w:type="dxa"/>
            <w:tcBorders>
              <w:top w:val="single" w:sz="4" w:space="0" w:color="auto"/>
              <w:left w:val="single" w:sz="4" w:space="0" w:color="auto"/>
              <w:right w:val="single" w:sz="4" w:space="0" w:color="auto"/>
            </w:tcBorders>
          </w:tcPr>
          <w:p w14:paraId="3B9B8C15" w14:textId="77777777" w:rsidR="00EB1D54" w:rsidRPr="00DF53B4" w:rsidRDefault="00EB1D54" w:rsidP="00EB1D54">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64" w:type="dxa"/>
            <w:tcBorders>
              <w:top w:val="single" w:sz="4" w:space="0" w:color="auto"/>
              <w:left w:val="single" w:sz="4" w:space="0" w:color="auto"/>
              <w:right w:val="single" w:sz="4" w:space="0" w:color="auto"/>
            </w:tcBorders>
          </w:tcPr>
          <w:p w14:paraId="5959D745"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66A46381" w14:textId="77777777" w:rsidR="00EB1D54" w:rsidRPr="00DF53B4" w:rsidRDefault="00EB1D54" w:rsidP="00EB1D54">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header shall be present if UE uses TCP to send this message and if there is a message-body</w:t>
            </w:r>
          </w:p>
        </w:tc>
        <w:tc>
          <w:tcPr>
            <w:tcW w:w="749" w:type="dxa"/>
            <w:tcBorders>
              <w:top w:val="single" w:sz="4" w:space="0" w:color="auto"/>
              <w:left w:val="single" w:sz="4" w:space="0" w:color="auto"/>
              <w:right w:val="single" w:sz="4" w:space="0" w:color="auto"/>
            </w:tcBorders>
          </w:tcPr>
          <w:p w14:paraId="4B8A4C37"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9AB998"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B1D54" w:rsidRPr="00DF53B4" w14:paraId="51D89EA8" w14:textId="77777777" w:rsidTr="008E4D06">
        <w:trPr>
          <w:cantSplit/>
          <w:tblHeader/>
          <w:jc w:val="center"/>
        </w:trPr>
        <w:tc>
          <w:tcPr>
            <w:tcW w:w="1786" w:type="dxa"/>
            <w:tcBorders>
              <w:left w:val="single" w:sz="4" w:space="0" w:color="auto"/>
              <w:bottom w:val="single" w:sz="4" w:space="0" w:color="auto"/>
              <w:right w:val="single" w:sz="4" w:space="0" w:color="auto"/>
            </w:tcBorders>
          </w:tcPr>
          <w:p w14:paraId="5FE9A056"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64" w:type="dxa"/>
            <w:tcBorders>
              <w:left w:val="single" w:sz="4" w:space="0" w:color="auto"/>
              <w:bottom w:val="single" w:sz="4" w:space="0" w:color="auto"/>
              <w:right w:val="single" w:sz="4" w:space="0" w:color="auto"/>
            </w:tcBorders>
          </w:tcPr>
          <w:p w14:paraId="20B8EE51"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719B628E" w14:textId="77777777" w:rsidR="00EB1D54" w:rsidRPr="00DF53B4" w:rsidRDefault="00EB1D54" w:rsidP="00EB1D54">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length of request body, if such is present</w:t>
            </w:r>
          </w:p>
        </w:tc>
        <w:tc>
          <w:tcPr>
            <w:tcW w:w="749" w:type="dxa"/>
            <w:tcBorders>
              <w:left w:val="single" w:sz="4" w:space="0" w:color="auto"/>
              <w:bottom w:val="single" w:sz="4" w:space="0" w:color="auto"/>
              <w:right w:val="single" w:sz="4" w:space="0" w:color="auto"/>
            </w:tcBorders>
          </w:tcPr>
          <w:p w14:paraId="7120C636"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16103BA" w14:textId="77777777" w:rsidR="00EB1D54" w:rsidRPr="00DF53B4" w:rsidRDefault="00EB1D54" w:rsidP="00EB1D54">
            <w:pPr>
              <w:keepNext/>
              <w:keepLines/>
              <w:overflowPunct/>
              <w:autoSpaceDE/>
              <w:autoSpaceDN/>
              <w:adjustRightInd/>
              <w:spacing w:after="0"/>
              <w:textAlignment w:val="auto"/>
              <w:rPr>
                <w:rFonts w:ascii="Arial" w:hAnsi="Arial"/>
                <w:sz w:val="18"/>
                <w:lang w:eastAsia="en-US"/>
              </w:rPr>
            </w:pPr>
          </w:p>
        </w:tc>
      </w:tr>
    </w:tbl>
    <w:p w14:paraId="7E4B73AF" w14:textId="77777777" w:rsidR="004E0988" w:rsidRPr="00DF53B4" w:rsidRDefault="004E0988" w:rsidP="008E4D06"/>
    <w:tbl>
      <w:tblPr>
        <w:tblW w:w="9687"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94"/>
      </w:tblGrid>
      <w:tr w:rsidR="004E0988" w:rsidRPr="00DF53B4" w14:paraId="16A4F648" w14:textId="77777777" w:rsidTr="002F4585">
        <w:trPr>
          <w:cantSplit/>
          <w:jc w:val="center"/>
        </w:trPr>
        <w:tc>
          <w:tcPr>
            <w:tcW w:w="2093" w:type="dxa"/>
            <w:tcBorders>
              <w:bottom w:val="single" w:sz="4" w:space="0" w:color="auto"/>
              <w:right w:val="single" w:sz="4" w:space="0" w:color="auto"/>
            </w:tcBorders>
          </w:tcPr>
          <w:p w14:paraId="2FA20CEB" w14:textId="77777777" w:rsidR="004E0988" w:rsidRPr="00DF53B4" w:rsidRDefault="004E0988" w:rsidP="004E0988">
            <w:pPr>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ition</w:t>
            </w:r>
          </w:p>
        </w:tc>
        <w:tc>
          <w:tcPr>
            <w:tcW w:w="7594" w:type="dxa"/>
            <w:tcBorders>
              <w:left w:val="single" w:sz="4" w:space="0" w:color="auto"/>
              <w:bottom w:val="single" w:sz="4" w:space="0" w:color="auto"/>
            </w:tcBorders>
          </w:tcPr>
          <w:p w14:paraId="76D64F16" w14:textId="77777777" w:rsidR="004E0988" w:rsidRPr="00DF53B4" w:rsidRDefault="004E0988" w:rsidP="004E0988">
            <w:pPr>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Explanation</w:t>
            </w:r>
          </w:p>
        </w:tc>
      </w:tr>
      <w:tr w:rsidR="004E0988" w:rsidRPr="00DF53B4" w14:paraId="5481FF72" w14:textId="77777777" w:rsidTr="002F4585">
        <w:trPr>
          <w:cantSplit/>
          <w:jc w:val="center"/>
        </w:trPr>
        <w:tc>
          <w:tcPr>
            <w:tcW w:w="2093" w:type="dxa"/>
            <w:tcBorders>
              <w:top w:val="single" w:sz="4" w:space="0" w:color="auto"/>
              <w:right w:val="single" w:sz="4" w:space="0" w:color="auto"/>
            </w:tcBorders>
          </w:tcPr>
          <w:p w14:paraId="5188E23A"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7594" w:type="dxa"/>
            <w:tcBorders>
              <w:top w:val="single" w:sz="4" w:space="0" w:color="auto"/>
              <w:left w:val="single" w:sz="4" w:space="0" w:color="auto"/>
            </w:tcBorders>
          </w:tcPr>
          <w:p w14:paraId="0B5B9C2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itial unprotected REGISTER (IMS security, A.6a/2 3GPP TS 34.229-2 [5])</w:t>
            </w:r>
          </w:p>
        </w:tc>
      </w:tr>
      <w:tr w:rsidR="004E0988" w:rsidRPr="00DF53B4" w14:paraId="279D41C0" w14:textId="77777777" w:rsidTr="002F4585">
        <w:trPr>
          <w:cantSplit/>
          <w:jc w:val="center"/>
        </w:trPr>
        <w:tc>
          <w:tcPr>
            <w:tcW w:w="2093" w:type="dxa"/>
            <w:tcBorders>
              <w:right w:val="single" w:sz="4" w:space="0" w:color="auto"/>
            </w:tcBorders>
          </w:tcPr>
          <w:p w14:paraId="1A31A79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7594" w:type="dxa"/>
            <w:tcBorders>
              <w:left w:val="single" w:sz="4" w:space="0" w:color="auto"/>
            </w:tcBorders>
          </w:tcPr>
          <w:p w14:paraId="7DF7D46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Subsequent REGISTER sent over security associations (IMS security, A.6a/2 3GPP TS 34.229-2 [5])</w:t>
            </w:r>
            <w:r w:rsidRPr="00DF53B4" w:rsidDel="00A5778A">
              <w:rPr>
                <w:rFonts w:ascii="Arial" w:hAnsi="Arial"/>
                <w:sz w:val="18"/>
                <w:lang w:eastAsia="en-US"/>
              </w:rPr>
              <w:t xml:space="preserve"> </w:t>
            </w:r>
          </w:p>
        </w:tc>
      </w:tr>
      <w:tr w:rsidR="004E0988" w:rsidRPr="00DF53B4" w14:paraId="643B674C" w14:textId="77777777" w:rsidTr="002F4585">
        <w:trPr>
          <w:cantSplit/>
          <w:jc w:val="center"/>
        </w:trPr>
        <w:tc>
          <w:tcPr>
            <w:tcW w:w="2093" w:type="dxa"/>
            <w:tcBorders>
              <w:right w:val="single" w:sz="4" w:space="0" w:color="auto"/>
            </w:tcBorders>
          </w:tcPr>
          <w:p w14:paraId="56F028C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p>
        </w:tc>
        <w:tc>
          <w:tcPr>
            <w:tcW w:w="7594" w:type="dxa"/>
            <w:tcBorders>
              <w:left w:val="single" w:sz="4" w:space="0" w:color="auto"/>
            </w:tcBorders>
          </w:tcPr>
          <w:p w14:paraId="565A60A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REGISTER for the case UE supports GIBA (A.6a/1 3GPP TS 34.229-2 [5])</w:t>
            </w:r>
          </w:p>
        </w:tc>
      </w:tr>
      <w:tr w:rsidR="004E0988" w:rsidRPr="00DF53B4" w14:paraId="226FF180" w14:textId="77777777" w:rsidTr="002F4585">
        <w:trPr>
          <w:cantSplit/>
          <w:jc w:val="center"/>
        </w:trPr>
        <w:tc>
          <w:tcPr>
            <w:tcW w:w="2093" w:type="dxa"/>
            <w:tcBorders>
              <w:right w:val="single" w:sz="4" w:space="0" w:color="auto"/>
            </w:tcBorders>
          </w:tcPr>
          <w:p w14:paraId="55F6AD0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7594" w:type="dxa"/>
            <w:tcBorders>
              <w:left w:val="single" w:sz="4" w:space="0" w:color="auto"/>
            </w:tcBorders>
          </w:tcPr>
          <w:p w14:paraId="73586D8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IMS Multimedia Telephony (MTSI) (A.3A/50 3GPP TS 34.229-2 [5])</w:t>
            </w:r>
          </w:p>
        </w:tc>
      </w:tr>
      <w:tr w:rsidR="004E0988" w:rsidRPr="00DF53B4" w14:paraId="647F208B" w14:textId="77777777" w:rsidTr="002F4585">
        <w:trPr>
          <w:cantSplit/>
          <w:jc w:val="center"/>
        </w:trPr>
        <w:tc>
          <w:tcPr>
            <w:tcW w:w="2093" w:type="dxa"/>
            <w:tcBorders>
              <w:right w:val="single" w:sz="4" w:space="0" w:color="auto"/>
            </w:tcBorders>
          </w:tcPr>
          <w:p w14:paraId="3B907A5E"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7594" w:type="dxa"/>
            <w:tcBorders>
              <w:left w:val="single" w:sz="4" w:space="0" w:color="auto"/>
            </w:tcBorders>
          </w:tcPr>
          <w:p w14:paraId="30B32AD6"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obtaining and using GRUUs in the Session Initiation Protocol (SIP)</w:t>
            </w:r>
            <w:r w:rsidRPr="00DF53B4">
              <w:rPr>
                <w:rFonts w:ascii="Arial" w:hAnsi="Arial"/>
                <w:sz w:val="18"/>
                <w:lang w:eastAsia="en-US"/>
              </w:rPr>
              <w:t xml:space="preserve"> (A.4/53 3GPP TS 34.229-2 [5]). Mandatory from Rel-10 onwards.</w:t>
            </w:r>
          </w:p>
        </w:tc>
      </w:tr>
      <w:tr w:rsidR="004E0988" w:rsidRPr="00DF53B4" w14:paraId="7836044D" w14:textId="77777777" w:rsidTr="002F4585">
        <w:trPr>
          <w:cantSplit/>
          <w:jc w:val="center"/>
        </w:trPr>
        <w:tc>
          <w:tcPr>
            <w:tcW w:w="2093" w:type="dxa"/>
            <w:tcBorders>
              <w:right w:val="single" w:sz="4" w:space="0" w:color="auto"/>
            </w:tcBorders>
          </w:tcPr>
          <w:p w14:paraId="7C10554D"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7594" w:type="dxa"/>
            <w:tcBorders>
              <w:left w:val="single" w:sz="4" w:space="0" w:color="auto"/>
            </w:tcBorders>
          </w:tcPr>
          <w:p w14:paraId="19A55EE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 xml:space="preserve">UE supports SM-over-IP receiver </w:t>
            </w:r>
            <w:r w:rsidRPr="00DF53B4">
              <w:rPr>
                <w:rFonts w:ascii="Arial" w:hAnsi="Arial"/>
                <w:sz w:val="18"/>
                <w:lang w:eastAsia="en-US"/>
              </w:rPr>
              <w:t>(A.3A/62 3GPP TS 34.229-2 [5])</w:t>
            </w:r>
          </w:p>
        </w:tc>
      </w:tr>
      <w:tr w:rsidR="004E0988" w:rsidRPr="00DF53B4" w14:paraId="16E800DE" w14:textId="77777777" w:rsidTr="002F4585">
        <w:trPr>
          <w:cantSplit/>
          <w:jc w:val="center"/>
        </w:trPr>
        <w:tc>
          <w:tcPr>
            <w:tcW w:w="2093" w:type="dxa"/>
            <w:tcBorders>
              <w:right w:val="single" w:sz="4" w:space="0" w:color="auto"/>
            </w:tcBorders>
          </w:tcPr>
          <w:p w14:paraId="4B4FF602"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7594" w:type="dxa"/>
            <w:tcBorders>
              <w:left w:val="single" w:sz="4" w:space="0" w:color="auto"/>
            </w:tcBorders>
          </w:tcPr>
          <w:p w14:paraId="559D8444" w14:textId="77777777" w:rsidR="004E0988" w:rsidRPr="00DF53B4" w:rsidRDefault="004E0988" w:rsidP="004E0988">
            <w:pPr>
              <w:overflowPunct/>
              <w:autoSpaceDE/>
              <w:autoSpaceDN/>
              <w:adjustRightInd/>
              <w:spacing w:after="0"/>
              <w:textAlignment w:val="auto"/>
              <w:rPr>
                <w:rFonts w:ascii="Arial" w:eastAsia="Batang" w:hAnsi="Arial"/>
                <w:sz w:val="18"/>
                <w:lang w:eastAsia="en-US"/>
              </w:rPr>
            </w:pPr>
            <w:r w:rsidRPr="00DF53B4">
              <w:rPr>
                <w:rFonts w:ascii="Arial" w:hAnsi="Arial"/>
                <w:sz w:val="18"/>
                <w:lang w:eastAsia="en-US"/>
              </w:rPr>
              <w:t>Initial unprotected or subsequent REGISTER for emergency registration</w:t>
            </w:r>
          </w:p>
        </w:tc>
      </w:tr>
      <w:tr w:rsidR="004E0988" w:rsidRPr="00DF53B4" w14:paraId="3E60829A" w14:textId="77777777" w:rsidTr="002F4585">
        <w:trPr>
          <w:cantSplit/>
          <w:jc w:val="center"/>
        </w:trPr>
        <w:tc>
          <w:tcPr>
            <w:tcW w:w="2093" w:type="dxa"/>
            <w:tcBorders>
              <w:right w:val="single" w:sz="4" w:space="0" w:color="auto"/>
            </w:tcBorders>
          </w:tcPr>
          <w:p w14:paraId="5D760828"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8</w:t>
            </w:r>
          </w:p>
        </w:tc>
        <w:tc>
          <w:tcPr>
            <w:tcW w:w="7594" w:type="dxa"/>
            <w:tcBorders>
              <w:left w:val="single" w:sz="4" w:space="0" w:color="auto"/>
            </w:tcBorders>
          </w:tcPr>
          <w:p w14:paraId="1423D9A0"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Void</w:t>
            </w:r>
          </w:p>
        </w:tc>
      </w:tr>
      <w:tr w:rsidR="004E0988" w:rsidRPr="00DF53B4" w14:paraId="5106189B" w14:textId="77777777" w:rsidTr="002F4585">
        <w:trPr>
          <w:cantSplit/>
          <w:jc w:val="center"/>
        </w:trPr>
        <w:tc>
          <w:tcPr>
            <w:tcW w:w="2093" w:type="dxa"/>
            <w:tcBorders>
              <w:right w:val="single" w:sz="4" w:space="0" w:color="auto"/>
            </w:tcBorders>
          </w:tcPr>
          <w:p w14:paraId="177F1F9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0</w:t>
            </w:r>
          </w:p>
        </w:tc>
        <w:tc>
          <w:tcPr>
            <w:tcW w:w="7594" w:type="dxa"/>
            <w:tcBorders>
              <w:left w:val="single" w:sz="4" w:space="0" w:color="auto"/>
            </w:tcBorders>
          </w:tcPr>
          <w:p w14:paraId="02ECC9C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video feature tag (A.12/32 3GPP TS 34.229-2 [5])</w:t>
            </w:r>
          </w:p>
        </w:tc>
      </w:tr>
      <w:tr w:rsidR="004E0988" w:rsidRPr="00DF53B4" w14:paraId="42D161A8" w14:textId="77777777" w:rsidTr="002F4585">
        <w:trPr>
          <w:cantSplit/>
          <w:jc w:val="center"/>
        </w:trPr>
        <w:tc>
          <w:tcPr>
            <w:tcW w:w="2093" w:type="dxa"/>
            <w:tcBorders>
              <w:right w:val="single" w:sz="4" w:space="0" w:color="auto"/>
            </w:tcBorders>
          </w:tcPr>
          <w:p w14:paraId="71EAE46D"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1</w:t>
            </w:r>
          </w:p>
        </w:tc>
        <w:tc>
          <w:tcPr>
            <w:tcW w:w="7594" w:type="dxa"/>
            <w:tcBorders>
              <w:left w:val="single" w:sz="4" w:space="0" w:color="auto"/>
            </w:tcBorders>
          </w:tcPr>
          <w:p w14:paraId="5B4A0C9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CS to PS SRVCC (A.12/40 3GPP TS 34.229-2 [5])</w:t>
            </w:r>
          </w:p>
        </w:tc>
      </w:tr>
      <w:tr w:rsidR="004E0988" w:rsidRPr="00DF53B4" w14:paraId="4116206E" w14:textId="77777777" w:rsidTr="002F4585">
        <w:trPr>
          <w:cantSplit/>
          <w:jc w:val="center"/>
        </w:trPr>
        <w:tc>
          <w:tcPr>
            <w:tcW w:w="2093" w:type="dxa"/>
            <w:tcBorders>
              <w:right w:val="single" w:sz="4" w:space="0" w:color="auto"/>
            </w:tcBorders>
          </w:tcPr>
          <w:p w14:paraId="759C4657"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2</w:t>
            </w:r>
          </w:p>
        </w:tc>
        <w:tc>
          <w:tcPr>
            <w:tcW w:w="7594" w:type="dxa"/>
            <w:tcBorders>
              <w:left w:val="single" w:sz="4" w:space="0" w:color="auto"/>
            </w:tcBorders>
          </w:tcPr>
          <w:p w14:paraId="07436F6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CS to PS SRVCC in alerting state (A.12/41 3GPP TS 34.229-2 [5])</w:t>
            </w:r>
          </w:p>
        </w:tc>
      </w:tr>
      <w:tr w:rsidR="004E0988" w:rsidRPr="00DF53B4" w14:paraId="19EB7E92" w14:textId="77777777" w:rsidTr="002F4585">
        <w:trPr>
          <w:cantSplit/>
          <w:jc w:val="center"/>
        </w:trPr>
        <w:tc>
          <w:tcPr>
            <w:tcW w:w="2093" w:type="dxa"/>
            <w:tcBorders>
              <w:right w:val="single" w:sz="4" w:space="0" w:color="auto"/>
            </w:tcBorders>
          </w:tcPr>
          <w:p w14:paraId="08E6FD8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3</w:t>
            </w:r>
          </w:p>
        </w:tc>
        <w:tc>
          <w:tcPr>
            <w:tcW w:w="7594" w:type="dxa"/>
            <w:tcBorders>
              <w:left w:val="single" w:sz="4" w:space="0" w:color="auto"/>
            </w:tcBorders>
          </w:tcPr>
          <w:p w14:paraId="20989DD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indicates g.3gpp.accesstype media feature tag in REGISTER (A.12/46 3GPP TS 34.229-2 [5])</w:t>
            </w:r>
          </w:p>
        </w:tc>
      </w:tr>
      <w:tr w:rsidR="004E0988" w:rsidRPr="00DF53B4" w14:paraId="772AFB4D" w14:textId="77777777" w:rsidTr="002F4585">
        <w:trPr>
          <w:cantSplit/>
          <w:jc w:val="center"/>
        </w:trPr>
        <w:tc>
          <w:tcPr>
            <w:tcW w:w="2093" w:type="dxa"/>
            <w:tcBorders>
              <w:left w:val="single" w:sz="6" w:space="0" w:color="auto"/>
              <w:right w:val="single" w:sz="4" w:space="0" w:color="auto"/>
            </w:tcBorders>
          </w:tcPr>
          <w:p w14:paraId="7A63757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7594" w:type="dxa"/>
            <w:tcBorders>
              <w:left w:val="single" w:sz="4" w:space="0" w:color="auto"/>
              <w:right w:val="single" w:sz="6" w:space="0" w:color="auto"/>
            </w:tcBorders>
          </w:tcPr>
          <w:p w14:paraId="549F1D1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itial REGISTER SIP Digest without TLS for Fixed Broadband Access (SIP Digest without TLS, A.6a/5 3GPP TS 34.229-2 [5])</w:t>
            </w:r>
          </w:p>
        </w:tc>
      </w:tr>
      <w:tr w:rsidR="004E0988" w:rsidRPr="00DF53B4" w14:paraId="01F427AD" w14:textId="77777777" w:rsidTr="002F4585">
        <w:trPr>
          <w:cantSplit/>
          <w:jc w:val="center"/>
        </w:trPr>
        <w:tc>
          <w:tcPr>
            <w:tcW w:w="2093" w:type="dxa"/>
            <w:tcBorders>
              <w:left w:val="single" w:sz="6" w:space="0" w:color="auto"/>
              <w:bottom w:val="nil"/>
              <w:right w:val="single" w:sz="4" w:space="0" w:color="auto"/>
            </w:tcBorders>
          </w:tcPr>
          <w:p w14:paraId="46F7A8EA"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5</w:t>
            </w:r>
          </w:p>
        </w:tc>
        <w:tc>
          <w:tcPr>
            <w:tcW w:w="7594" w:type="dxa"/>
            <w:tcBorders>
              <w:left w:val="single" w:sz="4" w:space="0" w:color="auto"/>
              <w:bottom w:val="nil"/>
              <w:right w:val="single" w:sz="6" w:space="0" w:color="auto"/>
            </w:tcBorders>
          </w:tcPr>
          <w:p w14:paraId="2618013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Subsequent REGISTER SIP Digest without TLS for Fixed Broadband Access (SIP Digest without TLS, A.6a/5 3GPP TS 34.229-2 [5])</w:t>
            </w:r>
          </w:p>
        </w:tc>
      </w:tr>
      <w:tr w:rsidR="004E0988" w:rsidRPr="00DF53B4" w14:paraId="74D87EB5" w14:textId="77777777" w:rsidTr="002F4585">
        <w:trPr>
          <w:cantSplit/>
          <w:jc w:val="center"/>
        </w:trPr>
        <w:tc>
          <w:tcPr>
            <w:tcW w:w="2093" w:type="dxa"/>
            <w:tcBorders>
              <w:top w:val="nil"/>
              <w:left w:val="single" w:sz="6" w:space="0" w:color="auto"/>
              <w:bottom w:val="nil"/>
              <w:right w:val="single" w:sz="4" w:space="0" w:color="auto"/>
            </w:tcBorders>
          </w:tcPr>
          <w:p w14:paraId="0EA2D94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6</w:t>
            </w:r>
          </w:p>
        </w:tc>
        <w:tc>
          <w:tcPr>
            <w:tcW w:w="7594" w:type="dxa"/>
            <w:tcBorders>
              <w:top w:val="nil"/>
              <w:left w:val="single" w:sz="4" w:space="0" w:color="auto"/>
              <w:bottom w:val="nil"/>
              <w:right w:val="single" w:sz="6" w:space="0" w:color="auto"/>
            </w:tcBorders>
          </w:tcPr>
          <w:p w14:paraId="1875A8C6"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MS registration over WLAN</w:t>
            </w:r>
          </w:p>
        </w:tc>
      </w:tr>
      <w:tr w:rsidR="004E0988" w:rsidRPr="00DF53B4" w14:paraId="4BA0CF90" w14:textId="77777777" w:rsidTr="002F4585">
        <w:trPr>
          <w:cantSplit/>
          <w:jc w:val="center"/>
        </w:trPr>
        <w:tc>
          <w:tcPr>
            <w:tcW w:w="2093" w:type="dxa"/>
            <w:tcBorders>
              <w:top w:val="nil"/>
              <w:left w:val="single" w:sz="6" w:space="0" w:color="auto"/>
              <w:bottom w:val="nil"/>
              <w:right w:val="single" w:sz="4" w:space="0" w:color="auto"/>
            </w:tcBorders>
          </w:tcPr>
          <w:p w14:paraId="3081CA3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7594" w:type="dxa"/>
            <w:tcBorders>
              <w:top w:val="nil"/>
              <w:left w:val="single" w:sz="4" w:space="0" w:color="auto"/>
              <w:bottom w:val="nil"/>
              <w:right w:val="single" w:sz="6" w:space="0" w:color="auto"/>
            </w:tcBorders>
          </w:tcPr>
          <w:p w14:paraId="7E382999"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initiated IMS re-registration or de-registration (A.12/51 3GPP TS 34.229-2 [5])</w:t>
            </w:r>
          </w:p>
        </w:tc>
      </w:tr>
      <w:tr w:rsidR="004E0988" w:rsidRPr="00DF53B4" w14:paraId="0ED7E8F6" w14:textId="77777777" w:rsidTr="002F4585">
        <w:trPr>
          <w:cantSplit/>
          <w:jc w:val="center"/>
        </w:trPr>
        <w:tc>
          <w:tcPr>
            <w:tcW w:w="2093" w:type="dxa"/>
            <w:tcBorders>
              <w:top w:val="nil"/>
              <w:left w:val="single" w:sz="6" w:space="0" w:color="auto"/>
              <w:right w:val="single" w:sz="4" w:space="0" w:color="auto"/>
            </w:tcBorders>
          </w:tcPr>
          <w:p w14:paraId="7347A040"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8-A27</w:t>
            </w:r>
          </w:p>
        </w:tc>
        <w:tc>
          <w:tcPr>
            <w:tcW w:w="7594" w:type="dxa"/>
            <w:tcBorders>
              <w:top w:val="nil"/>
              <w:left w:val="single" w:sz="4" w:space="0" w:color="auto"/>
              <w:right w:val="single" w:sz="6" w:space="0" w:color="auto"/>
            </w:tcBorders>
          </w:tcPr>
          <w:p w14:paraId="1DDBA86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Void</w:t>
            </w:r>
          </w:p>
        </w:tc>
      </w:tr>
      <w:tr w:rsidR="004E0988" w:rsidRPr="00DF53B4" w14:paraId="425447A3" w14:textId="77777777" w:rsidTr="002F4585">
        <w:trPr>
          <w:cantSplit/>
          <w:jc w:val="center"/>
        </w:trPr>
        <w:tc>
          <w:tcPr>
            <w:tcW w:w="2093" w:type="dxa"/>
            <w:tcBorders>
              <w:left w:val="single" w:sz="6" w:space="0" w:color="auto"/>
              <w:right w:val="single" w:sz="4" w:space="0" w:color="auto"/>
            </w:tcBorders>
          </w:tcPr>
          <w:p w14:paraId="0C10D6A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8</w:t>
            </w:r>
          </w:p>
        </w:tc>
        <w:tc>
          <w:tcPr>
            <w:tcW w:w="7594" w:type="dxa"/>
            <w:tcBorders>
              <w:left w:val="single" w:sz="4" w:space="0" w:color="auto"/>
              <w:right w:val="single" w:sz="6" w:space="0" w:color="auto"/>
            </w:tcBorders>
          </w:tcPr>
          <w:p w14:paraId="7D084BE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audio media feature tag (A.12/56 3GPP TS 34.229-2 [5])</w:t>
            </w:r>
          </w:p>
        </w:tc>
      </w:tr>
      <w:tr w:rsidR="004E0988" w:rsidRPr="00DF53B4" w14:paraId="6F6DC0AF" w14:textId="77777777" w:rsidTr="002F4585">
        <w:trPr>
          <w:cantSplit/>
          <w:jc w:val="center"/>
        </w:trPr>
        <w:tc>
          <w:tcPr>
            <w:tcW w:w="2093" w:type="dxa"/>
            <w:tcBorders>
              <w:left w:val="single" w:sz="6" w:space="0" w:color="auto"/>
              <w:right w:val="single" w:sz="4" w:space="0" w:color="auto"/>
            </w:tcBorders>
          </w:tcPr>
          <w:p w14:paraId="364D21F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9</w:t>
            </w:r>
          </w:p>
        </w:tc>
        <w:tc>
          <w:tcPr>
            <w:tcW w:w="7594" w:type="dxa"/>
            <w:tcBorders>
              <w:left w:val="single" w:sz="4" w:space="0" w:color="auto"/>
              <w:right w:val="single" w:sz="6" w:space="0" w:color="auto"/>
            </w:tcBorders>
          </w:tcPr>
          <w:p w14:paraId="481BD957"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uses E-UTRAN access and has received IMS voice over PS Session Supported Indication in the NAS ATTACH ACCEPT message as described in TS 24.301 [150], clauses 8.2.1 and 9.9.3.12A</w:t>
            </w:r>
          </w:p>
        </w:tc>
      </w:tr>
      <w:tr w:rsidR="004E0988" w:rsidRPr="00DF53B4" w14:paraId="042B5C23" w14:textId="77777777" w:rsidTr="002F4585">
        <w:trPr>
          <w:cantSplit/>
          <w:jc w:val="center"/>
        </w:trPr>
        <w:tc>
          <w:tcPr>
            <w:tcW w:w="2093" w:type="dxa"/>
            <w:tcBorders>
              <w:left w:val="single" w:sz="6" w:space="0" w:color="auto"/>
              <w:right w:val="single" w:sz="4" w:space="0" w:color="auto"/>
            </w:tcBorders>
          </w:tcPr>
          <w:p w14:paraId="6085F0D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30</w:t>
            </w:r>
          </w:p>
        </w:tc>
        <w:tc>
          <w:tcPr>
            <w:tcW w:w="7594" w:type="dxa"/>
            <w:tcBorders>
              <w:left w:val="single" w:sz="4" w:space="0" w:color="auto"/>
              <w:right w:val="single" w:sz="6" w:space="0" w:color="auto"/>
            </w:tcBorders>
          </w:tcPr>
          <w:p w14:paraId="0D76085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uses UTRAN/GERAN access and has received IMS voice over PS Session Supported Indication in the NAS ATTACH ACCEPT message as described in TS 24.008 [12], clauses 9.4.2 and 10.5.5.23</w:t>
            </w:r>
          </w:p>
        </w:tc>
      </w:tr>
      <w:tr w:rsidR="002F4585" w:rsidRPr="00DF53B4" w14:paraId="3A69C266" w14:textId="77777777" w:rsidTr="002F4585">
        <w:trPr>
          <w:cantSplit/>
          <w:jc w:val="center"/>
        </w:trPr>
        <w:tc>
          <w:tcPr>
            <w:tcW w:w="2093" w:type="dxa"/>
            <w:tcBorders>
              <w:left w:val="single" w:sz="6" w:space="0" w:color="auto"/>
              <w:right w:val="single" w:sz="4" w:space="0" w:color="auto"/>
            </w:tcBorders>
          </w:tcPr>
          <w:p w14:paraId="38DCE69F" w14:textId="41E0F475" w:rsidR="002F4585" w:rsidRPr="00DF53B4" w:rsidRDefault="002F4585" w:rsidP="002F4585">
            <w:pPr>
              <w:overflowPunct/>
              <w:autoSpaceDE/>
              <w:autoSpaceDN/>
              <w:adjustRightInd/>
              <w:spacing w:after="0"/>
              <w:textAlignment w:val="auto"/>
              <w:rPr>
                <w:rFonts w:ascii="Arial" w:hAnsi="Arial"/>
                <w:sz w:val="18"/>
                <w:lang w:eastAsia="en-US"/>
              </w:rPr>
            </w:pPr>
            <w:r>
              <w:rPr>
                <w:rFonts w:ascii="Arial" w:hAnsi="Arial"/>
                <w:sz w:val="18"/>
              </w:rPr>
              <w:t>A31</w:t>
            </w:r>
          </w:p>
        </w:tc>
        <w:tc>
          <w:tcPr>
            <w:tcW w:w="7594" w:type="dxa"/>
            <w:tcBorders>
              <w:left w:val="single" w:sz="4" w:space="0" w:color="auto"/>
              <w:right w:val="single" w:sz="6" w:space="0" w:color="auto"/>
            </w:tcBorders>
          </w:tcPr>
          <w:p w14:paraId="0D882114" w14:textId="6E0F14BA" w:rsidR="002F4585" w:rsidRPr="00DF53B4" w:rsidRDefault="002F4585" w:rsidP="002F4585">
            <w:pPr>
              <w:overflowPunct/>
              <w:autoSpaceDE/>
              <w:autoSpaceDN/>
              <w:adjustRightInd/>
              <w:spacing w:after="0"/>
              <w:textAlignment w:val="auto"/>
              <w:rPr>
                <w:rFonts w:ascii="Arial" w:hAnsi="Arial"/>
                <w:sz w:val="18"/>
                <w:lang w:eastAsia="en-US"/>
              </w:rPr>
            </w:pPr>
            <w:r w:rsidRPr="008E2AC6">
              <w:rPr>
                <w:rFonts w:ascii="Arial" w:hAnsi="Arial"/>
                <w:sz w:val="18"/>
              </w:rPr>
              <w:t>UE uses E-UTRAN access (A.18/1 3GPP TS 34.229-2 [5])</w:t>
            </w:r>
          </w:p>
        </w:tc>
      </w:tr>
      <w:tr w:rsidR="002F4585" w:rsidRPr="00DF53B4" w14:paraId="17895351" w14:textId="77777777" w:rsidTr="002F4585">
        <w:trPr>
          <w:cantSplit/>
          <w:jc w:val="center"/>
        </w:trPr>
        <w:tc>
          <w:tcPr>
            <w:tcW w:w="2093" w:type="dxa"/>
            <w:tcBorders>
              <w:left w:val="single" w:sz="6" w:space="0" w:color="auto"/>
              <w:right w:val="single" w:sz="4" w:space="0" w:color="auto"/>
            </w:tcBorders>
          </w:tcPr>
          <w:p w14:paraId="49160997" w14:textId="539B16CF" w:rsidR="002F4585" w:rsidRPr="00DF53B4" w:rsidRDefault="002F4585" w:rsidP="002F4585">
            <w:pPr>
              <w:overflowPunct/>
              <w:autoSpaceDE/>
              <w:autoSpaceDN/>
              <w:adjustRightInd/>
              <w:spacing w:after="0"/>
              <w:textAlignment w:val="auto"/>
              <w:rPr>
                <w:rFonts w:ascii="Arial" w:hAnsi="Arial"/>
                <w:sz w:val="18"/>
                <w:lang w:eastAsia="en-US"/>
              </w:rPr>
            </w:pPr>
            <w:r>
              <w:rPr>
                <w:rFonts w:ascii="Arial" w:hAnsi="Arial"/>
                <w:sz w:val="18"/>
              </w:rPr>
              <w:t>A32</w:t>
            </w:r>
          </w:p>
        </w:tc>
        <w:tc>
          <w:tcPr>
            <w:tcW w:w="7594" w:type="dxa"/>
            <w:tcBorders>
              <w:left w:val="single" w:sz="4" w:space="0" w:color="auto"/>
              <w:right w:val="single" w:sz="6" w:space="0" w:color="auto"/>
            </w:tcBorders>
          </w:tcPr>
          <w:p w14:paraId="6D7AB547" w14:textId="7FC6EB1F" w:rsidR="002F4585" w:rsidRPr="00DF53B4" w:rsidRDefault="002F4585" w:rsidP="002F4585">
            <w:pPr>
              <w:overflowPunct/>
              <w:autoSpaceDE/>
              <w:autoSpaceDN/>
              <w:adjustRightInd/>
              <w:spacing w:after="0"/>
              <w:textAlignment w:val="auto"/>
              <w:rPr>
                <w:rFonts w:ascii="Arial" w:hAnsi="Arial"/>
                <w:sz w:val="18"/>
                <w:lang w:eastAsia="en-US"/>
              </w:rPr>
            </w:pPr>
            <w:r w:rsidRPr="008E2AC6">
              <w:rPr>
                <w:rFonts w:ascii="Arial" w:hAnsi="Arial"/>
                <w:sz w:val="18"/>
              </w:rPr>
              <w:t>UE uses NR access (A.18/5 3GPP TS 34.229-2 [5])</w:t>
            </w:r>
          </w:p>
        </w:tc>
      </w:tr>
      <w:tr w:rsidR="002F4585" w:rsidRPr="00DF53B4" w14:paraId="15F3F2EF" w14:textId="77777777" w:rsidTr="002F4585">
        <w:trPr>
          <w:cantSplit/>
          <w:jc w:val="center"/>
        </w:trPr>
        <w:tc>
          <w:tcPr>
            <w:tcW w:w="2093" w:type="dxa"/>
            <w:tcBorders>
              <w:left w:val="single" w:sz="6" w:space="0" w:color="auto"/>
              <w:right w:val="single" w:sz="4" w:space="0" w:color="auto"/>
            </w:tcBorders>
          </w:tcPr>
          <w:p w14:paraId="1581BB46" w14:textId="0D3701FF" w:rsidR="002F4585" w:rsidRPr="00DF53B4" w:rsidRDefault="002F4585" w:rsidP="002F4585">
            <w:pPr>
              <w:overflowPunct/>
              <w:autoSpaceDE/>
              <w:autoSpaceDN/>
              <w:adjustRightInd/>
              <w:spacing w:after="0"/>
              <w:textAlignment w:val="auto"/>
              <w:rPr>
                <w:rFonts w:ascii="Arial" w:hAnsi="Arial"/>
                <w:sz w:val="18"/>
                <w:lang w:eastAsia="en-US"/>
              </w:rPr>
            </w:pPr>
            <w:r>
              <w:rPr>
                <w:rFonts w:ascii="Arial" w:hAnsi="Arial"/>
                <w:sz w:val="18"/>
              </w:rPr>
              <w:t>A33</w:t>
            </w:r>
          </w:p>
        </w:tc>
        <w:tc>
          <w:tcPr>
            <w:tcW w:w="7594" w:type="dxa"/>
            <w:tcBorders>
              <w:left w:val="single" w:sz="4" w:space="0" w:color="auto"/>
              <w:right w:val="single" w:sz="6" w:space="0" w:color="auto"/>
            </w:tcBorders>
          </w:tcPr>
          <w:p w14:paraId="2CFA35F0" w14:textId="12543F53" w:rsidR="002F4585" w:rsidRPr="00DF53B4" w:rsidRDefault="002F4585" w:rsidP="002F4585">
            <w:pPr>
              <w:overflowPunct/>
              <w:autoSpaceDE/>
              <w:autoSpaceDN/>
              <w:adjustRightInd/>
              <w:spacing w:after="0"/>
              <w:textAlignment w:val="auto"/>
              <w:rPr>
                <w:rFonts w:ascii="Arial" w:hAnsi="Arial"/>
                <w:sz w:val="18"/>
                <w:lang w:eastAsia="en-US"/>
              </w:rPr>
            </w:pPr>
            <w:r w:rsidRPr="008E2AC6">
              <w:rPr>
                <w:rFonts w:ascii="Arial" w:hAnsi="Arial"/>
                <w:sz w:val="18"/>
              </w:rPr>
              <w:t>UE uses UTRAN access (A.18/2 3GPP TS 34.229-2 [5])</w:t>
            </w:r>
          </w:p>
        </w:tc>
      </w:tr>
      <w:tr w:rsidR="002F4585" w:rsidRPr="00DF53B4" w14:paraId="612E1233" w14:textId="77777777" w:rsidTr="002F4585">
        <w:trPr>
          <w:cantSplit/>
          <w:jc w:val="center"/>
        </w:trPr>
        <w:tc>
          <w:tcPr>
            <w:tcW w:w="2093" w:type="dxa"/>
            <w:tcBorders>
              <w:left w:val="single" w:sz="6" w:space="0" w:color="auto"/>
              <w:right w:val="single" w:sz="4" w:space="0" w:color="auto"/>
            </w:tcBorders>
          </w:tcPr>
          <w:p w14:paraId="0A4F8F2E" w14:textId="450E02A8" w:rsidR="002F4585" w:rsidRPr="00DF53B4" w:rsidRDefault="002F4585" w:rsidP="002F4585">
            <w:pPr>
              <w:overflowPunct/>
              <w:autoSpaceDE/>
              <w:autoSpaceDN/>
              <w:adjustRightInd/>
              <w:spacing w:after="0"/>
              <w:textAlignment w:val="auto"/>
              <w:rPr>
                <w:rFonts w:ascii="Arial" w:hAnsi="Arial"/>
                <w:sz w:val="18"/>
                <w:lang w:eastAsia="en-US"/>
              </w:rPr>
            </w:pPr>
            <w:r>
              <w:rPr>
                <w:rFonts w:ascii="Arial" w:hAnsi="Arial"/>
                <w:sz w:val="18"/>
              </w:rPr>
              <w:t>A34</w:t>
            </w:r>
          </w:p>
        </w:tc>
        <w:tc>
          <w:tcPr>
            <w:tcW w:w="7594" w:type="dxa"/>
            <w:tcBorders>
              <w:left w:val="single" w:sz="4" w:space="0" w:color="auto"/>
              <w:right w:val="single" w:sz="6" w:space="0" w:color="auto"/>
            </w:tcBorders>
          </w:tcPr>
          <w:p w14:paraId="29349468" w14:textId="4588C704" w:rsidR="002F4585" w:rsidRPr="00DF53B4" w:rsidRDefault="002F4585" w:rsidP="002F4585">
            <w:pPr>
              <w:overflowPunct/>
              <w:autoSpaceDE/>
              <w:autoSpaceDN/>
              <w:adjustRightInd/>
              <w:spacing w:after="0"/>
              <w:textAlignment w:val="auto"/>
              <w:rPr>
                <w:rFonts w:ascii="Arial" w:hAnsi="Arial"/>
                <w:sz w:val="18"/>
                <w:lang w:eastAsia="en-US"/>
              </w:rPr>
            </w:pPr>
            <w:r>
              <w:t>F</w:t>
            </w:r>
            <w:r w:rsidRPr="008E2AC6">
              <w:rPr>
                <w:rFonts w:ascii="Arial" w:hAnsi="Arial"/>
                <w:sz w:val="18"/>
              </w:rPr>
              <w:t>eature tags</w:t>
            </w:r>
            <w:r>
              <w:t xml:space="preserve"> in Contact header</w:t>
            </w:r>
            <w:r w:rsidRPr="008E2AC6">
              <w:rPr>
                <w:rFonts w:ascii="Arial" w:hAnsi="Arial"/>
                <w:sz w:val="18"/>
              </w:rPr>
              <w:t xml:space="preserve"> to be checked. By default this condition is true.</w:t>
            </w:r>
          </w:p>
        </w:tc>
      </w:tr>
      <w:tr w:rsidR="002F4585" w:rsidRPr="00DF53B4" w14:paraId="10166BC2" w14:textId="77777777" w:rsidTr="002F4585">
        <w:trPr>
          <w:cantSplit/>
          <w:jc w:val="center"/>
        </w:trPr>
        <w:tc>
          <w:tcPr>
            <w:tcW w:w="2093" w:type="dxa"/>
            <w:tcBorders>
              <w:left w:val="single" w:sz="6" w:space="0" w:color="auto"/>
              <w:right w:val="single" w:sz="4" w:space="0" w:color="auto"/>
            </w:tcBorders>
          </w:tcPr>
          <w:p w14:paraId="1E2BB9E9" w14:textId="2B47B215" w:rsidR="002F4585" w:rsidRPr="00DF53B4" w:rsidRDefault="002F4585" w:rsidP="002F4585">
            <w:pPr>
              <w:overflowPunct/>
              <w:autoSpaceDE/>
              <w:autoSpaceDN/>
              <w:adjustRightInd/>
              <w:spacing w:after="0"/>
              <w:textAlignment w:val="auto"/>
              <w:rPr>
                <w:rFonts w:ascii="Arial" w:hAnsi="Arial"/>
                <w:sz w:val="18"/>
                <w:lang w:eastAsia="en-US"/>
              </w:rPr>
            </w:pPr>
            <w:r>
              <w:rPr>
                <w:rFonts w:ascii="Arial" w:hAnsi="Arial"/>
                <w:sz w:val="18"/>
              </w:rPr>
              <w:t>A35</w:t>
            </w:r>
          </w:p>
        </w:tc>
        <w:tc>
          <w:tcPr>
            <w:tcW w:w="7594" w:type="dxa"/>
            <w:tcBorders>
              <w:left w:val="single" w:sz="4" w:space="0" w:color="auto"/>
              <w:right w:val="single" w:sz="6" w:space="0" w:color="auto"/>
            </w:tcBorders>
          </w:tcPr>
          <w:p w14:paraId="0E87F032" w14:textId="7D402CF7" w:rsidR="002F4585" w:rsidRPr="00DF53B4" w:rsidRDefault="002F4585" w:rsidP="002F4585">
            <w:pPr>
              <w:overflowPunct/>
              <w:autoSpaceDE/>
              <w:autoSpaceDN/>
              <w:adjustRightInd/>
              <w:spacing w:after="0"/>
              <w:textAlignment w:val="auto"/>
              <w:rPr>
                <w:rFonts w:ascii="Arial" w:hAnsi="Arial"/>
                <w:sz w:val="18"/>
                <w:lang w:eastAsia="en-US"/>
              </w:rPr>
            </w:pPr>
            <w:r w:rsidRPr="008E2AC6">
              <w:rPr>
                <w:rFonts w:ascii="Arial" w:hAnsi="Arial"/>
                <w:sz w:val="18"/>
              </w:rPr>
              <w:t xml:space="preserve">UE </w:t>
            </w:r>
            <w:r>
              <w:rPr>
                <w:rFonts w:ascii="Arial" w:hAnsi="Arial"/>
                <w:sz w:val="18"/>
              </w:rPr>
              <w:t xml:space="preserve">supports PS data off </w:t>
            </w:r>
            <w:r w:rsidRPr="008E2AC6">
              <w:rPr>
                <w:rFonts w:ascii="Arial" w:hAnsi="Arial"/>
                <w:sz w:val="18"/>
              </w:rPr>
              <w:t>(A.1</w:t>
            </w:r>
            <w:r>
              <w:rPr>
                <w:rFonts w:ascii="Arial" w:hAnsi="Arial"/>
                <w:sz w:val="18"/>
              </w:rPr>
              <w:t>2</w:t>
            </w:r>
            <w:r w:rsidRPr="008E2AC6">
              <w:rPr>
                <w:rFonts w:ascii="Arial" w:hAnsi="Arial"/>
                <w:sz w:val="18"/>
              </w:rPr>
              <w:t>/</w:t>
            </w:r>
            <w:r>
              <w:rPr>
                <w:rFonts w:ascii="Arial" w:hAnsi="Arial"/>
                <w:sz w:val="18"/>
              </w:rPr>
              <w:t>62</w:t>
            </w:r>
            <w:r>
              <w:rPr>
                <w:rFonts w:ascii="Arial" w:hAnsi="Arial"/>
                <w:sz w:val="18"/>
              </w:rPr>
              <w:t xml:space="preserve"> </w:t>
            </w:r>
            <w:r w:rsidRPr="008E2AC6">
              <w:rPr>
                <w:rFonts w:ascii="Arial" w:hAnsi="Arial"/>
                <w:sz w:val="18"/>
              </w:rPr>
              <w:t>3GPP TS 34.229-2 [5])</w:t>
            </w:r>
          </w:p>
        </w:tc>
      </w:tr>
    </w:tbl>
    <w:p w14:paraId="755010B3" w14:textId="77777777" w:rsidR="004E0988" w:rsidRPr="00DF53B4" w:rsidRDefault="004E0988" w:rsidP="0047190C"/>
    <w:p w14:paraId="1B9DA70E" w14:textId="77777777" w:rsidR="009E2895" w:rsidRPr="00DF53B4" w:rsidRDefault="00BA2F6F" w:rsidP="0047190C">
      <w:pPr>
        <w:pStyle w:val="NO"/>
      </w:pPr>
      <w:r w:rsidRPr="00DF53B4">
        <w:t>N</w:t>
      </w:r>
      <w:r w:rsidR="00881C98" w:rsidRPr="00DF53B4">
        <w:t>OTE</w:t>
      </w:r>
      <w:r w:rsidR="009E2895" w:rsidRPr="00DF53B4">
        <w:t xml:space="preserve"> </w:t>
      </w:r>
      <w:r w:rsidRPr="00DF53B4">
        <w:t>1:</w:t>
      </w:r>
      <w:r w:rsidRPr="00DF53B4">
        <w:tab/>
        <w:t>All choices for applicable conditions are described for each header.</w:t>
      </w:r>
    </w:p>
    <w:p w14:paraId="0A1E79AA" w14:textId="77777777" w:rsidR="001217F1" w:rsidRPr="00DF53B4" w:rsidRDefault="009E2895" w:rsidP="001217F1">
      <w:pPr>
        <w:pStyle w:val="NO"/>
      </w:pPr>
      <w:r w:rsidRPr="00DF53B4">
        <w:t>NOTE 2:</w:t>
      </w:r>
      <w:r w:rsidRPr="00DF53B4">
        <w:tab/>
        <w:t xml:space="preserve">The “=” may include optional linear white spaces according to the EQUAL definition in chapter 25.1, </w:t>
      </w:r>
      <w:r w:rsidR="00862364" w:rsidRPr="00DF53B4">
        <w:t>RFC </w:t>
      </w:r>
      <w:r w:rsidRPr="00DF53B4">
        <w:t>3261 [15].</w:t>
      </w:r>
    </w:p>
    <w:p w14:paraId="4E2E1D5D" w14:textId="77777777" w:rsidR="009E2895" w:rsidRPr="00DF53B4" w:rsidRDefault="001217F1" w:rsidP="001217F1">
      <w:pPr>
        <w:pStyle w:val="NO"/>
      </w:pPr>
      <w:r w:rsidRPr="00DF53B4">
        <w:t>NOTE 3:</w:t>
      </w:r>
      <w:r w:rsidRPr="00DF53B4">
        <w:tab/>
        <w:t>Public user identity shall be the same for ‘From’ and ‘To’.</w:t>
      </w:r>
    </w:p>
    <w:p w14:paraId="5A2951E0" w14:textId="77777777" w:rsidR="005A41F9" w:rsidRPr="00DF53B4" w:rsidRDefault="00DF155D" w:rsidP="005A41F9">
      <w:pPr>
        <w:pStyle w:val="NO"/>
      </w:pPr>
      <w:r w:rsidRPr="00DF53B4">
        <w:t>NOTE 4:</w:t>
      </w:r>
      <w:r w:rsidRPr="00DF53B4">
        <w:tab/>
        <w:t xml:space="preserve">According to TS 24.229 clause 5.1.1.1A and 5.1.6.2 [10] when the UE is using ISIM the emergency public user identity is the first public user identity in the list stored in the ISIM; when there is no ISIM it is the default public user id if the UE </w:t>
      </w:r>
      <w:r w:rsidR="00DC4ED5" w:rsidRPr="00DF53B4">
        <w:t>successfully performed IMS registration</w:t>
      </w:r>
      <w:r w:rsidR="005A41F9" w:rsidRPr="00DF53B4">
        <w:t xml:space="preserve"> with the IM CN </w:t>
      </w:r>
      <w:r w:rsidR="00DC4ED5" w:rsidRPr="00DF53B4">
        <w:t xml:space="preserve">subsystem before, </w:t>
      </w:r>
      <w:r w:rsidR="005A41F9" w:rsidRPr="00DF53B4">
        <w:t>and the temporary user id (derived from IMSI) in all other cases</w:t>
      </w:r>
      <w:r w:rsidRPr="00DF53B4">
        <w:t>.</w:t>
      </w:r>
    </w:p>
    <w:p w14:paraId="7E36D716" w14:textId="77777777" w:rsidR="00DF155D" w:rsidRPr="00DF53B4" w:rsidRDefault="005A41F9" w:rsidP="005A41F9">
      <w:pPr>
        <w:pStyle w:val="NO"/>
      </w:pPr>
      <w:r w:rsidRPr="00DF53B4">
        <w:t>NOTE 5:</w:t>
      </w:r>
      <w:r w:rsidRPr="00DF53B4">
        <w:tab/>
        <w:t xml:space="preserve">URN </w:t>
      </w:r>
      <w:r w:rsidR="00275406" w:rsidRPr="00DF53B4">
        <w:t xml:space="preserve">is the outcome of the </w:t>
      </w:r>
      <w:r w:rsidRPr="00DF53B4">
        <w:t xml:space="preserve"> URL encod</w:t>
      </w:r>
      <w:r w:rsidR="00275406" w:rsidRPr="00DF53B4">
        <w:t>ing</w:t>
      </w:r>
      <w:r w:rsidRPr="00DF53B4">
        <w:t xml:space="preserve"> (“Percent-Encoding” according to </w:t>
      </w:r>
      <w:r w:rsidR="00862364" w:rsidRPr="00DF53B4">
        <w:t>RFC </w:t>
      </w:r>
      <w:r w:rsidRPr="00DF53B4">
        <w:t xml:space="preserve">3986 </w:t>
      </w:r>
      <w:r w:rsidR="00B833D6" w:rsidRPr="00DF53B4">
        <w:t>[129]</w:t>
      </w:r>
      <w:r w:rsidRPr="00DF53B4">
        <w:t>)</w:t>
      </w:r>
      <w:r w:rsidR="00275406" w:rsidRPr="00DF53B4">
        <w:t xml:space="preserve"> of urn:urn-7:3gpp-service.ims.icsi.mmtel.</w:t>
      </w:r>
    </w:p>
    <w:p w14:paraId="18E66998" w14:textId="77777777" w:rsidR="002211DA" w:rsidRPr="00DF53B4" w:rsidRDefault="002211DA" w:rsidP="0047190C">
      <w:pPr>
        <w:pStyle w:val="Heading2"/>
      </w:pPr>
      <w:bookmarkStart w:id="6741" w:name="_Toc21077969"/>
      <w:bookmarkStart w:id="6742" w:name="_Toc35972531"/>
      <w:bookmarkStart w:id="6743" w:name="_Toc51774820"/>
      <w:bookmarkStart w:id="6744" w:name="_Toc51835243"/>
      <w:bookmarkStart w:id="6745" w:name="_Toc52220096"/>
      <w:bookmarkStart w:id="6746" w:name="_Toc58360165"/>
      <w:bookmarkStart w:id="6747" w:name="_Toc68193304"/>
      <w:bookmarkStart w:id="6748" w:name="_Toc75422279"/>
      <w:r w:rsidRPr="00DF53B4">
        <w:t>A.1.2</w:t>
      </w:r>
      <w:r w:rsidRPr="00DF53B4">
        <w:tab/>
        <w:t>401 Unauthorized for REGISTER</w:t>
      </w:r>
      <w:bookmarkEnd w:id="6741"/>
      <w:bookmarkEnd w:id="6742"/>
      <w:bookmarkEnd w:id="6743"/>
      <w:bookmarkEnd w:id="6744"/>
      <w:bookmarkEnd w:id="6745"/>
      <w:bookmarkEnd w:id="6746"/>
      <w:bookmarkEnd w:id="6747"/>
      <w:bookmarkEnd w:id="6748"/>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632307" w:rsidRPr="00DF53B4" w14:paraId="6E2403FA"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5A6DB6C5" w14:textId="77777777" w:rsidR="00632307" w:rsidRPr="00DF53B4" w:rsidRDefault="00632307" w:rsidP="00E232BB">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3E099981" w14:textId="77777777" w:rsidR="00632307" w:rsidRPr="00DF53B4" w:rsidRDefault="00632307" w:rsidP="00E232BB">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1152BFF6" w14:textId="77777777" w:rsidR="00632307" w:rsidRPr="00DF53B4" w:rsidRDefault="00632307" w:rsidP="00E232BB">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2E9AE888" w14:textId="77777777" w:rsidR="00632307" w:rsidRPr="00DF53B4" w:rsidRDefault="00632307" w:rsidP="00E232BB">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07D76AAC" w14:textId="77777777" w:rsidR="00632307" w:rsidRPr="00DF53B4" w:rsidRDefault="00632307" w:rsidP="00E232BB">
            <w:pPr>
              <w:pStyle w:val="TAH"/>
            </w:pPr>
            <w:r w:rsidRPr="00DF53B4">
              <w:t>Reference</w:t>
            </w:r>
          </w:p>
        </w:tc>
      </w:tr>
      <w:tr w:rsidR="00632307" w:rsidRPr="00DF53B4" w14:paraId="1475FB5F" w14:textId="77777777" w:rsidTr="000E09C8">
        <w:trPr>
          <w:tblHeader/>
          <w:jc w:val="center"/>
        </w:trPr>
        <w:tc>
          <w:tcPr>
            <w:tcW w:w="1778" w:type="dxa"/>
            <w:tcBorders>
              <w:top w:val="single" w:sz="4" w:space="0" w:color="auto"/>
              <w:left w:val="single" w:sz="4" w:space="0" w:color="auto"/>
              <w:right w:val="single" w:sz="4" w:space="0" w:color="auto"/>
            </w:tcBorders>
          </w:tcPr>
          <w:p w14:paraId="76B97033" w14:textId="77777777" w:rsidR="00632307" w:rsidRPr="00DF53B4" w:rsidRDefault="00632307" w:rsidP="000E09C8">
            <w:pPr>
              <w:pStyle w:val="TAH"/>
              <w:jc w:val="left"/>
            </w:pPr>
            <w:r w:rsidRPr="00DF53B4">
              <w:t>Status-Line</w:t>
            </w:r>
          </w:p>
        </w:tc>
        <w:tc>
          <w:tcPr>
            <w:tcW w:w="874" w:type="dxa"/>
            <w:tcBorders>
              <w:top w:val="single" w:sz="4" w:space="0" w:color="auto"/>
              <w:left w:val="single" w:sz="4" w:space="0" w:color="auto"/>
              <w:right w:val="single" w:sz="4" w:space="0" w:color="auto"/>
            </w:tcBorders>
          </w:tcPr>
          <w:p w14:paraId="43124166"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2E63BD0C" w14:textId="77777777" w:rsidR="00632307" w:rsidRPr="00DF53B4" w:rsidRDefault="00632307" w:rsidP="000E09C8">
            <w:pPr>
              <w:pStyle w:val="TAH"/>
              <w:jc w:val="left"/>
            </w:pPr>
          </w:p>
        </w:tc>
        <w:tc>
          <w:tcPr>
            <w:tcW w:w="746" w:type="dxa"/>
            <w:tcBorders>
              <w:top w:val="single" w:sz="4" w:space="0" w:color="auto"/>
              <w:left w:val="single" w:sz="4" w:space="0" w:color="auto"/>
              <w:right w:val="single" w:sz="4" w:space="0" w:color="auto"/>
            </w:tcBorders>
          </w:tcPr>
          <w:p w14:paraId="43584AC7"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2D3990D5" w14:textId="77777777" w:rsidR="00632307" w:rsidRPr="00DF53B4" w:rsidRDefault="00632307" w:rsidP="000E09C8">
            <w:pPr>
              <w:pStyle w:val="TAH"/>
              <w:jc w:val="left"/>
              <w:rPr>
                <w:b w:val="0"/>
              </w:rPr>
            </w:pPr>
            <w:r w:rsidRPr="00DF53B4">
              <w:rPr>
                <w:b w:val="0"/>
              </w:rPr>
              <w:t>RFC 3261 [15]</w:t>
            </w:r>
          </w:p>
        </w:tc>
      </w:tr>
      <w:tr w:rsidR="00632307" w:rsidRPr="00DF53B4" w14:paraId="63B9A580" w14:textId="77777777" w:rsidTr="000E09C8">
        <w:trPr>
          <w:tblHeader/>
          <w:jc w:val="center"/>
        </w:trPr>
        <w:tc>
          <w:tcPr>
            <w:tcW w:w="1778" w:type="dxa"/>
            <w:tcBorders>
              <w:left w:val="single" w:sz="4" w:space="0" w:color="auto"/>
              <w:right w:val="single" w:sz="4" w:space="0" w:color="auto"/>
            </w:tcBorders>
          </w:tcPr>
          <w:p w14:paraId="0D3923A3" w14:textId="77777777" w:rsidR="00632307" w:rsidRPr="00DF53B4" w:rsidRDefault="00632307" w:rsidP="000E09C8">
            <w:pPr>
              <w:pStyle w:val="TAH"/>
              <w:jc w:val="left"/>
              <w:rPr>
                <w:b w:val="0"/>
              </w:rPr>
            </w:pPr>
            <w:r w:rsidRPr="00DF53B4">
              <w:rPr>
                <w:b w:val="0"/>
              </w:rPr>
              <w:tab/>
              <w:t>SIP-Version</w:t>
            </w:r>
          </w:p>
        </w:tc>
        <w:tc>
          <w:tcPr>
            <w:tcW w:w="874" w:type="dxa"/>
            <w:tcBorders>
              <w:left w:val="single" w:sz="4" w:space="0" w:color="auto"/>
              <w:right w:val="single" w:sz="4" w:space="0" w:color="auto"/>
            </w:tcBorders>
          </w:tcPr>
          <w:p w14:paraId="6418D990"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285F4FBE" w14:textId="77777777" w:rsidR="00632307" w:rsidRPr="00DF53B4" w:rsidRDefault="00632307" w:rsidP="000E09C8">
            <w:pPr>
              <w:pStyle w:val="TAH"/>
              <w:jc w:val="left"/>
              <w:rPr>
                <w:b w:val="0"/>
              </w:rPr>
            </w:pPr>
            <w:r w:rsidRPr="00DF53B4">
              <w:rPr>
                <w:b w:val="0"/>
                <w:i/>
              </w:rPr>
              <w:t>SIP/2.0</w:t>
            </w:r>
          </w:p>
        </w:tc>
        <w:tc>
          <w:tcPr>
            <w:tcW w:w="746" w:type="dxa"/>
            <w:tcBorders>
              <w:left w:val="single" w:sz="4" w:space="0" w:color="auto"/>
              <w:right w:val="single" w:sz="4" w:space="0" w:color="auto"/>
            </w:tcBorders>
          </w:tcPr>
          <w:p w14:paraId="6B82EB1C"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18828F21" w14:textId="77777777" w:rsidR="00632307" w:rsidRPr="00DF53B4" w:rsidRDefault="00632307" w:rsidP="000E09C8">
            <w:pPr>
              <w:pStyle w:val="TAH"/>
              <w:jc w:val="left"/>
              <w:rPr>
                <w:b w:val="0"/>
              </w:rPr>
            </w:pPr>
          </w:p>
        </w:tc>
      </w:tr>
      <w:tr w:rsidR="00632307" w:rsidRPr="00DF53B4" w14:paraId="66C136BD" w14:textId="77777777" w:rsidTr="000E09C8">
        <w:trPr>
          <w:tblHeader/>
          <w:jc w:val="center"/>
        </w:trPr>
        <w:tc>
          <w:tcPr>
            <w:tcW w:w="1778" w:type="dxa"/>
            <w:tcBorders>
              <w:left w:val="single" w:sz="4" w:space="0" w:color="auto"/>
              <w:right w:val="single" w:sz="4" w:space="0" w:color="auto"/>
            </w:tcBorders>
          </w:tcPr>
          <w:p w14:paraId="640F0866" w14:textId="77777777" w:rsidR="00632307" w:rsidRPr="00DF53B4" w:rsidRDefault="00632307" w:rsidP="000E09C8">
            <w:pPr>
              <w:pStyle w:val="TAH"/>
              <w:jc w:val="left"/>
              <w:rPr>
                <w:b w:val="0"/>
              </w:rPr>
            </w:pPr>
            <w:r w:rsidRPr="00DF53B4">
              <w:rPr>
                <w:b w:val="0"/>
              </w:rPr>
              <w:tab/>
              <w:t>Status-Code</w:t>
            </w:r>
          </w:p>
        </w:tc>
        <w:tc>
          <w:tcPr>
            <w:tcW w:w="874" w:type="dxa"/>
            <w:tcBorders>
              <w:left w:val="single" w:sz="4" w:space="0" w:color="auto"/>
              <w:right w:val="single" w:sz="4" w:space="0" w:color="auto"/>
            </w:tcBorders>
          </w:tcPr>
          <w:p w14:paraId="2FC21649"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43DDB135" w14:textId="77777777" w:rsidR="00632307" w:rsidRPr="00DF53B4" w:rsidRDefault="00632307" w:rsidP="000E09C8">
            <w:pPr>
              <w:pStyle w:val="TAH"/>
              <w:jc w:val="left"/>
              <w:rPr>
                <w:b w:val="0"/>
              </w:rPr>
            </w:pPr>
            <w:r w:rsidRPr="00DF53B4">
              <w:rPr>
                <w:b w:val="0"/>
                <w:i/>
              </w:rPr>
              <w:t>401</w:t>
            </w:r>
          </w:p>
        </w:tc>
        <w:tc>
          <w:tcPr>
            <w:tcW w:w="746" w:type="dxa"/>
            <w:tcBorders>
              <w:left w:val="single" w:sz="4" w:space="0" w:color="auto"/>
              <w:right w:val="single" w:sz="4" w:space="0" w:color="auto"/>
            </w:tcBorders>
          </w:tcPr>
          <w:p w14:paraId="2AE40B0F"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0988F8E6" w14:textId="77777777" w:rsidR="00632307" w:rsidRPr="00DF53B4" w:rsidRDefault="00632307" w:rsidP="000E09C8">
            <w:pPr>
              <w:pStyle w:val="TAH"/>
              <w:jc w:val="left"/>
              <w:rPr>
                <w:b w:val="0"/>
              </w:rPr>
            </w:pPr>
          </w:p>
        </w:tc>
      </w:tr>
      <w:tr w:rsidR="00632307" w:rsidRPr="00DF53B4" w14:paraId="1505FAB3" w14:textId="77777777" w:rsidTr="000E09C8">
        <w:trPr>
          <w:tblHeader/>
          <w:jc w:val="center"/>
        </w:trPr>
        <w:tc>
          <w:tcPr>
            <w:tcW w:w="1778" w:type="dxa"/>
            <w:tcBorders>
              <w:left w:val="single" w:sz="4" w:space="0" w:color="auto"/>
              <w:bottom w:val="single" w:sz="4" w:space="0" w:color="auto"/>
              <w:right w:val="single" w:sz="4" w:space="0" w:color="auto"/>
            </w:tcBorders>
          </w:tcPr>
          <w:p w14:paraId="1D5DF0CA" w14:textId="77777777" w:rsidR="00632307" w:rsidRPr="00DF53B4" w:rsidRDefault="00632307" w:rsidP="000E09C8">
            <w:pPr>
              <w:pStyle w:val="TAH"/>
              <w:jc w:val="left"/>
              <w:rPr>
                <w:b w:val="0"/>
              </w:rPr>
            </w:pPr>
            <w:r w:rsidRPr="00DF53B4">
              <w:rPr>
                <w:b w:val="0"/>
              </w:rPr>
              <w:tab/>
              <w:t>Reason-Phrase</w:t>
            </w:r>
          </w:p>
        </w:tc>
        <w:tc>
          <w:tcPr>
            <w:tcW w:w="874" w:type="dxa"/>
            <w:tcBorders>
              <w:left w:val="single" w:sz="4" w:space="0" w:color="auto"/>
              <w:bottom w:val="single" w:sz="4" w:space="0" w:color="auto"/>
              <w:right w:val="single" w:sz="4" w:space="0" w:color="auto"/>
            </w:tcBorders>
          </w:tcPr>
          <w:p w14:paraId="37EB4016"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57066980" w14:textId="77777777" w:rsidR="00632307" w:rsidRPr="00DF53B4" w:rsidRDefault="00632307" w:rsidP="000E09C8">
            <w:pPr>
              <w:pStyle w:val="TAH"/>
              <w:jc w:val="left"/>
              <w:rPr>
                <w:b w:val="0"/>
              </w:rPr>
            </w:pPr>
            <w:r w:rsidRPr="00DF53B4">
              <w:rPr>
                <w:b w:val="0"/>
                <w:i/>
              </w:rPr>
              <w:t>Unauthorized</w:t>
            </w:r>
          </w:p>
        </w:tc>
        <w:tc>
          <w:tcPr>
            <w:tcW w:w="746" w:type="dxa"/>
            <w:tcBorders>
              <w:left w:val="single" w:sz="4" w:space="0" w:color="auto"/>
              <w:bottom w:val="single" w:sz="4" w:space="0" w:color="auto"/>
              <w:right w:val="single" w:sz="4" w:space="0" w:color="auto"/>
            </w:tcBorders>
          </w:tcPr>
          <w:p w14:paraId="2C0A47B7"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216E06C2" w14:textId="77777777" w:rsidR="00632307" w:rsidRPr="00DF53B4" w:rsidRDefault="00632307" w:rsidP="000E09C8">
            <w:pPr>
              <w:pStyle w:val="TAH"/>
              <w:jc w:val="left"/>
              <w:rPr>
                <w:b w:val="0"/>
              </w:rPr>
            </w:pPr>
          </w:p>
        </w:tc>
      </w:tr>
      <w:tr w:rsidR="00632307" w:rsidRPr="00DF53B4" w14:paraId="02ADA8FB" w14:textId="77777777" w:rsidTr="000E09C8">
        <w:trPr>
          <w:tblHeader/>
          <w:jc w:val="center"/>
        </w:trPr>
        <w:tc>
          <w:tcPr>
            <w:tcW w:w="1778" w:type="dxa"/>
            <w:tcBorders>
              <w:top w:val="single" w:sz="4" w:space="0" w:color="auto"/>
              <w:left w:val="single" w:sz="4" w:space="0" w:color="auto"/>
              <w:right w:val="single" w:sz="4" w:space="0" w:color="auto"/>
            </w:tcBorders>
          </w:tcPr>
          <w:p w14:paraId="216F5DAD" w14:textId="77777777" w:rsidR="00632307" w:rsidRPr="00DF53B4" w:rsidRDefault="00632307" w:rsidP="000E09C8">
            <w:pPr>
              <w:pStyle w:val="TAH"/>
              <w:jc w:val="left"/>
            </w:pPr>
            <w:r w:rsidRPr="00DF53B4">
              <w:t>Via</w:t>
            </w:r>
          </w:p>
        </w:tc>
        <w:tc>
          <w:tcPr>
            <w:tcW w:w="874" w:type="dxa"/>
            <w:tcBorders>
              <w:top w:val="single" w:sz="4" w:space="0" w:color="auto"/>
              <w:left w:val="single" w:sz="4" w:space="0" w:color="auto"/>
              <w:right w:val="single" w:sz="4" w:space="0" w:color="auto"/>
            </w:tcBorders>
          </w:tcPr>
          <w:p w14:paraId="4869759D"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10D1D19E"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5C635C1C"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6AD18379" w14:textId="77777777" w:rsidR="00632307" w:rsidRPr="00DF53B4" w:rsidRDefault="00632307" w:rsidP="000E09C8">
            <w:pPr>
              <w:pStyle w:val="TAH"/>
              <w:jc w:val="left"/>
              <w:rPr>
                <w:b w:val="0"/>
              </w:rPr>
            </w:pPr>
            <w:r w:rsidRPr="00DF53B4">
              <w:rPr>
                <w:b w:val="0"/>
              </w:rPr>
              <w:t>RFC 3261 [15]</w:t>
            </w:r>
          </w:p>
        </w:tc>
      </w:tr>
      <w:tr w:rsidR="00632307" w:rsidRPr="00DF53B4" w14:paraId="56F0BD0B" w14:textId="77777777" w:rsidTr="000E09C8">
        <w:trPr>
          <w:jc w:val="center"/>
        </w:trPr>
        <w:tc>
          <w:tcPr>
            <w:tcW w:w="1778" w:type="dxa"/>
            <w:tcBorders>
              <w:left w:val="single" w:sz="4" w:space="0" w:color="auto"/>
              <w:bottom w:val="single" w:sz="4" w:space="0" w:color="auto"/>
              <w:right w:val="single" w:sz="4" w:space="0" w:color="auto"/>
            </w:tcBorders>
          </w:tcPr>
          <w:p w14:paraId="5B384793" w14:textId="77777777" w:rsidR="00632307" w:rsidRPr="00DF53B4" w:rsidRDefault="00632307" w:rsidP="000E09C8">
            <w:pPr>
              <w:pStyle w:val="TAH"/>
              <w:jc w:val="left"/>
              <w:rPr>
                <w:b w:val="0"/>
              </w:rPr>
            </w:pPr>
            <w:r w:rsidRPr="00DF53B4">
              <w:rPr>
                <w:b w:val="0"/>
              </w:rPr>
              <w:tab/>
              <w:t>via-parm</w:t>
            </w:r>
          </w:p>
        </w:tc>
        <w:tc>
          <w:tcPr>
            <w:tcW w:w="874" w:type="dxa"/>
            <w:tcBorders>
              <w:left w:val="single" w:sz="4" w:space="0" w:color="auto"/>
              <w:bottom w:val="single" w:sz="4" w:space="0" w:color="auto"/>
              <w:right w:val="single" w:sz="4" w:space="0" w:color="auto"/>
            </w:tcBorders>
          </w:tcPr>
          <w:p w14:paraId="191EBA8F"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4AE7B67F" w14:textId="77777777" w:rsidR="00632307" w:rsidRPr="00DF53B4" w:rsidRDefault="00632307"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365108F8"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5DD1DBF9" w14:textId="77777777" w:rsidR="00632307" w:rsidRPr="00DF53B4" w:rsidRDefault="00632307" w:rsidP="000E09C8">
            <w:pPr>
              <w:pStyle w:val="TAH"/>
              <w:jc w:val="left"/>
              <w:rPr>
                <w:b w:val="0"/>
              </w:rPr>
            </w:pPr>
          </w:p>
        </w:tc>
      </w:tr>
      <w:tr w:rsidR="00632307" w:rsidRPr="00DF53B4" w14:paraId="21B8B898" w14:textId="77777777" w:rsidTr="000E09C8">
        <w:trPr>
          <w:jc w:val="center"/>
        </w:trPr>
        <w:tc>
          <w:tcPr>
            <w:tcW w:w="1778" w:type="dxa"/>
            <w:tcBorders>
              <w:top w:val="single" w:sz="4" w:space="0" w:color="auto"/>
              <w:left w:val="single" w:sz="4" w:space="0" w:color="auto"/>
              <w:right w:val="single" w:sz="4" w:space="0" w:color="auto"/>
            </w:tcBorders>
          </w:tcPr>
          <w:p w14:paraId="6C9123D0" w14:textId="77777777" w:rsidR="00632307" w:rsidRPr="00DF53B4" w:rsidRDefault="00632307" w:rsidP="000E09C8">
            <w:pPr>
              <w:pStyle w:val="TAH"/>
              <w:jc w:val="left"/>
            </w:pPr>
            <w:r w:rsidRPr="00DF53B4">
              <w:t>To</w:t>
            </w:r>
          </w:p>
        </w:tc>
        <w:tc>
          <w:tcPr>
            <w:tcW w:w="874" w:type="dxa"/>
            <w:tcBorders>
              <w:top w:val="single" w:sz="4" w:space="0" w:color="auto"/>
              <w:left w:val="single" w:sz="4" w:space="0" w:color="auto"/>
              <w:right w:val="single" w:sz="4" w:space="0" w:color="auto"/>
            </w:tcBorders>
          </w:tcPr>
          <w:p w14:paraId="1717D415"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082FE44D"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30561A11"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7232CB93" w14:textId="77777777" w:rsidR="00632307" w:rsidRPr="00DF53B4" w:rsidRDefault="00632307" w:rsidP="000E09C8">
            <w:pPr>
              <w:pStyle w:val="TAH"/>
              <w:jc w:val="left"/>
              <w:rPr>
                <w:b w:val="0"/>
              </w:rPr>
            </w:pPr>
            <w:r w:rsidRPr="00DF53B4">
              <w:rPr>
                <w:b w:val="0"/>
              </w:rPr>
              <w:t>RFC 3261 [15]</w:t>
            </w:r>
          </w:p>
        </w:tc>
      </w:tr>
      <w:tr w:rsidR="00632307" w:rsidRPr="00DF53B4" w14:paraId="629B007F" w14:textId="77777777" w:rsidTr="000E09C8">
        <w:trPr>
          <w:jc w:val="center"/>
        </w:trPr>
        <w:tc>
          <w:tcPr>
            <w:tcW w:w="1778" w:type="dxa"/>
            <w:tcBorders>
              <w:left w:val="single" w:sz="4" w:space="0" w:color="auto"/>
              <w:right w:val="single" w:sz="4" w:space="0" w:color="auto"/>
            </w:tcBorders>
          </w:tcPr>
          <w:p w14:paraId="468E722A" w14:textId="77777777" w:rsidR="00632307" w:rsidRPr="00DF53B4" w:rsidRDefault="00632307"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61BE9204"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66F49EB5" w14:textId="77777777" w:rsidR="00632307" w:rsidRPr="00DF53B4" w:rsidRDefault="00632307" w:rsidP="000E09C8">
            <w:pPr>
              <w:pStyle w:val="TAH"/>
              <w:jc w:val="left"/>
              <w:rPr>
                <w:b w:val="0"/>
              </w:rPr>
            </w:pPr>
            <w:r w:rsidRPr="00DF53B4">
              <w:rPr>
                <w:b w:val="0"/>
              </w:rPr>
              <w:t>same value as received in REGISTER message</w:t>
            </w:r>
          </w:p>
        </w:tc>
        <w:tc>
          <w:tcPr>
            <w:tcW w:w="746" w:type="dxa"/>
            <w:tcBorders>
              <w:left w:val="single" w:sz="4" w:space="0" w:color="auto"/>
              <w:right w:val="single" w:sz="4" w:space="0" w:color="auto"/>
            </w:tcBorders>
          </w:tcPr>
          <w:p w14:paraId="51797E3D"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3CECC6FF" w14:textId="77777777" w:rsidR="00632307" w:rsidRPr="00DF53B4" w:rsidRDefault="00632307" w:rsidP="000E09C8">
            <w:pPr>
              <w:pStyle w:val="TAH"/>
              <w:jc w:val="left"/>
              <w:rPr>
                <w:b w:val="0"/>
              </w:rPr>
            </w:pPr>
          </w:p>
        </w:tc>
      </w:tr>
      <w:tr w:rsidR="00632307" w:rsidRPr="00DF53B4" w14:paraId="244B4655" w14:textId="77777777" w:rsidTr="000E09C8">
        <w:trPr>
          <w:jc w:val="center"/>
        </w:trPr>
        <w:tc>
          <w:tcPr>
            <w:tcW w:w="1778" w:type="dxa"/>
            <w:tcBorders>
              <w:left w:val="single" w:sz="4" w:space="0" w:color="auto"/>
              <w:bottom w:val="single" w:sz="4" w:space="0" w:color="auto"/>
              <w:right w:val="single" w:sz="4" w:space="0" w:color="auto"/>
            </w:tcBorders>
          </w:tcPr>
          <w:p w14:paraId="6F6EFC7F" w14:textId="77777777" w:rsidR="00632307" w:rsidRPr="00DF53B4" w:rsidRDefault="00632307" w:rsidP="000E09C8">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0FD997B7"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299DF976" w14:textId="77777777" w:rsidR="00632307" w:rsidRPr="00DF53B4" w:rsidRDefault="00632307" w:rsidP="000E09C8">
            <w:pPr>
              <w:pStyle w:val="TAH"/>
              <w:jc w:val="left"/>
              <w:rPr>
                <w:b w:val="0"/>
              </w:rPr>
            </w:pPr>
            <w:r w:rsidRPr="00DF53B4">
              <w:rPr>
                <w:b w:val="0"/>
              </w:rPr>
              <w:t>common to-tag (register)</w:t>
            </w:r>
          </w:p>
        </w:tc>
        <w:tc>
          <w:tcPr>
            <w:tcW w:w="746" w:type="dxa"/>
            <w:tcBorders>
              <w:left w:val="single" w:sz="4" w:space="0" w:color="auto"/>
              <w:bottom w:val="single" w:sz="4" w:space="0" w:color="auto"/>
              <w:right w:val="single" w:sz="4" w:space="0" w:color="auto"/>
            </w:tcBorders>
          </w:tcPr>
          <w:p w14:paraId="2C77DD44"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0D70326D" w14:textId="77777777" w:rsidR="00632307" w:rsidRPr="00DF53B4" w:rsidRDefault="00632307" w:rsidP="000E09C8">
            <w:pPr>
              <w:pStyle w:val="TAH"/>
              <w:jc w:val="left"/>
              <w:rPr>
                <w:b w:val="0"/>
              </w:rPr>
            </w:pPr>
          </w:p>
        </w:tc>
      </w:tr>
      <w:tr w:rsidR="00632307" w:rsidRPr="00DF53B4" w14:paraId="13F6FD34" w14:textId="77777777" w:rsidTr="000E09C8">
        <w:trPr>
          <w:jc w:val="center"/>
        </w:trPr>
        <w:tc>
          <w:tcPr>
            <w:tcW w:w="1778" w:type="dxa"/>
            <w:tcBorders>
              <w:top w:val="single" w:sz="4" w:space="0" w:color="auto"/>
              <w:left w:val="single" w:sz="4" w:space="0" w:color="auto"/>
              <w:right w:val="single" w:sz="4" w:space="0" w:color="auto"/>
            </w:tcBorders>
          </w:tcPr>
          <w:p w14:paraId="76D5F056" w14:textId="77777777" w:rsidR="00632307" w:rsidRPr="00DF53B4" w:rsidRDefault="00632307" w:rsidP="000E09C8">
            <w:pPr>
              <w:pStyle w:val="TAH"/>
              <w:jc w:val="left"/>
            </w:pPr>
            <w:r w:rsidRPr="00DF53B4">
              <w:t>From</w:t>
            </w:r>
          </w:p>
        </w:tc>
        <w:tc>
          <w:tcPr>
            <w:tcW w:w="874" w:type="dxa"/>
            <w:tcBorders>
              <w:top w:val="single" w:sz="4" w:space="0" w:color="auto"/>
              <w:left w:val="single" w:sz="4" w:space="0" w:color="auto"/>
              <w:right w:val="single" w:sz="4" w:space="0" w:color="auto"/>
            </w:tcBorders>
          </w:tcPr>
          <w:p w14:paraId="0871FBB2"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17D1973C"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5EA39BC8"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459C3055" w14:textId="77777777" w:rsidR="00632307" w:rsidRPr="00DF53B4" w:rsidRDefault="00632307" w:rsidP="000E09C8">
            <w:pPr>
              <w:pStyle w:val="TAH"/>
              <w:jc w:val="left"/>
              <w:rPr>
                <w:b w:val="0"/>
              </w:rPr>
            </w:pPr>
            <w:r w:rsidRPr="00DF53B4">
              <w:rPr>
                <w:b w:val="0"/>
              </w:rPr>
              <w:t>RFC 3261 [15]</w:t>
            </w:r>
          </w:p>
        </w:tc>
      </w:tr>
      <w:tr w:rsidR="00632307" w:rsidRPr="00DF53B4" w14:paraId="62B4DCAC" w14:textId="77777777" w:rsidTr="000E09C8">
        <w:trPr>
          <w:jc w:val="center"/>
        </w:trPr>
        <w:tc>
          <w:tcPr>
            <w:tcW w:w="1778" w:type="dxa"/>
            <w:tcBorders>
              <w:left w:val="single" w:sz="4" w:space="0" w:color="auto"/>
              <w:right w:val="single" w:sz="4" w:space="0" w:color="auto"/>
            </w:tcBorders>
          </w:tcPr>
          <w:p w14:paraId="055C82F2" w14:textId="77777777" w:rsidR="00632307" w:rsidRPr="00DF53B4" w:rsidRDefault="00632307"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4918233A"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3E0C5371" w14:textId="77777777" w:rsidR="00632307" w:rsidRPr="00DF53B4" w:rsidRDefault="00632307" w:rsidP="000E09C8">
            <w:pPr>
              <w:pStyle w:val="TAH"/>
              <w:jc w:val="left"/>
              <w:rPr>
                <w:b w:val="0"/>
              </w:rPr>
            </w:pPr>
            <w:r w:rsidRPr="00DF53B4">
              <w:rPr>
                <w:b w:val="0"/>
              </w:rPr>
              <w:t>same value as received in REGISTER message</w:t>
            </w:r>
          </w:p>
        </w:tc>
        <w:tc>
          <w:tcPr>
            <w:tcW w:w="746" w:type="dxa"/>
            <w:tcBorders>
              <w:left w:val="single" w:sz="4" w:space="0" w:color="auto"/>
              <w:right w:val="single" w:sz="4" w:space="0" w:color="auto"/>
            </w:tcBorders>
          </w:tcPr>
          <w:p w14:paraId="79E9FB0D"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20511C3C" w14:textId="77777777" w:rsidR="00632307" w:rsidRPr="00DF53B4" w:rsidRDefault="00632307" w:rsidP="000E09C8">
            <w:pPr>
              <w:pStyle w:val="TAH"/>
              <w:jc w:val="left"/>
              <w:rPr>
                <w:b w:val="0"/>
              </w:rPr>
            </w:pPr>
          </w:p>
        </w:tc>
      </w:tr>
      <w:tr w:rsidR="00632307" w:rsidRPr="00DF53B4" w14:paraId="27FD82D9" w14:textId="77777777" w:rsidTr="000E09C8">
        <w:trPr>
          <w:jc w:val="center"/>
        </w:trPr>
        <w:tc>
          <w:tcPr>
            <w:tcW w:w="1778" w:type="dxa"/>
            <w:tcBorders>
              <w:left w:val="single" w:sz="4" w:space="0" w:color="auto"/>
              <w:bottom w:val="single" w:sz="4" w:space="0" w:color="auto"/>
              <w:right w:val="single" w:sz="4" w:space="0" w:color="auto"/>
            </w:tcBorders>
          </w:tcPr>
          <w:p w14:paraId="4F829923" w14:textId="77777777" w:rsidR="00632307" w:rsidRPr="00DF53B4" w:rsidRDefault="00632307" w:rsidP="000E09C8">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6039A7B5"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1EE3BC59" w14:textId="77777777" w:rsidR="00632307" w:rsidRPr="00DF53B4" w:rsidRDefault="00632307"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21BD63E5"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79AE1F8E" w14:textId="77777777" w:rsidR="00632307" w:rsidRPr="00DF53B4" w:rsidRDefault="00632307" w:rsidP="000E09C8">
            <w:pPr>
              <w:pStyle w:val="TAH"/>
              <w:jc w:val="left"/>
              <w:rPr>
                <w:b w:val="0"/>
              </w:rPr>
            </w:pPr>
          </w:p>
        </w:tc>
      </w:tr>
      <w:tr w:rsidR="00632307" w:rsidRPr="00DF53B4" w14:paraId="791A6881" w14:textId="77777777" w:rsidTr="000E09C8">
        <w:trPr>
          <w:jc w:val="center"/>
        </w:trPr>
        <w:tc>
          <w:tcPr>
            <w:tcW w:w="1778" w:type="dxa"/>
            <w:tcBorders>
              <w:top w:val="single" w:sz="4" w:space="0" w:color="auto"/>
              <w:left w:val="single" w:sz="4" w:space="0" w:color="auto"/>
              <w:right w:val="single" w:sz="4" w:space="0" w:color="auto"/>
            </w:tcBorders>
          </w:tcPr>
          <w:p w14:paraId="439186D7" w14:textId="77777777" w:rsidR="00632307" w:rsidRPr="00DF53B4" w:rsidRDefault="00632307" w:rsidP="000E09C8">
            <w:pPr>
              <w:pStyle w:val="TAH"/>
              <w:jc w:val="left"/>
            </w:pPr>
            <w:r w:rsidRPr="00DF53B4">
              <w:t>Call-ID</w:t>
            </w:r>
          </w:p>
        </w:tc>
        <w:tc>
          <w:tcPr>
            <w:tcW w:w="874" w:type="dxa"/>
            <w:tcBorders>
              <w:top w:val="single" w:sz="4" w:space="0" w:color="auto"/>
              <w:left w:val="single" w:sz="4" w:space="0" w:color="auto"/>
              <w:right w:val="single" w:sz="4" w:space="0" w:color="auto"/>
            </w:tcBorders>
          </w:tcPr>
          <w:p w14:paraId="40EEAEF0"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1FB9F5F2"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3C1D06B4"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4096ED4D" w14:textId="77777777" w:rsidR="00632307" w:rsidRPr="00DF53B4" w:rsidRDefault="00632307" w:rsidP="000E09C8">
            <w:pPr>
              <w:pStyle w:val="TAH"/>
              <w:jc w:val="left"/>
              <w:rPr>
                <w:b w:val="0"/>
              </w:rPr>
            </w:pPr>
            <w:r w:rsidRPr="00DF53B4">
              <w:rPr>
                <w:b w:val="0"/>
              </w:rPr>
              <w:t>RFC 3261 [15]</w:t>
            </w:r>
          </w:p>
        </w:tc>
      </w:tr>
      <w:tr w:rsidR="00632307" w:rsidRPr="00DF53B4" w14:paraId="351879DA" w14:textId="77777777" w:rsidTr="000E09C8">
        <w:trPr>
          <w:jc w:val="center"/>
        </w:trPr>
        <w:tc>
          <w:tcPr>
            <w:tcW w:w="1778" w:type="dxa"/>
            <w:tcBorders>
              <w:left w:val="single" w:sz="4" w:space="0" w:color="auto"/>
              <w:bottom w:val="single" w:sz="4" w:space="0" w:color="auto"/>
              <w:right w:val="single" w:sz="4" w:space="0" w:color="auto"/>
            </w:tcBorders>
          </w:tcPr>
          <w:p w14:paraId="05280C49" w14:textId="77777777" w:rsidR="00632307" w:rsidRPr="00DF53B4" w:rsidRDefault="00632307" w:rsidP="000E09C8">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6C6C03E4"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06DE2496" w14:textId="77777777" w:rsidR="00632307" w:rsidRPr="00DF53B4" w:rsidRDefault="00632307"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132E518E"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72FB7DDD" w14:textId="77777777" w:rsidR="00632307" w:rsidRPr="00DF53B4" w:rsidRDefault="00632307" w:rsidP="000E09C8">
            <w:pPr>
              <w:pStyle w:val="TAH"/>
              <w:jc w:val="left"/>
              <w:rPr>
                <w:b w:val="0"/>
              </w:rPr>
            </w:pPr>
          </w:p>
        </w:tc>
      </w:tr>
      <w:tr w:rsidR="00632307" w:rsidRPr="00DF53B4" w14:paraId="10E47A40" w14:textId="77777777" w:rsidTr="000E09C8">
        <w:trPr>
          <w:jc w:val="center"/>
        </w:trPr>
        <w:tc>
          <w:tcPr>
            <w:tcW w:w="1778" w:type="dxa"/>
            <w:tcBorders>
              <w:top w:val="single" w:sz="4" w:space="0" w:color="auto"/>
              <w:left w:val="single" w:sz="4" w:space="0" w:color="auto"/>
              <w:right w:val="single" w:sz="4" w:space="0" w:color="auto"/>
            </w:tcBorders>
          </w:tcPr>
          <w:p w14:paraId="07076FB3" w14:textId="77777777" w:rsidR="00632307" w:rsidRPr="00DF53B4" w:rsidRDefault="00632307" w:rsidP="000E09C8">
            <w:pPr>
              <w:pStyle w:val="TAH"/>
              <w:jc w:val="left"/>
            </w:pPr>
            <w:r w:rsidRPr="00DF53B4">
              <w:t>CSeq</w:t>
            </w:r>
          </w:p>
        </w:tc>
        <w:tc>
          <w:tcPr>
            <w:tcW w:w="874" w:type="dxa"/>
            <w:tcBorders>
              <w:top w:val="single" w:sz="4" w:space="0" w:color="auto"/>
              <w:left w:val="single" w:sz="4" w:space="0" w:color="auto"/>
              <w:right w:val="single" w:sz="4" w:space="0" w:color="auto"/>
            </w:tcBorders>
          </w:tcPr>
          <w:p w14:paraId="4354CECA"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278DEE08"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0AF169CC"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6A74761F" w14:textId="77777777" w:rsidR="00632307" w:rsidRPr="00DF53B4" w:rsidRDefault="00632307" w:rsidP="000E09C8">
            <w:pPr>
              <w:pStyle w:val="TAH"/>
              <w:jc w:val="left"/>
              <w:rPr>
                <w:b w:val="0"/>
              </w:rPr>
            </w:pPr>
            <w:r w:rsidRPr="00DF53B4">
              <w:rPr>
                <w:b w:val="0"/>
              </w:rPr>
              <w:t>RFC 3261 [15]</w:t>
            </w:r>
          </w:p>
        </w:tc>
      </w:tr>
      <w:tr w:rsidR="00632307" w:rsidRPr="00DF53B4" w14:paraId="7ACF3BF1" w14:textId="77777777" w:rsidTr="000E09C8">
        <w:trPr>
          <w:jc w:val="center"/>
        </w:trPr>
        <w:tc>
          <w:tcPr>
            <w:tcW w:w="1778" w:type="dxa"/>
            <w:tcBorders>
              <w:left w:val="single" w:sz="4" w:space="0" w:color="auto"/>
              <w:bottom w:val="single" w:sz="4" w:space="0" w:color="auto"/>
              <w:right w:val="single" w:sz="4" w:space="0" w:color="auto"/>
            </w:tcBorders>
          </w:tcPr>
          <w:p w14:paraId="2832ADD0" w14:textId="77777777" w:rsidR="00632307" w:rsidRPr="00DF53B4" w:rsidRDefault="00632307" w:rsidP="000E09C8">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3B42BFC2"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0AC33BFD" w14:textId="77777777" w:rsidR="00632307" w:rsidRPr="00DF53B4" w:rsidRDefault="00632307"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7EE10976"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1A34E8AF" w14:textId="77777777" w:rsidR="00632307" w:rsidRPr="00DF53B4" w:rsidRDefault="00632307" w:rsidP="000E09C8">
            <w:pPr>
              <w:pStyle w:val="TAH"/>
              <w:jc w:val="left"/>
              <w:rPr>
                <w:b w:val="0"/>
              </w:rPr>
            </w:pPr>
          </w:p>
        </w:tc>
      </w:tr>
      <w:tr w:rsidR="00632307" w:rsidRPr="00DF53B4" w14:paraId="3CEDD3AB" w14:textId="77777777" w:rsidTr="000E09C8">
        <w:trPr>
          <w:jc w:val="center"/>
        </w:trPr>
        <w:tc>
          <w:tcPr>
            <w:tcW w:w="1778" w:type="dxa"/>
            <w:tcBorders>
              <w:top w:val="single" w:sz="4" w:space="0" w:color="auto"/>
              <w:left w:val="single" w:sz="4" w:space="0" w:color="auto"/>
              <w:right w:val="single" w:sz="4" w:space="0" w:color="auto"/>
            </w:tcBorders>
          </w:tcPr>
          <w:p w14:paraId="7B3B797E" w14:textId="77777777" w:rsidR="00632307" w:rsidRPr="00DF53B4" w:rsidRDefault="00632307" w:rsidP="000E09C8">
            <w:pPr>
              <w:pStyle w:val="TAH"/>
              <w:jc w:val="left"/>
            </w:pPr>
            <w:r w:rsidRPr="00DF53B4">
              <w:t>WWW-Authenticate</w:t>
            </w:r>
          </w:p>
        </w:tc>
        <w:tc>
          <w:tcPr>
            <w:tcW w:w="874" w:type="dxa"/>
            <w:tcBorders>
              <w:top w:val="single" w:sz="4" w:space="0" w:color="auto"/>
              <w:left w:val="single" w:sz="4" w:space="0" w:color="auto"/>
              <w:right w:val="single" w:sz="4" w:space="0" w:color="auto"/>
            </w:tcBorders>
          </w:tcPr>
          <w:p w14:paraId="33B0DB2C"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22D4FF54" w14:textId="77777777" w:rsidR="00632307" w:rsidRPr="00DF53B4" w:rsidRDefault="007468D5" w:rsidP="000E09C8">
            <w:pPr>
              <w:pStyle w:val="TAH"/>
              <w:jc w:val="left"/>
              <w:rPr>
                <w:b w:val="0"/>
              </w:rPr>
            </w:pPr>
            <w:r w:rsidRPr="008E2AC6">
              <w:rPr>
                <w:b w:val="0"/>
                <w:i/>
              </w:rPr>
              <w:t>Digest</w:t>
            </w:r>
          </w:p>
        </w:tc>
        <w:tc>
          <w:tcPr>
            <w:tcW w:w="746" w:type="dxa"/>
            <w:tcBorders>
              <w:top w:val="single" w:sz="4" w:space="0" w:color="auto"/>
              <w:left w:val="single" w:sz="4" w:space="0" w:color="auto"/>
              <w:right w:val="single" w:sz="4" w:space="0" w:color="auto"/>
            </w:tcBorders>
          </w:tcPr>
          <w:p w14:paraId="6053F2E9"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0F9AB3BB" w14:textId="77777777" w:rsidR="00632307" w:rsidRPr="00DF53B4" w:rsidRDefault="00632307" w:rsidP="000E09C8">
            <w:pPr>
              <w:pStyle w:val="TAL"/>
            </w:pPr>
            <w:r w:rsidRPr="00DF53B4">
              <w:t>RFC 2617 [16]</w:t>
            </w:r>
            <w:r w:rsidRPr="00DF53B4">
              <w:br/>
              <w:t>RFC 3310</w:t>
            </w:r>
            <w:r w:rsidRPr="00DF53B4">
              <w:rPr>
                <w:b/>
              </w:rPr>
              <w:t> </w:t>
            </w:r>
            <w:r w:rsidRPr="00DF53B4">
              <w:rPr>
                <w:snapToGrid w:val="0"/>
              </w:rPr>
              <w:t>[17]</w:t>
            </w:r>
          </w:p>
        </w:tc>
      </w:tr>
      <w:tr w:rsidR="00632307" w:rsidRPr="00DF53B4" w14:paraId="7DC20A31" w14:textId="77777777" w:rsidTr="000E09C8">
        <w:trPr>
          <w:jc w:val="center"/>
        </w:trPr>
        <w:tc>
          <w:tcPr>
            <w:tcW w:w="1778" w:type="dxa"/>
            <w:tcBorders>
              <w:left w:val="single" w:sz="4" w:space="0" w:color="auto"/>
              <w:right w:val="single" w:sz="4" w:space="0" w:color="auto"/>
            </w:tcBorders>
          </w:tcPr>
          <w:p w14:paraId="0ADE0C95" w14:textId="77777777" w:rsidR="00632307" w:rsidRPr="00DF53B4" w:rsidRDefault="00632307" w:rsidP="000E09C8">
            <w:pPr>
              <w:pStyle w:val="TAH"/>
              <w:jc w:val="left"/>
              <w:rPr>
                <w:b w:val="0"/>
              </w:rPr>
            </w:pPr>
            <w:r w:rsidRPr="00DF53B4">
              <w:rPr>
                <w:b w:val="0"/>
              </w:rPr>
              <w:tab/>
              <w:t>realm</w:t>
            </w:r>
          </w:p>
        </w:tc>
        <w:tc>
          <w:tcPr>
            <w:tcW w:w="874" w:type="dxa"/>
            <w:tcBorders>
              <w:left w:val="single" w:sz="4" w:space="0" w:color="auto"/>
              <w:right w:val="single" w:sz="4" w:space="0" w:color="auto"/>
            </w:tcBorders>
          </w:tcPr>
          <w:p w14:paraId="03957238"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174B89C4" w14:textId="77777777" w:rsidR="00632307" w:rsidRPr="00DF53B4" w:rsidRDefault="00632307" w:rsidP="000E09C8">
            <w:pPr>
              <w:pStyle w:val="TAH"/>
              <w:jc w:val="left"/>
              <w:rPr>
                <w:b w:val="0"/>
              </w:rPr>
            </w:pPr>
            <w:r w:rsidRPr="00DF53B4">
              <w:rPr>
                <w:b w:val="0"/>
              </w:rPr>
              <w:t>home domain name as stored in EF</w:t>
            </w:r>
            <w:r w:rsidRPr="00DF53B4">
              <w:rPr>
                <w:b w:val="0"/>
                <w:vertAlign w:val="subscript"/>
              </w:rPr>
              <w:t>DOMAIN</w:t>
            </w:r>
            <w:r w:rsidRPr="00DF53B4" w:rsidDel="00BB2D23">
              <w:rPr>
                <w:b w:val="0"/>
              </w:rPr>
              <w:t xml:space="preserve"> </w:t>
            </w:r>
            <w:r w:rsidRPr="00DF53B4">
              <w:rPr>
                <w:b w:val="0"/>
              </w:rPr>
              <w:t>or home domain name derived from the IMSI</w:t>
            </w:r>
          </w:p>
        </w:tc>
        <w:tc>
          <w:tcPr>
            <w:tcW w:w="746" w:type="dxa"/>
            <w:tcBorders>
              <w:left w:val="single" w:sz="4" w:space="0" w:color="auto"/>
              <w:right w:val="single" w:sz="4" w:space="0" w:color="auto"/>
            </w:tcBorders>
          </w:tcPr>
          <w:p w14:paraId="47F0D941"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7DCB5D2A" w14:textId="77777777" w:rsidR="00632307" w:rsidRPr="00DF53B4" w:rsidRDefault="00632307" w:rsidP="000E09C8">
            <w:pPr>
              <w:pStyle w:val="TAH"/>
              <w:jc w:val="left"/>
              <w:rPr>
                <w:b w:val="0"/>
              </w:rPr>
            </w:pPr>
          </w:p>
        </w:tc>
      </w:tr>
      <w:tr w:rsidR="00632307" w:rsidRPr="00DF53B4" w14:paraId="07076FCB" w14:textId="77777777" w:rsidTr="000E09C8">
        <w:trPr>
          <w:jc w:val="center"/>
        </w:trPr>
        <w:tc>
          <w:tcPr>
            <w:tcW w:w="1778" w:type="dxa"/>
            <w:tcBorders>
              <w:left w:val="single" w:sz="4" w:space="0" w:color="auto"/>
              <w:right w:val="single" w:sz="4" w:space="0" w:color="auto"/>
            </w:tcBorders>
          </w:tcPr>
          <w:p w14:paraId="180DF669" w14:textId="77777777" w:rsidR="00632307" w:rsidRPr="00DF53B4" w:rsidRDefault="00632307" w:rsidP="000E09C8">
            <w:pPr>
              <w:pStyle w:val="TAH"/>
              <w:jc w:val="left"/>
              <w:rPr>
                <w:b w:val="0"/>
              </w:rPr>
            </w:pPr>
          </w:p>
        </w:tc>
        <w:tc>
          <w:tcPr>
            <w:tcW w:w="874" w:type="dxa"/>
            <w:tcBorders>
              <w:left w:val="single" w:sz="4" w:space="0" w:color="auto"/>
              <w:right w:val="single" w:sz="4" w:space="0" w:color="auto"/>
            </w:tcBorders>
          </w:tcPr>
          <w:p w14:paraId="6AB2D051" w14:textId="77777777" w:rsidR="00632307" w:rsidRPr="00DF53B4" w:rsidRDefault="00632307" w:rsidP="000E09C8">
            <w:pPr>
              <w:pStyle w:val="TAH"/>
              <w:jc w:val="left"/>
              <w:rPr>
                <w:b w:val="0"/>
              </w:rPr>
            </w:pPr>
            <w:r w:rsidRPr="00DF53B4">
              <w:rPr>
                <w:b w:val="0"/>
              </w:rPr>
              <w:t>A2</w:t>
            </w:r>
          </w:p>
        </w:tc>
        <w:tc>
          <w:tcPr>
            <w:tcW w:w="4796" w:type="dxa"/>
            <w:tcBorders>
              <w:left w:val="single" w:sz="4" w:space="0" w:color="auto"/>
              <w:right w:val="single" w:sz="4" w:space="0" w:color="auto"/>
            </w:tcBorders>
          </w:tcPr>
          <w:p w14:paraId="68EE99C7" w14:textId="77777777" w:rsidR="00632307" w:rsidRPr="00DF53B4" w:rsidRDefault="00632307" w:rsidP="000E09C8">
            <w:pPr>
              <w:pStyle w:val="TAH"/>
              <w:jc w:val="left"/>
              <w:rPr>
                <w:b w:val="0"/>
              </w:rPr>
            </w:pPr>
            <w:r w:rsidRPr="00DF53B4">
              <w:rPr>
                <w:b w:val="0"/>
              </w:rPr>
              <w:t>home domain name as preconfigured in the UE</w:t>
            </w:r>
          </w:p>
        </w:tc>
        <w:tc>
          <w:tcPr>
            <w:tcW w:w="746" w:type="dxa"/>
            <w:tcBorders>
              <w:left w:val="single" w:sz="4" w:space="0" w:color="auto"/>
              <w:right w:val="single" w:sz="4" w:space="0" w:color="auto"/>
            </w:tcBorders>
          </w:tcPr>
          <w:p w14:paraId="248E45C8"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0117BF02" w14:textId="77777777" w:rsidR="00632307" w:rsidRPr="00DF53B4" w:rsidRDefault="00632307" w:rsidP="000E09C8">
            <w:pPr>
              <w:pStyle w:val="TAH"/>
              <w:jc w:val="left"/>
              <w:rPr>
                <w:b w:val="0"/>
              </w:rPr>
            </w:pPr>
          </w:p>
        </w:tc>
      </w:tr>
      <w:tr w:rsidR="00632307" w:rsidRPr="00DF53B4" w14:paraId="56DF5D83" w14:textId="77777777" w:rsidTr="000E09C8">
        <w:trPr>
          <w:jc w:val="center"/>
        </w:trPr>
        <w:tc>
          <w:tcPr>
            <w:tcW w:w="1778" w:type="dxa"/>
            <w:tcBorders>
              <w:left w:val="single" w:sz="4" w:space="0" w:color="auto"/>
              <w:right w:val="single" w:sz="4" w:space="0" w:color="auto"/>
            </w:tcBorders>
          </w:tcPr>
          <w:p w14:paraId="43587DD6" w14:textId="77777777" w:rsidR="00632307" w:rsidRPr="00DF53B4" w:rsidRDefault="00632307" w:rsidP="000E09C8">
            <w:pPr>
              <w:pStyle w:val="TAH"/>
              <w:jc w:val="left"/>
              <w:rPr>
                <w:b w:val="0"/>
              </w:rPr>
            </w:pPr>
            <w:r w:rsidRPr="00DF53B4">
              <w:rPr>
                <w:b w:val="0"/>
              </w:rPr>
              <w:tab/>
              <w:t>algorithm</w:t>
            </w:r>
          </w:p>
        </w:tc>
        <w:tc>
          <w:tcPr>
            <w:tcW w:w="874" w:type="dxa"/>
            <w:tcBorders>
              <w:left w:val="single" w:sz="4" w:space="0" w:color="auto"/>
              <w:right w:val="single" w:sz="4" w:space="0" w:color="auto"/>
            </w:tcBorders>
          </w:tcPr>
          <w:p w14:paraId="34E05DD6" w14:textId="77777777" w:rsidR="00632307" w:rsidRPr="00DF53B4" w:rsidRDefault="00632307" w:rsidP="000E09C8">
            <w:pPr>
              <w:pStyle w:val="TAH"/>
              <w:jc w:val="left"/>
              <w:rPr>
                <w:b w:val="0"/>
              </w:rPr>
            </w:pPr>
            <w:r w:rsidRPr="00DF53B4">
              <w:rPr>
                <w:b w:val="0"/>
              </w:rPr>
              <w:t>A1</w:t>
            </w:r>
          </w:p>
        </w:tc>
        <w:tc>
          <w:tcPr>
            <w:tcW w:w="4796" w:type="dxa"/>
            <w:tcBorders>
              <w:left w:val="single" w:sz="4" w:space="0" w:color="auto"/>
              <w:right w:val="single" w:sz="4" w:space="0" w:color="auto"/>
            </w:tcBorders>
          </w:tcPr>
          <w:p w14:paraId="1E7CA9DE" w14:textId="77777777" w:rsidR="00632307" w:rsidRPr="00DF53B4" w:rsidRDefault="00632307" w:rsidP="000E09C8">
            <w:pPr>
              <w:pStyle w:val="TAH"/>
              <w:jc w:val="left"/>
              <w:rPr>
                <w:b w:val="0"/>
              </w:rPr>
            </w:pPr>
            <w:r w:rsidRPr="00DF53B4">
              <w:rPr>
                <w:b w:val="0"/>
                <w:i/>
              </w:rPr>
              <w:t>AKAv1-MD5</w:t>
            </w:r>
          </w:p>
        </w:tc>
        <w:tc>
          <w:tcPr>
            <w:tcW w:w="746" w:type="dxa"/>
            <w:tcBorders>
              <w:left w:val="single" w:sz="4" w:space="0" w:color="auto"/>
              <w:right w:val="single" w:sz="4" w:space="0" w:color="auto"/>
            </w:tcBorders>
          </w:tcPr>
          <w:p w14:paraId="2F8D7C4C"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61E6307F" w14:textId="77777777" w:rsidR="00632307" w:rsidRPr="00DF53B4" w:rsidRDefault="00632307" w:rsidP="000E09C8">
            <w:pPr>
              <w:pStyle w:val="TAH"/>
              <w:jc w:val="left"/>
              <w:rPr>
                <w:b w:val="0"/>
              </w:rPr>
            </w:pPr>
          </w:p>
        </w:tc>
      </w:tr>
      <w:tr w:rsidR="00632307" w:rsidRPr="00DF53B4" w14:paraId="739AC171" w14:textId="77777777" w:rsidTr="000E09C8">
        <w:trPr>
          <w:jc w:val="center"/>
        </w:trPr>
        <w:tc>
          <w:tcPr>
            <w:tcW w:w="1778" w:type="dxa"/>
            <w:tcBorders>
              <w:left w:val="single" w:sz="4" w:space="0" w:color="auto"/>
              <w:right w:val="single" w:sz="4" w:space="0" w:color="auto"/>
            </w:tcBorders>
          </w:tcPr>
          <w:p w14:paraId="52136193" w14:textId="77777777" w:rsidR="00632307" w:rsidRPr="00DF53B4" w:rsidRDefault="00632307" w:rsidP="000E09C8">
            <w:pPr>
              <w:pStyle w:val="TAH"/>
              <w:jc w:val="left"/>
              <w:rPr>
                <w:b w:val="0"/>
              </w:rPr>
            </w:pPr>
          </w:p>
        </w:tc>
        <w:tc>
          <w:tcPr>
            <w:tcW w:w="874" w:type="dxa"/>
            <w:tcBorders>
              <w:left w:val="single" w:sz="4" w:space="0" w:color="auto"/>
              <w:right w:val="single" w:sz="4" w:space="0" w:color="auto"/>
            </w:tcBorders>
          </w:tcPr>
          <w:p w14:paraId="4C932F53" w14:textId="77777777" w:rsidR="00632307" w:rsidRPr="00DF53B4" w:rsidRDefault="00632307" w:rsidP="000E09C8">
            <w:pPr>
              <w:pStyle w:val="TAH"/>
              <w:jc w:val="left"/>
              <w:rPr>
                <w:b w:val="0"/>
              </w:rPr>
            </w:pPr>
            <w:r w:rsidRPr="00DF53B4">
              <w:rPr>
                <w:b w:val="0"/>
              </w:rPr>
              <w:t>A2</w:t>
            </w:r>
          </w:p>
        </w:tc>
        <w:tc>
          <w:tcPr>
            <w:tcW w:w="4796" w:type="dxa"/>
            <w:tcBorders>
              <w:left w:val="single" w:sz="4" w:space="0" w:color="auto"/>
              <w:right w:val="single" w:sz="4" w:space="0" w:color="auto"/>
            </w:tcBorders>
          </w:tcPr>
          <w:p w14:paraId="458B64B5" w14:textId="77777777" w:rsidR="00632307" w:rsidRPr="00DF53B4" w:rsidRDefault="00632307" w:rsidP="000E09C8">
            <w:pPr>
              <w:pStyle w:val="TAH"/>
              <w:jc w:val="left"/>
              <w:rPr>
                <w:b w:val="0"/>
              </w:rPr>
            </w:pPr>
            <w:r w:rsidRPr="00DF53B4">
              <w:rPr>
                <w:b w:val="0"/>
                <w:i/>
              </w:rPr>
              <w:t>MD5</w:t>
            </w:r>
          </w:p>
        </w:tc>
        <w:tc>
          <w:tcPr>
            <w:tcW w:w="746" w:type="dxa"/>
            <w:tcBorders>
              <w:left w:val="single" w:sz="4" w:space="0" w:color="auto"/>
              <w:right w:val="single" w:sz="4" w:space="0" w:color="auto"/>
            </w:tcBorders>
          </w:tcPr>
          <w:p w14:paraId="0FA360A1"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09BEB10C" w14:textId="77777777" w:rsidR="00632307" w:rsidRPr="00DF53B4" w:rsidRDefault="00632307" w:rsidP="000E09C8">
            <w:pPr>
              <w:pStyle w:val="TAH"/>
              <w:jc w:val="left"/>
              <w:rPr>
                <w:b w:val="0"/>
              </w:rPr>
            </w:pPr>
          </w:p>
        </w:tc>
      </w:tr>
      <w:tr w:rsidR="00632307" w:rsidRPr="00DF53B4" w14:paraId="050C340F" w14:textId="77777777" w:rsidTr="000E09C8">
        <w:trPr>
          <w:jc w:val="center"/>
        </w:trPr>
        <w:tc>
          <w:tcPr>
            <w:tcW w:w="1778" w:type="dxa"/>
            <w:tcBorders>
              <w:left w:val="single" w:sz="4" w:space="0" w:color="auto"/>
              <w:right w:val="single" w:sz="4" w:space="0" w:color="auto"/>
            </w:tcBorders>
          </w:tcPr>
          <w:p w14:paraId="12FC1313" w14:textId="77777777" w:rsidR="00632307" w:rsidRPr="00DF53B4" w:rsidRDefault="00632307" w:rsidP="000E09C8">
            <w:pPr>
              <w:pStyle w:val="TAH"/>
              <w:jc w:val="left"/>
              <w:rPr>
                <w:b w:val="0"/>
              </w:rPr>
            </w:pPr>
            <w:r w:rsidRPr="00DF53B4">
              <w:rPr>
                <w:b w:val="0"/>
              </w:rPr>
              <w:tab/>
              <w:t>qop-value</w:t>
            </w:r>
          </w:p>
        </w:tc>
        <w:tc>
          <w:tcPr>
            <w:tcW w:w="874" w:type="dxa"/>
            <w:tcBorders>
              <w:left w:val="single" w:sz="4" w:space="0" w:color="auto"/>
              <w:right w:val="single" w:sz="4" w:space="0" w:color="auto"/>
            </w:tcBorders>
          </w:tcPr>
          <w:p w14:paraId="6B747FAA"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6F528CB3" w14:textId="77777777" w:rsidR="00632307" w:rsidRPr="00DF53B4" w:rsidRDefault="00632307" w:rsidP="000E09C8">
            <w:pPr>
              <w:pStyle w:val="TAH"/>
              <w:jc w:val="left"/>
              <w:rPr>
                <w:b w:val="0"/>
              </w:rPr>
            </w:pPr>
            <w:r w:rsidRPr="00DF53B4">
              <w:rPr>
                <w:b w:val="0"/>
                <w:i/>
              </w:rPr>
              <w:t>auth</w:t>
            </w:r>
          </w:p>
        </w:tc>
        <w:tc>
          <w:tcPr>
            <w:tcW w:w="746" w:type="dxa"/>
            <w:tcBorders>
              <w:left w:val="single" w:sz="4" w:space="0" w:color="auto"/>
              <w:right w:val="single" w:sz="4" w:space="0" w:color="auto"/>
            </w:tcBorders>
          </w:tcPr>
          <w:p w14:paraId="4CEC9741"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2B736591" w14:textId="77777777" w:rsidR="00632307" w:rsidRPr="00DF53B4" w:rsidRDefault="00632307" w:rsidP="000E09C8">
            <w:pPr>
              <w:pStyle w:val="TAH"/>
              <w:jc w:val="left"/>
              <w:rPr>
                <w:b w:val="0"/>
              </w:rPr>
            </w:pPr>
          </w:p>
        </w:tc>
      </w:tr>
      <w:tr w:rsidR="00632307" w:rsidRPr="00DF53B4" w14:paraId="5878A393" w14:textId="77777777" w:rsidTr="000E09C8">
        <w:trPr>
          <w:jc w:val="center"/>
        </w:trPr>
        <w:tc>
          <w:tcPr>
            <w:tcW w:w="1778" w:type="dxa"/>
            <w:tcBorders>
              <w:left w:val="single" w:sz="4" w:space="0" w:color="auto"/>
              <w:right w:val="single" w:sz="4" w:space="0" w:color="auto"/>
            </w:tcBorders>
          </w:tcPr>
          <w:p w14:paraId="4035E8C2" w14:textId="77777777" w:rsidR="00632307" w:rsidRPr="00DF53B4" w:rsidRDefault="00632307" w:rsidP="000E09C8">
            <w:pPr>
              <w:pStyle w:val="TAH"/>
              <w:jc w:val="left"/>
              <w:rPr>
                <w:b w:val="0"/>
              </w:rPr>
            </w:pPr>
            <w:r w:rsidRPr="00DF53B4">
              <w:rPr>
                <w:b w:val="0"/>
              </w:rPr>
              <w:tab/>
              <w:t>nonce</w:t>
            </w:r>
          </w:p>
        </w:tc>
        <w:tc>
          <w:tcPr>
            <w:tcW w:w="874" w:type="dxa"/>
            <w:tcBorders>
              <w:left w:val="single" w:sz="4" w:space="0" w:color="auto"/>
              <w:right w:val="single" w:sz="4" w:space="0" w:color="auto"/>
            </w:tcBorders>
          </w:tcPr>
          <w:p w14:paraId="6F2F34FD"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0110B7F0" w14:textId="77777777" w:rsidR="00632307" w:rsidRPr="00DF53B4" w:rsidRDefault="00632307" w:rsidP="000E09C8">
            <w:pPr>
              <w:pStyle w:val="TAH"/>
              <w:jc w:val="left"/>
              <w:rPr>
                <w:b w:val="0"/>
              </w:rPr>
            </w:pPr>
            <w:r w:rsidRPr="00DF53B4">
              <w:rPr>
                <w:b w:val="0"/>
              </w:rPr>
              <w:t>Base 64 encoding of RAND and AUTN</w:t>
            </w:r>
          </w:p>
        </w:tc>
        <w:tc>
          <w:tcPr>
            <w:tcW w:w="746" w:type="dxa"/>
            <w:tcBorders>
              <w:left w:val="single" w:sz="4" w:space="0" w:color="auto"/>
              <w:right w:val="single" w:sz="4" w:space="0" w:color="auto"/>
            </w:tcBorders>
          </w:tcPr>
          <w:p w14:paraId="796D268F"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6B6D3AE0" w14:textId="77777777" w:rsidR="00632307" w:rsidRPr="00DF53B4" w:rsidRDefault="00632307" w:rsidP="000E09C8">
            <w:pPr>
              <w:pStyle w:val="TAH"/>
              <w:jc w:val="left"/>
              <w:rPr>
                <w:b w:val="0"/>
              </w:rPr>
            </w:pPr>
          </w:p>
        </w:tc>
      </w:tr>
      <w:tr w:rsidR="00632307" w:rsidRPr="00DF53B4" w14:paraId="08CD901B" w14:textId="77777777" w:rsidTr="000E09C8">
        <w:trPr>
          <w:jc w:val="center"/>
        </w:trPr>
        <w:tc>
          <w:tcPr>
            <w:tcW w:w="1778" w:type="dxa"/>
            <w:tcBorders>
              <w:left w:val="single" w:sz="4" w:space="0" w:color="auto"/>
              <w:bottom w:val="single" w:sz="4" w:space="0" w:color="auto"/>
              <w:right w:val="single" w:sz="4" w:space="0" w:color="auto"/>
            </w:tcBorders>
          </w:tcPr>
          <w:p w14:paraId="27283684" w14:textId="77777777" w:rsidR="00632307" w:rsidRPr="00DF53B4" w:rsidRDefault="00632307" w:rsidP="000E09C8">
            <w:pPr>
              <w:pStyle w:val="TAH"/>
              <w:jc w:val="left"/>
              <w:rPr>
                <w:b w:val="0"/>
              </w:rPr>
            </w:pPr>
            <w:r w:rsidRPr="00DF53B4">
              <w:rPr>
                <w:b w:val="0"/>
              </w:rPr>
              <w:tab/>
              <w:t>opaque</w:t>
            </w:r>
          </w:p>
        </w:tc>
        <w:tc>
          <w:tcPr>
            <w:tcW w:w="874" w:type="dxa"/>
            <w:tcBorders>
              <w:left w:val="single" w:sz="4" w:space="0" w:color="auto"/>
              <w:bottom w:val="single" w:sz="4" w:space="0" w:color="auto"/>
              <w:right w:val="single" w:sz="4" w:space="0" w:color="auto"/>
            </w:tcBorders>
          </w:tcPr>
          <w:p w14:paraId="4CC01FF2"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01967763" w14:textId="77777777" w:rsidR="00632307" w:rsidRPr="00DF53B4" w:rsidRDefault="00632307" w:rsidP="000E09C8">
            <w:pPr>
              <w:pStyle w:val="TAH"/>
              <w:jc w:val="left"/>
              <w:rPr>
                <w:b w:val="0"/>
              </w:rPr>
            </w:pPr>
            <w:r w:rsidRPr="00DF53B4">
              <w:rPr>
                <w:b w:val="0"/>
              </w:rPr>
              <w:t>arbitrary value (to be returned by the UE in subsequent REGISTER)</w:t>
            </w:r>
          </w:p>
        </w:tc>
        <w:tc>
          <w:tcPr>
            <w:tcW w:w="746" w:type="dxa"/>
            <w:tcBorders>
              <w:left w:val="single" w:sz="4" w:space="0" w:color="auto"/>
              <w:bottom w:val="single" w:sz="4" w:space="0" w:color="auto"/>
              <w:right w:val="single" w:sz="4" w:space="0" w:color="auto"/>
            </w:tcBorders>
          </w:tcPr>
          <w:p w14:paraId="046EB6BC"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2664EC64" w14:textId="77777777" w:rsidR="00632307" w:rsidRPr="00DF53B4" w:rsidRDefault="00632307" w:rsidP="000E09C8">
            <w:pPr>
              <w:pStyle w:val="TAH"/>
              <w:jc w:val="left"/>
              <w:rPr>
                <w:b w:val="0"/>
              </w:rPr>
            </w:pPr>
          </w:p>
        </w:tc>
      </w:tr>
      <w:tr w:rsidR="00632307" w:rsidRPr="00DF53B4" w14:paraId="235B108C" w14:textId="77777777" w:rsidTr="000E09C8">
        <w:trPr>
          <w:jc w:val="center"/>
        </w:trPr>
        <w:tc>
          <w:tcPr>
            <w:tcW w:w="1778" w:type="dxa"/>
            <w:tcBorders>
              <w:top w:val="single" w:sz="4" w:space="0" w:color="auto"/>
              <w:left w:val="single" w:sz="4" w:space="0" w:color="auto"/>
              <w:right w:val="single" w:sz="4" w:space="0" w:color="auto"/>
            </w:tcBorders>
          </w:tcPr>
          <w:p w14:paraId="511E12D8" w14:textId="77777777" w:rsidR="00632307" w:rsidRPr="00DF53B4" w:rsidRDefault="00632307" w:rsidP="000E09C8">
            <w:pPr>
              <w:pStyle w:val="TAH"/>
              <w:jc w:val="left"/>
            </w:pPr>
            <w:r w:rsidRPr="00DF53B4">
              <w:t>Security-Server</w:t>
            </w:r>
          </w:p>
        </w:tc>
        <w:tc>
          <w:tcPr>
            <w:tcW w:w="874" w:type="dxa"/>
            <w:tcBorders>
              <w:top w:val="single" w:sz="4" w:space="0" w:color="auto"/>
              <w:left w:val="single" w:sz="4" w:space="0" w:color="auto"/>
              <w:right w:val="single" w:sz="4" w:space="0" w:color="auto"/>
            </w:tcBorders>
          </w:tcPr>
          <w:p w14:paraId="09C5BF0D" w14:textId="77777777" w:rsidR="00632307" w:rsidRPr="00DF53B4" w:rsidRDefault="00632307" w:rsidP="000E09C8">
            <w:pPr>
              <w:pStyle w:val="TAH"/>
              <w:jc w:val="left"/>
              <w:rPr>
                <w:b w:val="0"/>
              </w:rPr>
            </w:pPr>
            <w:r w:rsidRPr="00DF53B4">
              <w:rPr>
                <w:b w:val="0"/>
              </w:rPr>
              <w:t>A1</w:t>
            </w:r>
          </w:p>
        </w:tc>
        <w:tc>
          <w:tcPr>
            <w:tcW w:w="4796" w:type="dxa"/>
            <w:tcBorders>
              <w:top w:val="single" w:sz="4" w:space="0" w:color="auto"/>
              <w:left w:val="single" w:sz="4" w:space="0" w:color="auto"/>
              <w:right w:val="single" w:sz="4" w:space="0" w:color="auto"/>
            </w:tcBorders>
          </w:tcPr>
          <w:p w14:paraId="023F17F7"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498701B9"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5B59E961" w14:textId="77777777" w:rsidR="00632307" w:rsidRPr="00DF53B4" w:rsidRDefault="00632307" w:rsidP="000E09C8">
            <w:pPr>
              <w:pStyle w:val="TAH"/>
              <w:jc w:val="left"/>
              <w:rPr>
                <w:b w:val="0"/>
              </w:rPr>
            </w:pPr>
            <w:r w:rsidRPr="00DF53B4">
              <w:rPr>
                <w:b w:val="0"/>
              </w:rPr>
              <w:t>RFC 3329 [21]</w:t>
            </w:r>
          </w:p>
        </w:tc>
      </w:tr>
      <w:tr w:rsidR="00632307" w:rsidRPr="00DF53B4" w14:paraId="136C8423" w14:textId="77777777" w:rsidTr="000E09C8">
        <w:trPr>
          <w:jc w:val="center"/>
        </w:trPr>
        <w:tc>
          <w:tcPr>
            <w:tcW w:w="1778" w:type="dxa"/>
            <w:tcBorders>
              <w:left w:val="single" w:sz="4" w:space="0" w:color="auto"/>
              <w:right w:val="single" w:sz="4" w:space="0" w:color="auto"/>
            </w:tcBorders>
          </w:tcPr>
          <w:p w14:paraId="77968A52" w14:textId="77777777" w:rsidR="00632307" w:rsidRPr="00DF53B4" w:rsidRDefault="00632307" w:rsidP="000E09C8">
            <w:pPr>
              <w:pStyle w:val="TAH"/>
              <w:jc w:val="left"/>
              <w:rPr>
                <w:b w:val="0"/>
              </w:rPr>
            </w:pPr>
            <w:r w:rsidRPr="00DF53B4">
              <w:rPr>
                <w:b w:val="0"/>
              </w:rPr>
              <w:tab/>
              <w:t>mechanism-name</w:t>
            </w:r>
          </w:p>
        </w:tc>
        <w:tc>
          <w:tcPr>
            <w:tcW w:w="874" w:type="dxa"/>
            <w:tcBorders>
              <w:left w:val="single" w:sz="4" w:space="0" w:color="auto"/>
              <w:right w:val="single" w:sz="4" w:space="0" w:color="auto"/>
            </w:tcBorders>
          </w:tcPr>
          <w:p w14:paraId="65456638"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326F6B0E" w14:textId="77777777" w:rsidR="00632307" w:rsidRPr="00DF53B4" w:rsidRDefault="00632307" w:rsidP="000E09C8">
            <w:pPr>
              <w:pStyle w:val="TAH"/>
              <w:jc w:val="left"/>
              <w:rPr>
                <w:b w:val="0"/>
              </w:rPr>
            </w:pPr>
            <w:r w:rsidRPr="00DF53B4">
              <w:rPr>
                <w:b w:val="0"/>
                <w:i/>
              </w:rPr>
              <w:t>ipsec-3gpp</w:t>
            </w:r>
          </w:p>
        </w:tc>
        <w:tc>
          <w:tcPr>
            <w:tcW w:w="746" w:type="dxa"/>
            <w:tcBorders>
              <w:left w:val="single" w:sz="4" w:space="0" w:color="auto"/>
              <w:right w:val="single" w:sz="4" w:space="0" w:color="auto"/>
            </w:tcBorders>
          </w:tcPr>
          <w:p w14:paraId="776AC376"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55D97BBA" w14:textId="77777777" w:rsidR="00632307" w:rsidRPr="00DF53B4" w:rsidRDefault="00632307" w:rsidP="000E09C8">
            <w:pPr>
              <w:pStyle w:val="TAH"/>
              <w:jc w:val="left"/>
              <w:rPr>
                <w:b w:val="0"/>
              </w:rPr>
            </w:pPr>
          </w:p>
        </w:tc>
      </w:tr>
      <w:tr w:rsidR="00632307" w:rsidRPr="00DF53B4" w14:paraId="5156176E" w14:textId="77777777" w:rsidTr="000E09C8">
        <w:trPr>
          <w:jc w:val="center"/>
        </w:trPr>
        <w:tc>
          <w:tcPr>
            <w:tcW w:w="1778" w:type="dxa"/>
            <w:tcBorders>
              <w:left w:val="single" w:sz="4" w:space="0" w:color="auto"/>
              <w:right w:val="single" w:sz="4" w:space="0" w:color="auto"/>
            </w:tcBorders>
          </w:tcPr>
          <w:p w14:paraId="4515E5F7" w14:textId="77777777" w:rsidR="00632307" w:rsidRPr="00DF53B4" w:rsidRDefault="00632307" w:rsidP="000E09C8">
            <w:pPr>
              <w:pStyle w:val="TAH"/>
              <w:jc w:val="left"/>
              <w:rPr>
                <w:b w:val="0"/>
              </w:rPr>
            </w:pPr>
            <w:r w:rsidRPr="00DF53B4">
              <w:rPr>
                <w:b w:val="0"/>
              </w:rPr>
              <w:tab/>
              <w:t>algorithm</w:t>
            </w:r>
          </w:p>
        </w:tc>
        <w:tc>
          <w:tcPr>
            <w:tcW w:w="874" w:type="dxa"/>
            <w:tcBorders>
              <w:left w:val="single" w:sz="4" w:space="0" w:color="auto"/>
              <w:right w:val="single" w:sz="4" w:space="0" w:color="auto"/>
            </w:tcBorders>
          </w:tcPr>
          <w:p w14:paraId="742417DC"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27B438AD" w14:textId="77777777" w:rsidR="00632307" w:rsidRPr="00DF53B4" w:rsidRDefault="00632307" w:rsidP="000E09C8">
            <w:pPr>
              <w:pStyle w:val="TAH"/>
              <w:jc w:val="left"/>
              <w:rPr>
                <w:b w:val="0"/>
              </w:rPr>
            </w:pPr>
            <w:r w:rsidRPr="00DF53B4">
              <w:rPr>
                <w:b w:val="0"/>
              </w:rPr>
              <w:t>px_IMS_SecAlgorithm (hmac-md5-96 or hmac-sha-1-96)</w:t>
            </w:r>
          </w:p>
        </w:tc>
        <w:tc>
          <w:tcPr>
            <w:tcW w:w="746" w:type="dxa"/>
            <w:tcBorders>
              <w:left w:val="single" w:sz="4" w:space="0" w:color="auto"/>
              <w:right w:val="single" w:sz="4" w:space="0" w:color="auto"/>
            </w:tcBorders>
          </w:tcPr>
          <w:p w14:paraId="47EF1219"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39962D56" w14:textId="77777777" w:rsidR="00632307" w:rsidRPr="00DF53B4" w:rsidRDefault="00632307" w:rsidP="000E09C8">
            <w:pPr>
              <w:pStyle w:val="TAH"/>
              <w:jc w:val="left"/>
              <w:rPr>
                <w:b w:val="0"/>
              </w:rPr>
            </w:pPr>
          </w:p>
        </w:tc>
      </w:tr>
      <w:tr w:rsidR="00632307" w:rsidRPr="00DF53B4" w14:paraId="6ED71347" w14:textId="77777777" w:rsidTr="000E09C8">
        <w:trPr>
          <w:jc w:val="center"/>
        </w:trPr>
        <w:tc>
          <w:tcPr>
            <w:tcW w:w="1778" w:type="dxa"/>
            <w:tcBorders>
              <w:left w:val="single" w:sz="4" w:space="0" w:color="auto"/>
              <w:right w:val="single" w:sz="4" w:space="0" w:color="auto"/>
            </w:tcBorders>
          </w:tcPr>
          <w:p w14:paraId="6ECDB2F8" w14:textId="77777777" w:rsidR="00632307" w:rsidRPr="00DF53B4" w:rsidRDefault="00632307" w:rsidP="000E09C8">
            <w:pPr>
              <w:pStyle w:val="TAH"/>
              <w:jc w:val="left"/>
              <w:rPr>
                <w:b w:val="0"/>
              </w:rPr>
            </w:pPr>
            <w:r w:rsidRPr="00DF53B4">
              <w:rPr>
                <w:b w:val="0"/>
              </w:rPr>
              <w:tab/>
              <w:t>spi-c</w:t>
            </w:r>
          </w:p>
        </w:tc>
        <w:tc>
          <w:tcPr>
            <w:tcW w:w="874" w:type="dxa"/>
            <w:tcBorders>
              <w:left w:val="single" w:sz="4" w:space="0" w:color="auto"/>
              <w:right w:val="single" w:sz="4" w:space="0" w:color="auto"/>
            </w:tcBorders>
          </w:tcPr>
          <w:p w14:paraId="6457D664"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18C8B5BD" w14:textId="77777777" w:rsidR="00632307" w:rsidRPr="00DF53B4" w:rsidRDefault="00632307" w:rsidP="000E09C8">
            <w:pPr>
              <w:pStyle w:val="TAH"/>
              <w:jc w:val="left"/>
              <w:rPr>
                <w:b w:val="0"/>
              </w:rPr>
            </w:pPr>
            <w:r w:rsidRPr="00DF53B4">
              <w:rPr>
                <w:b w:val="0"/>
              </w:rPr>
              <w:t>SPI number of the inbound SA at the protected client port</w:t>
            </w:r>
          </w:p>
        </w:tc>
        <w:tc>
          <w:tcPr>
            <w:tcW w:w="746" w:type="dxa"/>
            <w:tcBorders>
              <w:left w:val="single" w:sz="4" w:space="0" w:color="auto"/>
              <w:right w:val="single" w:sz="4" w:space="0" w:color="auto"/>
            </w:tcBorders>
          </w:tcPr>
          <w:p w14:paraId="66F0CD5A"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3F02F0A7" w14:textId="77777777" w:rsidR="00632307" w:rsidRPr="00DF53B4" w:rsidRDefault="00632307" w:rsidP="000E09C8">
            <w:pPr>
              <w:pStyle w:val="TAH"/>
              <w:jc w:val="left"/>
              <w:rPr>
                <w:b w:val="0"/>
              </w:rPr>
            </w:pPr>
          </w:p>
        </w:tc>
      </w:tr>
      <w:tr w:rsidR="00632307" w:rsidRPr="00DF53B4" w14:paraId="14F4B5CF" w14:textId="77777777" w:rsidTr="000E09C8">
        <w:trPr>
          <w:jc w:val="center"/>
        </w:trPr>
        <w:tc>
          <w:tcPr>
            <w:tcW w:w="1778" w:type="dxa"/>
            <w:tcBorders>
              <w:left w:val="single" w:sz="4" w:space="0" w:color="auto"/>
              <w:right w:val="single" w:sz="4" w:space="0" w:color="auto"/>
            </w:tcBorders>
          </w:tcPr>
          <w:p w14:paraId="4C0B781D" w14:textId="77777777" w:rsidR="00632307" w:rsidRPr="00DF53B4" w:rsidRDefault="00632307" w:rsidP="000E09C8">
            <w:pPr>
              <w:pStyle w:val="TAH"/>
              <w:jc w:val="left"/>
              <w:rPr>
                <w:b w:val="0"/>
              </w:rPr>
            </w:pPr>
            <w:r w:rsidRPr="00DF53B4">
              <w:rPr>
                <w:b w:val="0"/>
              </w:rPr>
              <w:tab/>
              <w:t>spi-s</w:t>
            </w:r>
          </w:p>
        </w:tc>
        <w:tc>
          <w:tcPr>
            <w:tcW w:w="874" w:type="dxa"/>
            <w:tcBorders>
              <w:left w:val="single" w:sz="4" w:space="0" w:color="auto"/>
              <w:right w:val="single" w:sz="4" w:space="0" w:color="auto"/>
            </w:tcBorders>
          </w:tcPr>
          <w:p w14:paraId="6F0BCAF9"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32769583" w14:textId="77777777" w:rsidR="00632307" w:rsidRPr="00DF53B4" w:rsidRDefault="00632307" w:rsidP="000E09C8">
            <w:pPr>
              <w:pStyle w:val="TAH"/>
              <w:jc w:val="left"/>
              <w:rPr>
                <w:b w:val="0"/>
              </w:rPr>
            </w:pPr>
            <w:r w:rsidRPr="00DF53B4">
              <w:rPr>
                <w:b w:val="0"/>
              </w:rPr>
              <w:t>SPI number of the inbound SA at the protected server port</w:t>
            </w:r>
          </w:p>
        </w:tc>
        <w:tc>
          <w:tcPr>
            <w:tcW w:w="746" w:type="dxa"/>
            <w:tcBorders>
              <w:left w:val="single" w:sz="4" w:space="0" w:color="auto"/>
              <w:right w:val="single" w:sz="4" w:space="0" w:color="auto"/>
            </w:tcBorders>
          </w:tcPr>
          <w:p w14:paraId="0A52A187"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1F0B70D7" w14:textId="77777777" w:rsidR="00632307" w:rsidRPr="00DF53B4" w:rsidRDefault="00632307" w:rsidP="000E09C8">
            <w:pPr>
              <w:pStyle w:val="TAH"/>
              <w:jc w:val="left"/>
              <w:rPr>
                <w:b w:val="0"/>
              </w:rPr>
            </w:pPr>
          </w:p>
        </w:tc>
      </w:tr>
      <w:tr w:rsidR="00632307" w:rsidRPr="00DF53B4" w14:paraId="4CE6FFDB" w14:textId="77777777" w:rsidTr="000E09C8">
        <w:trPr>
          <w:jc w:val="center"/>
        </w:trPr>
        <w:tc>
          <w:tcPr>
            <w:tcW w:w="1778" w:type="dxa"/>
            <w:tcBorders>
              <w:left w:val="single" w:sz="4" w:space="0" w:color="auto"/>
              <w:right w:val="single" w:sz="4" w:space="0" w:color="auto"/>
            </w:tcBorders>
          </w:tcPr>
          <w:p w14:paraId="0AEF878A" w14:textId="77777777" w:rsidR="00632307" w:rsidRPr="00DF53B4" w:rsidRDefault="00632307" w:rsidP="000E09C8">
            <w:pPr>
              <w:pStyle w:val="TAH"/>
              <w:jc w:val="left"/>
              <w:rPr>
                <w:b w:val="0"/>
              </w:rPr>
            </w:pPr>
            <w:r w:rsidRPr="00DF53B4">
              <w:rPr>
                <w:b w:val="0"/>
              </w:rPr>
              <w:tab/>
              <w:t>port-c</w:t>
            </w:r>
          </w:p>
        </w:tc>
        <w:tc>
          <w:tcPr>
            <w:tcW w:w="874" w:type="dxa"/>
            <w:tcBorders>
              <w:left w:val="single" w:sz="4" w:space="0" w:color="auto"/>
              <w:right w:val="single" w:sz="4" w:space="0" w:color="auto"/>
            </w:tcBorders>
          </w:tcPr>
          <w:p w14:paraId="222F7B99"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12A5547B" w14:textId="77777777" w:rsidR="00632307" w:rsidRPr="00DF53B4" w:rsidRDefault="00632307" w:rsidP="000E09C8">
            <w:pPr>
              <w:pStyle w:val="TAH"/>
              <w:jc w:val="left"/>
              <w:rPr>
                <w:b w:val="0"/>
              </w:rPr>
            </w:pPr>
            <w:r w:rsidRPr="00DF53B4">
              <w:rPr>
                <w:b w:val="0"/>
              </w:rPr>
              <w:t>protected client port of SS</w:t>
            </w:r>
          </w:p>
        </w:tc>
        <w:tc>
          <w:tcPr>
            <w:tcW w:w="746" w:type="dxa"/>
            <w:tcBorders>
              <w:left w:val="single" w:sz="4" w:space="0" w:color="auto"/>
              <w:right w:val="single" w:sz="4" w:space="0" w:color="auto"/>
            </w:tcBorders>
          </w:tcPr>
          <w:p w14:paraId="6BA6B97D"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7626E333" w14:textId="77777777" w:rsidR="00632307" w:rsidRPr="00DF53B4" w:rsidRDefault="00632307" w:rsidP="000E09C8">
            <w:pPr>
              <w:pStyle w:val="TAH"/>
              <w:jc w:val="left"/>
              <w:rPr>
                <w:b w:val="0"/>
              </w:rPr>
            </w:pPr>
          </w:p>
        </w:tc>
      </w:tr>
      <w:tr w:rsidR="00632307" w:rsidRPr="00DF53B4" w14:paraId="3D9920D9" w14:textId="77777777" w:rsidTr="000E09C8">
        <w:trPr>
          <w:jc w:val="center"/>
        </w:trPr>
        <w:tc>
          <w:tcPr>
            <w:tcW w:w="1778" w:type="dxa"/>
            <w:tcBorders>
              <w:left w:val="single" w:sz="4" w:space="0" w:color="auto"/>
              <w:right w:val="single" w:sz="4" w:space="0" w:color="auto"/>
            </w:tcBorders>
          </w:tcPr>
          <w:p w14:paraId="54F256CA" w14:textId="77777777" w:rsidR="00632307" w:rsidRPr="00DF53B4" w:rsidRDefault="00632307" w:rsidP="000E09C8">
            <w:pPr>
              <w:pStyle w:val="TAH"/>
              <w:jc w:val="left"/>
              <w:rPr>
                <w:b w:val="0"/>
              </w:rPr>
            </w:pPr>
            <w:r w:rsidRPr="00DF53B4">
              <w:rPr>
                <w:b w:val="0"/>
              </w:rPr>
              <w:tab/>
              <w:t>port-s</w:t>
            </w:r>
          </w:p>
        </w:tc>
        <w:tc>
          <w:tcPr>
            <w:tcW w:w="874" w:type="dxa"/>
            <w:tcBorders>
              <w:left w:val="single" w:sz="4" w:space="0" w:color="auto"/>
              <w:right w:val="single" w:sz="4" w:space="0" w:color="auto"/>
            </w:tcBorders>
          </w:tcPr>
          <w:p w14:paraId="6FF8623D"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26DDBCB7" w14:textId="77777777" w:rsidR="00632307" w:rsidRPr="00DF53B4" w:rsidRDefault="00632307" w:rsidP="000E09C8">
            <w:pPr>
              <w:pStyle w:val="TAH"/>
              <w:jc w:val="left"/>
              <w:rPr>
                <w:b w:val="0"/>
              </w:rPr>
            </w:pPr>
            <w:r w:rsidRPr="00DF53B4">
              <w:rPr>
                <w:b w:val="0"/>
              </w:rPr>
              <w:t>protected server port of SS</w:t>
            </w:r>
          </w:p>
        </w:tc>
        <w:tc>
          <w:tcPr>
            <w:tcW w:w="746" w:type="dxa"/>
            <w:tcBorders>
              <w:left w:val="single" w:sz="4" w:space="0" w:color="auto"/>
              <w:right w:val="single" w:sz="4" w:space="0" w:color="auto"/>
            </w:tcBorders>
          </w:tcPr>
          <w:p w14:paraId="239D8A61"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6DD2732B" w14:textId="77777777" w:rsidR="00632307" w:rsidRPr="00DF53B4" w:rsidRDefault="00632307" w:rsidP="000E09C8">
            <w:pPr>
              <w:pStyle w:val="TAH"/>
              <w:jc w:val="left"/>
              <w:rPr>
                <w:b w:val="0"/>
              </w:rPr>
            </w:pPr>
          </w:p>
        </w:tc>
      </w:tr>
      <w:tr w:rsidR="00632307" w:rsidRPr="00DF53B4" w14:paraId="34508039" w14:textId="77777777" w:rsidTr="000E09C8">
        <w:trPr>
          <w:jc w:val="center"/>
        </w:trPr>
        <w:tc>
          <w:tcPr>
            <w:tcW w:w="1778" w:type="dxa"/>
            <w:tcBorders>
              <w:left w:val="single" w:sz="4" w:space="0" w:color="auto"/>
              <w:right w:val="single" w:sz="4" w:space="0" w:color="auto"/>
            </w:tcBorders>
          </w:tcPr>
          <w:p w14:paraId="368DF1C9" w14:textId="77777777" w:rsidR="00632307" w:rsidRPr="00DF53B4" w:rsidRDefault="00632307" w:rsidP="000E09C8">
            <w:pPr>
              <w:pStyle w:val="TAH"/>
              <w:jc w:val="left"/>
              <w:rPr>
                <w:b w:val="0"/>
              </w:rPr>
            </w:pPr>
            <w:r w:rsidRPr="00DF53B4">
              <w:rPr>
                <w:b w:val="0"/>
              </w:rPr>
              <w:tab/>
              <w:t>Encrypt-algorithm</w:t>
            </w:r>
          </w:p>
        </w:tc>
        <w:tc>
          <w:tcPr>
            <w:tcW w:w="874" w:type="dxa"/>
            <w:tcBorders>
              <w:left w:val="single" w:sz="4" w:space="0" w:color="auto"/>
              <w:right w:val="single" w:sz="4" w:space="0" w:color="auto"/>
            </w:tcBorders>
          </w:tcPr>
          <w:p w14:paraId="7E817466"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475B58BA" w14:textId="77777777" w:rsidR="00632307" w:rsidRPr="00DF53B4" w:rsidRDefault="00632307" w:rsidP="000E09C8">
            <w:pPr>
              <w:pStyle w:val="TAH"/>
              <w:jc w:val="left"/>
              <w:rPr>
                <w:b w:val="0"/>
              </w:rPr>
            </w:pPr>
            <w:r w:rsidRPr="00DF53B4">
              <w:rPr>
                <w:b w:val="0"/>
                <w:i/>
              </w:rPr>
              <w:t>des-ede3-cbc</w:t>
            </w:r>
            <w:r w:rsidRPr="00DF53B4">
              <w:rPr>
                <w:b w:val="0"/>
              </w:rPr>
              <w:t xml:space="preserve"> or </w:t>
            </w:r>
            <w:r w:rsidRPr="00DF53B4">
              <w:rPr>
                <w:b w:val="0"/>
                <w:i/>
              </w:rPr>
              <w:t>aes-cbc</w:t>
            </w:r>
          </w:p>
        </w:tc>
        <w:tc>
          <w:tcPr>
            <w:tcW w:w="746" w:type="dxa"/>
            <w:tcBorders>
              <w:left w:val="single" w:sz="4" w:space="0" w:color="auto"/>
              <w:right w:val="single" w:sz="4" w:space="0" w:color="auto"/>
            </w:tcBorders>
          </w:tcPr>
          <w:p w14:paraId="1667B229"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232A9986" w14:textId="77777777" w:rsidR="00632307" w:rsidRPr="00DF53B4" w:rsidRDefault="00632307" w:rsidP="000E09C8">
            <w:pPr>
              <w:pStyle w:val="TAH"/>
              <w:jc w:val="left"/>
              <w:rPr>
                <w:b w:val="0"/>
              </w:rPr>
            </w:pPr>
          </w:p>
        </w:tc>
      </w:tr>
      <w:tr w:rsidR="00632307" w:rsidRPr="00DF53B4" w14:paraId="5B13E970" w14:textId="77777777" w:rsidTr="000E09C8">
        <w:trPr>
          <w:jc w:val="center"/>
        </w:trPr>
        <w:tc>
          <w:tcPr>
            <w:tcW w:w="1778" w:type="dxa"/>
            <w:tcBorders>
              <w:left w:val="single" w:sz="4" w:space="0" w:color="auto"/>
              <w:right w:val="single" w:sz="4" w:space="0" w:color="auto"/>
            </w:tcBorders>
          </w:tcPr>
          <w:p w14:paraId="0F53DCAF" w14:textId="77777777" w:rsidR="00632307" w:rsidRPr="00DF53B4" w:rsidRDefault="00632307" w:rsidP="000E09C8">
            <w:pPr>
              <w:pStyle w:val="TAH"/>
              <w:jc w:val="left"/>
              <w:rPr>
                <w:b w:val="0"/>
              </w:rPr>
            </w:pPr>
            <w:r w:rsidRPr="00DF53B4">
              <w:rPr>
                <w:b w:val="0"/>
              </w:rPr>
              <w:tab/>
              <w:t>q</w:t>
            </w:r>
          </w:p>
        </w:tc>
        <w:tc>
          <w:tcPr>
            <w:tcW w:w="874" w:type="dxa"/>
            <w:tcBorders>
              <w:left w:val="single" w:sz="4" w:space="0" w:color="auto"/>
              <w:right w:val="single" w:sz="4" w:space="0" w:color="auto"/>
            </w:tcBorders>
          </w:tcPr>
          <w:p w14:paraId="1F45CE1D"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5400EC46" w14:textId="77777777" w:rsidR="00632307" w:rsidRPr="00DF53B4" w:rsidRDefault="00632307" w:rsidP="000E09C8">
            <w:pPr>
              <w:pStyle w:val="TAH"/>
              <w:jc w:val="left"/>
              <w:rPr>
                <w:b w:val="0"/>
              </w:rPr>
            </w:pPr>
            <w:r w:rsidRPr="00DF53B4">
              <w:rPr>
                <w:b w:val="0"/>
              </w:rPr>
              <w:t>0.9</w:t>
            </w:r>
          </w:p>
        </w:tc>
        <w:tc>
          <w:tcPr>
            <w:tcW w:w="746" w:type="dxa"/>
            <w:tcBorders>
              <w:left w:val="single" w:sz="4" w:space="0" w:color="auto"/>
              <w:right w:val="single" w:sz="4" w:space="0" w:color="auto"/>
            </w:tcBorders>
          </w:tcPr>
          <w:p w14:paraId="42752D0B"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244DE341" w14:textId="77777777" w:rsidR="00632307" w:rsidRPr="00DF53B4" w:rsidRDefault="00632307" w:rsidP="000E09C8">
            <w:pPr>
              <w:pStyle w:val="TAH"/>
              <w:jc w:val="left"/>
              <w:rPr>
                <w:b w:val="0"/>
              </w:rPr>
            </w:pPr>
          </w:p>
        </w:tc>
      </w:tr>
      <w:tr w:rsidR="00632307" w:rsidRPr="00DF53B4" w14:paraId="4CBFE545" w14:textId="77777777" w:rsidTr="000E09C8">
        <w:trPr>
          <w:jc w:val="center"/>
        </w:trPr>
        <w:tc>
          <w:tcPr>
            <w:tcW w:w="1778" w:type="dxa"/>
            <w:tcBorders>
              <w:left w:val="single" w:sz="4" w:space="0" w:color="auto"/>
              <w:right w:val="single" w:sz="4" w:space="0" w:color="auto"/>
            </w:tcBorders>
          </w:tcPr>
          <w:p w14:paraId="25EF49B4" w14:textId="77777777" w:rsidR="00632307" w:rsidRPr="00DF53B4" w:rsidRDefault="00632307" w:rsidP="000E09C8">
            <w:pPr>
              <w:pStyle w:val="TAH"/>
              <w:jc w:val="left"/>
              <w:rPr>
                <w:b w:val="0"/>
              </w:rPr>
            </w:pPr>
            <w:r w:rsidRPr="00DF53B4">
              <w:rPr>
                <w:b w:val="0"/>
              </w:rPr>
              <w:tab/>
              <w:t xml:space="preserve">Mechanism-name </w:t>
            </w:r>
          </w:p>
        </w:tc>
        <w:tc>
          <w:tcPr>
            <w:tcW w:w="874" w:type="dxa"/>
            <w:tcBorders>
              <w:left w:val="single" w:sz="4" w:space="0" w:color="auto"/>
              <w:right w:val="single" w:sz="4" w:space="0" w:color="auto"/>
            </w:tcBorders>
          </w:tcPr>
          <w:p w14:paraId="67EB33F6"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45355FB3" w14:textId="77777777" w:rsidR="00632307" w:rsidRPr="00DF53B4" w:rsidRDefault="00632307" w:rsidP="000E09C8">
            <w:pPr>
              <w:pStyle w:val="TAH"/>
              <w:jc w:val="left"/>
              <w:rPr>
                <w:b w:val="0"/>
              </w:rPr>
            </w:pPr>
            <w:r w:rsidRPr="00DF53B4">
              <w:rPr>
                <w:b w:val="0"/>
                <w:i/>
              </w:rPr>
              <w:t>ipsec-3gpp</w:t>
            </w:r>
          </w:p>
        </w:tc>
        <w:tc>
          <w:tcPr>
            <w:tcW w:w="746" w:type="dxa"/>
            <w:tcBorders>
              <w:left w:val="single" w:sz="4" w:space="0" w:color="auto"/>
              <w:right w:val="single" w:sz="4" w:space="0" w:color="auto"/>
            </w:tcBorders>
          </w:tcPr>
          <w:p w14:paraId="2BA52F1E"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7B0D6A9C" w14:textId="77777777" w:rsidR="00632307" w:rsidRPr="00DF53B4" w:rsidRDefault="00632307" w:rsidP="000E09C8">
            <w:pPr>
              <w:pStyle w:val="TAH"/>
              <w:jc w:val="left"/>
              <w:rPr>
                <w:b w:val="0"/>
              </w:rPr>
            </w:pPr>
          </w:p>
        </w:tc>
      </w:tr>
      <w:tr w:rsidR="00632307" w:rsidRPr="00DF53B4" w14:paraId="22DD1861" w14:textId="77777777" w:rsidTr="000E09C8">
        <w:trPr>
          <w:jc w:val="center"/>
        </w:trPr>
        <w:tc>
          <w:tcPr>
            <w:tcW w:w="1778" w:type="dxa"/>
            <w:tcBorders>
              <w:left w:val="single" w:sz="4" w:space="0" w:color="auto"/>
              <w:right w:val="single" w:sz="4" w:space="0" w:color="auto"/>
            </w:tcBorders>
          </w:tcPr>
          <w:p w14:paraId="78CB78FB" w14:textId="77777777" w:rsidR="00632307" w:rsidRPr="00DF53B4" w:rsidRDefault="00632307" w:rsidP="000E09C8">
            <w:pPr>
              <w:pStyle w:val="TAH"/>
              <w:jc w:val="left"/>
              <w:rPr>
                <w:b w:val="0"/>
              </w:rPr>
            </w:pPr>
            <w:r w:rsidRPr="00DF53B4">
              <w:rPr>
                <w:b w:val="0"/>
              </w:rPr>
              <w:tab/>
              <w:t>algorithm</w:t>
            </w:r>
          </w:p>
        </w:tc>
        <w:tc>
          <w:tcPr>
            <w:tcW w:w="874" w:type="dxa"/>
            <w:tcBorders>
              <w:left w:val="single" w:sz="4" w:space="0" w:color="auto"/>
              <w:right w:val="single" w:sz="4" w:space="0" w:color="auto"/>
            </w:tcBorders>
          </w:tcPr>
          <w:p w14:paraId="30ED2B1F"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159C1A82" w14:textId="77777777" w:rsidR="00632307" w:rsidRPr="00DF53B4" w:rsidRDefault="00632307" w:rsidP="000E09C8">
            <w:pPr>
              <w:pStyle w:val="TAH"/>
              <w:jc w:val="left"/>
              <w:rPr>
                <w:b w:val="0"/>
              </w:rPr>
            </w:pPr>
            <w:r w:rsidRPr="00DF53B4">
              <w:rPr>
                <w:b w:val="0"/>
              </w:rPr>
              <w:t>Algorithm not selected by px_IMS_IPSecAlgorithm (hmac-sha-1-96 or hmac-md5-96)</w:t>
            </w:r>
          </w:p>
        </w:tc>
        <w:tc>
          <w:tcPr>
            <w:tcW w:w="746" w:type="dxa"/>
            <w:tcBorders>
              <w:left w:val="single" w:sz="4" w:space="0" w:color="auto"/>
              <w:right w:val="single" w:sz="4" w:space="0" w:color="auto"/>
            </w:tcBorders>
          </w:tcPr>
          <w:p w14:paraId="20B1A354"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59D38689" w14:textId="77777777" w:rsidR="00632307" w:rsidRPr="00DF53B4" w:rsidRDefault="00632307" w:rsidP="000E09C8">
            <w:pPr>
              <w:pStyle w:val="TAH"/>
              <w:jc w:val="left"/>
              <w:rPr>
                <w:b w:val="0"/>
              </w:rPr>
            </w:pPr>
          </w:p>
        </w:tc>
      </w:tr>
      <w:tr w:rsidR="00632307" w:rsidRPr="00DF53B4" w14:paraId="5E57ECC3" w14:textId="77777777" w:rsidTr="000E09C8">
        <w:trPr>
          <w:jc w:val="center"/>
        </w:trPr>
        <w:tc>
          <w:tcPr>
            <w:tcW w:w="1778" w:type="dxa"/>
            <w:tcBorders>
              <w:left w:val="single" w:sz="4" w:space="0" w:color="auto"/>
              <w:right w:val="single" w:sz="4" w:space="0" w:color="auto"/>
            </w:tcBorders>
          </w:tcPr>
          <w:p w14:paraId="16FCF637" w14:textId="77777777" w:rsidR="00632307" w:rsidRPr="00DF53B4" w:rsidRDefault="00632307" w:rsidP="000E09C8">
            <w:pPr>
              <w:pStyle w:val="TAH"/>
              <w:jc w:val="left"/>
              <w:rPr>
                <w:b w:val="0"/>
              </w:rPr>
            </w:pPr>
            <w:r w:rsidRPr="00DF53B4">
              <w:rPr>
                <w:b w:val="0"/>
              </w:rPr>
              <w:tab/>
              <w:t>spi-c</w:t>
            </w:r>
          </w:p>
        </w:tc>
        <w:tc>
          <w:tcPr>
            <w:tcW w:w="874" w:type="dxa"/>
            <w:tcBorders>
              <w:left w:val="single" w:sz="4" w:space="0" w:color="auto"/>
              <w:right w:val="single" w:sz="4" w:space="0" w:color="auto"/>
            </w:tcBorders>
          </w:tcPr>
          <w:p w14:paraId="017E5F92"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6825115E" w14:textId="77777777" w:rsidR="00632307" w:rsidRPr="00DF53B4" w:rsidRDefault="00632307" w:rsidP="000E09C8">
            <w:pPr>
              <w:pStyle w:val="TAH"/>
              <w:jc w:val="left"/>
              <w:rPr>
                <w:b w:val="0"/>
              </w:rPr>
            </w:pPr>
            <w:r w:rsidRPr="00DF53B4">
              <w:rPr>
                <w:b w:val="0"/>
              </w:rPr>
              <w:t>SPI number of the inbound SA at the protected client port</w:t>
            </w:r>
          </w:p>
        </w:tc>
        <w:tc>
          <w:tcPr>
            <w:tcW w:w="746" w:type="dxa"/>
            <w:tcBorders>
              <w:left w:val="single" w:sz="4" w:space="0" w:color="auto"/>
              <w:right w:val="single" w:sz="4" w:space="0" w:color="auto"/>
            </w:tcBorders>
          </w:tcPr>
          <w:p w14:paraId="71183F3A"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4A3E97F2" w14:textId="77777777" w:rsidR="00632307" w:rsidRPr="00DF53B4" w:rsidRDefault="00632307" w:rsidP="000E09C8">
            <w:pPr>
              <w:pStyle w:val="TAH"/>
              <w:jc w:val="left"/>
              <w:rPr>
                <w:b w:val="0"/>
              </w:rPr>
            </w:pPr>
          </w:p>
        </w:tc>
      </w:tr>
      <w:tr w:rsidR="00632307" w:rsidRPr="00DF53B4" w14:paraId="7B205AA8" w14:textId="77777777" w:rsidTr="000E09C8">
        <w:trPr>
          <w:jc w:val="center"/>
        </w:trPr>
        <w:tc>
          <w:tcPr>
            <w:tcW w:w="1778" w:type="dxa"/>
            <w:tcBorders>
              <w:left w:val="single" w:sz="4" w:space="0" w:color="auto"/>
              <w:right w:val="single" w:sz="4" w:space="0" w:color="auto"/>
            </w:tcBorders>
          </w:tcPr>
          <w:p w14:paraId="6E22EA7A" w14:textId="77777777" w:rsidR="00632307" w:rsidRPr="00DF53B4" w:rsidRDefault="00632307" w:rsidP="000E09C8">
            <w:pPr>
              <w:pStyle w:val="TAH"/>
              <w:jc w:val="left"/>
              <w:rPr>
                <w:b w:val="0"/>
              </w:rPr>
            </w:pPr>
            <w:r w:rsidRPr="00DF53B4">
              <w:rPr>
                <w:b w:val="0"/>
              </w:rPr>
              <w:tab/>
              <w:t>spi-s</w:t>
            </w:r>
          </w:p>
        </w:tc>
        <w:tc>
          <w:tcPr>
            <w:tcW w:w="874" w:type="dxa"/>
            <w:tcBorders>
              <w:left w:val="single" w:sz="4" w:space="0" w:color="auto"/>
              <w:right w:val="single" w:sz="4" w:space="0" w:color="auto"/>
            </w:tcBorders>
          </w:tcPr>
          <w:p w14:paraId="4C8A2AE7"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6B9CBF00" w14:textId="77777777" w:rsidR="00632307" w:rsidRPr="00DF53B4" w:rsidRDefault="00632307" w:rsidP="000E09C8">
            <w:pPr>
              <w:pStyle w:val="TAH"/>
              <w:jc w:val="left"/>
              <w:rPr>
                <w:b w:val="0"/>
              </w:rPr>
            </w:pPr>
            <w:r w:rsidRPr="00DF53B4">
              <w:rPr>
                <w:b w:val="0"/>
              </w:rPr>
              <w:t>SPI number of the inbound SA at the protected server port</w:t>
            </w:r>
          </w:p>
        </w:tc>
        <w:tc>
          <w:tcPr>
            <w:tcW w:w="746" w:type="dxa"/>
            <w:tcBorders>
              <w:left w:val="single" w:sz="4" w:space="0" w:color="auto"/>
              <w:right w:val="single" w:sz="4" w:space="0" w:color="auto"/>
            </w:tcBorders>
          </w:tcPr>
          <w:p w14:paraId="77585018"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1205948B" w14:textId="77777777" w:rsidR="00632307" w:rsidRPr="00DF53B4" w:rsidRDefault="00632307" w:rsidP="000E09C8">
            <w:pPr>
              <w:pStyle w:val="TAH"/>
              <w:jc w:val="left"/>
              <w:rPr>
                <w:b w:val="0"/>
              </w:rPr>
            </w:pPr>
          </w:p>
        </w:tc>
      </w:tr>
      <w:tr w:rsidR="00632307" w:rsidRPr="00DF53B4" w14:paraId="1D369093" w14:textId="77777777" w:rsidTr="000E09C8">
        <w:trPr>
          <w:jc w:val="center"/>
        </w:trPr>
        <w:tc>
          <w:tcPr>
            <w:tcW w:w="1778" w:type="dxa"/>
            <w:tcBorders>
              <w:left w:val="single" w:sz="4" w:space="0" w:color="auto"/>
              <w:right w:val="single" w:sz="4" w:space="0" w:color="auto"/>
            </w:tcBorders>
          </w:tcPr>
          <w:p w14:paraId="2342C7C8" w14:textId="77777777" w:rsidR="00632307" w:rsidRPr="00DF53B4" w:rsidRDefault="00632307" w:rsidP="000E09C8">
            <w:pPr>
              <w:pStyle w:val="TAH"/>
              <w:jc w:val="left"/>
              <w:rPr>
                <w:b w:val="0"/>
              </w:rPr>
            </w:pPr>
            <w:r w:rsidRPr="00DF53B4">
              <w:rPr>
                <w:b w:val="0"/>
              </w:rPr>
              <w:tab/>
              <w:t>port-c</w:t>
            </w:r>
          </w:p>
        </w:tc>
        <w:tc>
          <w:tcPr>
            <w:tcW w:w="874" w:type="dxa"/>
            <w:tcBorders>
              <w:left w:val="single" w:sz="4" w:space="0" w:color="auto"/>
              <w:right w:val="single" w:sz="4" w:space="0" w:color="auto"/>
            </w:tcBorders>
          </w:tcPr>
          <w:p w14:paraId="53F71B19"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49D766F2" w14:textId="77777777" w:rsidR="00632307" w:rsidRPr="00DF53B4" w:rsidRDefault="00632307" w:rsidP="000E09C8">
            <w:pPr>
              <w:pStyle w:val="TAH"/>
              <w:jc w:val="left"/>
              <w:rPr>
                <w:b w:val="0"/>
              </w:rPr>
            </w:pPr>
            <w:r w:rsidRPr="00DF53B4">
              <w:rPr>
                <w:b w:val="0"/>
              </w:rPr>
              <w:t>protected client port of SS</w:t>
            </w:r>
          </w:p>
        </w:tc>
        <w:tc>
          <w:tcPr>
            <w:tcW w:w="746" w:type="dxa"/>
            <w:tcBorders>
              <w:left w:val="single" w:sz="4" w:space="0" w:color="auto"/>
              <w:right w:val="single" w:sz="4" w:space="0" w:color="auto"/>
            </w:tcBorders>
          </w:tcPr>
          <w:p w14:paraId="67953C16"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632F0097" w14:textId="77777777" w:rsidR="00632307" w:rsidRPr="00DF53B4" w:rsidRDefault="00632307" w:rsidP="000E09C8">
            <w:pPr>
              <w:pStyle w:val="TAH"/>
              <w:jc w:val="left"/>
              <w:rPr>
                <w:b w:val="0"/>
              </w:rPr>
            </w:pPr>
          </w:p>
        </w:tc>
      </w:tr>
      <w:tr w:rsidR="00632307" w:rsidRPr="00DF53B4" w14:paraId="43FAD0BB" w14:textId="77777777" w:rsidTr="000E09C8">
        <w:trPr>
          <w:jc w:val="center"/>
        </w:trPr>
        <w:tc>
          <w:tcPr>
            <w:tcW w:w="1778" w:type="dxa"/>
            <w:tcBorders>
              <w:left w:val="single" w:sz="4" w:space="0" w:color="auto"/>
              <w:right w:val="single" w:sz="4" w:space="0" w:color="auto"/>
            </w:tcBorders>
          </w:tcPr>
          <w:p w14:paraId="51552A92" w14:textId="77777777" w:rsidR="00632307" w:rsidRPr="00DF53B4" w:rsidRDefault="00632307" w:rsidP="000E09C8">
            <w:pPr>
              <w:pStyle w:val="TAH"/>
              <w:jc w:val="left"/>
              <w:rPr>
                <w:b w:val="0"/>
              </w:rPr>
            </w:pPr>
            <w:r w:rsidRPr="00DF53B4">
              <w:rPr>
                <w:b w:val="0"/>
              </w:rPr>
              <w:tab/>
              <w:t>port-s</w:t>
            </w:r>
          </w:p>
        </w:tc>
        <w:tc>
          <w:tcPr>
            <w:tcW w:w="874" w:type="dxa"/>
            <w:tcBorders>
              <w:left w:val="single" w:sz="4" w:space="0" w:color="auto"/>
              <w:right w:val="single" w:sz="4" w:space="0" w:color="auto"/>
            </w:tcBorders>
          </w:tcPr>
          <w:p w14:paraId="4B4F14B4"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33DA2C49" w14:textId="77777777" w:rsidR="00632307" w:rsidRPr="00DF53B4" w:rsidRDefault="00632307" w:rsidP="000E09C8">
            <w:pPr>
              <w:pStyle w:val="TAH"/>
              <w:jc w:val="left"/>
              <w:rPr>
                <w:b w:val="0"/>
              </w:rPr>
            </w:pPr>
            <w:r w:rsidRPr="00DF53B4">
              <w:rPr>
                <w:b w:val="0"/>
              </w:rPr>
              <w:t>protected server port of SS</w:t>
            </w:r>
          </w:p>
        </w:tc>
        <w:tc>
          <w:tcPr>
            <w:tcW w:w="746" w:type="dxa"/>
            <w:tcBorders>
              <w:left w:val="single" w:sz="4" w:space="0" w:color="auto"/>
              <w:right w:val="single" w:sz="4" w:space="0" w:color="auto"/>
            </w:tcBorders>
          </w:tcPr>
          <w:p w14:paraId="53E1BFC4"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1686947A" w14:textId="77777777" w:rsidR="00632307" w:rsidRPr="00DF53B4" w:rsidRDefault="00632307" w:rsidP="000E09C8">
            <w:pPr>
              <w:pStyle w:val="TAH"/>
              <w:jc w:val="left"/>
              <w:rPr>
                <w:b w:val="0"/>
              </w:rPr>
            </w:pPr>
          </w:p>
        </w:tc>
      </w:tr>
      <w:tr w:rsidR="00632307" w:rsidRPr="00DF53B4" w14:paraId="68732613" w14:textId="77777777" w:rsidTr="000E09C8">
        <w:trPr>
          <w:jc w:val="center"/>
        </w:trPr>
        <w:tc>
          <w:tcPr>
            <w:tcW w:w="1778" w:type="dxa"/>
            <w:tcBorders>
              <w:left w:val="single" w:sz="4" w:space="0" w:color="auto"/>
              <w:right w:val="single" w:sz="4" w:space="0" w:color="auto"/>
            </w:tcBorders>
          </w:tcPr>
          <w:p w14:paraId="0826698F" w14:textId="77777777" w:rsidR="00632307" w:rsidRPr="00DF53B4" w:rsidRDefault="00632307" w:rsidP="000E09C8">
            <w:pPr>
              <w:pStyle w:val="TAH"/>
              <w:jc w:val="left"/>
              <w:rPr>
                <w:b w:val="0"/>
              </w:rPr>
            </w:pPr>
            <w:r w:rsidRPr="00DF53B4">
              <w:rPr>
                <w:b w:val="0"/>
              </w:rPr>
              <w:tab/>
              <w:t>encrypt-algorithm</w:t>
            </w:r>
          </w:p>
        </w:tc>
        <w:tc>
          <w:tcPr>
            <w:tcW w:w="874" w:type="dxa"/>
            <w:tcBorders>
              <w:left w:val="single" w:sz="4" w:space="0" w:color="auto"/>
              <w:right w:val="single" w:sz="4" w:space="0" w:color="auto"/>
            </w:tcBorders>
          </w:tcPr>
          <w:p w14:paraId="44AC3B56" w14:textId="77777777" w:rsidR="00632307" w:rsidRPr="00DF53B4" w:rsidRDefault="00632307" w:rsidP="000E09C8">
            <w:pPr>
              <w:pStyle w:val="TAH"/>
              <w:jc w:val="left"/>
            </w:pPr>
          </w:p>
        </w:tc>
        <w:tc>
          <w:tcPr>
            <w:tcW w:w="4796" w:type="dxa"/>
            <w:tcBorders>
              <w:left w:val="single" w:sz="4" w:space="0" w:color="auto"/>
              <w:right w:val="single" w:sz="4" w:space="0" w:color="auto"/>
            </w:tcBorders>
          </w:tcPr>
          <w:p w14:paraId="1E6D2869" w14:textId="77777777" w:rsidR="00632307" w:rsidRPr="00DF53B4" w:rsidRDefault="00632307" w:rsidP="000E09C8">
            <w:pPr>
              <w:pStyle w:val="TAH"/>
              <w:jc w:val="left"/>
              <w:rPr>
                <w:b w:val="0"/>
              </w:rPr>
            </w:pPr>
            <w:r w:rsidRPr="00DF53B4">
              <w:rPr>
                <w:b w:val="0"/>
                <w:i/>
              </w:rPr>
              <w:t>des-ede3-cbc</w:t>
            </w:r>
            <w:r w:rsidRPr="00DF53B4">
              <w:rPr>
                <w:b w:val="0"/>
              </w:rPr>
              <w:t xml:space="preserve"> or </w:t>
            </w:r>
            <w:r w:rsidRPr="00DF53B4">
              <w:rPr>
                <w:b w:val="0"/>
                <w:i/>
              </w:rPr>
              <w:t>aes-cbc</w:t>
            </w:r>
          </w:p>
        </w:tc>
        <w:tc>
          <w:tcPr>
            <w:tcW w:w="746" w:type="dxa"/>
            <w:tcBorders>
              <w:left w:val="single" w:sz="4" w:space="0" w:color="auto"/>
              <w:right w:val="single" w:sz="4" w:space="0" w:color="auto"/>
            </w:tcBorders>
          </w:tcPr>
          <w:p w14:paraId="5CB419A3" w14:textId="77777777" w:rsidR="00632307" w:rsidRPr="00DF53B4" w:rsidRDefault="00632307" w:rsidP="000E09C8">
            <w:pPr>
              <w:pStyle w:val="TAH"/>
              <w:jc w:val="left"/>
            </w:pPr>
          </w:p>
        </w:tc>
        <w:tc>
          <w:tcPr>
            <w:tcW w:w="1440" w:type="dxa"/>
            <w:tcBorders>
              <w:left w:val="single" w:sz="4" w:space="0" w:color="auto"/>
              <w:right w:val="single" w:sz="4" w:space="0" w:color="auto"/>
            </w:tcBorders>
          </w:tcPr>
          <w:p w14:paraId="044865B9" w14:textId="77777777" w:rsidR="00632307" w:rsidRPr="00DF53B4" w:rsidRDefault="00632307" w:rsidP="000E09C8">
            <w:pPr>
              <w:pStyle w:val="TAH"/>
              <w:jc w:val="left"/>
              <w:rPr>
                <w:b w:val="0"/>
              </w:rPr>
            </w:pPr>
          </w:p>
        </w:tc>
      </w:tr>
      <w:tr w:rsidR="00632307" w:rsidRPr="00DF53B4" w14:paraId="20310F82" w14:textId="77777777" w:rsidTr="000E09C8">
        <w:trPr>
          <w:jc w:val="center"/>
        </w:trPr>
        <w:tc>
          <w:tcPr>
            <w:tcW w:w="1778" w:type="dxa"/>
            <w:tcBorders>
              <w:left w:val="single" w:sz="4" w:space="0" w:color="auto"/>
              <w:bottom w:val="single" w:sz="4" w:space="0" w:color="auto"/>
              <w:right w:val="single" w:sz="4" w:space="0" w:color="auto"/>
            </w:tcBorders>
          </w:tcPr>
          <w:p w14:paraId="248885C3" w14:textId="77777777" w:rsidR="00632307" w:rsidRPr="00DF53B4" w:rsidRDefault="00632307" w:rsidP="000E09C8">
            <w:pPr>
              <w:pStyle w:val="TAH"/>
              <w:jc w:val="left"/>
              <w:rPr>
                <w:b w:val="0"/>
              </w:rPr>
            </w:pPr>
            <w:r w:rsidRPr="00DF53B4">
              <w:rPr>
                <w:b w:val="0"/>
              </w:rPr>
              <w:tab/>
              <w:t>q</w:t>
            </w:r>
          </w:p>
        </w:tc>
        <w:tc>
          <w:tcPr>
            <w:tcW w:w="874" w:type="dxa"/>
            <w:tcBorders>
              <w:left w:val="single" w:sz="4" w:space="0" w:color="auto"/>
              <w:bottom w:val="single" w:sz="4" w:space="0" w:color="auto"/>
              <w:right w:val="single" w:sz="4" w:space="0" w:color="auto"/>
            </w:tcBorders>
          </w:tcPr>
          <w:p w14:paraId="24806208"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6C3D9EBA" w14:textId="77777777" w:rsidR="00632307" w:rsidRPr="00DF53B4" w:rsidRDefault="00632307" w:rsidP="000E09C8">
            <w:pPr>
              <w:pStyle w:val="TAH"/>
              <w:jc w:val="left"/>
              <w:rPr>
                <w:b w:val="0"/>
                <w:i/>
              </w:rPr>
            </w:pPr>
            <w:r w:rsidRPr="00DF53B4">
              <w:rPr>
                <w:b w:val="0"/>
                <w:i/>
              </w:rPr>
              <w:t>0.7</w:t>
            </w:r>
          </w:p>
        </w:tc>
        <w:tc>
          <w:tcPr>
            <w:tcW w:w="746" w:type="dxa"/>
            <w:tcBorders>
              <w:left w:val="single" w:sz="4" w:space="0" w:color="auto"/>
              <w:bottom w:val="single" w:sz="4" w:space="0" w:color="auto"/>
              <w:right w:val="single" w:sz="4" w:space="0" w:color="auto"/>
            </w:tcBorders>
          </w:tcPr>
          <w:p w14:paraId="12FF2CE6"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626A399C" w14:textId="77777777" w:rsidR="00632307" w:rsidRPr="00DF53B4" w:rsidRDefault="00632307" w:rsidP="000E09C8">
            <w:pPr>
              <w:pStyle w:val="TAH"/>
              <w:jc w:val="left"/>
              <w:rPr>
                <w:b w:val="0"/>
              </w:rPr>
            </w:pPr>
          </w:p>
        </w:tc>
      </w:tr>
      <w:tr w:rsidR="00632307" w:rsidRPr="00DF53B4" w14:paraId="2026C7E2" w14:textId="77777777" w:rsidTr="000E09C8">
        <w:trPr>
          <w:jc w:val="center"/>
        </w:trPr>
        <w:tc>
          <w:tcPr>
            <w:tcW w:w="1778" w:type="dxa"/>
            <w:tcBorders>
              <w:top w:val="single" w:sz="4" w:space="0" w:color="auto"/>
              <w:left w:val="single" w:sz="4" w:space="0" w:color="auto"/>
              <w:bottom w:val="single" w:sz="4" w:space="0" w:color="auto"/>
              <w:right w:val="single" w:sz="4" w:space="0" w:color="auto"/>
            </w:tcBorders>
          </w:tcPr>
          <w:p w14:paraId="152CAF0B" w14:textId="77777777" w:rsidR="00632307" w:rsidRPr="00DF53B4" w:rsidRDefault="00632307" w:rsidP="000E09C8">
            <w:pPr>
              <w:pStyle w:val="TAH"/>
              <w:jc w:val="left"/>
            </w:pPr>
            <w:r w:rsidRPr="00DF53B4">
              <w:t>Security-Server</w:t>
            </w:r>
          </w:p>
        </w:tc>
        <w:tc>
          <w:tcPr>
            <w:tcW w:w="874" w:type="dxa"/>
            <w:tcBorders>
              <w:top w:val="single" w:sz="4" w:space="0" w:color="auto"/>
              <w:left w:val="single" w:sz="4" w:space="0" w:color="auto"/>
              <w:bottom w:val="single" w:sz="4" w:space="0" w:color="auto"/>
              <w:right w:val="single" w:sz="4" w:space="0" w:color="auto"/>
            </w:tcBorders>
          </w:tcPr>
          <w:p w14:paraId="6E43F10A" w14:textId="77777777" w:rsidR="00632307" w:rsidRPr="00DF53B4" w:rsidRDefault="00632307" w:rsidP="000E09C8">
            <w:pPr>
              <w:pStyle w:val="TAH"/>
              <w:jc w:val="left"/>
              <w:rPr>
                <w:b w:val="0"/>
              </w:rPr>
            </w:pPr>
            <w:r w:rsidRPr="00DF53B4">
              <w:rPr>
                <w:b w:val="0"/>
              </w:rPr>
              <w:t>A2</w:t>
            </w:r>
          </w:p>
        </w:tc>
        <w:tc>
          <w:tcPr>
            <w:tcW w:w="4796" w:type="dxa"/>
            <w:tcBorders>
              <w:top w:val="single" w:sz="4" w:space="0" w:color="auto"/>
              <w:left w:val="single" w:sz="4" w:space="0" w:color="auto"/>
              <w:bottom w:val="single" w:sz="4" w:space="0" w:color="auto"/>
              <w:right w:val="single" w:sz="4" w:space="0" w:color="auto"/>
            </w:tcBorders>
          </w:tcPr>
          <w:p w14:paraId="3F8307BE" w14:textId="77777777" w:rsidR="00632307" w:rsidRPr="00DF53B4" w:rsidRDefault="00632307" w:rsidP="000E09C8">
            <w:pPr>
              <w:pStyle w:val="TAH"/>
              <w:jc w:val="left"/>
              <w:rPr>
                <w:b w:val="0"/>
              </w:rPr>
            </w:pPr>
            <w:r w:rsidRPr="00DF53B4">
              <w:rPr>
                <w:b w:val="0"/>
              </w:rPr>
              <w:t>not present</w:t>
            </w:r>
          </w:p>
        </w:tc>
        <w:tc>
          <w:tcPr>
            <w:tcW w:w="746" w:type="dxa"/>
            <w:tcBorders>
              <w:top w:val="single" w:sz="4" w:space="0" w:color="auto"/>
              <w:left w:val="single" w:sz="4" w:space="0" w:color="auto"/>
              <w:bottom w:val="single" w:sz="4" w:space="0" w:color="auto"/>
              <w:right w:val="single" w:sz="4" w:space="0" w:color="auto"/>
            </w:tcBorders>
          </w:tcPr>
          <w:p w14:paraId="20CCC849" w14:textId="77777777" w:rsidR="00632307" w:rsidRPr="00DF53B4" w:rsidRDefault="00632307" w:rsidP="000E09C8">
            <w:pPr>
              <w:pStyle w:val="TAH"/>
              <w:jc w:val="left"/>
            </w:pPr>
          </w:p>
        </w:tc>
        <w:tc>
          <w:tcPr>
            <w:tcW w:w="1440" w:type="dxa"/>
            <w:tcBorders>
              <w:top w:val="single" w:sz="4" w:space="0" w:color="auto"/>
              <w:left w:val="single" w:sz="4" w:space="0" w:color="auto"/>
              <w:bottom w:val="single" w:sz="4" w:space="0" w:color="auto"/>
              <w:right w:val="single" w:sz="4" w:space="0" w:color="auto"/>
            </w:tcBorders>
          </w:tcPr>
          <w:p w14:paraId="6B2C5E33" w14:textId="77777777" w:rsidR="00632307" w:rsidRPr="00DF53B4" w:rsidRDefault="00632307" w:rsidP="000E09C8">
            <w:pPr>
              <w:pStyle w:val="TAH"/>
              <w:jc w:val="left"/>
              <w:rPr>
                <w:b w:val="0"/>
              </w:rPr>
            </w:pPr>
          </w:p>
        </w:tc>
      </w:tr>
      <w:tr w:rsidR="00632307" w:rsidRPr="00DF53B4" w14:paraId="2ECD818C" w14:textId="77777777" w:rsidTr="000E09C8">
        <w:trPr>
          <w:jc w:val="center"/>
        </w:trPr>
        <w:tc>
          <w:tcPr>
            <w:tcW w:w="1778" w:type="dxa"/>
            <w:tcBorders>
              <w:top w:val="single" w:sz="4" w:space="0" w:color="auto"/>
              <w:left w:val="single" w:sz="4" w:space="0" w:color="auto"/>
              <w:right w:val="single" w:sz="4" w:space="0" w:color="auto"/>
            </w:tcBorders>
          </w:tcPr>
          <w:p w14:paraId="0ACEFE99" w14:textId="77777777" w:rsidR="00632307" w:rsidRPr="00DF53B4" w:rsidRDefault="00632307" w:rsidP="000E09C8">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4209F0B9" w14:textId="77777777" w:rsidR="00632307" w:rsidRPr="00DF53B4" w:rsidRDefault="00632307" w:rsidP="000E09C8">
            <w:pPr>
              <w:pStyle w:val="TAH"/>
              <w:jc w:val="left"/>
            </w:pPr>
          </w:p>
        </w:tc>
        <w:tc>
          <w:tcPr>
            <w:tcW w:w="4796" w:type="dxa"/>
            <w:tcBorders>
              <w:top w:val="single" w:sz="4" w:space="0" w:color="auto"/>
              <w:left w:val="single" w:sz="4" w:space="0" w:color="auto"/>
              <w:right w:val="single" w:sz="4" w:space="0" w:color="auto"/>
            </w:tcBorders>
          </w:tcPr>
          <w:p w14:paraId="1264CB71" w14:textId="77777777" w:rsidR="00632307" w:rsidRPr="00DF53B4" w:rsidRDefault="00632307" w:rsidP="000E09C8">
            <w:pPr>
              <w:pStyle w:val="TAH"/>
              <w:jc w:val="left"/>
              <w:rPr>
                <w:b w:val="0"/>
              </w:rPr>
            </w:pPr>
          </w:p>
        </w:tc>
        <w:tc>
          <w:tcPr>
            <w:tcW w:w="746" w:type="dxa"/>
            <w:tcBorders>
              <w:top w:val="single" w:sz="4" w:space="0" w:color="auto"/>
              <w:left w:val="single" w:sz="4" w:space="0" w:color="auto"/>
              <w:right w:val="single" w:sz="4" w:space="0" w:color="auto"/>
            </w:tcBorders>
          </w:tcPr>
          <w:p w14:paraId="3FDD668C" w14:textId="77777777" w:rsidR="00632307" w:rsidRPr="00DF53B4" w:rsidRDefault="00632307" w:rsidP="000E09C8">
            <w:pPr>
              <w:pStyle w:val="TAH"/>
              <w:jc w:val="left"/>
            </w:pPr>
          </w:p>
        </w:tc>
        <w:tc>
          <w:tcPr>
            <w:tcW w:w="1440" w:type="dxa"/>
            <w:tcBorders>
              <w:top w:val="single" w:sz="4" w:space="0" w:color="auto"/>
              <w:left w:val="single" w:sz="4" w:space="0" w:color="auto"/>
              <w:right w:val="single" w:sz="4" w:space="0" w:color="auto"/>
            </w:tcBorders>
          </w:tcPr>
          <w:p w14:paraId="2BB3E10D" w14:textId="77777777" w:rsidR="00632307" w:rsidRPr="00DF53B4" w:rsidRDefault="00632307" w:rsidP="000E09C8">
            <w:pPr>
              <w:pStyle w:val="TAH"/>
              <w:jc w:val="left"/>
              <w:rPr>
                <w:b w:val="0"/>
              </w:rPr>
            </w:pPr>
            <w:r w:rsidRPr="00DF53B4">
              <w:rPr>
                <w:b w:val="0"/>
              </w:rPr>
              <w:t>RFC 3261 [15]</w:t>
            </w:r>
          </w:p>
        </w:tc>
      </w:tr>
      <w:tr w:rsidR="00632307" w:rsidRPr="00DF53B4" w14:paraId="03CE26C9" w14:textId="77777777" w:rsidTr="000E09C8">
        <w:trPr>
          <w:jc w:val="center"/>
        </w:trPr>
        <w:tc>
          <w:tcPr>
            <w:tcW w:w="1778" w:type="dxa"/>
            <w:tcBorders>
              <w:left w:val="single" w:sz="4" w:space="0" w:color="auto"/>
              <w:bottom w:val="single" w:sz="4" w:space="0" w:color="auto"/>
              <w:right w:val="single" w:sz="4" w:space="0" w:color="auto"/>
            </w:tcBorders>
          </w:tcPr>
          <w:p w14:paraId="1CEF98D3" w14:textId="77777777" w:rsidR="00632307" w:rsidRPr="00DF53B4" w:rsidRDefault="00632307" w:rsidP="000E09C8">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2EC69CA3" w14:textId="77777777" w:rsidR="00632307" w:rsidRPr="00DF53B4" w:rsidRDefault="00632307" w:rsidP="000E09C8">
            <w:pPr>
              <w:pStyle w:val="TAH"/>
              <w:jc w:val="left"/>
            </w:pPr>
          </w:p>
        </w:tc>
        <w:tc>
          <w:tcPr>
            <w:tcW w:w="4796" w:type="dxa"/>
            <w:tcBorders>
              <w:left w:val="single" w:sz="4" w:space="0" w:color="auto"/>
              <w:bottom w:val="single" w:sz="4" w:space="0" w:color="auto"/>
              <w:right w:val="single" w:sz="4" w:space="0" w:color="auto"/>
            </w:tcBorders>
          </w:tcPr>
          <w:p w14:paraId="1473E5B8" w14:textId="77777777" w:rsidR="00632307" w:rsidRPr="00DF53B4" w:rsidRDefault="00632307" w:rsidP="000E09C8">
            <w:pPr>
              <w:pStyle w:val="TAH"/>
              <w:jc w:val="left"/>
              <w:rPr>
                <w:b w:val="0"/>
              </w:rPr>
            </w:pPr>
            <w:r w:rsidRPr="00DF53B4">
              <w:rPr>
                <w:b w:val="0"/>
              </w:rPr>
              <w:t>0</w:t>
            </w:r>
          </w:p>
        </w:tc>
        <w:tc>
          <w:tcPr>
            <w:tcW w:w="746" w:type="dxa"/>
            <w:tcBorders>
              <w:left w:val="single" w:sz="4" w:space="0" w:color="auto"/>
              <w:bottom w:val="single" w:sz="4" w:space="0" w:color="auto"/>
              <w:right w:val="single" w:sz="4" w:space="0" w:color="auto"/>
            </w:tcBorders>
          </w:tcPr>
          <w:p w14:paraId="3D4088C7" w14:textId="77777777" w:rsidR="00632307" w:rsidRPr="00DF53B4" w:rsidRDefault="00632307" w:rsidP="000E09C8">
            <w:pPr>
              <w:pStyle w:val="TAH"/>
              <w:jc w:val="left"/>
            </w:pPr>
          </w:p>
        </w:tc>
        <w:tc>
          <w:tcPr>
            <w:tcW w:w="1440" w:type="dxa"/>
            <w:tcBorders>
              <w:left w:val="single" w:sz="4" w:space="0" w:color="auto"/>
              <w:bottom w:val="single" w:sz="4" w:space="0" w:color="auto"/>
              <w:right w:val="single" w:sz="4" w:space="0" w:color="auto"/>
            </w:tcBorders>
          </w:tcPr>
          <w:p w14:paraId="6FCC1853" w14:textId="77777777" w:rsidR="00632307" w:rsidRPr="00DF53B4" w:rsidRDefault="00632307" w:rsidP="000E09C8">
            <w:pPr>
              <w:pStyle w:val="TAH"/>
              <w:jc w:val="left"/>
              <w:rPr>
                <w:b w:val="0"/>
              </w:rPr>
            </w:pPr>
          </w:p>
        </w:tc>
      </w:tr>
    </w:tbl>
    <w:p w14:paraId="16B29F99" w14:textId="77777777" w:rsidR="00632307" w:rsidRPr="00DF53B4" w:rsidRDefault="00632307" w:rsidP="00772C1F"/>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772C1F" w:rsidRPr="00DF53B4" w14:paraId="6A26D3A5" w14:textId="77777777" w:rsidTr="00120EA1">
        <w:trPr>
          <w:cantSplit/>
          <w:jc w:val="center"/>
        </w:trPr>
        <w:tc>
          <w:tcPr>
            <w:tcW w:w="2093" w:type="dxa"/>
            <w:tcBorders>
              <w:bottom w:val="single" w:sz="4" w:space="0" w:color="auto"/>
              <w:right w:val="single" w:sz="4" w:space="0" w:color="auto"/>
            </w:tcBorders>
          </w:tcPr>
          <w:p w14:paraId="5DA17B5C" w14:textId="77777777" w:rsidR="00772C1F" w:rsidRPr="00DF53B4" w:rsidRDefault="00772C1F" w:rsidP="00723FC5">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17065CE7" w14:textId="77777777" w:rsidR="00772C1F" w:rsidRPr="00DF53B4" w:rsidRDefault="00772C1F" w:rsidP="00723FC5">
            <w:pPr>
              <w:pStyle w:val="TAH"/>
              <w:keepNext w:val="0"/>
              <w:keepLines w:val="0"/>
              <w:rPr>
                <w:lang w:eastAsia="en-US"/>
              </w:rPr>
            </w:pPr>
            <w:r w:rsidRPr="00DF53B4">
              <w:rPr>
                <w:lang w:eastAsia="en-US"/>
              </w:rPr>
              <w:t>Explanation</w:t>
            </w:r>
          </w:p>
        </w:tc>
      </w:tr>
      <w:tr w:rsidR="00772C1F" w:rsidRPr="00DF53B4" w14:paraId="56ADE2F1" w14:textId="77777777" w:rsidTr="00120EA1">
        <w:trPr>
          <w:cantSplit/>
          <w:jc w:val="center"/>
        </w:trPr>
        <w:tc>
          <w:tcPr>
            <w:tcW w:w="2093" w:type="dxa"/>
            <w:tcBorders>
              <w:top w:val="single" w:sz="4" w:space="0" w:color="auto"/>
              <w:bottom w:val="nil"/>
              <w:right w:val="single" w:sz="4" w:space="0" w:color="auto"/>
            </w:tcBorders>
          </w:tcPr>
          <w:p w14:paraId="6E9256F3" w14:textId="77777777" w:rsidR="00772C1F" w:rsidRPr="00DF53B4" w:rsidRDefault="00772C1F" w:rsidP="00723FC5">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bottom w:val="nil"/>
            </w:tcBorders>
          </w:tcPr>
          <w:p w14:paraId="7F1EABB3" w14:textId="77777777" w:rsidR="00772C1F" w:rsidRPr="00DF53B4" w:rsidRDefault="00772C1F" w:rsidP="00723FC5">
            <w:pPr>
              <w:pStyle w:val="TAL"/>
              <w:keepNext w:val="0"/>
              <w:keepLines w:val="0"/>
              <w:rPr>
                <w:lang w:eastAsia="en-US"/>
              </w:rPr>
            </w:pPr>
            <w:r w:rsidRPr="00DF53B4">
              <w:rPr>
                <w:rFonts w:eastAsia="Batang"/>
                <w:lang w:eastAsia="en-US"/>
              </w:rPr>
              <w:t xml:space="preserve">IMS Security </w:t>
            </w:r>
            <w:r w:rsidRPr="00DF53B4">
              <w:rPr>
                <w:lang w:eastAsia="en-US"/>
              </w:rPr>
              <w:t>(A.6a/2 3GPP TS 34.229-2 [5])</w:t>
            </w:r>
          </w:p>
        </w:tc>
      </w:tr>
      <w:tr w:rsidR="00772C1F" w:rsidRPr="00DF53B4" w14:paraId="24E88F48" w14:textId="77777777" w:rsidTr="00120EA1">
        <w:trPr>
          <w:cantSplit/>
          <w:jc w:val="center"/>
        </w:trPr>
        <w:tc>
          <w:tcPr>
            <w:tcW w:w="2093" w:type="dxa"/>
            <w:tcBorders>
              <w:top w:val="nil"/>
              <w:bottom w:val="single" w:sz="6" w:space="0" w:color="auto"/>
              <w:right w:val="single" w:sz="4" w:space="0" w:color="auto"/>
            </w:tcBorders>
          </w:tcPr>
          <w:p w14:paraId="67E82D90" w14:textId="77777777" w:rsidR="00772C1F" w:rsidRPr="00DF53B4" w:rsidRDefault="00772C1F" w:rsidP="00723FC5">
            <w:pPr>
              <w:pStyle w:val="TAL"/>
              <w:keepNext w:val="0"/>
              <w:keepLines w:val="0"/>
              <w:rPr>
                <w:lang w:eastAsia="en-US"/>
              </w:rPr>
            </w:pPr>
            <w:r w:rsidRPr="00DF53B4">
              <w:rPr>
                <w:lang w:eastAsia="en-US"/>
              </w:rPr>
              <w:t>A2</w:t>
            </w:r>
          </w:p>
        </w:tc>
        <w:tc>
          <w:tcPr>
            <w:tcW w:w="7558" w:type="dxa"/>
            <w:tcBorders>
              <w:top w:val="nil"/>
              <w:left w:val="single" w:sz="4" w:space="0" w:color="auto"/>
              <w:bottom w:val="single" w:sz="6" w:space="0" w:color="auto"/>
            </w:tcBorders>
          </w:tcPr>
          <w:p w14:paraId="5128CA5F" w14:textId="77777777" w:rsidR="00772C1F" w:rsidRPr="00DF53B4" w:rsidRDefault="00772C1F" w:rsidP="00723FC5">
            <w:pPr>
              <w:pStyle w:val="TAL"/>
              <w:rPr>
                <w:rFonts w:eastAsia="Batang"/>
                <w:lang w:eastAsia="en-US"/>
              </w:rPr>
            </w:pPr>
            <w:r w:rsidRPr="00DF53B4">
              <w:rPr>
                <w:rFonts w:eastAsia="Batang"/>
                <w:lang w:eastAsia="en-US"/>
              </w:rPr>
              <w:t>SIP Digest without TLS for Fixed Broadband Access</w:t>
            </w:r>
            <w:r w:rsidR="00B37440" w:rsidRPr="00DF53B4">
              <w:rPr>
                <w:rFonts w:eastAsia="Batang"/>
                <w:lang w:eastAsia="en-US"/>
              </w:rPr>
              <w:t xml:space="preserve"> </w:t>
            </w:r>
            <w:r w:rsidR="00B37440" w:rsidRPr="00DF53B4">
              <w:rPr>
                <w:lang w:eastAsia="en-US"/>
              </w:rPr>
              <w:t>(SIP Digest without TLS, A.6a/5 3GPP TS 34.229-2 [5])</w:t>
            </w:r>
          </w:p>
        </w:tc>
      </w:tr>
    </w:tbl>
    <w:p w14:paraId="08CD7ECC" w14:textId="77777777" w:rsidR="002211DA" w:rsidRPr="00DF53B4" w:rsidRDefault="002211DA" w:rsidP="0047190C"/>
    <w:p w14:paraId="4E861015" w14:textId="77777777" w:rsidR="002211DA" w:rsidRPr="00DF53B4" w:rsidRDefault="002211DA" w:rsidP="0047190C">
      <w:pPr>
        <w:pStyle w:val="Heading2"/>
      </w:pPr>
      <w:bookmarkStart w:id="6749" w:name="_Toc21077970"/>
      <w:bookmarkStart w:id="6750" w:name="_Toc35972532"/>
      <w:bookmarkStart w:id="6751" w:name="_Toc51774821"/>
      <w:bookmarkStart w:id="6752" w:name="_Toc51835244"/>
      <w:bookmarkStart w:id="6753" w:name="_Toc52220097"/>
      <w:bookmarkStart w:id="6754" w:name="_Toc58360166"/>
      <w:bookmarkStart w:id="6755" w:name="_Toc68193305"/>
      <w:bookmarkStart w:id="6756" w:name="_Toc75422280"/>
      <w:r w:rsidRPr="00DF53B4">
        <w:t>A.1.3</w:t>
      </w:r>
      <w:r w:rsidRPr="00DF53B4">
        <w:tab/>
        <w:t>200 OK for REGISTER</w:t>
      </w:r>
      <w:bookmarkEnd w:id="6749"/>
      <w:bookmarkEnd w:id="6750"/>
      <w:bookmarkEnd w:id="6751"/>
      <w:bookmarkEnd w:id="6752"/>
      <w:bookmarkEnd w:id="6753"/>
      <w:bookmarkEnd w:id="6754"/>
      <w:bookmarkEnd w:id="6755"/>
      <w:bookmarkEnd w:id="6756"/>
    </w:p>
    <w:p w14:paraId="0823C369" w14:textId="77777777" w:rsidR="008A263D" w:rsidRPr="00DF53B4" w:rsidRDefault="008A263D" w:rsidP="0047190C"/>
    <w:tbl>
      <w:tblPr>
        <w:tblW w:w="9634" w:type="dxa"/>
        <w:jc w:val="center"/>
        <w:tblLayout w:type="fixed"/>
        <w:tblCellMar>
          <w:left w:w="28" w:type="dxa"/>
          <w:right w:w="115" w:type="dxa"/>
        </w:tblCellMar>
        <w:tblLook w:val="01E0" w:firstRow="1" w:lastRow="1" w:firstColumn="1" w:lastColumn="1" w:noHBand="0" w:noVBand="0"/>
      </w:tblPr>
      <w:tblGrid>
        <w:gridCol w:w="1778"/>
        <w:gridCol w:w="874"/>
        <w:gridCol w:w="4796"/>
        <w:gridCol w:w="746"/>
        <w:gridCol w:w="1440"/>
      </w:tblGrid>
      <w:tr w:rsidR="003C6821" w:rsidRPr="00DF53B4" w14:paraId="7F755C22"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5F0C3516" w14:textId="77777777" w:rsidR="003C6821" w:rsidRPr="00DF53B4" w:rsidRDefault="003C6821" w:rsidP="00E232BB">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725D71B1" w14:textId="77777777" w:rsidR="003C6821" w:rsidRPr="00DF53B4" w:rsidRDefault="003C6821" w:rsidP="00E232BB">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05DF984D" w14:textId="77777777" w:rsidR="003C6821" w:rsidRPr="00DF53B4" w:rsidRDefault="003C6821" w:rsidP="00E232BB">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6DE28555" w14:textId="77777777" w:rsidR="003C6821" w:rsidRPr="00DF53B4" w:rsidRDefault="003C6821" w:rsidP="00E232BB">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2621F309" w14:textId="77777777" w:rsidR="003C6821" w:rsidRPr="00DF53B4" w:rsidRDefault="003C6821" w:rsidP="00E232BB">
            <w:pPr>
              <w:pStyle w:val="TAH"/>
            </w:pPr>
            <w:r w:rsidRPr="00DF53B4">
              <w:t>Reference</w:t>
            </w:r>
          </w:p>
        </w:tc>
      </w:tr>
      <w:tr w:rsidR="003C6821" w:rsidRPr="00DF53B4" w14:paraId="6B70F9B7" w14:textId="77777777" w:rsidTr="000E09C8">
        <w:trPr>
          <w:jc w:val="center"/>
        </w:trPr>
        <w:tc>
          <w:tcPr>
            <w:tcW w:w="1778" w:type="dxa"/>
            <w:tcBorders>
              <w:top w:val="single" w:sz="4" w:space="0" w:color="auto"/>
              <w:left w:val="single" w:sz="4" w:space="0" w:color="auto"/>
              <w:right w:val="single" w:sz="4" w:space="0" w:color="auto"/>
            </w:tcBorders>
          </w:tcPr>
          <w:p w14:paraId="545C8993" w14:textId="77777777" w:rsidR="003C6821" w:rsidRPr="00DF53B4" w:rsidRDefault="003C6821" w:rsidP="000E09C8">
            <w:pPr>
              <w:pStyle w:val="TAH"/>
              <w:jc w:val="left"/>
            </w:pPr>
            <w:r w:rsidRPr="00DF53B4">
              <w:t>Status-Line</w:t>
            </w:r>
          </w:p>
        </w:tc>
        <w:tc>
          <w:tcPr>
            <w:tcW w:w="874" w:type="dxa"/>
            <w:tcBorders>
              <w:top w:val="single" w:sz="4" w:space="0" w:color="auto"/>
              <w:left w:val="single" w:sz="4" w:space="0" w:color="auto"/>
              <w:right w:val="single" w:sz="4" w:space="0" w:color="auto"/>
            </w:tcBorders>
          </w:tcPr>
          <w:p w14:paraId="7D16A4BD"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68BAECC8"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661A93E3"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24A86680" w14:textId="77777777" w:rsidR="003C6821" w:rsidRPr="00DF53B4" w:rsidRDefault="003C6821" w:rsidP="000E09C8">
            <w:pPr>
              <w:pStyle w:val="TAH"/>
              <w:jc w:val="left"/>
              <w:rPr>
                <w:b w:val="0"/>
              </w:rPr>
            </w:pPr>
            <w:r w:rsidRPr="00DF53B4">
              <w:rPr>
                <w:b w:val="0"/>
              </w:rPr>
              <w:t>RFC 3261 [15]</w:t>
            </w:r>
          </w:p>
        </w:tc>
      </w:tr>
      <w:tr w:rsidR="003C6821" w:rsidRPr="00DF53B4" w14:paraId="2ECDFF86" w14:textId="77777777" w:rsidTr="000E09C8">
        <w:trPr>
          <w:jc w:val="center"/>
        </w:trPr>
        <w:tc>
          <w:tcPr>
            <w:tcW w:w="1778" w:type="dxa"/>
            <w:tcBorders>
              <w:left w:val="single" w:sz="4" w:space="0" w:color="auto"/>
              <w:right w:val="single" w:sz="4" w:space="0" w:color="auto"/>
            </w:tcBorders>
          </w:tcPr>
          <w:p w14:paraId="6828CAAD" w14:textId="77777777" w:rsidR="003C6821" w:rsidRPr="00DF53B4" w:rsidRDefault="003C6821" w:rsidP="000E09C8">
            <w:pPr>
              <w:pStyle w:val="TAH"/>
              <w:jc w:val="left"/>
              <w:rPr>
                <w:b w:val="0"/>
              </w:rPr>
            </w:pPr>
            <w:r w:rsidRPr="00DF53B4">
              <w:rPr>
                <w:b w:val="0"/>
              </w:rPr>
              <w:tab/>
              <w:t>SIP-Version</w:t>
            </w:r>
          </w:p>
        </w:tc>
        <w:tc>
          <w:tcPr>
            <w:tcW w:w="874" w:type="dxa"/>
            <w:tcBorders>
              <w:left w:val="single" w:sz="4" w:space="0" w:color="auto"/>
              <w:right w:val="single" w:sz="4" w:space="0" w:color="auto"/>
            </w:tcBorders>
          </w:tcPr>
          <w:p w14:paraId="7FF44FF2"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5AABF5D7" w14:textId="77777777" w:rsidR="003C6821" w:rsidRPr="00DF53B4" w:rsidRDefault="003C6821" w:rsidP="000E09C8">
            <w:pPr>
              <w:pStyle w:val="TAH"/>
              <w:jc w:val="left"/>
              <w:rPr>
                <w:b w:val="0"/>
              </w:rPr>
            </w:pPr>
            <w:r w:rsidRPr="00DF53B4">
              <w:rPr>
                <w:b w:val="0"/>
                <w:i/>
              </w:rPr>
              <w:t>SIP/2.0</w:t>
            </w:r>
          </w:p>
        </w:tc>
        <w:tc>
          <w:tcPr>
            <w:tcW w:w="746" w:type="dxa"/>
            <w:tcBorders>
              <w:left w:val="single" w:sz="4" w:space="0" w:color="auto"/>
              <w:right w:val="single" w:sz="4" w:space="0" w:color="auto"/>
            </w:tcBorders>
          </w:tcPr>
          <w:p w14:paraId="12032DEC"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1F057108" w14:textId="77777777" w:rsidR="003C6821" w:rsidRPr="00DF53B4" w:rsidRDefault="003C6821" w:rsidP="000E09C8">
            <w:pPr>
              <w:pStyle w:val="TAH"/>
              <w:jc w:val="left"/>
              <w:rPr>
                <w:b w:val="0"/>
              </w:rPr>
            </w:pPr>
          </w:p>
        </w:tc>
      </w:tr>
      <w:tr w:rsidR="003C6821" w:rsidRPr="00DF53B4" w14:paraId="5D4AB97D" w14:textId="77777777" w:rsidTr="000E09C8">
        <w:trPr>
          <w:jc w:val="center"/>
        </w:trPr>
        <w:tc>
          <w:tcPr>
            <w:tcW w:w="1778" w:type="dxa"/>
            <w:tcBorders>
              <w:left w:val="single" w:sz="4" w:space="0" w:color="auto"/>
              <w:right w:val="single" w:sz="4" w:space="0" w:color="auto"/>
            </w:tcBorders>
          </w:tcPr>
          <w:p w14:paraId="2FD07353" w14:textId="77777777" w:rsidR="003C6821" w:rsidRPr="00DF53B4" w:rsidRDefault="003C6821" w:rsidP="000E09C8">
            <w:pPr>
              <w:pStyle w:val="TAH"/>
              <w:jc w:val="left"/>
              <w:rPr>
                <w:b w:val="0"/>
              </w:rPr>
            </w:pPr>
            <w:r w:rsidRPr="00DF53B4">
              <w:rPr>
                <w:b w:val="0"/>
              </w:rPr>
              <w:tab/>
              <w:t>Status-Code</w:t>
            </w:r>
          </w:p>
        </w:tc>
        <w:tc>
          <w:tcPr>
            <w:tcW w:w="874" w:type="dxa"/>
            <w:tcBorders>
              <w:left w:val="single" w:sz="4" w:space="0" w:color="auto"/>
              <w:right w:val="single" w:sz="4" w:space="0" w:color="auto"/>
            </w:tcBorders>
          </w:tcPr>
          <w:p w14:paraId="6AE5011B"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6E684D5C" w14:textId="77777777" w:rsidR="003C6821" w:rsidRPr="00DF53B4" w:rsidRDefault="003C6821" w:rsidP="000E09C8">
            <w:pPr>
              <w:pStyle w:val="TAH"/>
              <w:jc w:val="left"/>
              <w:rPr>
                <w:b w:val="0"/>
              </w:rPr>
            </w:pPr>
            <w:r w:rsidRPr="00DF53B4">
              <w:rPr>
                <w:b w:val="0"/>
                <w:i/>
              </w:rPr>
              <w:t>200</w:t>
            </w:r>
          </w:p>
        </w:tc>
        <w:tc>
          <w:tcPr>
            <w:tcW w:w="746" w:type="dxa"/>
            <w:tcBorders>
              <w:left w:val="single" w:sz="4" w:space="0" w:color="auto"/>
              <w:right w:val="single" w:sz="4" w:space="0" w:color="auto"/>
            </w:tcBorders>
          </w:tcPr>
          <w:p w14:paraId="326CB9A2"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101A5565" w14:textId="77777777" w:rsidR="003C6821" w:rsidRPr="00DF53B4" w:rsidRDefault="003C6821" w:rsidP="000E09C8">
            <w:pPr>
              <w:pStyle w:val="TAH"/>
              <w:jc w:val="left"/>
              <w:rPr>
                <w:b w:val="0"/>
              </w:rPr>
            </w:pPr>
          </w:p>
        </w:tc>
      </w:tr>
      <w:tr w:rsidR="003C6821" w:rsidRPr="00DF53B4" w14:paraId="51CC203B" w14:textId="77777777" w:rsidTr="000E09C8">
        <w:trPr>
          <w:jc w:val="center"/>
        </w:trPr>
        <w:tc>
          <w:tcPr>
            <w:tcW w:w="1778" w:type="dxa"/>
            <w:tcBorders>
              <w:left w:val="single" w:sz="4" w:space="0" w:color="auto"/>
              <w:bottom w:val="single" w:sz="4" w:space="0" w:color="auto"/>
              <w:right w:val="single" w:sz="4" w:space="0" w:color="auto"/>
            </w:tcBorders>
          </w:tcPr>
          <w:p w14:paraId="16BADA49" w14:textId="77777777" w:rsidR="003C6821" w:rsidRPr="00DF53B4" w:rsidRDefault="003C6821" w:rsidP="000E09C8">
            <w:pPr>
              <w:pStyle w:val="TAH"/>
              <w:jc w:val="left"/>
              <w:rPr>
                <w:b w:val="0"/>
              </w:rPr>
            </w:pPr>
            <w:r w:rsidRPr="00DF53B4">
              <w:rPr>
                <w:b w:val="0"/>
              </w:rPr>
              <w:tab/>
              <w:t>Reason-Phrase</w:t>
            </w:r>
          </w:p>
        </w:tc>
        <w:tc>
          <w:tcPr>
            <w:tcW w:w="874" w:type="dxa"/>
            <w:tcBorders>
              <w:left w:val="single" w:sz="4" w:space="0" w:color="auto"/>
              <w:bottom w:val="single" w:sz="4" w:space="0" w:color="auto"/>
              <w:right w:val="single" w:sz="4" w:space="0" w:color="auto"/>
            </w:tcBorders>
          </w:tcPr>
          <w:p w14:paraId="1954EF40"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6A6B1DB9" w14:textId="77777777" w:rsidR="003C6821" w:rsidRPr="00DF53B4" w:rsidRDefault="003C6821" w:rsidP="000E09C8">
            <w:pPr>
              <w:pStyle w:val="TAH"/>
              <w:jc w:val="left"/>
              <w:rPr>
                <w:b w:val="0"/>
              </w:rPr>
            </w:pPr>
            <w:r w:rsidRPr="00DF53B4">
              <w:rPr>
                <w:b w:val="0"/>
                <w:i/>
              </w:rPr>
              <w:t>OK</w:t>
            </w:r>
          </w:p>
        </w:tc>
        <w:tc>
          <w:tcPr>
            <w:tcW w:w="746" w:type="dxa"/>
            <w:tcBorders>
              <w:left w:val="single" w:sz="4" w:space="0" w:color="auto"/>
              <w:bottom w:val="single" w:sz="4" w:space="0" w:color="auto"/>
              <w:right w:val="single" w:sz="4" w:space="0" w:color="auto"/>
            </w:tcBorders>
          </w:tcPr>
          <w:p w14:paraId="2A603A3E"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48A735EA" w14:textId="77777777" w:rsidR="003C6821" w:rsidRPr="00DF53B4" w:rsidRDefault="003C6821" w:rsidP="000E09C8">
            <w:pPr>
              <w:pStyle w:val="TAH"/>
              <w:jc w:val="left"/>
              <w:rPr>
                <w:b w:val="0"/>
              </w:rPr>
            </w:pPr>
          </w:p>
        </w:tc>
      </w:tr>
      <w:tr w:rsidR="003C6821" w:rsidRPr="00DF53B4" w14:paraId="28D6B263" w14:textId="77777777" w:rsidTr="000E09C8">
        <w:trPr>
          <w:jc w:val="center"/>
        </w:trPr>
        <w:tc>
          <w:tcPr>
            <w:tcW w:w="1778" w:type="dxa"/>
            <w:tcBorders>
              <w:top w:val="single" w:sz="4" w:space="0" w:color="auto"/>
              <w:left w:val="single" w:sz="4" w:space="0" w:color="auto"/>
              <w:right w:val="single" w:sz="4" w:space="0" w:color="auto"/>
            </w:tcBorders>
          </w:tcPr>
          <w:p w14:paraId="1EFD698D" w14:textId="77777777" w:rsidR="003C6821" w:rsidRPr="00DF53B4" w:rsidRDefault="003C6821" w:rsidP="000E09C8">
            <w:pPr>
              <w:pStyle w:val="TAH"/>
              <w:jc w:val="left"/>
            </w:pPr>
            <w:r w:rsidRPr="00DF53B4">
              <w:t>Via</w:t>
            </w:r>
          </w:p>
        </w:tc>
        <w:tc>
          <w:tcPr>
            <w:tcW w:w="874" w:type="dxa"/>
            <w:tcBorders>
              <w:top w:val="single" w:sz="4" w:space="0" w:color="auto"/>
              <w:left w:val="single" w:sz="4" w:space="0" w:color="auto"/>
              <w:right w:val="single" w:sz="4" w:space="0" w:color="auto"/>
            </w:tcBorders>
          </w:tcPr>
          <w:p w14:paraId="7AC71232"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42120F69"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49E603BD"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182A4646" w14:textId="77777777" w:rsidR="003C6821" w:rsidRPr="00DF53B4" w:rsidRDefault="003C6821" w:rsidP="000E09C8">
            <w:pPr>
              <w:pStyle w:val="TAH"/>
              <w:jc w:val="left"/>
              <w:rPr>
                <w:b w:val="0"/>
              </w:rPr>
            </w:pPr>
            <w:r w:rsidRPr="00DF53B4">
              <w:rPr>
                <w:b w:val="0"/>
              </w:rPr>
              <w:t>RFC 3261 [15]</w:t>
            </w:r>
          </w:p>
        </w:tc>
      </w:tr>
      <w:tr w:rsidR="003C6821" w:rsidRPr="00DF53B4" w14:paraId="7980408F" w14:textId="77777777" w:rsidTr="000E09C8">
        <w:trPr>
          <w:jc w:val="center"/>
        </w:trPr>
        <w:tc>
          <w:tcPr>
            <w:tcW w:w="1778" w:type="dxa"/>
            <w:tcBorders>
              <w:left w:val="single" w:sz="4" w:space="0" w:color="auto"/>
              <w:bottom w:val="single" w:sz="4" w:space="0" w:color="auto"/>
              <w:right w:val="single" w:sz="4" w:space="0" w:color="auto"/>
            </w:tcBorders>
          </w:tcPr>
          <w:p w14:paraId="4F865A54" w14:textId="77777777" w:rsidR="003C6821" w:rsidRPr="00DF53B4" w:rsidRDefault="003C6821" w:rsidP="000E09C8">
            <w:pPr>
              <w:pStyle w:val="TAH"/>
              <w:jc w:val="left"/>
              <w:rPr>
                <w:b w:val="0"/>
              </w:rPr>
            </w:pPr>
            <w:r w:rsidRPr="00DF53B4">
              <w:rPr>
                <w:b w:val="0"/>
              </w:rPr>
              <w:tab/>
              <w:t>via-parm</w:t>
            </w:r>
          </w:p>
        </w:tc>
        <w:tc>
          <w:tcPr>
            <w:tcW w:w="874" w:type="dxa"/>
            <w:tcBorders>
              <w:left w:val="single" w:sz="4" w:space="0" w:color="auto"/>
              <w:bottom w:val="single" w:sz="4" w:space="0" w:color="auto"/>
              <w:right w:val="single" w:sz="4" w:space="0" w:color="auto"/>
            </w:tcBorders>
          </w:tcPr>
          <w:p w14:paraId="7044249A"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013D0ADB"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1DD61E0C"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3A4B6576" w14:textId="77777777" w:rsidR="003C6821" w:rsidRPr="00DF53B4" w:rsidRDefault="003C6821" w:rsidP="000E09C8">
            <w:pPr>
              <w:pStyle w:val="TAH"/>
              <w:jc w:val="left"/>
              <w:rPr>
                <w:b w:val="0"/>
              </w:rPr>
            </w:pPr>
          </w:p>
        </w:tc>
      </w:tr>
      <w:tr w:rsidR="003C6821" w:rsidRPr="00DF53B4" w14:paraId="11628A83" w14:textId="77777777" w:rsidTr="000E09C8">
        <w:trPr>
          <w:jc w:val="center"/>
        </w:trPr>
        <w:tc>
          <w:tcPr>
            <w:tcW w:w="1778" w:type="dxa"/>
            <w:tcBorders>
              <w:top w:val="single" w:sz="4" w:space="0" w:color="auto"/>
              <w:left w:val="single" w:sz="4" w:space="0" w:color="auto"/>
              <w:right w:val="single" w:sz="4" w:space="0" w:color="auto"/>
            </w:tcBorders>
          </w:tcPr>
          <w:p w14:paraId="4839AAA1" w14:textId="77777777" w:rsidR="003C6821" w:rsidRPr="00DF53B4" w:rsidRDefault="003C6821" w:rsidP="000E09C8">
            <w:pPr>
              <w:pStyle w:val="TAH"/>
              <w:jc w:val="left"/>
            </w:pPr>
            <w:r w:rsidRPr="00DF53B4">
              <w:t>To</w:t>
            </w:r>
          </w:p>
        </w:tc>
        <w:tc>
          <w:tcPr>
            <w:tcW w:w="874" w:type="dxa"/>
            <w:tcBorders>
              <w:top w:val="single" w:sz="4" w:space="0" w:color="auto"/>
              <w:left w:val="single" w:sz="4" w:space="0" w:color="auto"/>
              <w:right w:val="single" w:sz="4" w:space="0" w:color="auto"/>
            </w:tcBorders>
          </w:tcPr>
          <w:p w14:paraId="6753C5EB"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13DCA3A3"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127E60D6"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1555A333" w14:textId="77777777" w:rsidR="003C6821" w:rsidRPr="00DF53B4" w:rsidRDefault="003C6821" w:rsidP="000E09C8">
            <w:pPr>
              <w:pStyle w:val="TAH"/>
              <w:jc w:val="left"/>
              <w:rPr>
                <w:b w:val="0"/>
              </w:rPr>
            </w:pPr>
            <w:r w:rsidRPr="00DF53B4">
              <w:rPr>
                <w:b w:val="0"/>
              </w:rPr>
              <w:t>RFC 3261 [15]</w:t>
            </w:r>
          </w:p>
        </w:tc>
      </w:tr>
      <w:tr w:rsidR="003C6821" w:rsidRPr="00DF53B4" w14:paraId="314BC614" w14:textId="77777777" w:rsidTr="000E09C8">
        <w:trPr>
          <w:jc w:val="center"/>
        </w:trPr>
        <w:tc>
          <w:tcPr>
            <w:tcW w:w="1778" w:type="dxa"/>
            <w:tcBorders>
              <w:left w:val="single" w:sz="4" w:space="0" w:color="auto"/>
              <w:right w:val="single" w:sz="4" w:space="0" w:color="auto"/>
            </w:tcBorders>
          </w:tcPr>
          <w:p w14:paraId="0C6872CC" w14:textId="77777777" w:rsidR="003C6821" w:rsidRPr="00DF53B4" w:rsidRDefault="003C6821"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1E08C039"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50C30274"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right w:val="single" w:sz="4" w:space="0" w:color="auto"/>
            </w:tcBorders>
          </w:tcPr>
          <w:p w14:paraId="6441FB5F"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5255668B" w14:textId="77777777" w:rsidR="003C6821" w:rsidRPr="00DF53B4" w:rsidRDefault="003C6821" w:rsidP="000E09C8">
            <w:pPr>
              <w:pStyle w:val="TAH"/>
              <w:jc w:val="left"/>
              <w:rPr>
                <w:b w:val="0"/>
              </w:rPr>
            </w:pPr>
          </w:p>
        </w:tc>
      </w:tr>
      <w:tr w:rsidR="003C6821" w:rsidRPr="00DF53B4" w14:paraId="6675E0B9" w14:textId="77777777" w:rsidTr="000E09C8">
        <w:trPr>
          <w:jc w:val="center"/>
        </w:trPr>
        <w:tc>
          <w:tcPr>
            <w:tcW w:w="1778" w:type="dxa"/>
            <w:tcBorders>
              <w:left w:val="single" w:sz="4" w:space="0" w:color="auto"/>
              <w:bottom w:val="single" w:sz="4" w:space="0" w:color="auto"/>
              <w:right w:val="single" w:sz="4" w:space="0" w:color="auto"/>
            </w:tcBorders>
          </w:tcPr>
          <w:p w14:paraId="42FAB01A" w14:textId="77777777" w:rsidR="003C6821" w:rsidRPr="00DF53B4" w:rsidRDefault="003C6821" w:rsidP="000E09C8">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2642B02F"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676DD3A3" w14:textId="77777777" w:rsidR="003C6821" w:rsidRPr="00DF53B4" w:rsidRDefault="003C6821" w:rsidP="000E09C8">
            <w:pPr>
              <w:pStyle w:val="TAH"/>
              <w:jc w:val="left"/>
              <w:rPr>
                <w:b w:val="0"/>
              </w:rPr>
            </w:pPr>
            <w:r w:rsidRPr="00DF53B4">
              <w:rPr>
                <w:b w:val="0"/>
              </w:rPr>
              <w:t>common to-tag (register)</w:t>
            </w:r>
          </w:p>
        </w:tc>
        <w:tc>
          <w:tcPr>
            <w:tcW w:w="746" w:type="dxa"/>
            <w:tcBorders>
              <w:left w:val="single" w:sz="4" w:space="0" w:color="auto"/>
              <w:bottom w:val="single" w:sz="4" w:space="0" w:color="auto"/>
              <w:right w:val="single" w:sz="4" w:space="0" w:color="auto"/>
            </w:tcBorders>
          </w:tcPr>
          <w:p w14:paraId="7B5D08E0"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3B2A7276" w14:textId="77777777" w:rsidR="003C6821" w:rsidRPr="00DF53B4" w:rsidRDefault="003C6821" w:rsidP="000E09C8">
            <w:pPr>
              <w:pStyle w:val="TAH"/>
              <w:jc w:val="left"/>
              <w:rPr>
                <w:b w:val="0"/>
              </w:rPr>
            </w:pPr>
          </w:p>
        </w:tc>
      </w:tr>
      <w:tr w:rsidR="003C6821" w:rsidRPr="00DF53B4" w14:paraId="732286B8" w14:textId="77777777" w:rsidTr="000E09C8">
        <w:trPr>
          <w:jc w:val="center"/>
        </w:trPr>
        <w:tc>
          <w:tcPr>
            <w:tcW w:w="1778" w:type="dxa"/>
            <w:tcBorders>
              <w:top w:val="single" w:sz="4" w:space="0" w:color="auto"/>
              <w:left w:val="single" w:sz="4" w:space="0" w:color="auto"/>
              <w:right w:val="single" w:sz="4" w:space="0" w:color="auto"/>
            </w:tcBorders>
          </w:tcPr>
          <w:p w14:paraId="533AFA77" w14:textId="77777777" w:rsidR="003C6821" w:rsidRPr="00DF53B4" w:rsidRDefault="003C6821" w:rsidP="000E09C8">
            <w:pPr>
              <w:pStyle w:val="TAH"/>
              <w:jc w:val="left"/>
            </w:pPr>
            <w:r w:rsidRPr="00DF53B4">
              <w:t>From</w:t>
            </w:r>
          </w:p>
        </w:tc>
        <w:tc>
          <w:tcPr>
            <w:tcW w:w="874" w:type="dxa"/>
            <w:tcBorders>
              <w:top w:val="single" w:sz="4" w:space="0" w:color="auto"/>
              <w:left w:val="single" w:sz="4" w:space="0" w:color="auto"/>
              <w:right w:val="single" w:sz="4" w:space="0" w:color="auto"/>
            </w:tcBorders>
          </w:tcPr>
          <w:p w14:paraId="18A7783B"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6BBC3078"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2D9C5EE9"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62F1D919" w14:textId="77777777" w:rsidR="003C6821" w:rsidRPr="00DF53B4" w:rsidRDefault="003C6821" w:rsidP="000E09C8">
            <w:pPr>
              <w:pStyle w:val="TAH"/>
              <w:jc w:val="left"/>
              <w:rPr>
                <w:b w:val="0"/>
              </w:rPr>
            </w:pPr>
            <w:r w:rsidRPr="00DF53B4">
              <w:rPr>
                <w:b w:val="0"/>
              </w:rPr>
              <w:t>RFC 3261 [15]</w:t>
            </w:r>
          </w:p>
        </w:tc>
      </w:tr>
      <w:tr w:rsidR="003C6821" w:rsidRPr="00DF53B4" w14:paraId="3990CECA" w14:textId="77777777" w:rsidTr="000E09C8">
        <w:trPr>
          <w:jc w:val="center"/>
        </w:trPr>
        <w:tc>
          <w:tcPr>
            <w:tcW w:w="1778" w:type="dxa"/>
            <w:tcBorders>
              <w:left w:val="single" w:sz="4" w:space="0" w:color="auto"/>
              <w:right w:val="single" w:sz="4" w:space="0" w:color="auto"/>
            </w:tcBorders>
          </w:tcPr>
          <w:p w14:paraId="0E973D9A" w14:textId="77777777" w:rsidR="003C6821" w:rsidRPr="00DF53B4" w:rsidRDefault="003C6821"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5B23010E"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68EC5432"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right w:val="single" w:sz="4" w:space="0" w:color="auto"/>
            </w:tcBorders>
          </w:tcPr>
          <w:p w14:paraId="4D66E166"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7EE1DAB8" w14:textId="77777777" w:rsidR="003C6821" w:rsidRPr="00DF53B4" w:rsidRDefault="003C6821" w:rsidP="000E09C8">
            <w:pPr>
              <w:pStyle w:val="TAH"/>
              <w:jc w:val="left"/>
              <w:rPr>
                <w:b w:val="0"/>
              </w:rPr>
            </w:pPr>
          </w:p>
        </w:tc>
      </w:tr>
      <w:tr w:rsidR="003C6821" w:rsidRPr="00DF53B4" w14:paraId="233BDD68" w14:textId="77777777" w:rsidTr="000E09C8">
        <w:trPr>
          <w:jc w:val="center"/>
        </w:trPr>
        <w:tc>
          <w:tcPr>
            <w:tcW w:w="1778" w:type="dxa"/>
            <w:tcBorders>
              <w:left w:val="single" w:sz="4" w:space="0" w:color="auto"/>
              <w:bottom w:val="single" w:sz="4" w:space="0" w:color="auto"/>
              <w:right w:val="single" w:sz="4" w:space="0" w:color="auto"/>
            </w:tcBorders>
          </w:tcPr>
          <w:p w14:paraId="0359DE4C" w14:textId="77777777" w:rsidR="003C6821" w:rsidRPr="00DF53B4" w:rsidRDefault="003C6821" w:rsidP="000E09C8">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29B1C4F4"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23DD9916"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0746AFAC"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3DCE0252" w14:textId="77777777" w:rsidR="003C6821" w:rsidRPr="00DF53B4" w:rsidRDefault="003C6821" w:rsidP="000E09C8">
            <w:pPr>
              <w:pStyle w:val="TAH"/>
              <w:jc w:val="left"/>
              <w:rPr>
                <w:b w:val="0"/>
              </w:rPr>
            </w:pPr>
          </w:p>
        </w:tc>
      </w:tr>
      <w:tr w:rsidR="003C6821" w:rsidRPr="00DF53B4" w14:paraId="40253C82" w14:textId="77777777" w:rsidTr="000E09C8">
        <w:trPr>
          <w:jc w:val="center"/>
        </w:trPr>
        <w:tc>
          <w:tcPr>
            <w:tcW w:w="1778" w:type="dxa"/>
            <w:tcBorders>
              <w:top w:val="single" w:sz="4" w:space="0" w:color="auto"/>
              <w:left w:val="single" w:sz="4" w:space="0" w:color="auto"/>
              <w:right w:val="single" w:sz="4" w:space="0" w:color="auto"/>
            </w:tcBorders>
          </w:tcPr>
          <w:p w14:paraId="4AA99B8C" w14:textId="77777777" w:rsidR="003C6821" w:rsidRPr="00DF53B4" w:rsidRDefault="003C6821" w:rsidP="000E09C8">
            <w:pPr>
              <w:pStyle w:val="TAH"/>
              <w:jc w:val="left"/>
            </w:pPr>
            <w:r w:rsidRPr="00DF53B4">
              <w:t>Call-ID</w:t>
            </w:r>
          </w:p>
        </w:tc>
        <w:tc>
          <w:tcPr>
            <w:tcW w:w="874" w:type="dxa"/>
            <w:tcBorders>
              <w:top w:val="single" w:sz="4" w:space="0" w:color="auto"/>
              <w:left w:val="single" w:sz="4" w:space="0" w:color="auto"/>
              <w:right w:val="single" w:sz="4" w:space="0" w:color="auto"/>
            </w:tcBorders>
          </w:tcPr>
          <w:p w14:paraId="67C12F9C"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794C6722"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031D8009"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1DC59657" w14:textId="77777777" w:rsidR="003C6821" w:rsidRPr="00DF53B4" w:rsidRDefault="003C6821" w:rsidP="000E09C8">
            <w:pPr>
              <w:pStyle w:val="TAH"/>
              <w:jc w:val="left"/>
              <w:rPr>
                <w:b w:val="0"/>
              </w:rPr>
            </w:pPr>
            <w:r w:rsidRPr="00DF53B4">
              <w:rPr>
                <w:b w:val="0"/>
              </w:rPr>
              <w:t>RFC 3261 [15]</w:t>
            </w:r>
          </w:p>
        </w:tc>
      </w:tr>
      <w:tr w:rsidR="003C6821" w:rsidRPr="00DF53B4" w14:paraId="15D8ACB7" w14:textId="77777777" w:rsidTr="000E09C8">
        <w:trPr>
          <w:jc w:val="center"/>
        </w:trPr>
        <w:tc>
          <w:tcPr>
            <w:tcW w:w="1778" w:type="dxa"/>
            <w:tcBorders>
              <w:left w:val="single" w:sz="4" w:space="0" w:color="auto"/>
              <w:bottom w:val="single" w:sz="4" w:space="0" w:color="auto"/>
              <w:right w:val="single" w:sz="4" w:space="0" w:color="auto"/>
            </w:tcBorders>
          </w:tcPr>
          <w:p w14:paraId="6F8F1AD8" w14:textId="77777777" w:rsidR="003C6821" w:rsidRPr="00DF53B4" w:rsidRDefault="003C6821" w:rsidP="000E09C8">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6005C594"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5879BB5F"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511607F9"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553CBAD7" w14:textId="77777777" w:rsidR="003C6821" w:rsidRPr="00DF53B4" w:rsidRDefault="003C6821" w:rsidP="000E09C8">
            <w:pPr>
              <w:pStyle w:val="TAH"/>
              <w:jc w:val="left"/>
              <w:rPr>
                <w:b w:val="0"/>
              </w:rPr>
            </w:pPr>
          </w:p>
        </w:tc>
      </w:tr>
      <w:tr w:rsidR="003C6821" w:rsidRPr="00DF53B4" w14:paraId="18657CF4" w14:textId="77777777" w:rsidTr="000E09C8">
        <w:trPr>
          <w:jc w:val="center"/>
        </w:trPr>
        <w:tc>
          <w:tcPr>
            <w:tcW w:w="1778" w:type="dxa"/>
            <w:tcBorders>
              <w:top w:val="single" w:sz="4" w:space="0" w:color="auto"/>
              <w:left w:val="single" w:sz="4" w:space="0" w:color="auto"/>
              <w:right w:val="single" w:sz="4" w:space="0" w:color="auto"/>
            </w:tcBorders>
          </w:tcPr>
          <w:p w14:paraId="34669D75" w14:textId="77777777" w:rsidR="003C6821" w:rsidRPr="00DF53B4" w:rsidRDefault="003C6821" w:rsidP="000E09C8">
            <w:pPr>
              <w:pStyle w:val="TAH"/>
              <w:jc w:val="left"/>
            </w:pPr>
            <w:r w:rsidRPr="00DF53B4">
              <w:t>CSeq</w:t>
            </w:r>
          </w:p>
        </w:tc>
        <w:tc>
          <w:tcPr>
            <w:tcW w:w="874" w:type="dxa"/>
            <w:tcBorders>
              <w:top w:val="single" w:sz="4" w:space="0" w:color="auto"/>
              <w:left w:val="single" w:sz="4" w:space="0" w:color="auto"/>
              <w:right w:val="single" w:sz="4" w:space="0" w:color="auto"/>
            </w:tcBorders>
          </w:tcPr>
          <w:p w14:paraId="5FB35516"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7DD4270C"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4EEAF371"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268A0819" w14:textId="77777777" w:rsidR="003C6821" w:rsidRPr="00DF53B4" w:rsidRDefault="003C6821" w:rsidP="000E09C8">
            <w:pPr>
              <w:pStyle w:val="TAH"/>
              <w:jc w:val="left"/>
              <w:rPr>
                <w:b w:val="0"/>
              </w:rPr>
            </w:pPr>
            <w:r w:rsidRPr="00DF53B4">
              <w:rPr>
                <w:b w:val="0"/>
              </w:rPr>
              <w:t>RFC 3261 [15]</w:t>
            </w:r>
          </w:p>
        </w:tc>
      </w:tr>
      <w:tr w:rsidR="003C6821" w:rsidRPr="00DF53B4" w14:paraId="15CC971C" w14:textId="77777777" w:rsidTr="000E09C8">
        <w:trPr>
          <w:jc w:val="center"/>
        </w:trPr>
        <w:tc>
          <w:tcPr>
            <w:tcW w:w="1778" w:type="dxa"/>
            <w:tcBorders>
              <w:left w:val="single" w:sz="4" w:space="0" w:color="auto"/>
              <w:bottom w:val="single" w:sz="4" w:space="0" w:color="auto"/>
              <w:right w:val="single" w:sz="4" w:space="0" w:color="auto"/>
            </w:tcBorders>
          </w:tcPr>
          <w:p w14:paraId="08775644" w14:textId="77777777" w:rsidR="003C6821" w:rsidRPr="00DF53B4" w:rsidRDefault="003C6821" w:rsidP="000E09C8">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653515F7"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40988577"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bottom w:val="single" w:sz="4" w:space="0" w:color="auto"/>
              <w:right w:val="single" w:sz="4" w:space="0" w:color="auto"/>
            </w:tcBorders>
          </w:tcPr>
          <w:p w14:paraId="3644ECD0"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0D3DC573" w14:textId="77777777" w:rsidR="003C6821" w:rsidRPr="00DF53B4" w:rsidRDefault="003C6821" w:rsidP="000E09C8">
            <w:pPr>
              <w:pStyle w:val="TAH"/>
              <w:jc w:val="left"/>
              <w:rPr>
                <w:b w:val="0"/>
              </w:rPr>
            </w:pPr>
          </w:p>
        </w:tc>
      </w:tr>
      <w:tr w:rsidR="003C6821" w:rsidRPr="00DF53B4" w14:paraId="067E4DB5" w14:textId="77777777" w:rsidTr="000E09C8">
        <w:trPr>
          <w:jc w:val="center"/>
        </w:trPr>
        <w:tc>
          <w:tcPr>
            <w:tcW w:w="1778" w:type="dxa"/>
            <w:tcBorders>
              <w:top w:val="single" w:sz="4" w:space="0" w:color="auto"/>
              <w:left w:val="single" w:sz="4" w:space="0" w:color="auto"/>
              <w:right w:val="single" w:sz="4" w:space="0" w:color="auto"/>
            </w:tcBorders>
          </w:tcPr>
          <w:p w14:paraId="64CDC7D7" w14:textId="77777777" w:rsidR="003C6821" w:rsidRPr="00DF53B4" w:rsidRDefault="003C6821" w:rsidP="000E09C8">
            <w:pPr>
              <w:pStyle w:val="TAH"/>
              <w:jc w:val="left"/>
            </w:pPr>
            <w:r w:rsidRPr="00DF53B4">
              <w:t>Contact</w:t>
            </w:r>
          </w:p>
        </w:tc>
        <w:tc>
          <w:tcPr>
            <w:tcW w:w="874" w:type="dxa"/>
            <w:tcBorders>
              <w:top w:val="single" w:sz="4" w:space="0" w:color="auto"/>
              <w:left w:val="single" w:sz="4" w:space="0" w:color="auto"/>
              <w:right w:val="single" w:sz="4" w:space="0" w:color="auto"/>
            </w:tcBorders>
          </w:tcPr>
          <w:p w14:paraId="45786590"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36DD12B7"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5A23C24E"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28E223A6" w14:textId="77777777" w:rsidR="003C6821" w:rsidRPr="00DF53B4" w:rsidRDefault="003C6821" w:rsidP="000E09C8">
            <w:pPr>
              <w:pStyle w:val="TAH"/>
              <w:jc w:val="left"/>
              <w:rPr>
                <w:b w:val="0"/>
              </w:rPr>
            </w:pPr>
            <w:r w:rsidRPr="00DF53B4">
              <w:rPr>
                <w:b w:val="0"/>
              </w:rPr>
              <w:t>RFC 3261 [15]</w:t>
            </w:r>
            <w:r w:rsidRPr="00DF53B4">
              <w:rPr>
                <w:b w:val="0"/>
              </w:rPr>
              <w:br/>
              <w:t>RFC 5627 [61]</w:t>
            </w:r>
          </w:p>
        </w:tc>
      </w:tr>
      <w:tr w:rsidR="003C6821" w:rsidRPr="00DF53B4" w14:paraId="64FC1BCC" w14:textId="77777777" w:rsidTr="000E09C8">
        <w:trPr>
          <w:jc w:val="center"/>
        </w:trPr>
        <w:tc>
          <w:tcPr>
            <w:tcW w:w="1778" w:type="dxa"/>
            <w:tcBorders>
              <w:left w:val="single" w:sz="4" w:space="0" w:color="auto"/>
              <w:right w:val="single" w:sz="4" w:space="0" w:color="auto"/>
            </w:tcBorders>
          </w:tcPr>
          <w:p w14:paraId="3677C749" w14:textId="77777777" w:rsidR="003C6821" w:rsidRPr="00DF53B4" w:rsidRDefault="003C6821"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2C250DA4"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2489296B" w14:textId="77777777" w:rsidR="003C6821" w:rsidRPr="00DF53B4" w:rsidRDefault="003C6821" w:rsidP="000E09C8">
            <w:pPr>
              <w:pStyle w:val="TAH"/>
              <w:jc w:val="left"/>
              <w:rPr>
                <w:b w:val="0"/>
              </w:rPr>
            </w:pPr>
            <w:r w:rsidRPr="00DF53B4">
              <w:rPr>
                <w:b w:val="0"/>
              </w:rPr>
              <w:t>same value as received in REGISTER message</w:t>
            </w:r>
          </w:p>
        </w:tc>
        <w:tc>
          <w:tcPr>
            <w:tcW w:w="746" w:type="dxa"/>
            <w:tcBorders>
              <w:left w:val="single" w:sz="4" w:space="0" w:color="auto"/>
              <w:right w:val="single" w:sz="4" w:space="0" w:color="auto"/>
            </w:tcBorders>
          </w:tcPr>
          <w:p w14:paraId="3D06A35F"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42B64183" w14:textId="77777777" w:rsidR="003C6821" w:rsidRPr="00DF53B4" w:rsidRDefault="003C6821" w:rsidP="000E09C8">
            <w:pPr>
              <w:pStyle w:val="TAH"/>
              <w:jc w:val="left"/>
              <w:rPr>
                <w:b w:val="0"/>
              </w:rPr>
            </w:pPr>
          </w:p>
        </w:tc>
      </w:tr>
      <w:tr w:rsidR="003C6821" w:rsidRPr="00DF53B4" w14:paraId="5A3E791B" w14:textId="77777777" w:rsidTr="000E09C8">
        <w:trPr>
          <w:jc w:val="center"/>
        </w:trPr>
        <w:tc>
          <w:tcPr>
            <w:tcW w:w="1778" w:type="dxa"/>
            <w:tcBorders>
              <w:left w:val="single" w:sz="4" w:space="0" w:color="auto"/>
              <w:right w:val="single" w:sz="4" w:space="0" w:color="auto"/>
            </w:tcBorders>
          </w:tcPr>
          <w:p w14:paraId="36C35FD0" w14:textId="77777777" w:rsidR="003C6821" w:rsidRPr="00DF53B4" w:rsidRDefault="003C6821" w:rsidP="000E09C8">
            <w:pPr>
              <w:pStyle w:val="TAH"/>
              <w:jc w:val="left"/>
              <w:rPr>
                <w:b w:val="0"/>
              </w:rPr>
            </w:pPr>
            <w:r w:rsidRPr="00DF53B4">
              <w:rPr>
                <w:b w:val="0"/>
              </w:rPr>
              <w:tab/>
              <w:t>pub-gruu</w:t>
            </w:r>
          </w:p>
        </w:tc>
        <w:tc>
          <w:tcPr>
            <w:tcW w:w="874" w:type="dxa"/>
            <w:tcBorders>
              <w:left w:val="single" w:sz="4" w:space="0" w:color="auto"/>
              <w:right w:val="single" w:sz="4" w:space="0" w:color="auto"/>
            </w:tcBorders>
          </w:tcPr>
          <w:p w14:paraId="003F8E53" w14:textId="77777777" w:rsidR="003C6821" w:rsidRPr="00DF53B4" w:rsidRDefault="003C6821" w:rsidP="000E09C8">
            <w:pPr>
              <w:pStyle w:val="TAH"/>
              <w:jc w:val="left"/>
              <w:rPr>
                <w:b w:val="0"/>
              </w:rPr>
            </w:pPr>
            <w:r w:rsidRPr="00DF53B4">
              <w:rPr>
                <w:b w:val="0"/>
              </w:rPr>
              <w:t>A1</w:t>
            </w:r>
          </w:p>
        </w:tc>
        <w:tc>
          <w:tcPr>
            <w:tcW w:w="4796" w:type="dxa"/>
            <w:tcBorders>
              <w:left w:val="single" w:sz="4" w:space="0" w:color="auto"/>
              <w:right w:val="single" w:sz="4" w:space="0" w:color="auto"/>
            </w:tcBorders>
          </w:tcPr>
          <w:p w14:paraId="2143BEE0" w14:textId="77777777" w:rsidR="003C6821" w:rsidRPr="00DF53B4" w:rsidRDefault="003C6821" w:rsidP="000E09C8">
            <w:pPr>
              <w:pStyle w:val="TAH"/>
              <w:jc w:val="left"/>
              <w:rPr>
                <w:b w:val="0"/>
              </w:rPr>
            </w:pPr>
            <w:r w:rsidRPr="00DF53B4">
              <w:rPr>
                <w:b w:val="0"/>
              </w:rPr>
              <w:t>Public GRUU as the SIP URI got from the To header of the REGISTER request, together with the gr parameter with an arbitrary value</w:t>
            </w:r>
          </w:p>
        </w:tc>
        <w:tc>
          <w:tcPr>
            <w:tcW w:w="746" w:type="dxa"/>
            <w:tcBorders>
              <w:left w:val="single" w:sz="4" w:space="0" w:color="auto"/>
              <w:right w:val="single" w:sz="4" w:space="0" w:color="auto"/>
            </w:tcBorders>
          </w:tcPr>
          <w:p w14:paraId="3EFE5E1C"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3F6D2C04" w14:textId="77777777" w:rsidR="003C6821" w:rsidRPr="00DF53B4" w:rsidRDefault="003C6821" w:rsidP="000E09C8">
            <w:pPr>
              <w:pStyle w:val="TAH"/>
              <w:jc w:val="left"/>
              <w:rPr>
                <w:b w:val="0"/>
              </w:rPr>
            </w:pPr>
          </w:p>
        </w:tc>
      </w:tr>
      <w:tr w:rsidR="003C6821" w:rsidRPr="00DF53B4" w14:paraId="47EE2ACE" w14:textId="77777777" w:rsidTr="000E09C8">
        <w:trPr>
          <w:jc w:val="center"/>
        </w:trPr>
        <w:tc>
          <w:tcPr>
            <w:tcW w:w="1778" w:type="dxa"/>
            <w:tcBorders>
              <w:left w:val="single" w:sz="4" w:space="0" w:color="auto"/>
              <w:right w:val="single" w:sz="4" w:space="0" w:color="auto"/>
            </w:tcBorders>
          </w:tcPr>
          <w:p w14:paraId="29B8F0FA" w14:textId="77777777" w:rsidR="003C6821" w:rsidRPr="00DF53B4" w:rsidRDefault="003C6821" w:rsidP="000E09C8">
            <w:pPr>
              <w:pStyle w:val="TAH"/>
              <w:jc w:val="left"/>
              <w:rPr>
                <w:b w:val="0"/>
              </w:rPr>
            </w:pPr>
            <w:r w:rsidRPr="00DF53B4">
              <w:rPr>
                <w:b w:val="0"/>
              </w:rPr>
              <w:tab/>
              <w:t>temp-gruu</w:t>
            </w:r>
          </w:p>
        </w:tc>
        <w:tc>
          <w:tcPr>
            <w:tcW w:w="874" w:type="dxa"/>
            <w:tcBorders>
              <w:left w:val="single" w:sz="4" w:space="0" w:color="auto"/>
              <w:right w:val="single" w:sz="4" w:space="0" w:color="auto"/>
            </w:tcBorders>
          </w:tcPr>
          <w:p w14:paraId="37017D70" w14:textId="77777777" w:rsidR="003C6821" w:rsidRPr="00DF53B4" w:rsidRDefault="003C6821" w:rsidP="000E09C8">
            <w:pPr>
              <w:pStyle w:val="TAH"/>
              <w:jc w:val="left"/>
              <w:rPr>
                <w:b w:val="0"/>
              </w:rPr>
            </w:pPr>
            <w:r w:rsidRPr="00DF53B4">
              <w:rPr>
                <w:b w:val="0"/>
              </w:rPr>
              <w:t>A1</w:t>
            </w:r>
          </w:p>
        </w:tc>
        <w:tc>
          <w:tcPr>
            <w:tcW w:w="4796" w:type="dxa"/>
            <w:tcBorders>
              <w:left w:val="single" w:sz="4" w:space="0" w:color="auto"/>
              <w:right w:val="single" w:sz="4" w:space="0" w:color="auto"/>
            </w:tcBorders>
          </w:tcPr>
          <w:p w14:paraId="4F360AA0" w14:textId="77777777" w:rsidR="003C6821" w:rsidRPr="00DF53B4" w:rsidRDefault="003C6821" w:rsidP="000E09C8">
            <w:pPr>
              <w:pStyle w:val="TAH"/>
              <w:jc w:val="left"/>
              <w:rPr>
                <w:b w:val="0"/>
              </w:rPr>
            </w:pPr>
            <w:r w:rsidRPr="00DF53B4">
              <w:rPr>
                <w:b w:val="0"/>
              </w:rPr>
              <w:t>Temporary GRUU with an arbitrary value in the user part and the host part matching with the domain of the To header of the REGISTER and gr parameter without any value</w:t>
            </w:r>
          </w:p>
        </w:tc>
        <w:tc>
          <w:tcPr>
            <w:tcW w:w="746" w:type="dxa"/>
            <w:tcBorders>
              <w:left w:val="single" w:sz="4" w:space="0" w:color="auto"/>
              <w:right w:val="single" w:sz="4" w:space="0" w:color="auto"/>
            </w:tcBorders>
          </w:tcPr>
          <w:p w14:paraId="67428D44"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7F324E2E" w14:textId="77777777" w:rsidR="003C6821" w:rsidRPr="00DF53B4" w:rsidRDefault="003C6821" w:rsidP="000E09C8">
            <w:pPr>
              <w:pStyle w:val="TAH"/>
              <w:jc w:val="left"/>
              <w:rPr>
                <w:b w:val="0"/>
              </w:rPr>
            </w:pPr>
          </w:p>
        </w:tc>
      </w:tr>
      <w:tr w:rsidR="003C6821" w:rsidRPr="00DF53B4" w14:paraId="771987E3" w14:textId="77777777" w:rsidTr="000E09C8">
        <w:trPr>
          <w:jc w:val="center"/>
        </w:trPr>
        <w:tc>
          <w:tcPr>
            <w:tcW w:w="1778" w:type="dxa"/>
            <w:tcBorders>
              <w:left w:val="single" w:sz="4" w:space="0" w:color="auto"/>
              <w:right w:val="single" w:sz="4" w:space="0" w:color="auto"/>
            </w:tcBorders>
          </w:tcPr>
          <w:p w14:paraId="16ECF07D" w14:textId="77777777" w:rsidR="003C6821" w:rsidRPr="00DF53B4" w:rsidRDefault="003C6821" w:rsidP="000E09C8">
            <w:pPr>
              <w:pStyle w:val="TAH"/>
              <w:jc w:val="left"/>
              <w:rPr>
                <w:b w:val="0"/>
              </w:rPr>
            </w:pPr>
          </w:p>
        </w:tc>
        <w:tc>
          <w:tcPr>
            <w:tcW w:w="874" w:type="dxa"/>
            <w:tcBorders>
              <w:left w:val="single" w:sz="4" w:space="0" w:color="auto"/>
              <w:right w:val="single" w:sz="4" w:space="0" w:color="auto"/>
            </w:tcBorders>
          </w:tcPr>
          <w:p w14:paraId="1AD2A21C" w14:textId="77777777" w:rsidR="003C6821" w:rsidRPr="00DF53B4" w:rsidRDefault="003C6821" w:rsidP="000E09C8">
            <w:pPr>
              <w:pStyle w:val="TAH"/>
              <w:jc w:val="left"/>
              <w:rPr>
                <w:b w:val="0"/>
              </w:rPr>
            </w:pPr>
            <w:r w:rsidRPr="00DF53B4">
              <w:rPr>
                <w:b w:val="0"/>
              </w:rPr>
              <w:t>A3</w:t>
            </w:r>
          </w:p>
        </w:tc>
        <w:tc>
          <w:tcPr>
            <w:tcW w:w="4796" w:type="dxa"/>
            <w:tcBorders>
              <w:left w:val="single" w:sz="4" w:space="0" w:color="auto"/>
              <w:right w:val="single" w:sz="4" w:space="0" w:color="auto"/>
            </w:tcBorders>
          </w:tcPr>
          <w:p w14:paraId="1DA1D694" w14:textId="77777777" w:rsidR="003C6821" w:rsidRPr="00DF53B4" w:rsidRDefault="003C6821" w:rsidP="000E09C8">
            <w:pPr>
              <w:pStyle w:val="TAH"/>
              <w:jc w:val="left"/>
              <w:rPr>
                <w:b w:val="0"/>
              </w:rPr>
            </w:pPr>
            <w:r w:rsidRPr="00DF53B4">
              <w:rPr>
                <w:b w:val="0"/>
              </w:rPr>
              <w:t>not present</w:t>
            </w:r>
          </w:p>
        </w:tc>
        <w:tc>
          <w:tcPr>
            <w:tcW w:w="746" w:type="dxa"/>
            <w:tcBorders>
              <w:left w:val="single" w:sz="4" w:space="0" w:color="auto"/>
              <w:right w:val="single" w:sz="4" w:space="0" w:color="auto"/>
            </w:tcBorders>
          </w:tcPr>
          <w:p w14:paraId="64B1AD67"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0F5626C2" w14:textId="77777777" w:rsidR="003C6821" w:rsidRPr="00DF53B4" w:rsidRDefault="003C6821" w:rsidP="000E09C8">
            <w:pPr>
              <w:pStyle w:val="TAH"/>
              <w:jc w:val="left"/>
              <w:rPr>
                <w:b w:val="0"/>
              </w:rPr>
            </w:pPr>
          </w:p>
        </w:tc>
      </w:tr>
      <w:tr w:rsidR="003C6821" w:rsidRPr="00DF53B4" w14:paraId="01E39973" w14:textId="77777777" w:rsidTr="000E09C8">
        <w:trPr>
          <w:jc w:val="center"/>
        </w:trPr>
        <w:tc>
          <w:tcPr>
            <w:tcW w:w="1778" w:type="dxa"/>
            <w:tcBorders>
              <w:left w:val="single" w:sz="4" w:space="0" w:color="auto"/>
              <w:right w:val="single" w:sz="4" w:space="0" w:color="auto"/>
            </w:tcBorders>
          </w:tcPr>
          <w:p w14:paraId="297EFE23" w14:textId="77777777" w:rsidR="003C6821" w:rsidRPr="00DF53B4" w:rsidRDefault="003C6821" w:rsidP="000E09C8">
            <w:pPr>
              <w:pStyle w:val="TAH"/>
              <w:jc w:val="both"/>
              <w:rPr>
                <w:b w:val="0"/>
              </w:rPr>
            </w:pPr>
            <w:r w:rsidRPr="00DF53B4">
              <w:rPr>
                <w:b w:val="0"/>
              </w:rPr>
              <w:tab/>
              <w:t>feature-param</w:t>
            </w:r>
          </w:p>
        </w:tc>
        <w:tc>
          <w:tcPr>
            <w:tcW w:w="874" w:type="dxa"/>
            <w:tcBorders>
              <w:left w:val="single" w:sz="4" w:space="0" w:color="auto"/>
              <w:right w:val="single" w:sz="4" w:space="0" w:color="auto"/>
            </w:tcBorders>
          </w:tcPr>
          <w:p w14:paraId="07E84322" w14:textId="77777777" w:rsidR="003C6821" w:rsidRPr="00DF53B4" w:rsidRDefault="003C6821" w:rsidP="000E09C8">
            <w:pPr>
              <w:pStyle w:val="TAH"/>
              <w:jc w:val="both"/>
              <w:rPr>
                <w:b w:val="0"/>
              </w:rPr>
            </w:pPr>
          </w:p>
        </w:tc>
        <w:tc>
          <w:tcPr>
            <w:tcW w:w="4796" w:type="dxa"/>
            <w:tcBorders>
              <w:left w:val="single" w:sz="4" w:space="0" w:color="auto"/>
              <w:right w:val="single" w:sz="4" w:space="0" w:color="auto"/>
            </w:tcBorders>
          </w:tcPr>
          <w:p w14:paraId="74642E97" w14:textId="77777777" w:rsidR="003C6821" w:rsidRPr="00DF53B4" w:rsidRDefault="003C6821" w:rsidP="000E09C8">
            <w:pPr>
              <w:pStyle w:val="TAH"/>
              <w:jc w:val="both"/>
              <w:rPr>
                <w:b w:val="0"/>
              </w:rPr>
            </w:pPr>
            <w:r w:rsidRPr="00DF53B4">
              <w:rPr>
                <w:b w:val="0"/>
              </w:rPr>
              <w:t>same value as received in REGISTER message</w:t>
            </w:r>
          </w:p>
        </w:tc>
        <w:tc>
          <w:tcPr>
            <w:tcW w:w="746" w:type="dxa"/>
            <w:tcBorders>
              <w:left w:val="single" w:sz="4" w:space="0" w:color="auto"/>
              <w:right w:val="single" w:sz="4" w:space="0" w:color="auto"/>
            </w:tcBorders>
          </w:tcPr>
          <w:p w14:paraId="425C3C62" w14:textId="77777777" w:rsidR="003C6821" w:rsidRPr="00DF53B4" w:rsidRDefault="003C6821" w:rsidP="000E09C8">
            <w:pPr>
              <w:pStyle w:val="TAH"/>
              <w:jc w:val="both"/>
            </w:pPr>
          </w:p>
        </w:tc>
        <w:tc>
          <w:tcPr>
            <w:tcW w:w="1440" w:type="dxa"/>
            <w:tcBorders>
              <w:left w:val="single" w:sz="4" w:space="0" w:color="auto"/>
              <w:right w:val="single" w:sz="4" w:space="0" w:color="auto"/>
            </w:tcBorders>
          </w:tcPr>
          <w:p w14:paraId="67855A3C" w14:textId="77777777" w:rsidR="003C6821" w:rsidRPr="00DF53B4" w:rsidRDefault="003C6821" w:rsidP="000E09C8">
            <w:pPr>
              <w:pStyle w:val="TAH"/>
              <w:jc w:val="both"/>
              <w:rPr>
                <w:b w:val="0"/>
              </w:rPr>
            </w:pPr>
          </w:p>
        </w:tc>
      </w:tr>
      <w:tr w:rsidR="003C6821" w:rsidRPr="00DF53B4" w14:paraId="073057F4" w14:textId="77777777" w:rsidTr="000E09C8">
        <w:trPr>
          <w:jc w:val="center"/>
        </w:trPr>
        <w:tc>
          <w:tcPr>
            <w:tcW w:w="1778" w:type="dxa"/>
            <w:tcBorders>
              <w:left w:val="single" w:sz="4" w:space="0" w:color="auto"/>
              <w:bottom w:val="single" w:sz="4" w:space="0" w:color="auto"/>
              <w:right w:val="single" w:sz="4" w:space="0" w:color="auto"/>
            </w:tcBorders>
          </w:tcPr>
          <w:p w14:paraId="1382889A" w14:textId="77777777" w:rsidR="003C6821" w:rsidRPr="00DF53B4" w:rsidRDefault="003C6821" w:rsidP="000E09C8">
            <w:pPr>
              <w:pStyle w:val="TAH"/>
              <w:jc w:val="left"/>
              <w:rPr>
                <w:b w:val="0"/>
              </w:rPr>
            </w:pPr>
            <w:r w:rsidRPr="00DF53B4">
              <w:rPr>
                <w:b w:val="0"/>
              </w:rPr>
              <w:tab/>
              <w:t>expires</w:t>
            </w:r>
          </w:p>
        </w:tc>
        <w:tc>
          <w:tcPr>
            <w:tcW w:w="874" w:type="dxa"/>
            <w:tcBorders>
              <w:left w:val="single" w:sz="4" w:space="0" w:color="auto"/>
              <w:bottom w:val="single" w:sz="4" w:space="0" w:color="auto"/>
              <w:right w:val="single" w:sz="4" w:space="0" w:color="auto"/>
            </w:tcBorders>
          </w:tcPr>
          <w:p w14:paraId="11BF3BCA"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70657591" w14:textId="77777777" w:rsidR="003C6821" w:rsidRPr="00DF53B4" w:rsidRDefault="003C6821" w:rsidP="000E09C8">
            <w:pPr>
              <w:pStyle w:val="TAH"/>
              <w:jc w:val="left"/>
              <w:rPr>
                <w:b w:val="0"/>
              </w:rPr>
            </w:pPr>
            <w:r w:rsidRPr="00DF53B4">
              <w:rPr>
                <w:b w:val="0"/>
              </w:rPr>
              <w:t>600000</w:t>
            </w:r>
          </w:p>
        </w:tc>
        <w:tc>
          <w:tcPr>
            <w:tcW w:w="746" w:type="dxa"/>
            <w:tcBorders>
              <w:left w:val="single" w:sz="4" w:space="0" w:color="auto"/>
              <w:bottom w:val="single" w:sz="4" w:space="0" w:color="auto"/>
              <w:right w:val="single" w:sz="4" w:space="0" w:color="auto"/>
            </w:tcBorders>
          </w:tcPr>
          <w:p w14:paraId="7F5C3CEC"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109A36AD" w14:textId="77777777" w:rsidR="003C6821" w:rsidRPr="00DF53B4" w:rsidRDefault="003C6821" w:rsidP="000E09C8">
            <w:pPr>
              <w:pStyle w:val="TAH"/>
              <w:jc w:val="left"/>
              <w:rPr>
                <w:b w:val="0"/>
              </w:rPr>
            </w:pPr>
          </w:p>
        </w:tc>
      </w:tr>
      <w:tr w:rsidR="003C6821" w:rsidRPr="00DF53B4" w14:paraId="0504432E" w14:textId="77777777" w:rsidTr="000E09C8">
        <w:trPr>
          <w:jc w:val="center"/>
        </w:trPr>
        <w:tc>
          <w:tcPr>
            <w:tcW w:w="1778" w:type="dxa"/>
            <w:tcBorders>
              <w:top w:val="single" w:sz="4" w:space="0" w:color="auto"/>
              <w:left w:val="single" w:sz="4" w:space="0" w:color="auto"/>
              <w:right w:val="single" w:sz="4" w:space="0" w:color="auto"/>
            </w:tcBorders>
          </w:tcPr>
          <w:p w14:paraId="64AADB98" w14:textId="77777777" w:rsidR="003C6821" w:rsidRPr="00DF53B4" w:rsidRDefault="003C6821" w:rsidP="000E09C8">
            <w:pPr>
              <w:pStyle w:val="TAH"/>
              <w:jc w:val="left"/>
            </w:pPr>
            <w:r w:rsidRPr="00DF53B4">
              <w:t>P-Associated-URI</w:t>
            </w:r>
          </w:p>
        </w:tc>
        <w:tc>
          <w:tcPr>
            <w:tcW w:w="874" w:type="dxa"/>
            <w:tcBorders>
              <w:top w:val="single" w:sz="4" w:space="0" w:color="auto"/>
              <w:left w:val="single" w:sz="4" w:space="0" w:color="auto"/>
              <w:right w:val="single" w:sz="4" w:space="0" w:color="auto"/>
            </w:tcBorders>
          </w:tcPr>
          <w:p w14:paraId="09B739A7"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552B7091" w14:textId="77777777" w:rsidR="003C6821" w:rsidRPr="00DF53B4" w:rsidRDefault="003C6821" w:rsidP="000E09C8">
            <w:pPr>
              <w:pStyle w:val="TAH"/>
              <w:jc w:val="left"/>
              <w:rPr>
                <w:b w:val="0"/>
              </w:rPr>
            </w:pPr>
            <w:r w:rsidRPr="00DF53B4">
              <w:rPr>
                <w:b w:val="0"/>
              </w:rPr>
              <w:t xml:space="preserve">order of the parameters in this header must be like in the respective rows </w:t>
            </w:r>
          </w:p>
        </w:tc>
        <w:tc>
          <w:tcPr>
            <w:tcW w:w="746" w:type="dxa"/>
            <w:tcBorders>
              <w:top w:val="single" w:sz="4" w:space="0" w:color="auto"/>
              <w:left w:val="single" w:sz="4" w:space="0" w:color="auto"/>
              <w:right w:val="single" w:sz="4" w:space="0" w:color="auto"/>
            </w:tcBorders>
          </w:tcPr>
          <w:p w14:paraId="7E8A4DA7"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1AD1FDDA" w14:textId="77777777" w:rsidR="003C6821" w:rsidRPr="00DF53B4" w:rsidRDefault="003C6821" w:rsidP="000E09C8">
            <w:pPr>
              <w:pStyle w:val="TAH"/>
              <w:jc w:val="left"/>
              <w:rPr>
                <w:b w:val="0"/>
              </w:rPr>
            </w:pPr>
            <w:r w:rsidRPr="00DF53B4">
              <w:rPr>
                <w:b w:val="0"/>
              </w:rPr>
              <w:t>RFC 7315 [132]</w:t>
            </w:r>
          </w:p>
        </w:tc>
      </w:tr>
      <w:tr w:rsidR="003C6821" w:rsidRPr="00DF53B4" w14:paraId="16F8BEC7" w14:textId="77777777" w:rsidTr="000E09C8">
        <w:trPr>
          <w:jc w:val="center"/>
        </w:trPr>
        <w:tc>
          <w:tcPr>
            <w:tcW w:w="1778" w:type="dxa"/>
            <w:tcBorders>
              <w:left w:val="single" w:sz="4" w:space="0" w:color="auto"/>
              <w:right w:val="single" w:sz="4" w:space="0" w:color="auto"/>
            </w:tcBorders>
          </w:tcPr>
          <w:p w14:paraId="0F91EAEB" w14:textId="77777777" w:rsidR="003C6821" w:rsidRPr="00DF53B4" w:rsidRDefault="003C6821"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6BEDFD7B" w14:textId="77777777" w:rsidR="003C6821" w:rsidRPr="00DF53B4" w:rsidRDefault="003C6821" w:rsidP="000E09C8">
            <w:pPr>
              <w:pStyle w:val="TAH"/>
              <w:jc w:val="left"/>
              <w:rPr>
                <w:b w:val="0"/>
              </w:rPr>
            </w:pPr>
            <w:r w:rsidRPr="00DF53B4">
              <w:rPr>
                <w:b w:val="0"/>
              </w:rPr>
              <w:t>A2</w:t>
            </w:r>
          </w:p>
        </w:tc>
        <w:tc>
          <w:tcPr>
            <w:tcW w:w="4796" w:type="dxa"/>
            <w:tcBorders>
              <w:left w:val="single" w:sz="4" w:space="0" w:color="auto"/>
              <w:right w:val="single" w:sz="4" w:space="0" w:color="auto"/>
            </w:tcBorders>
          </w:tcPr>
          <w:p w14:paraId="242235CC" w14:textId="77777777" w:rsidR="003C6821" w:rsidRPr="00DF53B4" w:rsidRDefault="003C6821" w:rsidP="000E09C8">
            <w:pPr>
              <w:pStyle w:val="TAH"/>
              <w:jc w:val="left"/>
              <w:rPr>
                <w:b w:val="0"/>
              </w:rPr>
            </w:pPr>
            <w:r w:rsidRPr="00DF53B4">
              <w:rPr>
                <w:b w:val="0"/>
              </w:rPr>
              <w:t>all the IMPUs within the set of IMPUs on ISIM (NOTE 1), additional associated TEL URI (NOTE 2)</w:t>
            </w:r>
          </w:p>
        </w:tc>
        <w:tc>
          <w:tcPr>
            <w:tcW w:w="746" w:type="dxa"/>
            <w:tcBorders>
              <w:left w:val="single" w:sz="4" w:space="0" w:color="auto"/>
              <w:right w:val="single" w:sz="4" w:space="0" w:color="auto"/>
            </w:tcBorders>
          </w:tcPr>
          <w:p w14:paraId="4F768BFB"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11E4F0DB" w14:textId="77777777" w:rsidR="003C6821" w:rsidRPr="00DF53B4" w:rsidRDefault="003C6821" w:rsidP="000E09C8">
            <w:pPr>
              <w:pStyle w:val="TAH"/>
              <w:jc w:val="left"/>
              <w:rPr>
                <w:b w:val="0"/>
              </w:rPr>
            </w:pPr>
          </w:p>
        </w:tc>
      </w:tr>
      <w:tr w:rsidR="003C6821" w:rsidRPr="00DF53B4" w14:paraId="376A9A34" w14:textId="77777777" w:rsidTr="000E09C8">
        <w:trPr>
          <w:jc w:val="center"/>
        </w:trPr>
        <w:tc>
          <w:tcPr>
            <w:tcW w:w="1778" w:type="dxa"/>
            <w:tcBorders>
              <w:left w:val="single" w:sz="4" w:space="0" w:color="auto"/>
              <w:right w:val="single" w:sz="4" w:space="0" w:color="auto"/>
            </w:tcBorders>
          </w:tcPr>
          <w:p w14:paraId="5FBB9B21" w14:textId="77777777" w:rsidR="003C6821" w:rsidRPr="00DF53B4" w:rsidRDefault="003C6821" w:rsidP="00E232BB">
            <w:pPr>
              <w:pStyle w:val="TAH"/>
              <w:jc w:val="left"/>
              <w:rPr>
                <w:b w:val="0"/>
              </w:rPr>
            </w:pPr>
          </w:p>
        </w:tc>
        <w:tc>
          <w:tcPr>
            <w:tcW w:w="874" w:type="dxa"/>
            <w:tcBorders>
              <w:left w:val="single" w:sz="4" w:space="0" w:color="auto"/>
              <w:right w:val="single" w:sz="4" w:space="0" w:color="auto"/>
            </w:tcBorders>
          </w:tcPr>
          <w:p w14:paraId="3B3B1BBA" w14:textId="77777777" w:rsidR="003C6821" w:rsidRPr="00DF53B4" w:rsidRDefault="003C6821" w:rsidP="00E232BB">
            <w:pPr>
              <w:pStyle w:val="TAH"/>
              <w:jc w:val="left"/>
              <w:rPr>
                <w:b w:val="0"/>
              </w:rPr>
            </w:pPr>
            <w:r w:rsidRPr="00DF53B4">
              <w:rPr>
                <w:b w:val="0"/>
              </w:rPr>
              <w:t>A3</w:t>
            </w:r>
          </w:p>
        </w:tc>
        <w:tc>
          <w:tcPr>
            <w:tcW w:w="4796" w:type="dxa"/>
            <w:tcBorders>
              <w:left w:val="single" w:sz="4" w:space="0" w:color="auto"/>
              <w:right w:val="single" w:sz="4" w:space="0" w:color="auto"/>
            </w:tcBorders>
          </w:tcPr>
          <w:p w14:paraId="65A38722" w14:textId="77777777" w:rsidR="003C6821" w:rsidRPr="00DF53B4" w:rsidRDefault="003C6821" w:rsidP="00E232BB">
            <w:pPr>
              <w:pStyle w:val="TAH"/>
              <w:jc w:val="left"/>
              <w:rPr>
                <w:b w:val="0"/>
              </w:rPr>
            </w:pPr>
            <w:r w:rsidRPr="00DF53B4">
              <w:rPr>
                <w:b w:val="0"/>
              </w:rPr>
              <w:t>emergency public user identity (NOTE 3)</w:t>
            </w:r>
          </w:p>
        </w:tc>
        <w:tc>
          <w:tcPr>
            <w:tcW w:w="746" w:type="dxa"/>
            <w:tcBorders>
              <w:left w:val="single" w:sz="4" w:space="0" w:color="auto"/>
              <w:right w:val="single" w:sz="4" w:space="0" w:color="auto"/>
            </w:tcBorders>
          </w:tcPr>
          <w:p w14:paraId="4D841804" w14:textId="77777777" w:rsidR="003C6821" w:rsidRPr="00DF53B4" w:rsidRDefault="003C6821" w:rsidP="00E232BB">
            <w:pPr>
              <w:pStyle w:val="TAH"/>
              <w:jc w:val="left"/>
            </w:pPr>
          </w:p>
        </w:tc>
        <w:tc>
          <w:tcPr>
            <w:tcW w:w="1440" w:type="dxa"/>
            <w:tcBorders>
              <w:left w:val="single" w:sz="4" w:space="0" w:color="auto"/>
              <w:right w:val="single" w:sz="4" w:space="0" w:color="auto"/>
            </w:tcBorders>
          </w:tcPr>
          <w:p w14:paraId="5F9A242C" w14:textId="77777777" w:rsidR="003C6821" w:rsidRPr="00DF53B4" w:rsidRDefault="003C6821" w:rsidP="00E232BB">
            <w:pPr>
              <w:pStyle w:val="TAH"/>
              <w:jc w:val="left"/>
              <w:rPr>
                <w:b w:val="0"/>
              </w:rPr>
            </w:pPr>
          </w:p>
        </w:tc>
      </w:tr>
      <w:tr w:rsidR="003C6821" w:rsidRPr="00DF53B4" w14:paraId="12A0B3DE" w14:textId="77777777" w:rsidTr="000E09C8">
        <w:trPr>
          <w:jc w:val="center"/>
        </w:trPr>
        <w:tc>
          <w:tcPr>
            <w:tcW w:w="1778" w:type="dxa"/>
            <w:tcBorders>
              <w:left w:val="single" w:sz="4" w:space="0" w:color="auto"/>
              <w:right w:val="single" w:sz="4" w:space="0" w:color="auto"/>
            </w:tcBorders>
          </w:tcPr>
          <w:p w14:paraId="0FAA9E27" w14:textId="77777777" w:rsidR="003C6821" w:rsidRPr="00DF53B4" w:rsidRDefault="003C6821" w:rsidP="000E09C8">
            <w:pPr>
              <w:pStyle w:val="TAH"/>
              <w:jc w:val="left"/>
              <w:rPr>
                <w:b w:val="0"/>
              </w:rPr>
            </w:pPr>
          </w:p>
        </w:tc>
        <w:tc>
          <w:tcPr>
            <w:tcW w:w="874" w:type="dxa"/>
            <w:tcBorders>
              <w:left w:val="single" w:sz="4" w:space="0" w:color="auto"/>
              <w:right w:val="single" w:sz="4" w:space="0" w:color="auto"/>
            </w:tcBorders>
          </w:tcPr>
          <w:p w14:paraId="1F81E8CE" w14:textId="77777777" w:rsidR="003C6821" w:rsidRPr="00DF53B4" w:rsidRDefault="003C6821" w:rsidP="000E09C8">
            <w:pPr>
              <w:pStyle w:val="TAH"/>
              <w:jc w:val="left"/>
              <w:rPr>
                <w:b w:val="0"/>
              </w:rPr>
            </w:pPr>
            <w:r w:rsidRPr="00DF53B4">
              <w:rPr>
                <w:b w:val="0"/>
              </w:rPr>
              <w:t>A5</w:t>
            </w:r>
          </w:p>
        </w:tc>
        <w:tc>
          <w:tcPr>
            <w:tcW w:w="4796" w:type="dxa"/>
            <w:tcBorders>
              <w:left w:val="single" w:sz="4" w:space="0" w:color="auto"/>
              <w:right w:val="single" w:sz="4" w:space="0" w:color="auto"/>
            </w:tcBorders>
          </w:tcPr>
          <w:p w14:paraId="55CCE7DF" w14:textId="77777777" w:rsidR="003C6821" w:rsidRPr="00DF53B4" w:rsidRDefault="003C6821" w:rsidP="000E09C8">
            <w:pPr>
              <w:pStyle w:val="TAH"/>
              <w:jc w:val="left"/>
              <w:rPr>
                <w:b w:val="0"/>
              </w:rPr>
            </w:pPr>
            <w:r w:rsidRPr="00DF53B4">
              <w:rPr>
                <w:b w:val="0"/>
              </w:rPr>
              <w:t>IMPU preconfigured in the UE, additional associated TEL URI (NOTE 2)</w:t>
            </w:r>
          </w:p>
        </w:tc>
        <w:tc>
          <w:tcPr>
            <w:tcW w:w="746" w:type="dxa"/>
            <w:tcBorders>
              <w:left w:val="single" w:sz="4" w:space="0" w:color="auto"/>
              <w:right w:val="single" w:sz="4" w:space="0" w:color="auto"/>
            </w:tcBorders>
          </w:tcPr>
          <w:p w14:paraId="30E84954"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5A51E3E5" w14:textId="77777777" w:rsidR="003C6821" w:rsidRPr="00DF53B4" w:rsidRDefault="003C6821" w:rsidP="000E09C8">
            <w:pPr>
              <w:pStyle w:val="TAH"/>
              <w:jc w:val="left"/>
              <w:rPr>
                <w:b w:val="0"/>
              </w:rPr>
            </w:pPr>
          </w:p>
        </w:tc>
      </w:tr>
      <w:tr w:rsidR="003C6821" w:rsidRPr="00DF53B4" w14:paraId="7C9BFFC9" w14:textId="77777777" w:rsidTr="000E09C8">
        <w:trPr>
          <w:jc w:val="center"/>
        </w:trPr>
        <w:tc>
          <w:tcPr>
            <w:tcW w:w="1778" w:type="dxa"/>
            <w:tcBorders>
              <w:top w:val="single" w:sz="4" w:space="0" w:color="auto"/>
              <w:left w:val="single" w:sz="4" w:space="0" w:color="auto"/>
              <w:right w:val="single" w:sz="4" w:space="0" w:color="auto"/>
            </w:tcBorders>
          </w:tcPr>
          <w:p w14:paraId="3A20FFCD" w14:textId="77777777" w:rsidR="003C6821" w:rsidRPr="00DF53B4" w:rsidRDefault="003C6821" w:rsidP="000E09C8">
            <w:pPr>
              <w:pStyle w:val="TAH"/>
              <w:jc w:val="left"/>
            </w:pPr>
            <w:r w:rsidRPr="00DF53B4">
              <w:t>Service-Route</w:t>
            </w:r>
          </w:p>
        </w:tc>
        <w:tc>
          <w:tcPr>
            <w:tcW w:w="874" w:type="dxa"/>
            <w:tcBorders>
              <w:top w:val="single" w:sz="4" w:space="0" w:color="auto"/>
              <w:left w:val="single" w:sz="4" w:space="0" w:color="auto"/>
              <w:right w:val="single" w:sz="4" w:space="0" w:color="auto"/>
            </w:tcBorders>
          </w:tcPr>
          <w:p w14:paraId="1F021F23" w14:textId="77777777" w:rsidR="003C6821" w:rsidRPr="00DF53B4" w:rsidRDefault="003C6821" w:rsidP="000E09C8">
            <w:pPr>
              <w:pStyle w:val="TAH"/>
              <w:jc w:val="left"/>
              <w:rPr>
                <w:b w:val="0"/>
              </w:rPr>
            </w:pPr>
            <w:r w:rsidRPr="00DF53B4">
              <w:rPr>
                <w:b w:val="0"/>
              </w:rPr>
              <w:t>A2</w:t>
            </w:r>
          </w:p>
        </w:tc>
        <w:tc>
          <w:tcPr>
            <w:tcW w:w="4796" w:type="dxa"/>
            <w:tcBorders>
              <w:top w:val="single" w:sz="4" w:space="0" w:color="auto"/>
              <w:left w:val="single" w:sz="4" w:space="0" w:color="auto"/>
              <w:right w:val="single" w:sz="4" w:space="0" w:color="auto"/>
            </w:tcBorders>
          </w:tcPr>
          <w:p w14:paraId="2F713604"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2532090D"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0B920A26" w14:textId="77777777" w:rsidR="003C6821" w:rsidRPr="00DF53B4" w:rsidRDefault="003C6821" w:rsidP="000E09C8">
            <w:pPr>
              <w:pStyle w:val="TAH"/>
              <w:jc w:val="left"/>
              <w:rPr>
                <w:b w:val="0"/>
              </w:rPr>
            </w:pPr>
            <w:r w:rsidRPr="00DF53B4">
              <w:rPr>
                <w:b w:val="0"/>
              </w:rPr>
              <w:t>RFC 3608 [19]</w:t>
            </w:r>
          </w:p>
        </w:tc>
      </w:tr>
      <w:tr w:rsidR="003C6821" w:rsidRPr="00DF53B4" w14:paraId="3E88DD92" w14:textId="77777777" w:rsidTr="000E09C8">
        <w:trPr>
          <w:jc w:val="center"/>
        </w:trPr>
        <w:tc>
          <w:tcPr>
            <w:tcW w:w="1778" w:type="dxa"/>
            <w:tcBorders>
              <w:left w:val="single" w:sz="4" w:space="0" w:color="auto"/>
              <w:right w:val="single" w:sz="4" w:space="0" w:color="auto"/>
            </w:tcBorders>
          </w:tcPr>
          <w:p w14:paraId="07B0B3C4" w14:textId="77777777" w:rsidR="003C6821" w:rsidRPr="00DF53B4" w:rsidRDefault="003C6821"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20ED0F7E"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41780B79" w14:textId="77777777" w:rsidR="003C6821" w:rsidRPr="00DF53B4" w:rsidRDefault="003C6821" w:rsidP="000E09C8">
            <w:pPr>
              <w:pStyle w:val="TAH"/>
              <w:jc w:val="left"/>
              <w:rPr>
                <w:b w:val="0"/>
              </w:rPr>
            </w:pPr>
            <w:r w:rsidRPr="00DF53B4">
              <w:rPr>
                <w:b w:val="0"/>
                <w:i/>
                <w:lang w:eastAsia="ja-JP"/>
              </w:rPr>
              <w:t>scscf.3gpp.org</w:t>
            </w:r>
          </w:p>
        </w:tc>
        <w:tc>
          <w:tcPr>
            <w:tcW w:w="746" w:type="dxa"/>
            <w:tcBorders>
              <w:left w:val="single" w:sz="4" w:space="0" w:color="auto"/>
              <w:right w:val="single" w:sz="4" w:space="0" w:color="auto"/>
            </w:tcBorders>
          </w:tcPr>
          <w:p w14:paraId="355CEB5D"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48BE106C" w14:textId="77777777" w:rsidR="003C6821" w:rsidRPr="00DF53B4" w:rsidRDefault="003C6821" w:rsidP="000E09C8">
            <w:pPr>
              <w:pStyle w:val="TAH"/>
              <w:jc w:val="left"/>
              <w:rPr>
                <w:b w:val="0"/>
              </w:rPr>
            </w:pPr>
          </w:p>
        </w:tc>
      </w:tr>
      <w:tr w:rsidR="003C6821" w:rsidRPr="00DF53B4" w14:paraId="3B4BB45E" w14:textId="77777777" w:rsidTr="000E09C8">
        <w:trPr>
          <w:jc w:val="center"/>
        </w:trPr>
        <w:tc>
          <w:tcPr>
            <w:tcW w:w="1778" w:type="dxa"/>
            <w:tcBorders>
              <w:left w:val="single" w:sz="4" w:space="0" w:color="auto"/>
              <w:bottom w:val="single" w:sz="4" w:space="0" w:color="auto"/>
              <w:right w:val="single" w:sz="4" w:space="0" w:color="auto"/>
            </w:tcBorders>
          </w:tcPr>
          <w:p w14:paraId="23A8F7D1" w14:textId="77777777" w:rsidR="003C6821" w:rsidRPr="00DF53B4" w:rsidRDefault="003C6821" w:rsidP="000E09C8">
            <w:pPr>
              <w:pStyle w:val="TAH"/>
              <w:jc w:val="left"/>
              <w:rPr>
                <w:b w:val="0"/>
              </w:rPr>
            </w:pPr>
            <w:r w:rsidRPr="00DF53B4">
              <w:rPr>
                <w:b w:val="0"/>
              </w:rPr>
              <w:tab/>
              <w:t>uri-parameter</w:t>
            </w:r>
          </w:p>
        </w:tc>
        <w:tc>
          <w:tcPr>
            <w:tcW w:w="874" w:type="dxa"/>
            <w:tcBorders>
              <w:left w:val="single" w:sz="4" w:space="0" w:color="auto"/>
              <w:bottom w:val="single" w:sz="4" w:space="0" w:color="auto"/>
              <w:right w:val="single" w:sz="4" w:space="0" w:color="auto"/>
            </w:tcBorders>
          </w:tcPr>
          <w:p w14:paraId="2437D53C"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0CFC1D24" w14:textId="77777777" w:rsidR="003C6821" w:rsidRPr="00DF53B4" w:rsidRDefault="003C6821" w:rsidP="000E09C8">
            <w:pPr>
              <w:pStyle w:val="TAH"/>
              <w:jc w:val="left"/>
              <w:rPr>
                <w:b w:val="0"/>
              </w:rPr>
            </w:pPr>
            <w:r w:rsidRPr="00DF53B4">
              <w:rPr>
                <w:b w:val="0"/>
                <w:i/>
              </w:rPr>
              <w:t>lr</w:t>
            </w:r>
          </w:p>
        </w:tc>
        <w:tc>
          <w:tcPr>
            <w:tcW w:w="746" w:type="dxa"/>
            <w:tcBorders>
              <w:left w:val="single" w:sz="4" w:space="0" w:color="auto"/>
              <w:bottom w:val="single" w:sz="4" w:space="0" w:color="auto"/>
              <w:right w:val="single" w:sz="4" w:space="0" w:color="auto"/>
            </w:tcBorders>
          </w:tcPr>
          <w:p w14:paraId="3EF6A65A"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17588DFC" w14:textId="77777777" w:rsidR="003C6821" w:rsidRPr="00DF53B4" w:rsidRDefault="003C6821" w:rsidP="000E09C8">
            <w:pPr>
              <w:pStyle w:val="TAH"/>
              <w:jc w:val="left"/>
              <w:rPr>
                <w:b w:val="0"/>
              </w:rPr>
            </w:pPr>
          </w:p>
        </w:tc>
      </w:tr>
      <w:tr w:rsidR="003C6821" w:rsidRPr="00DF53B4" w14:paraId="130DA1CB" w14:textId="77777777" w:rsidTr="000E09C8">
        <w:trPr>
          <w:jc w:val="center"/>
        </w:trPr>
        <w:tc>
          <w:tcPr>
            <w:tcW w:w="1778" w:type="dxa"/>
            <w:tcBorders>
              <w:top w:val="single" w:sz="4" w:space="0" w:color="auto"/>
              <w:left w:val="single" w:sz="4" w:space="0" w:color="auto"/>
              <w:right w:val="single" w:sz="4" w:space="0" w:color="auto"/>
            </w:tcBorders>
          </w:tcPr>
          <w:p w14:paraId="62536059" w14:textId="77777777" w:rsidR="003C6821" w:rsidRPr="00DF53B4" w:rsidRDefault="003C6821" w:rsidP="000E09C8">
            <w:pPr>
              <w:pStyle w:val="TAH"/>
              <w:jc w:val="left"/>
            </w:pPr>
            <w:r w:rsidRPr="00DF53B4">
              <w:t>Path</w:t>
            </w:r>
          </w:p>
        </w:tc>
        <w:tc>
          <w:tcPr>
            <w:tcW w:w="874" w:type="dxa"/>
            <w:tcBorders>
              <w:top w:val="single" w:sz="4" w:space="0" w:color="auto"/>
              <w:left w:val="single" w:sz="4" w:space="0" w:color="auto"/>
              <w:right w:val="single" w:sz="4" w:space="0" w:color="auto"/>
            </w:tcBorders>
          </w:tcPr>
          <w:p w14:paraId="33A42D3F"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3C68877A"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11223900"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68F17B21" w14:textId="77777777" w:rsidR="003C6821" w:rsidRPr="00DF53B4" w:rsidRDefault="003C6821" w:rsidP="000E09C8">
            <w:pPr>
              <w:pStyle w:val="TAH"/>
              <w:jc w:val="left"/>
              <w:rPr>
                <w:b w:val="0"/>
              </w:rPr>
            </w:pPr>
            <w:r w:rsidRPr="00DF53B4">
              <w:rPr>
                <w:b w:val="0"/>
              </w:rPr>
              <w:t>RFC 3327 [20]</w:t>
            </w:r>
          </w:p>
        </w:tc>
      </w:tr>
      <w:tr w:rsidR="003C6821" w:rsidRPr="00DF53B4" w14:paraId="3E3A9744" w14:textId="77777777" w:rsidTr="000E09C8">
        <w:trPr>
          <w:jc w:val="center"/>
        </w:trPr>
        <w:tc>
          <w:tcPr>
            <w:tcW w:w="1778" w:type="dxa"/>
            <w:tcBorders>
              <w:left w:val="single" w:sz="4" w:space="0" w:color="auto"/>
              <w:right w:val="single" w:sz="4" w:space="0" w:color="auto"/>
            </w:tcBorders>
          </w:tcPr>
          <w:p w14:paraId="0D04A571" w14:textId="77777777" w:rsidR="003C6821" w:rsidRPr="00DF53B4" w:rsidRDefault="003C6821"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064B987A" w14:textId="77777777" w:rsidR="003C6821" w:rsidRPr="00DF53B4" w:rsidRDefault="003C6821" w:rsidP="000E09C8">
            <w:pPr>
              <w:pStyle w:val="TAH"/>
              <w:jc w:val="left"/>
              <w:rPr>
                <w:b w:val="0"/>
              </w:rPr>
            </w:pPr>
          </w:p>
        </w:tc>
        <w:tc>
          <w:tcPr>
            <w:tcW w:w="4796" w:type="dxa"/>
            <w:tcBorders>
              <w:left w:val="single" w:sz="4" w:space="0" w:color="auto"/>
              <w:right w:val="single" w:sz="4" w:space="0" w:color="auto"/>
            </w:tcBorders>
          </w:tcPr>
          <w:p w14:paraId="1D252B2F" w14:textId="77777777" w:rsidR="003C6821" w:rsidRPr="00DF53B4" w:rsidRDefault="003C6821" w:rsidP="000E09C8">
            <w:pPr>
              <w:pStyle w:val="TAH"/>
              <w:jc w:val="left"/>
              <w:rPr>
                <w:b w:val="0"/>
              </w:rPr>
            </w:pPr>
            <w:r w:rsidRPr="00DF53B4">
              <w:rPr>
                <w:b w:val="0"/>
                <w:lang w:eastAsia="ko-KR"/>
              </w:rPr>
              <w:t>SS P-CSCF address</w:t>
            </w:r>
          </w:p>
        </w:tc>
        <w:tc>
          <w:tcPr>
            <w:tcW w:w="746" w:type="dxa"/>
            <w:tcBorders>
              <w:left w:val="single" w:sz="4" w:space="0" w:color="auto"/>
              <w:right w:val="single" w:sz="4" w:space="0" w:color="auto"/>
            </w:tcBorders>
          </w:tcPr>
          <w:p w14:paraId="35F659A8" w14:textId="77777777" w:rsidR="003C6821" w:rsidRPr="00DF53B4" w:rsidRDefault="003C6821" w:rsidP="000E09C8">
            <w:pPr>
              <w:pStyle w:val="TAH"/>
              <w:jc w:val="left"/>
            </w:pPr>
          </w:p>
        </w:tc>
        <w:tc>
          <w:tcPr>
            <w:tcW w:w="1440" w:type="dxa"/>
            <w:tcBorders>
              <w:left w:val="single" w:sz="4" w:space="0" w:color="auto"/>
              <w:right w:val="single" w:sz="4" w:space="0" w:color="auto"/>
            </w:tcBorders>
          </w:tcPr>
          <w:p w14:paraId="46DA429F" w14:textId="77777777" w:rsidR="003C6821" w:rsidRPr="00DF53B4" w:rsidRDefault="003C6821" w:rsidP="000E09C8">
            <w:pPr>
              <w:pStyle w:val="TAH"/>
              <w:jc w:val="left"/>
              <w:rPr>
                <w:b w:val="0"/>
              </w:rPr>
            </w:pPr>
          </w:p>
        </w:tc>
      </w:tr>
      <w:tr w:rsidR="003C6821" w:rsidRPr="00DF53B4" w14:paraId="6313C47B" w14:textId="77777777" w:rsidTr="000E09C8">
        <w:trPr>
          <w:jc w:val="center"/>
        </w:trPr>
        <w:tc>
          <w:tcPr>
            <w:tcW w:w="1778" w:type="dxa"/>
            <w:tcBorders>
              <w:left w:val="single" w:sz="4" w:space="0" w:color="auto"/>
              <w:bottom w:val="single" w:sz="4" w:space="0" w:color="auto"/>
              <w:right w:val="single" w:sz="4" w:space="0" w:color="auto"/>
            </w:tcBorders>
          </w:tcPr>
          <w:p w14:paraId="68C9ECCF" w14:textId="77777777" w:rsidR="003C6821" w:rsidRPr="00DF53B4" w:rsidRDefault="003C6821" w:rsidP="000E09C8">
            <w:pPr>
              <w:pStyle w:val="TAH"/>
              <w:jc w:val="left"/>
              <w:rPr>
                <w:b w:val="0"/>
              </w:rPr>
            </w:pPr>
            <w:r w:rsidRPr="00DF53B4">
              <w:rPr>
                <w:b w:val="0"/>
              </w:rPr>
              <w:tab/>
              <w:t>uri-parameter</w:t>
            </w:r>
          </w:p>
        </w:tc>
        <w:tc>
          <w:tcPr>
            <w:tcW w:w="874" w:type="dxa"/>
            <w:tcBorders>
              <w:left w:val="single" w:sz="4" w:space="0" w:color="auto"/>
              <w:bottom w:val="single" w:sz="4" w:space="0" w:color="auto"/>
              <w:right w:val="single" w:sz="4" w:space="0" w:color="auto"/>
            </w:tcBorders>
          </w:tcPr>
          <w:p w14:paraId="258EAAA0"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6D348567" w14:textId="77777777" w:rsidR="003C6821" w:rsidRPr="00DF53B4" w:rsidRDefault="003C6821" w:rsidP="000E09C8">
            <w:pPr>
              <w:pStyle w:val="TAH"/>
              <w:jc w:val="left"/>
              <w:rPr>
                <w:b w:val="0"/>
              </w:rPr>
            </w:pPr>
            <w:r w:rsidRPr="00DF53B4">
              <w:rPr>
                <w:b w:val="0"/>
                <w:i/>
              </w:rPr>
              <w:t>lr</w:t>
            </w:r>
          </w:p>
        </w:tc>
        <w:tc>
          <w:tcPr>
            <w:tcW w:w="746" w:type="dxa"/>
            <w:tcBorders>
              <w:left w:val="single" w:sz="4" w:space="0" w:color="auto"/>
              <w:bottom w:val="single" w:sz="4" w:space="0" w:color="auto"/>
              <w:right w:val="single" w:sz="4" w:space="0" w:color="auto"/>
            </w:tcBorders>
          </w:tcPr>
          <w:p w14:paraId="12EEB2FD"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6A553D0B" w14:textId="77777777" w:rsidR="003C6821" w:rsidRPr="00DF53B4" w:rsidRDefault="003C6821" w:rsidP="000E09C8">
            <w:pPr>
              <w:pStyle w:val="TAH"/>
              <w:jc w:val="left"/>
              <w:rPr>
                <w:b w:val="0"/>
              </w:rPr>
            </w:pPr>
          </w:p>
        </w:tc>
      </w:tr>
      <w:tr w:rsidR="003C6821" w:rsidRPr="00DF53B4" w14:paraId="7A035E23" w14:textId="77777777" w:rsidTr="000E09C8">
        <w:trPr>
          <w:jc w:val="center"/>
        </w:trPr>
        <w:tc>
          <w:tcPr>
            <w:tcW w:w="1778" w:type="dxa"/>
            <w:tcBorders>
              <w:top w:val="single" w:sz="4" w:space="0" w:color="auto"/>
              <w:left w:val="single" w:sz="4" w:space="0" w:color="auto"/>
              <w:right w:val="single" w:sz="4" w:space="0" w:color="auto"/>
            </w:tcBorders>
          </w:tcPr>
          <w:p w14:paraId="08659BB2" w14:textId="77777777" w:rsidR="003C6821" w:rsidRPr="00DF53B4" w:rsidRDefault="003C6821" w:rsidP="000E09C8">
            <w:pPr>
              <w:pStyle w:val="TAH"/>
              <w:jc w:val="left"/>
            </w:pPr>
            <w:r w:rsidRPr="00DF53B4">
              <w:t>Feature-Caps</w:t>
            </w:r>
          </w:p>
        </w:tc>
        <w:tc>
          <w:tcPr>
            <w:tcW w:w="874" w:type="dxa"/>
            <w:tcBorders>
              <w:top w:val="single" w:sz="4" w:space="0" w:color="auto"/>
              <w:left w:val="single" w:sz="4" w:space="0" w:color="auto"/>
              <w:right w:val="single" w:sz="4" w:space="0" w:color="auto"/>
            </w:tcBorders>
          </w:tcPr>
          <w:p w14:paraId="3D12BC8D"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12D8529B"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0FE5AE92"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7966DB98" w14:textId="77777777" w:rsidR="003C6821" w:rsidRPr="00DF53B4" w:rsidRDefault="003C6821" w:rsidP="000E09C8">
            <w:pPr>
              <w:pStyle w:val="TAH"/>
              <w:jc w:val="left"/>
              <w:rPr>
                <w:b w:val="0"/>
              </w:rPr>
            </w:pPr>
            <w:r w:rsidRPr="00DF53B4">
              <w:rPr>
                <w:b w:val="0"/>
              </w:rPr>
              <w:t>RFC 6809 [125]</w:t>
            </w:r>
          </w:p>
        </w:tc>
      </w:tr>
      <w:tr w:rsidR="003C6821" w:rsidRPr="00DF53B4" w14:paraId="628D3616" w14:textId="77777777" w:rsidTr="000E09C8">
        <w:trPr>
          <w:jc w:val="center"/>
        </w:trPr>
        <w:tc>
          <w:tcPr>
            <w:tcW w:w="1778" w:type="dxa"/>
            <w:tcBorders>
              <w:left w:val="single" w:sz="4" w:space="0" w:color="auto"/>
              <w:right w:val="single" w:sz="4" w:space="0" w:color="auto"/>
            </w:tcBorders>
          </w:tcPr>
          <w:p w14:paraId="6E3F51BC" w14:textId="77777777" w:rsidR="003C6821" w:rsidRPr="00DF53B4" w:rsidRDefault="003C6821" w:rsidP="000E09C8">
            <w:pPr>
              <w:pStyle w:val="TAH"/>
              <w:jc w:val="left"/>
              <w:rPr>
                <w:b w:val="0"/>
              </w:rPr>
            </w:pPr>
            <w:r w:rsidRPr="00DF53B4">
              <w:rPr>
                <w:b w:val="0"/>
              </w:rPr>
              <w:tab/>
              <w:t>feature-param</w:t>
            </w:r>
          </w:p>
        </w:tc>
        <w:tc>
          <w:tcPr>
            <w:tcW w:w="874" w:type="dxa"/>
            <w:tcBorders>
              <w:left w:val="single" w:sz="4" w:space="0" w:color="auto"/>
              <w:right w:val="single" w:sz="4" w:space="0" w:color="auto"/>
            </w:tcBorders>
          </w:tcPr>
          <w:p w14:paraId="0E2F7E3B" w14:textId="77777777" w:rsidR="003C6821" w:rsidRPr="00DF53B4" w:rsidRDefault="003C6821" w:rsidP="000E09C8">
            <w:pPr>
              <w:pStyle w:val="TAH"/>
              <w:jc w:val="left"/>
              <w:rPr>
                <w:b w:val="0"/>
              </w:rPr>
            </w:pPr>
            <w:r w:rsidRPr="00DF53B4">
              <w:rPr>
                <w:b w:val="0"/>
              </w:rPr>
              <w:t>A4</w:t>
            </w:r>
          </w:p>
        </w:tc>
        <w:tc>
          <w:tcPr>
            <w:tcW w:w="4796" w:type="dxa"/>
            <w:tcBorders>
              <w:left w:val="single" w:sz="4" w:space="0" w:color="auto"/>
              <w:right w:val="single" w:sz="4" w:space="0" w:color="auto"/>
            </w:tcBorders>
          </w:tcPr>
          <w:p w14:paraId="4F0A4452" w14:textId="77777777" w:rsidR="003C6821" w:rsidRPr="00DF53B4" w:rsidRDefault="003C6821" w:rsidP="000E09C8">
            <w:pPr>
              <w:pStyle w:val="TAH"/>
              <w:jc w:val="left"/>
              <w:rPr>
                <w:b w:val="0"/>
              </w:rPr>
            </w:pPr>
            <w:r w:rsidRPr="00DF53B4">
              <w:rPr>
                <w:rFonts w:eastAsia="SimSun"/>
                <w:b w:val="0"/>
                <w:i/>
                <w:snapToGrid w:val="0"/>
                <w:szCs w:val="24"/>
              </w:rPr>
              <w:t>+g.3gpp.atcf=</w:t>
            </w:r>
            <w:r w:rsidRPr="00DF53B4">
              <w:rPr>
                <w:b w:val="0"/>
                <w:i/>
              </w:rPr>
              <w:t>"tel:+1-237-888-9999”</w:t>
            </w:r>
          </w:p>
        </w:tc>
        <w:tc>
          <w:tcPr>
            <w:tcW w:w="746" w:type="dxa"/>
            <w:tcBorders>
              <w:left w:val="single" w:sz="4" w:space="0" w:color="auto"/>
              <w:right w:val="single" w:sz="4" w:space="0" w:color="auto"/>
            </w:tcBorders>
          </w:tcPr>
          <w:p w14:paraId="57EBE20B" w14:textId="77777777" w:rsidR="003C6821" w:rsidRPr="00DF53B4" w:rsidRDefault="003C6821" w:rsidP="000E09C8">
            <w:pPr>
              <w:pStyle w:val="TAH"/>
              <w:jc w:val="left"/>
              <w:rPr>
                <w:b w:val="0"/>
              </w:rPr>
            </w:pPr>
            <w:r w:rsidRPr="00DF53B4">
              <w:rPr>
                <w:b w:val="0"/>
              </w:rPr>
              <w:t>Rel-11</w:t>
            </w:r>
          </w:p>
        </w:tc>
        <w:tc>
          <w:tcPr>
            <w:tcW w:w="1440" w:type="dxa"/>
            <w:tcBorders>
              <w:left w:val="single" w:sz="4" w:space="0" w:color="auto"/>
              <w:right w:val="single" w:sz="4" w:space="0" w:color="auto"/>
            </w:tcBorders>
          </w:tcPr>
          <w:p w14:paraId="0F4B9B30" w14:textId="77777777" w:rsidR="003C6821" w:rsidRPr="00DF53B4" w:rsidRDefault="003C6821" w:rsidP="000E09C8">
            <w:pPr>
              <w:pStyle w:val="TAH"/>
              <w:jc w:val="left"/>
              <w:rPr>
                <w:b w:val="0"/>
              </w:rPr>
            </w:pPr>
          </w:p>
        </w:tc>
      </w:tr>
      <w:tr w:rsidR="003C6821" w:rsidRPr="00DF53B4" w14:paraId="67B6FE93" w14:textId="77777777" w:rsidTr="000E09C8">
        <w:trPr>
          <w:jc w:val="center"/>
        </w:trPr>
        <w:tc>
          <w:tcPr>
            <w:tcW w:w="1778" w:type="dxa"/>
            <w:tcBorders>
              <w:left w:val="single" w:sz="4" w:space="0" w:color="auto"/>
              <w:bottom w:val="single" w:sz="4" w:space="0" w:color="auto"/>
              <w:right w:val="single" w:sz="4" w:space="0" w:color="auto"/>
            </w:tcBorders>
          </w:tcPr>
          <w:p w14:paraId="5E60C5ED" w14:textId="77777777" w:rsidR="003C6821" w:rsidRPr="00DF53B4" w:rsidRDefault="003C6821" w:rsidP="000E09C8">
            <w:pPr>
              <w:pStyle w:val="TAH"/>
              <w:jc w:val="left"/>
              <w:rPr>
                <w:b w:val="0"/>
              </w:rPr>
            </w:pPr>
          </w:p>
        </w:tc>
        <w:tc>
          <w:tcPr>
            <w:tcW w:w="874" w:type="dxa"/>
            <w:tcBorders>
              <w:left w:val="single" w:sz="4" w:space="0" w:color="auto"/>
              <w:bottom w:val="single" w:sz="4" w:space="0" w:color="auto"/>
              <w:right w:val="single" w:sz="4" w:space="0" w:color="auto"/>
            </w:tcBorders>
          </w:tcPr>
          <w:p w14:paraId="4196106E" w14:textId="77777777" w:rsidR="003C6821" w:rsidRPr="00DF53B4" w:rsidRDefault="003C6821" w:rsidP="000E09C8">
            <w:pPr>
              <w:pStyle w:val="TAH"/>
              <w:jc w:val="left"/>
              <w:rPr>
                <w:b w:val="0"/>
              </w:rPr>
            </w:pPr>
            <w:r w:rsidRPr="00DF53B4">
              <w:rPr>
                <w:b w:val="0"/>
              </w:rPr>
              <w:t>A4</w:t>
            </w:r>
          </w:p>
        </w:tc>
        <w:tc>
          <w:tcPr>
            <w:tcW w:w="4796" w:type="dxa"/>
            <w:tcBorders>
              <w:left w:val="single" w:sz="4" w:space="0" w:color="auto"/>
              <w:bottom w:val="single" w:sz="4" w:space="0" w:color="auto"/>
              <w:right w:val="single" w:sz="4" w:space="0" w:color="auto"/>
            </w:tcBorders>
          </w:tcPr>
          <w:p w14:paraId="3501250D" w14:textId="77777777" w:rsidR="003C6821" w:rsidRPr="00DF53B4" w:rsidRDefault="003C6821" w:rsidP="000E09C8">
            <w:pPr>
              <w:pStyle w:val="TAH"/>
              <w:jc w:val="left"/>
              <w:rPr>
                <w:b w:val="0"/>
              </w:rPr>
            </w:pPr>
            <w:r w:rsidRPr="00DF53B4">
              <w:rPr>
                <w:rFonts w:eastAsia="PMingLiU" w:cs="Courier New"/>
                <w:b w:val="0"/>
                <w:i/>
                <w:lang w:eastAsia="zh-TW"/>
              </w:rPr>
              <w:t>+g.3gpp.cs2ps-srvcc=</w:t>
            </w:r>
            <w:r w:rsidRPr="00DF53B4">
              <w:rPr>
                <w:b w:val="0"/>
                <w:i/>
              </w:rPr>
              <w:t xml:space="preserve">"&lt;sip:sti-sr@atcf.visited2.net&gt;" </w:t>
            </w:r>
          </w:p>
        </w:tc>
        <w:tc>
          <w:tcPr>
            <w:tcW w:w="746" w:type="dxa"/>
            <w:tcBorders>
              <w:left w:val="single" w:sz="4" w:space="0" w:color="auto"/>
              <w:bottom w:val="single" w:sz="4" w:space="0" w:color="auto"/>
              <w:right w:val="single" w:sz="4" w:space="0" w:color="auto"/>
            </w:tcBorders>
          </w:tcPr>
          <w:p w14:paraId="07F73C71" w14:textId="77777777" w:rsidR="003C6821" w:rsidRPr="00DF53B4" w:rsidRDefault="003C6821" w:rsidP="000E09C8">
            <w:pPr>
              <w:pStyle w:val="TAH"/>
              <w:jc w:val="left"/>
              <w:rPr>
                <w:b w:val="0"/>
              </w:rPr>
            </w:pPr>
            <w:r w:rsidRPr="00DF53B4">
              <w:rPr>
                <w:b w:val="0"/>
              </w:rPr>
              <w:t>Rel-11</w:t>
            </w:r>
          </w:p>
        </w:tc>
        <w:tc>
          <w:tcPr>
            <w:tcW w:w="1440" w:type="dxa"/>
            <w:tcBorders>
              <w:left w:val="single" w:sz="4" w:space="0" w:color="auto"/>
              <w:bottom w:val="single" w:sz="4" w:space="0" w:color="auto"/>
              <w:right w:val="single" w:sz="4" w:space="0" w:color="auto"/>
            </w:tcBorders>
          </w:tcPr>
          <w:p w14:paraId="32D670ED" w14:textId="77777777" w:rsidR="003C6821" w:rsidRPr="00DF53B4" w:rsidRDefault="003C6821" w:rsidP="000E09C8">
            <w:pPr>
              <w:pStyle w:val="TAH"/>
              <w:jc w:val="left"/>
              <w:rPr>
                <w:b w:val="0"/>
              </w:rPr>
            </w:pPr>
          </w:p>
        </w:tc>
      </w:tr>
      <w:tr w:rsidR="003C6821" w:rsidRPr="00DF53B4" w14:paraId="761E44C2" w14:textId="77777777" w:rsidTr="000E09C8">
        <w:trPr>
          <w:jc w:val="center"/>
        </w:trPr>
        <w:tc>
          <w:tcPr>
            <w:tcW w:w="1778" w:type="dxa"/>
            <w:tcBorders>
              <w:top w:val="single" w:sz="4" w:space="0" w:color="auto"/>
              <w:left w:val="single" w:sz="4" w:space="0" w:color="auto"/>
              <w:bottom w:val="single" w:sz="4" w:space="0" w:color="auto"/>
              <w:right w:val="single" w:sz="4" w:space="0" w:color="auto"/>
            </w:tcBorders>
          </w:tcPr>
          <w:p w14:paraId="72513C5E" w14:textId="77777777" w:rsidR="003C6821" w:rsidRPr="00DF53B4" w:rsidRDefault="003C6821" w:rsidP="000E09C8">
            <w:pPr>
              <w:pStyle w:val="TAH"/>
              <w:jc w:val="left"/>
            </w:pPr>
            <w:r w:rsidRPr="00DF53B4">
              <w:t>Feature-Caps</w:t>
            </w:r>
          </w:p>
        </w:tc>
        <w:tc>
          <w:tcPr>
            <w:tcW w:w="874" w:type="dxa"/>
            <w:tcBorders>
              <w:top w:val="single" w:sz="4" w:space="0" w:color="auto"/>
              <w:left w:val="single" w:sz="4" w:space="0" w:color="auto"/>
              <w:bottom w:val="single" w:sz="4" w:space="0" w:color="auto"/>
              <w:right w:val="single" w:sz="4" w:space="0" w:color="auto"/>
            </w:tcBorders>
          </w:tcPr>
          <w:p w14:paraId="3185E2BA" w14:textId="77777777" w:rsidR="003C6821" w:rsidRPr="00DF53B4" w:rsidRDefault="003C6821" w:rsidP="000E09C8">
            <w:pPr>
              <w:pStyle w:val="TAH"/>
              <w:jc w:val="left"/>
              <w:rPr>
                <w:b w:val="0"/>
              </w:rPr>
            </w:pPr>
            <w:r w:rsidRPr="00DF53B4">
              <w:rPr>
                <w:b w:val="0"/>
              </w:rPr>
              <w:t>A5</w:t>
            </w:r>
          </w:p>
        </w:tc>
        <w:tc>
          <w:tcPr>
            <w:tcW w:w="4796" w:type="dxa"/>
            <w:tcBorders>
              <w:top w:val="single" w:sz="4" w:space="0" w:color="auto"/>
              <w:left w:val="single" w:sz="4" w:space="0" w:color="auto"/>
              <w:bottom w:val="single" w:sz="4" w:space="0" w:color="auto"/>
              <w:right w:val="single" w:sz="4" w:space="0" w:color="auto"/>
            </w:tcBorders>
          </w:tcPr>
          <w:p w14:paraId="7857C7B8" w14:textId="77777777" w:rsidR="003C6821" w:rsidRPr="00DF53B4" w:rsidRDefault="003C6821" w:rsidP="000E09C8">
            <w:pPr>
              <w:pStyle w:val="TAH"/>
              <w:jc w:val="left"/>
              <w:rPr>
                <w:b w:val="0"/>
              </w:rPr>
            </w:pPr>
            <w:r w:rsidRPr="00DF53B4">
              <w:rPr>
                <w:rFonts w:eastAsia="PMingLiU" w:cs="Courier New"/>
                <w:b w:val="0"/>
                <w:lang w:eastAsia="zh-TW"/>
              </w:rPr>
              <w:t>not present</w:t>
            </w:r>
          </w:p>
        </w:tc>
        <w:tc>
          <w:tcPr>
            <w:tcW w:w="746" w:type="dxa"/>
            <w:tcBorders>
              <w:top w:val="single" w:sz="4" w:space="0" w:color="auto"/>
              <w:left w:val="single" w:sz="4" w:space="0" w:color="auto"/>
              <w:bottom w:val="single" w:sz="4" w:space="0" w:color="auto"/>
              <w:right w:val="single" w:sz="4" w:space="0" w:color="auto"/>
            </w:tcBorders>
          </w:tcPr>
          <w:p w14:paraId="5A95C8FD" w14:textId="77777777" w:rsidR="003C6821" w:rsidRPr="00DF53B4" w:rsidRDefault="003C6821" w:rsidP="000E09C8">
            <w:pPr>
              <w:pStyle w:val="TAH"/>
              <w:jc w:val="left"/>
            </w:pPr>
          </w:p>
        </w:tc>
        <w:tc>
          <w:tcPr>
            <w:tcW w:w="1440" w:type="dxa"/>
            <w:tcBorders>
              <w:top w:val="single" w:sz="4" w:space="0" w:color="auto"/>
              <w:left w:val="single" w:sz="4" w:space="0" w:color="auto"/>
              <w:bottom w:val="single" w:sz="4" w:space="0" w:color="auto"/>
              <w:right w:val="single" w:sz="4" w:space="0" w:color="auto"/>
            </w:tcBorders>
          </w:tcPr>
          <w:p w14:paraId="3F4C8886" w14:textId="77777777" w:rsidR="003C6821" w:rsidRPr="00DF53B4" w:rsidRDefault="003C6821" w:rsidP="000E09C8">
            <w:pPr>
              <w:pStyle w:val="TAH"/>
              <w:jc w:val="left"/>
              <w:rPr>
                <w:b w:val="0"/>
              </w:rPr>
            </w:pPr>
          </w:p>
        </w:tc>
      </w:tr>
      <w:tr w:rsidR="003C6821" w:rsidRPr="00DF53B4" w14:paraId="0F40993F" w14:textId="77777777" w:rsidTr="000E09C8">
        <w:trPr>
          <w:jc w:val="center"/>
        </w:trPr>
        <w:tc>
          <w:tcPr>
            <w:tcW w:w="1778" w:type="dxa"/>
            <w:tcBorders>
              <w:top w:val="single" w:sz="4" w:space="0" w:color="auto"/>
              <w:left w:val="single" w:sz="4" w:space="0" w:color="auto"/>
              <w:right w:val="single" w:sz="4" w:space="0" w:color="auto"/>
            </w:tcBorders>
          </w:tcPr>
          <w:p w14:paraId="0240BCA4" w14:textId="77777777" w:rsidR="003C6821" w:rsidRPr="00DF53B4" w:rsidRDefault="003C6821" w:rsidP="000E09C8">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0891A44B" w14:textId="77777777" w:rsidR="003C6821" w:rsidRPr="00DF53B4" w:rsidRDefault="003C6821" w:rsidP="000E09C8">
            <w:pPr>
              <w:pStyle w:val="TAH"/>
              <w:jc w:val="left"/>
              <w:rPr>
                <w:b w:val="0"/>
              </w:rPr>
            </w:pPr>
          </w:p>
        </w:tc>
        <w:tc>
          <w:tcPr>
            <w:tcW w:w="4796" w:type="dxa"/>
            <w:tcBorders>
              <w:top w:val="single" w:sz="4" w:space="0" w:color="auto"/>
              <w:left w:val="single" w:sz="4" w:space="0" w:color="auto"/>
              <w:right w:val="single" w:sz="4" w:space="0" w:color="auto"/>
            </w:tcBorders>
          </w:tcPr>
          <w:p w14:paraId="56587404" w14:textId="77777777" w:rsidR="003C6821" w:rsidRPr="00DF53B4" w:rsidRDefault="003C6821" w:rsidP="000E09C8">
            <w:pPr>
              <w:pStyle w:val="TAH"/>
              <w:jc w:val="left"/>
              <w:rPr>
                <w:b w:val="0"/>
              </w:rPr>
            </w:pPr>
          </w:p>
        </w:tc>
        <w:tc>
          <w:tcPr>
            <w:tcW w:w="746" w:type="dxa"/>
            <w:tcBorders>
              <w:top w:val="single" w:sz="4" w:space="0" w:color="auto"/>
              <w:left w:val="single" w:sz="4" w:space="0" w:color="auto"/>
              <w:right w:val="single" w:sz="4" w:space="0" w:color="auto"/>
            </w:tcBorders>
          </w:tcPr>
          <w:p w14:paraId="1A6792B7" w14:textId="77777777" w:rsidR="003C6821" w:rsidRPr="00DF53B4" w:rsidRDefault="003C6821" w:rsidP="000E09C8">
            <w:pPr>
              <w:pStyle w:val="TAH"/>
              <w:jc w:val="left"/>
            </w:pPr>
          </w:p>
        </w:tc>
        <w:tc>
          <w:tcPr>
            <w:tcW w:w="1440" w:type="dxa"/>
            <w:tcBorders>
              <w:top w:val="single" w:sz="4" w:space="0" w:color="auto"/>
              <w:left w:val="single" w:sz="4" w:space="0" w:color="auto"/>
              <w:right w:val="single" w:sz="4" w:space="0" w:color="auto"/>
            </w:tcBorders>
          </w:tcPr>
          <w:p w14:paraId="127435CC" w14:textId="77777777" w:rsidR="003C6821" w:rsidRPr="00DF53B4" w:rsidRDefault="003C6821" w:rsidP="000E09C8">
            <w:pPr>
              <w:pStyle w:val="TAH"/>
              <w:jc w:val="left"/>
              <w:rPr>
                <w:b w:val="0"/>
              </w:rPr>
            </w:pPr>
            <w:r w:rsidRPr="00DF53B4">
              <w:rPr>
                <w:b w:val="0"/>
              </w:rPr>
              <w:t>RFC 3261 [15]</w:t>
            </w:r>
          </w:p>
        </w:tc>
      </w:tr>
      <w:tr w:rsidR="003C6821" w:rsidRPr="00DF53B4" w14:paraId="4196F35B" w14:textId="77777777" w:rsidTr="000E09C8">
        <w:trPr>
          <w:jc w:val="center"/>
        </w:trPr>
        <w:tc>
          <w:tcPr>
            <w:tcW w:w="1778" w:type="dxa"/>
            <w:tcBorders>
              <w:left w:val="single" w:sz="4" w:space="0" w:color="auto"/>
              <w:bottom w:val="single" w:sz="4" w:space="0" w:color="auto"/>
              <w:right w:val="single" w:sz="4" w:space="0" w:color="auto"/>
            </w:tcBorders>
          </w:tcPr>
          <w:p w14:paraId="3C43B9F6" w14:textId="77777777" w:rsidR="003C6821" w:rsidRPr="00DF53B4" w:rsidRDefault="003C6821" w:rsidP="000E09C8">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0D41F56D" w14:textId="77777777" w:rsidR="003C6821" w:rsidRPr="00DF53B4" w:rsidRDefault="003C6821" w:rsidP="000E09C8">
            <w:pPr>
              <w:pStyle w:val="TAH"/>
              <w:jc w:val="left"/>
              <w:rPr>
                <w:b w:val="0"/>
              </w:rPr>
            </w:pPr>
          </w:p>
        </w:tc>
        <w:tc>
          <w:tcPr>
            <w:tcW w:w="4796" w:type="dxa"/>
            <w:tcBorders>
              <w:left w:val="single" w:sz="4" w:space="0" w:color="auto"/>
              <w:bottom w:val="single" w:sz="4" w:space="0" w:color="auto"/>
              <w:right w:val="single" w:sz="4" w:space="0" w:color="auto"/>
            </w:tcBorders>
          </w:tcPr>
          <w:p w14:paraId="36710F05" w14:textId="77777777" w:rsidR="003C6821" w:rsidRPr="00DF53B4" w:rsidRDefault="003C6821" w:rsidP="000E09C8">
            <w:pPr>
              <w:pStyle w:val="TAH"/>
              <w:jc w:val="left"/>
              <w:rPr>
                <w:b w:val="0"/>
              </w:rPr>
            </w:pPr>
            <w:r w:rsidRPr="00DF53B4">
              <w:rPr>
                <w:b w:val="0"/>
              </w:rPr>
              <w:t>0</w:t>
            </w:r>
          </w:p>
        </w:tc>
        <w:tc>
          <w:tcPr>
            <w:tcW w:w="746" w:type="dxa"/>
            <w:tcBorders>
              <w:left w:val="single" w:sz="4" w:space="0" w:color="auto"/>
              <w:bottom w:val="single" w:sz="4" w:space="0" w:color="auto"/>
              <w:right w:val="single" w:sz="4" w:space="0" w:color="auto"/>
            </w:tcBorders>
          </w:tcPr>
          <w:p w14:paraId="2A5A040A" w14:textId="77777777" w:rsidR="003C6821" w:rsidRPr="00DF53B4" w:rsidRDefault="003C6821" w:rsidP="000E09C8">
            <w:pPr>
              <w:pStyle w:val="TAH"/>
              <w:jc w:val="left"/>
            </w:pPr>
          </w:p>
        </w:tc>
        <w:tc>
          <w:tcPr>
            <w:tcW w:w="1440" w:type="dxa"/>
            <w:tcBorders>
              <w:left w:val="single" w:sz="4" w:space="0" w:color="auto"/>
              <w:bottom w:val="single" w:sz="4" w:space="0" w:color="auto"/>
              <w:right w:val="single" w:sz="4" w:space="0" w:color="auto"/>
            </w:tcBorders>
          </w:tcPr>
          <w:p w14:paraId="5A59C993" w14:textId="77777777" w:rsidR="003C6821" w:rsidRPr="00DF53B4" w:rsidRDefault="003C6821" w:rsidP="000E09C8">
            <w:pPr>
              <w:pStyle w:val="TAH"/>
              <w:jc w:val="left"/>
            </w:pPr>
          </w:p>
        </w:tc>
      </w:tr>
    </w:tbl>
    <w:p w14:paraId="5702B390" w14:textId="77777777" w:rsidR="003C6821" w:rsidRPr="00DF53B4" w:rsidRDefault="003C6821"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78"/>
        <w:gridCol w:w="7573"/>
      </w:tblGrid>
      <w:tr w:rsidR="003C6821" w:rsidRPr="00DF53B4" w14:paraId="21DC72E4" w14:textId="77777777" w:rsidTr="000E09C8">
        <w:trPr>
          <w:cantSplit/>
          <w:tblHeader/>
          <w:jc w:val="center"/>
        </w:trPr>
        <w:tc>
          <w:tcPr>
            <w:tcW w:w="2078" w:type="dxa"/>
            <w:tcBorders>
              <w:bottom w:val="single" w:sz="4" w:space="0" w:color="auto"/>
              <w:right w:val="single" w:sz="4" w:space="0" w:color="auto"/>
            </w:tcBorders>
          </w:tcPr>
          <w:p w14:paraId="1DAF7C6C" w14:textId="77777777" w:rsidR="003C6821" w:rsidRPr="00DF53B4" w:rsidRDefault="003C6821" w:rsidP="00E232BB">
            <w:pPr>
              <w:pStyle w:val="TAH"/>
              <w:keepNext w:val="0"/>
              <w:keepLines w:val="0"/>
            </w:pPr>
            <w:r w:rsidRPr="00DF53B4">
              <w:t>Condition</w:t>
            </w:r>
          </w:p>
        </w:tc>
        <w:tc>
          <w:tcPr>
            <w:tcW w:w="7573" w:type="dxa"/>
            <w:tcBorders>
              <w:left w:val="single" w:sz="4" w:space="0" w:color="auto"/>
              <w:bottom w:val="single" w:sz="4" w:space="0" w:color="auto"/>
            </w:tcBorders>
          </w:tcPr>
          <w:p w14:paraId="7044FE4B" w14:textId="77777777" w:rsidR="003C6821" w:rsidRPr="00DF53B4" w:rsidRDefault="003C6821" w:rsidP="00E232BB">
            <w:pPr>
              <w:pStyle w:val="TAH"/>
              <w:keepNext w:val="0"/>
              <w:keepLines w:val="0"/>
            </w:pPr>
            <w:r w:rsidRPr="00DF53B4">
              <w:t>Explanation</w:t>
            </w:r>
          </w:p>
        </w:tc>
      </w:tr>
      <w:tr w:rsidR="003C6821" w:rsidRPr="00DF53B4" w14:paraId="05A23BD2" w14:textId="77777777" w:rsidTr="000E09C8">
        <w:trPr>
          <w:cantSplit/>
          <w:tblHeader/>
          <w:jc w:val="center"/>
        </w:trPr>
        <w:tc>
          <w:tcPr>
            <w:tcW w:w="2078" w:type="dxa"/>
            <w:tcBorders>
              <w:top w:val="single" w:sz="4" w:space="0" w:color="auto"/>
              <w:bottom w:val="nil"/>
              <w:right w:val="single" w:sz="4" w:space="0" w:color="auto"/>
            </w:tcBorders>
          </w:tcPr>
          <w:p w14:paraId="2130612F" w14:textId="77777777" w:rsidR="003C6821" w:rsidRPr="00DF53B4" w:rsidRDefault="003C6821" w:rsidP="00E232BB">
            <w:pPr>
              <w:pStyle w:val="TAL"/>
              <w:keepNext w:val="0"/>
              <w:keepLines w:val="0"/>
            </w:pPr>
            <w:r w:rsidRPr="00DF53B4">
              <w:t>A1</w:t>
            </w:r>
          </w:p>
        </w:tc>
        <w:tc>
          <w:tcPr>
            <w:tcW w:w="7573" w:type="dxa"/>
            <w:tcBorders>
              <w:top w:val="single" w:sz="4" w:space="0" w:color="auto"/>
              <w:left w:val="single" w:sz="4" w:space="0" w:color="auto"/>
              <w:bottom w:val="nil"/>
            </w:tcBorders>
          </w:tcPr>
          <w:p w14:paraId="580CFF12" w14:textId="77777777" w:rsidR="003C6821" w:rsidRPr="00DF53B4" w:rsidRDefault="003C6821" w:rsidP="00E232BB">
            <w:pPr>
              <w:pStyle w:val="TAL"/>
              <w:keepNext w:val="0"/>
              <w:keepLines w:val="0"/>
            </w:pPr>
            <w:r w:rsidRPr="00DF53B4">
              <w:rPr>
                <w:rFonts w:eastAsia="Batang"/>
              </w:rPr>
              <w:t>obtaining and using GRUUs in the Session Initiation Protocol (SIP)</w:t>
            </w:r>
            <w:r w:rsidRPr="00DF53B4">
              <w:t xml:space="preserve"> (A.4/53 3GPP TS 34.229-2 [5])</w:t>
            </w:r>
          </w:p>
        </w:tc>
      </w:tr>
      <w:tr w:rsidR="003C6821" w:rsidRPr="00DF53B4" w14:paraId="63CAF227" w14:textId="77777777" w:rsidTr="000E09C8">
        <w:trPr>
          <w:cantSplit/>
          <w:tblHeader/>
          <w:jc w:val="center"/>
        </w:trPr>
        <w:tc>
          <w:tcPr>
            <w:tcW w:w="2078" w:type="dxa"/>
            <w:tcBorders>
              <w:top w:val="nil"/>
              <w:bottom w:val="nil"/>
              <w:right w:val="single" w:sz="4" w:space="0" w:color="auto"/>
            </w:tcBorders>
          </w:tcPr>
          <w:p w14:paraId="3BDD9871" w14:textId="77777777" w:rsidR="003C6821" w:rsidRPr="00DF53B4" w:rsidRDefault="003C6821" w:rsidP="00E232BB">
            <w:pPr>
              <w:pStyle w:val="TAL"/>
              <w:keepNext w:val="0"/>
              <w:keepLines w:val="0"/>
            </w:pPr>
            <w:r w:rsidRPr="00DF53B4">
              <w:t>A2</w:t>
            </w:r>
          </w:p>
        </w:tc>
        <w:tc>
          <w:tcPr>
            <w:tcW w:w="7573" w:type="dxa"/>
            <w:tcBorders>
              <w:top w:val="nil"/>
              <w:left w:val="single" w:sz="4" w:space="0" w:color="auto"/>
              <w:bottom w:val="nil"/>
            </w:tcBorders>
          </w:tcPr>
          <w:p w14:paraId="3F2E06E2" w14:textId="77777777" w:rsidR="003C6821" w:rsidRPr="00DF53B4" w:rsidRDefault="003C6821" w:rsidP="00E232BB">
            <w:pPr>
              <w:pStyle w:val="TAL"/>
              <w:rPr>
                <w:rFonts w:eastAsia="Batang"/>
              </w:rPr>
            </w:pPr>
            <w:r w:rsidRPr="00DF53B4">
              <w:rPr>
                <w:rFonts w:eastAsia="Batang"/>
              </w:rPr>
              <w:t>Response for an non-emergency registration</w:t>
            </w:r>
          </w:p>
        </w:tc>
      </w:tr>
      <w:tr w:rsidR="003C6821" w:rsidRPr="00DF53B4" w14:paraId="3802125C" w14:textId="77777777" w:rsidTr="000E09C8">
        <w:trPr>
          <w:cantSplit/>
          <w:tblHeader/>
          <w:jc w:val="center"/>
        </w:trPr>
        <w:tc>
          <w:tcPr>
            <w:tcW w:w="2078" w:type="dxa"/>
            <w:tcBorders>
              <w:top w:val="nil"/>
              <w:bottom w:val="nil"/>
              <w:right w:val="single" w:sz="4" w:space="0" w:color="auto"/>
            </w:tcBorders>
          </w:tcPr>
          <w:p w14:paraId="7BB8AB24" w14:textId="77777777" w:rsidR="003C6821" w:rsidRPr="00DF53B4" w:rsidRDefault="003C6821" w:rsidP="00E232BB">
            <w:pPr>
              <w:pStyle w:val="TAL"/>
              <w:keepNext w:val="0"/>
              <w:keepLines w:val="0"/>
            </w:pPr>
            <w:r w:rsidRPr="00DF53B4">
              <w:t>A3</w:t>
            </w:r>
          </w:p>
        </w:tc>
        <w:tc>
          <w:tcPr>
            <w:tcW w:w="7573" w:type="dxa"/>
            <w:tcBorders>
              <w:top w:val="nil"/>
              <w:left w:val="single" w:sz="4" w:space="0" w:color="auto"/>
              <w:bottom w:val="nil"/>
            </w:tcBorders>
          </w:tcPr>
          <w:p w14:paraId="768A7046" w14:textId="77777777" w:rsidR="003C6821" w:rsidRPr="00DF53B4" w:rsidRDefault="003C6821" w:rsidP="00E232BB">
            <w:pPr>
              <w:pStyle w:val="TAL"/>
              <w:rPr>
                <w:rFonts w:eastAsia="Batang"/>
              </w:rPr>
            </w:pPr>
            <w:r w:rsidRPr="00DF53B4">
              <w:rPr>
                <w:rFonts w:eastAsia="Batang"/>
              </w:rPr>
              <w:t>Response for an emergency registration</w:t>
            </w:r>
          </w:p>
        </w:tc>
      </w:tr>
      <w:tr w:rsidR="003C6821" w:rsidRPr="00DF53B4" w14:paraId="14290FDA" w14:textId="77777777" w:rsidTr="000E09C8">
        <w:trPr>
          <w:cantSplit/>
          <w:tblHeader/>
          <w:jc w:val="center"/>
        </w:trPr>
        <w:tc>
          <w:tcPr>
            <w:tcW w:w="2078" w:type="dxa"/>
            <w:tcBorders>
              <w:top w:val="nil"/>
              <w:bottom w:val="nil"/>
              <w:right w:val="single" w:sz="4" w:space="0" w:color="auto"/>
            </w:tcBorders>
          </w:tcPr>
          <w:p w14:paraId="428720AC" w14:textId="77777777" w:rsidR="003C6821" w:rsidRPr="00DF53B4" w:rsidRDefault="003C6821" w:rsidP="00E232BB">
            <w:pPr>
              <w:pStyle w:val="TAL"/>
              <w:keepNext w:val="0"/>
              <w:keepLines w:val="0"/>
            </w:pPr>
            <w:r w:rsidRPr="00DF53B4">
              <w:t>A4</w:t>
            </w:r>
          </w:p>
        </w:tc>
        <w:tc>
          <w:tcPr>
            <w:tcW w:w="7573" w:type="dxa"/>
            <w:tcBorders>
              <w:top w:val="nil"/>
              <w:left w:val="single" w:sz="4" w:space="0" w:color="auto"/>
              <w:bottom w:val="nil"/>
            </w:tcBorders>
          </w:tcPr>
          <w:p w14:paraId="54FD4ABD" w14:textId="77777777" w:rsidR="003C6821" w:rsidRPr="00DF53B4" w:rsidRDefault="003C6821" w:rsidP="00E232BB">
            <w:pPr>
              <w:pStyle w:val="TAL"/>
              <w:rPr>
                <w:rFonts w:eastAsia="Batang"/>
              </w:rPr>
            </w:pPr>
            <w:r w:rsidRPr="00DF53B4">
              <w:rPr>
                <w:rFonts w:eastAsia="Batang"/>
              </w:rPr>
              <w:t>Response if the UE provided the +g.3gpp.cs2ps-srvcc and +g.3gpp.cs2ps-srvcc-alerting feature-params in the REGISTER message</w:t>
            </w:r>
          </w:p>
        </w:tc>
      </w:tr>
      <w:tr w:rsidR="003C6821" w:rsidRPr="00DF53B4" w14:paraId="7D2C27BF" w14:textId="77777777" w:rsidTr="000E09C8">
        <w:trPr>
          <w:cantSplit/>
          <w:tblHeader/>
          <w:jc w:val="center"/>
        </w:trPr>
        <w:tc>
          <w:tcPr>
            <w:tcW w:w="2078" w:type="dxa"/>
            <w:tcBorders>
              <w:top w:val="nil"/>
              <w:bottom w:val="single" w:sz="6" w:space="0" w:color="auto"/>
              <w:right w:val="single" w:sz="4" w:space="0" w:color="auto"/>
            </w:tcBorders>
          </w:tcPr>
          <w:p w14:paraId="0651D3D9" w14:textId="77777777" w:rsidR="003C6821" w:rsidRPr="00DF53B4" w:rsidRDefault="003C6821" w:rsidP="00E232BB">
            <w:pPr>
              <w:pStyle w:val="TAL"/>
              <w:keepNext w:val="0"/>
              <w:keepLines w:val="0"/>
            </w:pPr>
            <w:r w:rsidRPr="00DF53B4">
              <w:t>A5</w:t>
            </w:r>
          </w:p>
        </w:tc>
        <w:tc>
          <w:tcPr>
            <w:tcW w:w="7573" w:type="dxa"/>
            <w:tcBorders>
              <w:top w:val="nil"/>
              <w:left w:val="single" w:sz="4" w:space="0" w:color="auto"/>
              <w:bottom w:val="single" w:sz="6" w:space="0" w:color="auto"/>
            </w:tcBorders>
          </w:tcPr>
          <w:p w14:paraId="0C38E169" w14:textId="77777777" w:rsidR="003C6821" w:rsidRPr="00DF53B4" w:rsidRDefault="003C6821" w:rsidP="00E232BB">
            <w:pPr>
              <w:pStyle w:val="TAL"/>
              <w:rPr>
                <w:rFonts w:eastAsia="Batang"/>
              </w:rPr>
            </w:pPr>
            <w:r w:rsidRPr="00DF53B4">
              <w:rPr>
                <w:rFonts w:eastAsia="Batang"/>
              </w:rPr>
              <w:t xml:space="preserve">SIP Digest without TLS for Fixed Broadband Access </w:t>
            </w:r>
            <w:r w:rsidRPr="00DF53B4">
              <w:t>(SIP Digest without TLS, A.6a/5 3GPP TS 34.229-2 [5])</w:t>
            </w:r>
          </w:p>
        </w:tc>
      </w:tr>
    </w:tbl>
    <w:p w14:paraId="21FDC9D8" w14:textId="77777777" w:rsidR="003C6821" w:rsidRPr="00DF53B4" w:rsidRDefault="003C6821" w:rsidP="003A5BFA"/>
    <w:p w14:paraId="203515E6" w14:textId="77777777" w:rsidR="003A5BFA" w:rsidRPr="00DF53B4" w:rsidRDefault="003A5BFA" w:rsidP="003A5BFA">
      <w:pPr>
        <w:pStyle w:val="NO"/>
      </w:pPr>
      <w:r w:rsidRPr="00DF53B4">
        <w:t>NOTE 1:</w:t>
      </w:r>
      <w:r w:rsidRPr="00DF53B4">
        <w:tab/>
        <w:t>The set of IMPUs shall be in accordance to annex E.3 independent of whether the UE has an ISIM on the UICC or not (i.e. when the UE has no ISIM SS shall use the same values as if the UE would have an ISIM; furthermore in this case the temporary public user id shall not be included in the set of IMPUs)</w:t>
      </w:r>
    </w:p>
    <w:p w14:paraId="2F95D566" w14:textId="77777777" w:rsidR="0075133F" w:rsidRPr="00DF53B4" w:rsidRDefault="003A5BFA" w:rsidP="0075133F">
      <w:pPr>
        <w:pStyle w:val="NO"/>
      </w:pPr>
      <w:r w:rsidRPr="00DF53B4">
        <w:t>NOTE 2:</w:t>
      </w:r>
      <w:r w:rsidRPr="00DF53B4">
        <w:tab/>
        <w:t>any arbitrary (but valid) TEL URI</w:t>
      </w:r>
    </w:p>
    <w:p w14:paraId="2228706A" w14:textId="77777777" w:rsidR="00FD4714" w:rsidRPr="00DF53B4" w:rsidRDefault="0075133F" w:rsidP="0075133F">
      <w:pPr>
        <w:pStyle w:val="NO"/>
      </w:pPr>
      <w:r w:rsidRPr="00DF53B4">
        <w:t>NOTE 3:</w:t>
      </w:r>
      <w:r w:rsidRPr="00DF53B4">
        <w:tab/>
        <w:t>According to TS 24.229 clause 5.1.1.1A and 5.1.6.2 [10] when the UE is using ISIM the emergency public user identity is the first public user identity in the list stored in the ISIM; when there is no ISIM it is the default public user id if the UE</w:t>
      </w:r>
      <w:r w:rsidR="00FD4714" w:rsidRPr="00DF53B4">
        <w:t xml:space="preserve"> non-emergency registered with the IM CN and the temporary user id (derived from IMSI) in all other cases.</w:t>
      </w:r>
    </w:p>
    <w:p w14:paraId="046D5B7E" w14:textId="77777777" w:rsidR="002211DA" w:rsidRPr="00DF53B4" w:rsidRDefault="002211DA" w:rsidP="0047190C">
      <w:pPr>
        <w:pStyle w:val="Heading2"/>
      </w:pPr>
      <w:bookmarkStart w:id="6757" w:name="_Toc21077971"/>
      <w:bookmarkStart w:id="6758" w:name="_Toc35972533"/>
      <w:bookmarkStart w:id="6759" w:name="_Toc51774822"/>
      <w:bookmarkStart w:id="6760" w:name="_Toc51835245"/>
      <w:bookmarkStart w:id="6761" w:name="_Toc52220098"/>
      <w:bookmarkStart w:id="6762" w:name="_Toc58360167"/>
      <w:bookmarkStart w:id="6763" w:name="_Toc68193306"/>
      <w:bookmarkStart w:id="6764" w:name="_Toc75422281"/>
      <w:r w:rsidRPr="00DF53B4">
        <w:t>A.1.4</w:t>
      </w:r>
      <w:r w:rsidRPr="00DF53B4">
        <w:tab/>
        <w:t>SUBSCRIBE for reg-event package</w:t>
      </w:r>
      <w:bookmarkEnd w:id="6757"/>
      <w:bookmarkEnd w:id="6758"/>
      <w:bookmarkEnd w:id="6759"/>
      <w:bookmarkEnd w:id="6760"/>
      <w:bookmarkEnd w:id="6761"/>
      <w:bookmarkEnd w:id="6762"/>
      <w:bookmarkEnd w:id="6763"/>
      <w:bookmarkEnd w:id="6764"/>
    </w:p>
    <w:p w14:paraId="725BA119" w14:textId="77777777" w:rsidR="006E5E42" w:rsidRPr="00DF53B4" w:rsidRDefault="006E5E42" w:rsidP="0047190C"/>
    <w:tbl>
      <w:tblPr>
        <w:tblW w:w="9634" w:type="dxa"/>
        <w:jc w:val="center"/>
        <w:tblLayout w:type="fixed"/>
        <w:tblCellMar>
          <w:left w:w="28" w:type="dxa"/>
          <w:right w:w="115" w:type="dxa"/>
        </w:tblCellMar>
        <w:tblLook w:val="01E0" w:firstRow="1" w:lastRow="1" w:firstColumn="1" w:lastColumn="1" w:noHBand="0" w:noVBand="0"/>
      </w:tblPr>
      <w:tblGrid>
        <w:gridCol w:w="1783"/>
        <w:gridCol w:w="877"/>
        <w:gridCol w:w="4788"/>
        <w:gridCol w:w="748"/>
        <w:gridCol w:w="1438"/>
      </w:tblGrid>
      <w:tr w:rsidR="009124F3" w:rsidRPr="00DF53B4" w14:paraId="4C9F6B54" w14:textId="77777777" w:rsidTr="00E232BB">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4040425B" w14:textId="77777777" w:rsidR="009124F3" w:rsidRPr="00DF53B4" w:rsidRDefault="009124F3" w:rsidP="00E232BB">
            <w:pPr>
              <w:pStyle w:val="TAH"/>
            </w:pPr>
            <w:r w:rsidRPr="00DF53B4">
              <w:t>Header/param</w:t>
            </w:r>
          </w:p>
        </w:tc>
        <w:tc>
          <w:tcPr>
            <w:tcW w:w="878" w:type="dxa"/>
            <w:tcBorders>
              <w:top w:val="single" w:sz="4" w:space="0" w:color="auto"/>
              <w:left w:val="single" w:sz="4" w:space="0" w:color="auto"/>
              <w:bottom w:val="single" w:sz="4" w:space="0" w:color="auto"/>
              <w:right w:val="single" w:sz="4" w:space="0" w:color="auto"/>
            </w:tcBorders>
          </w:tcPr>
          <w:p w14:paraId="7C3E63B6" w14:textId="77777777" w:rsidR="009124F3" w:rsidRPr="00DF53B4" w:rsidRDefault="009124F3" w:rsidP="00E232BB">
            <w:pPr>
              <w:pStyle w:val="TAH"/>
            </w:pPr>
            <w:r w:rsidRPr="00DF53B4">
              <w:t>Cond</w:t>
            </w:r>
          </w:p>
        </w:tc>
        <w:tc>
          <w:tcPr>
            <w:tcW w:w="4795" w:type="dxa"/>
            <w:tcBorders>
              <w:top w:val="single" w:sz="4" w:space="0" w:color="auto"/>
              <w:left w:val="single" w:sz="4" w:space="0" w:color="auto"/>
              <w:bottom w:val="single" w:sz="4" w:space="0" w:color="auto"/>
              <w:right w:val="single" w:sz="4" w:space="0" w:color="auto"/>
            </w:tcBorders>
          </w:tcPr>
          <w:p w14:paraId="00844857" w14:textId="77777777" w:rsidR="009124F3" w:rsidRPr="00DF53B4" w:rsidRDefault="009124F3" w:rsidP="00E232BB">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tcPr>
          <w:p w14:paraId="6DD7D199" w14:textId="77777777" w:rsidR="009124F3" w:rsidRPr="00DF53B4" w:rsidRDefault="009124F3" w:rsidP="00E232BB">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0B90C9EE" w14:textId="77777777" w:rsidR="009124F3" w:rsidRPr="00DF53B4" w:rsidRDefault="009124F3" w:rsidP="00E232BB">
            <w:pPr>
              <w:pStyle w:val="TAH"/>
            </w:pPr>
            <w:r w:rsidRPr="00DF53B4">
              <w:t>Reference</w:t>
            </w:r>
          </w:p>
        </w:tc>
      </w:tr>
      <w:tr w:rsidR="009124F3" w:rsidRPr="00DF53B4" w14:paraId="278AC2FC" w14:textId="77777777" w:rsidTr="00E232BB">
        <w:trPr>
          <w:cantSplit/>
          <w:tblHeader/>
          <w:jc w:val="center"/>
        </w:trPr>
        <w:tc>
          <w:tcPr>
            <w:tcW w:w="1786" w:type="dxa"/>
            <w:tcBorders>
              <w:top w:val="single" w:sz="4" w:space="0" w:color="auto"/>
              <w:left w:val="single" w:sz="4" w:space="0" w:color="auto"/>
              <w:right w:val="single" w:sz="4" w:space="0" w:color="auto"/>
            </w:tcBorders>
          </w:tcPr>
          <w:p w14:paraId="1AE55461" w14:textId="77777777" w:rsidR="009124F3" w:rsidRPr="00DF53B4" w:rsidRDefault="009124F3" w:rsidP="000E09C8">
            <w:pPr>
              <w:pStyle w:val="TAH"/>
              <w:jc w:val="left"/>
            </w:pPr>
            <w:r w:rsidRPr="00DF53B4">
              <w:t>Request-Line</w:t>
            </w:r>
          </w:p>
        </w:tc>
        <w:tc>
          <w:tcPr>
            <w:tcW w:w="878" w:type="dxa"/>
            <w:tcBorders>
              <w:top w:val="single" w:sz="4" w:space="0" w:color="auto"/>
              <w:left w:val="single" w:sz="4" w:space="0" w:color="auto"/>
              <w:right w:val="single" w:sz="4" w:space="0" w:color="auto"/>
            </w:tcBorders>
          </w:tcPr>
          <w:p w14:paraId="6AE2BF10"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17C8C100"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0BA0DDF7"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357012B7" w14:textId="77777777" w:rsidR="009124F3" w:rsidRPr="00DF53B4" w:rsidRDefault="009124F3" w:rsidP="000E09C8">
            <w:pPr>
              <w:pStyle w:val="TAH"/>
              <w:jc w:val="left"/>
              <w:rPr>
                <w:b w:val="0"/>
              </w:rPr>
            </w:pPr>
            <w:r w:rsidRPr="00DF53B4">
              <w:rPr>
                <w:b w:val="0"/>
              </w:rPr>
              <w:t>RFC 3261 [15]</w:t>
            </w:r>
          </w:p>
        </w:tc>
      </w:tr>
      <w:tr w:rsidR="009124F3" w:rsidRPr="00DF53B4" w14:paraId="4FD064C2" w14:textId="77777777" w:rsidTr="00E232BB">
        <w:trPr>
          <w:cantSplit/>
          <w:tblHeader/>
          <w:jc w:val="center"/>
        </w:trPr>
        <w:tc>
          <w:tcPr>
            <w:tcW w:w="1786" w:type="dxa"/>
            <w:tcBorders>
              <w:left w:val="single" w:sz="4" w:space="0" w:color="auto"/>
              <w:right w:val="single" w:sz="4" w:space="0" w:color="auto"/>
            </w:tcBorders>
          </w:tcPr>
          <w:p w14:paraId="1167027C" w14:textId="77777777" w:rsidR="009124F3" w:rsidRPr="00DF53B4" w:rsidRDefault="009124F3" w:rsidP="000E09C8">
            <w:pPr>
              <w:pStyle w:val="TAH"/>
              <w:jc w:val="left"/>
              <w:rPr>
                <w:b w:val="0"/>
              </w:rPr>
            </w:pPr>
            <w:r w:rsidRPr="00DF53B4">
              <w:rPr>
                <w:b w:val="0"/>
              </w:rPr>
              <w:tab/>
              <w:t>Method</w:t>
            </w:r>
          </w:p>
        </w:tc>
        <w:tc>
          <w:tcPr>
            <w:tcW w:w="878" w:type="dxa"/>
            <w:tcBorders>
              <w:left w:val="single" w:sz="4" w:space="0" w:color="auto"/>
              <w:right w:val="single" w:sz="4" w:space="0" w:color="auto"/>
            </w:tcBorders>
          </w:tcPr>
          <w:p w14:paraId="37D706B8" w14:textId="77777777" w:rsidR="009124F3" w:rsidRPr="00DF53B4" w:rsidRDefault="009124F3" w:rsidP="000E09C8">
            <w:pPr>
              <w:pStyle w:val="TAH"/>
              <w:jc w:val="left"/>
              <w:rPr>
                <w:b w:val="0"/>
              </w:rPr>
            </w:pPr>
          </w:p>
        </w:tc>
        <w:tc>
          <w:tcPr>
            <w:tcW w:w="4795" w:type="dxa"/>
            <w:tcBorders>
              <w:left w:val="single" w:sz="4" w:space="0" w:color="auto"/>
              <w:right w:val="single" w:sz="4" w:space="0" w:color="auto"/>
            </w:tcBorders>
          </w:tcPr>
          <w:p w14:paraId="4F29991C" w14:textId="77777777" w:rsidR="009124F3" w:rsidRPr="00DF53B4" w:rsidRDefault="009124F3" w:rsidP="000E09C8">
            <w:pPr>
              <w:pStyle w:val="TAH"/>
              <w:jc w:val="left"/>
              <w:rPr>
                <w:b w:val="0"/>
              </w:rPr>
            </w:pPr>
            <w:r w:rsidRPr="00DF53B4">
              <w:rPr>
                <w:b w:val="0"/>
                <w:i/>
              </w:rPr>
              <w:t>SUBSCRIBE</w:t>
            </w:r>
          </w:p>
        </w:tc>
        <w:tc>
          <w:tcPr>
            <w:tcW w:w="749" w:type="dxa"/>
            <w:tcBorders>
              <w:left w:val="single" w:sz="4" w:space="0" w:color="auto"/>
              <w:right w:val="single" w:sz="4" w:space="0" w:color="auto"/>
            </w:tcBorders>
          </w:tcPr>
          <w:p w14:paraId="09E39FF7"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7C7C8392" w14:textId="77777777" w:rsidR="009124F3" w:rsidRPr="00DF53B4" w:rsidRDefault="009124F3" w:rsidP="000E09C8">
            <w:pPr>
              <w:pStyle w:val="TAH"/>
              <w:jc w:val="left"/>
              <w:rPr>
                <w:b w:val="0"/>
              </w:rPr>
            </w:pPr>
          </w:p>
        </w:tc>
      </w:tr>
      <w:tr w:rsidR="009124F3" w:rsidRPr="00DF53B4" w14:paraId="006A410D" w14:textId="77777777" w:rsidTr="00E232BB">
        <w:trPr>
          <w:cantSplit/>
          <w:tblHeader/>
          <w:jc w:val="center"/>
        </w:trPr>
        <w:tc>
          <w:tcPr>
            <w:tcW w:w="1786" w:type="dxa"/>
            <w:tcBorders>
              <w:left w:val="single" w:sz="4" w:space="0" w:color="auto"/>
              <w:right w:val="single" w:sz="4" w:space="0" w:color="auto"/>
            </w:tcBorders>
          </w:tcPr>
          <w:p w14:paraId="08B655E6" w14:textId="77777777" w:rsidR="009124F3" w:rsidRPr="00DF53B4" w:rsidRDefault="009124F3" w:rsidP="000E09C8">
            <w:pPr>
              <w:pStyle w:val="TAH"/>
              <w:jc w:val="left"/>
              <w:rPr>
                <w:b w:val="0"/>
              </w:rPr>
            </w:pPr>
            <w:r w:rsidRPr="00DF53B4">
              <w:rPr>
                <w:b w:val="0"/>
              </w:rPr>
              <w:tab/>
              <w:t>Request-URI</w:t>
            </w:r>
          </w:p>
        </w:tc>
        <w:tc>
          <w:tcPr>
            <w:tcW w:w="878" w:type="dxa"/>
            <w:tcBorders>
              <w:left w:val="single" w:sz="4" w:space="0" w:color="auto"/>
              <w:right w:val="single" w:sz="4" w:space="0" w:color="auto"/>
            </w:tcBorders>
          </w:tcPr>
          <w:p w14:paraId="560A0FDA" w14:textId="77777777" w:rsidR="009124F3" w:rsidRPr="00DF53B4" w:rsidRDefault="009124F3" w:rsidP="000E09C8">
            <w:pPr>
              <w:pStyle w:val="TAH"/>
              <w:jc w:val="left"/>
              <w:rPr>
                <w:b w:val="0"/>
              </w:rPr>
            </w:pPr>
          </w:p>
        </w:tc>
        <w:tc>
          <w:tcPr>
            <w:tcW w:w="4795" w:type="dxa"/>
            <w:tcBorders>
              <w:left w:val="single" w:sz="4" w:space="0" w:color="auto"/>
              <w:right w:val="single" w:sz="4" w:space="0" w:color="auto"/>
            </w:tcBorders>
          </w:tcPr>
          <w:p w14:paraId="5B0EF9FB" w14:textId="77777777" w:rsidR="009124F3" w:rsidRPr="00DF53B4" w:rsidRDefault="009124F3" w:rsidP="000E09C8">
            <w:pPr>
              <w:pStyle w:val="TAH"/>
              <w:jc w:val="left"/>
              <w:rPr>
                <w:b w:val="0"/>
              </w:rPr>
            </w:pPr>
            <w:r w:rsidRPr="00DF53B4">
              <w:rPr>
                <w:b w:val="0"/>
              </w:rPr>
              <w:t>Public user identity used for subscription (NOTE 1)</w:t>
            </w:r>
          </w:p>
        </w:tc>
        <w:tc>
          <w:tcPr>
            <w:tcW w:w="749" w:type="dxa"/>
            <w:tcBorders>
              <w:left w:val="single" w:sz="4" w:space="0" w:color="auto"/>
              <w:right w:val="single" w:sz="4" w:space="0" w:color="auto"/>
            </w:tcBorders>
          </w:tcPr>
          <w:p w14:paraId="6898FF94"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5091B219" w14:textId="77777777" w:rsidR="009124F3" w:rsidRPr="00DF53B4" w:rsidRDefault="009124F3" w:rsidP="000E09C8">
            <w:pPr>
              <w:pStyle w:val="TAH"/>
              <w:jc w:val="left"/>
              <w:rPr>
                <w:b w:val="0"/>
              </w:rPr>
            </w:pPr>
          </w:p>
        </w:tc>
      </w:tr>
      <w:tr w:rsidR="009124F3" w:rsidRPr="00DF53B4" w14:paraId="4D8DD980"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074E4CA5" w14:textId="77777777" w:rsidR="009124F3" w:rsidRPr="00DF53B4" w:rsidRDefault="009124F3" w:rsidP="000E09C8">
            <w:pPr>
              <w:pStyle w:val="TAH"/>
              <w:jc w:val="left"/>
              <w:rPr>
                <w:b w:val="0"/>
              </w:rPr>
            </w:pPr>
            <w:r w:rsidRPr="00DF53B4">
              <w:rPr>
                <w:b w:val="0"/>
              </w:rPr>
              <w:tab/>
              <w:t>SIP-Version</w:t>
            </w:r>
          </w:p>
        </w:tc>
        <w:tc>
          <w:tcPr>
            <w:tcW w:w="878" w:type="dxa"/>
            <w:tcBorders>
              <w:left w:val="single" w:sz="4" w:space="0" w:color="auto"/>
              <w:bottom w:val="single" w:sz="4" w:space="0" w:color="auto"/>
              <w:right w:val="single" w:sz="4" w:space="0" w:color="auto"/>
            </w:tcBorders>
          </w:tcPr>
          <w:p w14:paraId="61DEFCE7"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429920A4" w14:textId="77777777" w:rsidR="009124F3" w:rsidRPr="00DF53B4" w:rsidRDefault="009124F3" w:rsidP="000E09C8">
            <w:pPr>
              <w:pStyle w:val="TAH"/>
              <w:jc w:val="left"/>
              <w:rPr>
                <w:b w:val="0"/>
              </w:rPr>
            </w:pPr>
            <w:r w:rsidRPr="00DF53B4">
              <w:rPr>
                <w:b w:val="0"/>
                <w:i/>
              </w:rPr>
              <w:t>SIP/2.0</w:t>
            </w:r>
          </w:p>
        </w:tc>
        <w:tc>
          <w:tcPr>
            <w:tcW w:w="749" w:type="dxa"/>
            <w:tcBorders>
              <w:left w:val="single" w:sz="4" w:space="0" w:color="auto"/>
              <w:bottom w:val="single" w:sz="4" w:space="0" w:color="auto"/>
              <w:right w:val="single" w:sz="4" w:space="0" w:color="auto"/>
            </w:tcBorders>
          </w:tcPr>
          <w:p w14:paraId="07861956"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3E869EFB" w14:textId="77777777" w:rsidR="009124F3" w:rsidRPr="00DF53B4" w:rsidRDefault="009124F3" w:rsidP="000E09C8">
            <w:pPr>
              <w:pStyle w:val="TAH"/>
              <w:jc w:val="left"/>
              <w:rPr>
                <w:b w:val="0"/>
              </w:rPr>
            </w:pPr>
          </w:p>
        </w:tc>
      </w:tr>
      <w:tr w:rsidR="009124F3" w:rsidRPr="00DF53B4" w14:paraId="05913694" w14:textId="77777777" w:rsidTr="00E232BB">
        <w:trPr>
          <w:cantSplit/>
          <w:tblHeader/>
          <w:jc w:val="center"/>
        </w:trPr>
        <w:tc>
          <w:tcPr>
            <w:tcW w:w="1786" w:type="dxa"/>
            <w:tcBorders>
              <w:top w:val="single" w:sz="4" w:space="0" w:color="auto"/>
              <w:left w:val="single" w:sz="4" w:space="0" w:color="auto"/>
              <w:right w:val="single" w:sz="4" w:space="0" w:color="auto"/>
            </w:tcBorders>
          </w:tcPr>
          <w:p w14:paraId="55DDE6EE" w14:textId="77777777" w:rsidR="009124F3" w:rsidRPr="00DF53B4" w:rsidRDefault="009124F3" w:rsidP="000E09C8">
            <w:pPr>
              <w:pStyle w:val="TAH"/>
              <w:jc w:val="left"/>
            </w:pPr>
            <w:r w:rsidRPr="00DF53B4">
              <w:t>Route</w:t>
            </w:r>
          </w:p>
        </w:tc>
        <w:tc>
          <w:tcPr>
            <w:tcW w:w="878" w:type="dxa"/>
            <w:tcBorders>
              <w:top w:val="single" w:sz="4" w:space="0" w:color="auto"/>
              <w:left w:val="single" w:sz="4" w:space="0" w:color="auto"/>
              <w:right w:val="single" w:sz="4" w:space="0" w:color="auto"/>
            </w:tcBorders>
          </w:tcPr>
          <w:p w14:paraId="3CF113B9"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078E8331" w14:textId="77777777" w:rsidR="009124F3" w:rsidRPr="00DF53B4" w:rsidRDefault="009124F3" w:rsidP="000E09C8">
            <w:pPr>
              <w:pStyle w:val="TAH"/>
              <w:jc w:val="left"/>
              <w:rPr>
                <w:b w:val="0"/>
              </w:rPr>
            </w:pPr>
            <w:r w:rsidRPr="00DF53B4">
              <w:rPr>
                <w:b w:val="0"/>
              </w:rPr>
              <w:t>order of the parameters in this header must be like in the respective rows</w:t>
            </w:r>
          </w:p>
        </w:tc>
        <w:tc>
          <w:tcPr>
            <w:tcW w:w="749" w:type="dxa"/>
            <w:tcBorders>
              <w:top w:val="single" w:sz="4" w:space="0" w:color="auto"/>
              <w:left w:val="single" w:sz="4" w:space="0" w:color="auto"/>
              <w:right w:val="single" w:sz="4" w:space="0" w:color="auto"/>
            </w:tcBorders>
          </w:tcPr>
          <w:p w14:paraId="014BA042"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4D4FB2F5" w14:textId="77777777" w:rsidR="009124F3" w:rsidRPr="00DF53B4" w:rsidRDefault="009124F3" w:rsidP="000E09C8">
            <w:pPr>
              <w:pStyle w:val="TAH"/>
              <w:jc w:val="left"/>
              <w:rPr>
                <w:b w:val="0"/>
              </w:rPr>
            </w:pPr>
            <w:r w:rsidRPr="00DF53B4">
              <w:rPr>
                <w:b w:val="0"/>
              </w:rPr>
              <w:t>RFC 3261 [15]</w:t>
            </w:r>
          </w:p>
        </w:tc>
      </w:tr>
      <w:tr w:rsidR="009124F3" w:rsidRPr="00DF53B4" w14:paraId="4841B75E" w14:textId="77777777" w:rsidTr="00E232BB">
        <w:trPr>
          <w:cantSplit/>
          <w:tblHeader/>
          <w:jc w:val="center"/>
        </w:trPr>
        <w:tc>
          <w:tcPr>
            <w:tcW w:w="1786" w:type="dxa"/>
            <w:tcBorders>
              <w:left w:val="single" w:sz="4" w:space="0" w:color="auto"/>
              <w:right w:val="single" w:sz="4" w:space="0" w:color="auto"/>
            </w:tcBorders>
          </w:tcPr>
          <w:p w14:paraId="2EE774FA" w14:textId="77777777" w:rsidR="009124F3" w:rsidRPr="00DF53B4" w:rsidRDefault="009124F3" w:rsidP="000E09C8">
            <w:pPr>
              <w:pStyle w:val="TAH"/>
              <w:jc w:val="left"/>
              <w:rPr>
                <w:b w:val="0"/>
              </w:rPr>
            </w:pPr>
            <w:r w:rsidRPr="00DF53B4">
              <w:rPr>
                <w:b w:val="0"/>
              </w:rPr>
              <w:tab/>
              <w:t>route-param</w:t>
            </w:r>
          </w:p>
        </w:tc>
        <w:tc>
          <w:tcPr>
            <w:tcW w:w="878" w:type="dxa"/>
            <w:tcBorders>
              <w:left w:val="single" w:sz="4" w:space="0" w:color="auto"/>
              <w:right w:val="single" w:sz="4" w:space="0" w:color="auto"/>
            </w:tcBorders>
          </w:tcPr>
          <w:p w14:paraId="007F70EB" w14:textId="77777777" w:rsidR="009124F3" w:rsidRPr="00DF53B4" w:rsidRDefault="009124F3" w:rsidP="000E09C8">
            <w:pPr>
              <w:pStyle w:val="TAH"/>
              <w:jc w:val="left"/>
              <w:rPr>
                <w:b w:val="0"/>
              </w:rPr>
            </w:pPr>
            <w:r w:rsidRPr="00DF53B4">
              <w:rPr>
                <w:b w:val="0"/>
                <w:bCs/>
              </w:rPr>
              <w:t>A1</w:t>
            </w:r>
          </w:p>
        </w:tc>
        <w:tc>
          <w:tcPr>
            <w:tcW w:w="4795" w:type="dxa"/>
            <w:tcBorders>
              <w:left w:val="single" w:sz="4" w:space="0" w:color="auto"/>
              <w:right w:val="single" w:sz="4" w:space="0" w:color="auto"/>
            </w:tcBorders>
          </w:tcPr>
          <w:p w14:paraId="341B8F89" w14:textId="77777777" w:rsidR="009124F3" w:rsidRPr="00DF53B4" w:rsidRDefault="009124F3" w:rsidP="000E09C8">
            <w:pPr>
              <w:pStyle w:val="TAH"/>
              <w:jc w:val="left"/>
              <w:rPr>
                <w:b w:val="0"/>
              </w:rPr>
            </w:pPr>
            <w:r w:rsidRPr="00DF53B4">
              <w:rPr>
                <w:b w:val="0"/>
                <w:i/>
              </w:rPr>
              <w:t>&lt;sip:</w:t>
            </w:r>
            <w:r w:rsidRPr="00DF53B4">
              <w:rPr>
                <w:b w:val="0"/>
              </w:rPr>
              <w:t>SS P-CSCF address:protected server port of P-CSCF</w:t>
            </w:r>
            <w:r w:rsidRPr="00DF53B4">
              <w:rPr>
                <w:b w:val="0"/>
                <w:i/>
              </w:rPr>
              <w:t xml:space="preserve">;lr&gt;, </w:t>
            </w:r>
            <w:r w:rsidRPr="00DF53B4">
              <w:rPr>
                <w:b w:val="0"/>
              </w:rPr>
              <w:t>&lt;</w:t>
            </w:r>
            <w:r w:rsidRPr="00DF53B4">
              <w:rPr>
                <w:b w:val="0"/>
                <w:i/>
              </w:rPr>
              <w:t>sip:scscf.3gpp.org;lr&gt;</w:t>
            </w:r>
          </w:p>
        </w:tc>
        <w:tc>
          <w:tcPr>
            <w:tcW w:w="749" w:type="dxa"/>
            <w:tcBorders>
              <w:left w:val="single" w:sz="4" w:space="0" w:color="auto"/>
              <w:right w:val="single" w:sz="4" w:space="0" w:color="auto"/>
            </w:tcBorders>
          </w:tcPr>
          <w:p w14:paraId="205E3C09"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5A31EC43" w14:textId="77777777" w:rsidR="009124F3" w:rsidRPr="00DF53B4" w:rsidRDefault="009124F3" w:rsidP="000E09C8">
            <w:pPr>
              <w:pStyle w:val="TAH"/>
              <w:jc w:val="left"/>
              <w:rPr>
                <w:b w:val="0"/>
              </w:rPr>
            </w:pPr>
          </w:p>
        </w:tc>
      </w:tr>
      <w:tr w:rsidR="009124F3" w:rsidRPr="00DF53B4" w14:paraId="5E107DFE"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1C247E65" w14:textId="77777777" w:rsidR="009124F3" w:rsidRPr="00DF53B4" w:rsidRDefault="009124F3" w:rsidP="000E09C8">
            <w:pPr>
              <w:pStyle w:val="TAH"/>
              <w:jc w:val="left"/>
              <w:rPr>
                <w:b w:val="0"/>
              </w:rPr>
            </w:pPr>
            <w:r w:rsidRPr="00DF53B4">
              <w:rPr>
                <w:b w:val="0"/>
              </w:rPr>
              <w:tab/>
              <w:t>route-param</w:t>
            </w:r>
          </w:p>
        </w:tc>
        <w:tc>
          <w:tcPr>
            <w:tcW w:w="878" w:type="dxa"/>
            <w:tcBorders>
              <w:left w:val="single" w:sz="4" w:space="0" w:color="auto"/>
              <w:bottom w:val="single" w:sz="4" w:space="0" w:color="auto"/>
              <w:right w:val="single" w:sz="4" w:space="0" w:color="auto"/>
            </w:tcBorders>
          </w:tcPr>
          <w:p w14:paraId="3F11BC16" w14:textId="77777777" w:rsidR="009124F3" w:rsidRPr="00DF53B4" w:rsidRDefault="009124F3" w:rsidP="000E09C8">
            <w:pPr>
              <w:pStyle w:val="TAH"/>
              <w:jc w:val="left"/>
              <w:rPr>
                <w:b w:val="0"/>
              </w:rPr>
            </w:pPr>
            <w:r w:rsidRPr="00DF53B4">
              <w:rPr>
                <w:b w:val="0"/>
                <w:bCs/>
              </w:rPr>
              <w:t>A2</w:t>
            </w:r>
          </w:p>
        </w:tc>
        <w:tc>
          <w:tcPr>
            <w:tcW w:w="4795" w:type="dxa"/>
            <w:tcBorders>
              <w:left w:val="single" w:sz="4" w:space="0" w:color="auto"/>
              <w:bottom w:val="single" w:sz="4" w:space="0" w:color="auto"/>
              <w:right w:val="single" w:sz="4" w:space="0" w:color="auto"/>
            </w:tcBorders>
          </w:tcPr>
          <w:p w14:paraId="26697834" w14:textId="77777777" w:rsidR="009124F3" w:rsidRPr="00DF53B4" w:rsidRDefault="009124F3" w:rsidP="000E09C8">
            <w:pPr>
              <w:pStyle w:val="TAH"/>
              <w:jc w:val="left"/>
              <w:rPr>
                <w:b w:val="0"/>
              </w:rPr>
            </w:pPr>
            <w:r w:rsidRPr="00DF53B4">
              <w:rPr>
                <w:b w:val="0"/>
                <w:i/>
              </w:rPr>
              <w:t>&lt;sip:</w:t>
            </w:r>
            <w:r w:rsidRPr="00DF53B4">
              <w:rPr>
                <w:b w:val="0"/>
              </w:rPr>
              <w:t>SS P-CSCF address: unprotected server port of P-CSCF (optional)</w:t>
            </w:r>
            <w:r w:rsidRPr="00DF53B4">
              <w:rPr>
                <w:b w:val="0"/>
                <w:i/>
              </w:rPr>
              <w:t xml:space="preserve">;lr&gt;, </w:t>
            </w:r>
            <w:r w:rsidRPr="00DF53B4">
              <w:rPr>
                <w:b w:val="0"/>
              </w:rPr>
              <w:t>&lt;</w:t>
            </w:r>
            <w:r w:rsidRPr="00DF53B4">
              <w:rPr>
                <w:b w:val="0"/>
                <w:i/>
              </w:rPr>
              <w:t>sip:</w:t>
            </w:r>
            <w:r w:rsidRPr="00DF53B4">
              <w:rPr>
                <w:b w:val="0"/>
                <w:i/>
                <w:lang w:eastAsia="ja-JP"/>
              </w:rPr>
              <w:t>scscf.3gpp.org</w:t>
            </w:r>
            <w:r w:rsidRPr="00DF53B4">
              <w:rPr>
                <w:b w:val="0"/>
                <w:i/>
              </w:rPr>
              <w:t>;lr&gt;</w:t>
            </w:r>
          </w:p>
        </w:tc>
        <w:tc>
          <w:tcPr>
            <w:tcW w:w="749" w:type="dxa"/>
            <w:tcBorders>
              <w:left w:val="single" w:sz="4" w:space="0" w:color="auto"/>
              <w:bottom w:val="single" w:sz="4" w:space="0" w:color="auto"/>
              <w:right w:val="single" w:sz="4" w:space="0" w:color="auto"/>
            </w:tcBorders>
          </w:tcPr>
          <w:p w14:paraId="37351F0F"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0BF556D2" w14:textId="77777777" w:rsidR="009124F3" w:rsidRPr="00DF53B4" w:rsidRDefault="009124F3" w:rsidP="000E09C8">
            <w:pPr>
              <w:pStyle w:val="TAH"/>
              <w:jc w:val="left"/>
              <w:rPr>
                <w:b w:val="0"/>
              </w:rPr>
            </w:pPr>
          </w:p>
        </w:tc>
      </w:tr>
      <w:tr w:rsidR="009124F3" w:rsidRPr="00DF53B4" w14:paraId="24134617" w14:textId="77777777" w:rsidTr="00E232BB">
        <w:trPr>
          <w:cantSplit/>
          <w:tblHeader/>
          <w:jc w:val="center"/>
        </w:trPr>
        <w:tc>
          <w:tcPr>
            <w:tcW w:w="1786" w:type="dxa"/>
            <w:tcBorders>
              <w:top w:val="single" w:sz="4" w:space="0" w:color="auto"/>
              <w:left w:val="single" w:sz="4" w:space="0" w:color="auto"/>
              <w:right w:val="single" w:sz="4" w:space="0" w:color="auto"/>
            </w:tcBorders>
          </w:tcPr>
          <w:p w14:paraId="39BE72F5" w14:textId="77777777" w:rsidR="009124F3" w:rsidRPr="00DF53B4" w:rsidRDefault="009124F3" w:rsidP="000E09C8">
            <w:pPr>
              <w:pStyle w:val="TAH"/>
              <w:jc w:val="left"/>
            </w:pPr>
            <w:r w:rsidRPr="00DF53B4">
              <w:t>Via</w:t>
            </w:r>
          </w:p>
        </w:tc>
        <w:tc>
          <w:tcPr>
            <w:tcW w:w="878" w:type="dxa"/>
            <w:tcBorders>
              <w:top w:val="single" w:sz="4" w:space="0" w:color="auto"/>
              <w:left w:val="single" w:sz="4" w:space="0" w:color="auto"/>
              <w:right w:val="single" w:sz="4" w:space="0" w:color="auto"/>
            </w:tcBorders>
          </w:tcPr>
          <w:p w14:paraId="5A4CFA3E"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5629032D"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7E6BA957"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034C6033" w14:textId="77777777" w:rsidR="009124F3" w:rsidRPr="00DF53B4" w:rsidRDefault="009124F3" w:rsidP="000E09C8">
            <w:pPr>
              <w:pStyle w:val="TAH"/>
              <w:jc w:val="left"/>
              <w:rPr>
                <w:b w:val="0"/>
              </w:rPr>
            </w:pPr>
            <w:r w:rsidRPr="00DF53B4">
              <w:rPr>
                <w:b w:val="0"/>
              </w:rPr>
              <w:t>RFC 3261 [15]</w:t>
            </w:r>
          </w:p>
        </w:tc>
      </w:tr>
      <w:tr w:rsidR="009124F3" w:rsidRPr="00DF53B4" w14:paraId="09D8B3AB" w14:textId="77777777" w:rsidTr="00E232BB">
        <w:trPr>
          <w:cantSplit/>
          <w:tblHeader/>
          <w:jc w:val="center"/>
        </w:trPr>
        <w:tc>
          <w:tcPr>
            <w:tcW w:w="1786" w:type="dxa"/>
            <w:tcBorders>
              <w:left w:val="single" w:sz="4" w:space="0" w:color="auto"/>
              <w:right w:val="single" w:sz="4" w:space="0" w:color="auto"/>
            </w:tcBorders>
          </w:tcPr>
          <w:p w14:paraId="1274B7BA" w14:textId="77777777" w:rsidR="009124F3" w:rsidRPr="00DF53B4" w:rsidRDefault="009124F3" w:rsidP="000E09C8">
            <w:pPr>
              <w:pStyle w:val="TAH"/>
              <w:jc w:val="left"/>
              <w:rPr>
                <w:b w:val="0"/>
              </w:rPr>
            </w:pPr>
            <w:r w:rsidRPr="00DF53B4">
              <w:rPr>
                <w:b w:val="0"/>
              </w:rPr>
              <w:tab/>
              <w:t>sent-protocol</w:t>
            </w:r>
          </w:p>
        </w:tc>
        <w:tc>
          <w:tcPr>
            <w:tcW w:w="878" w:type="dxa"/>
            <w:tcBorders>
              <w:left w:val="single" w:sz="4" w:space="0" w:color="auto"/>
              <w:right w:val="single" w:sz="4" w:space="0" w:color="auto"/>
            </w:tcBorders>
          </w:tcPr>
          <w:p w14:paraId="22B91D1C" w14:textId="77777777" w:rsidR="009124F3" w:rsidRPr="00DF53B4" w:rsidRDefault="009124F3" w:rsidP="000E09C8">
            <w:pPr>
              <w:pStyle w:val="TAH"/>
              <w:jc w:val="left"/>
              <w:rPr>
                <w:b w:val="0"/>
              </w:rPr>
            </w:pPr>
          </w:p>
        </w:tc>
        <w:tc>
          <w:tcPr>
            <w:tcW w:w="4795" w:type="dxa"/>
            <w:tcBorders>
              <w:left w:val="single" w:sz="4" w:space="0" w:color="auto"/>
              <w:right w:val="single" w:sz="4" w:space="0" w:color="auto"/>
            </w:tcBorders>
          </w:tcPr>
          <w:p w14:paraId="329E7A0A" w14:textId="77777777" w:rsidR="009124F3" w:rsidRPr="00DF53B4" w:rsidRDefault="009124F3" w:rsidP="000E09C8">
            <w:pPr>
              <w:pStyle w:val="TAH"/>
              <w:jc w:val="left"/>
              <w:rPr>
                <w:b w:val="0"/>
              </w:rPr>
            </w:pPr>
            <w:r w:rsidRPr="00DF53B4">
              <w:rPr>
                <w:b w:val="0"/>
                <w:i/>
              </w:rPr>
              <w:t>SIP/2.0/UDP</w:t>
            </w:r>
            <w:r w:rsidRPr="00DF53B4">
              <w:rPr>
                <w:b w:val="0"/>
              </w:rPr>
              <w:t xml:space="preserve"> when using UDP or </w:t>
            </w:r>
            <w:r w:rsidRPr="00DF53B4">
              <w:rPr>
                <w:b w:val="0"/>
              </w:rPr>
              <w:br/>
            </w:r>
            <w:r w:rsidRPr="00DF53B4">
              <w:rPr>
                <w:b w:val="0"/>
                <w:i/>
              </w:rPr>
              <w:t xml:space="preserve">SIP/2.0/TCP </w:t>
            </w:r>
            <w:r w:rsidRPr="00DF53B4">
              <w:rPr>
                <w:b w:val="0"/>
              </w:rPr>
              <w:t>when using TCP</w:t>
            </w:r>
          </w:p>
        </w:tc>
        <w:tc>
          <w:tcPr>
            <w:tcW w:w="749" w:type="dxa"/>
            <w:tcBorders>
              <w:left w:val="single" w:sz="4" w:space="0" w:color="auto"/>
              <w:right w:val="single" w:sz="4" w:space="0" w:color="auto"/>
            </w:tcBorders>
          </w:tcPr>
          <w:p w14:paraId="04BC9453"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5192DA97" w14:textId="77777777" w:rsidR="009124F3" w:rsidRPr="00DF53B4" w:rsidRDefault="009124F3" w:rsidP="000E09C8">
            <w:pPr>
              <w:pStyle w:val="TAH"/>
              <w:jc w:val="left"/>
              <w:rPr>
                <w:b w:val="0"/>
              </w:rPr>
            </w:pPr>
          </w:p>
        </w:tc>
      </w:tr>
      <w:tr w:rsidR="009124F3" w:rsidRPr="00DF53B4" w14:paraId="6396BDE2" w14:textId="77777777" w:rsidTr="00E232BB">
        <w:trPr>
          <w:cantSplit/>
          <w:tblHeader/>
          <w:jc w:val="center"/>
        </w:trPr>
        <w:tc>
          <w:tcPr>
            <w:tcW w:w="1786" w:type="dxa"/>
            <w:tcBorders>
              <w:left w:val="single" w:sz="4" w:space="0" w:color="auto"/>
              <w:right w:val="single" w:sz="4" w:space="0" w:color="auto"/>
            </w:tcBorders>
          </w:tcPr>
          <w:p w14:paraId="59714E4F" w14:textId="77777777" w:rsidR="009124F3" w:rsidRPr="00DF53B4" w:rsidRDefault="009124F3" w:rsidP="000E09C8">
            <w:pPr>
              <w:pStyle w:val="TAH"/>
              <w:jc w:val="left"/>
              <w:rPr>
                <w:b w:val="0"/>
              </w:rPr>
            </w:pPr>
            <w:r w:rsidRPr="00DF53B4">
              <w:rPr>
                <w:b w:val="0"/>
              </w:rPr>
              <w:tab/>
              <w:t>sent-by</w:t>
            </w:r>
          </w:p>
        </w:tc>
        <w:tc>
          <w:tcPr>
            <w:tcW w:w="878" w:type="dxa"/>
            <w:tcBorders>
              <w:left w:val="single" w:sz="4" w:space="0" w:color="auto"/>
              <w:right w:val="single" w:sz="4" w:space="0" w:color="auto"/>
            </w:tcBorders>
          </w:tcPr>
          <w:p w14:paraId="6AD60676" w14:textId="77777777" w:rsidR="009124F3" w:rsidRPr="00DF53B4" w:rsidRDefault="009124F3" w:rsidP="000E09C8">
            <w:pPr>
              <w:pStyle w:val="TAH"/>
              <w:jc w:val="left"/>
              <w:rPr>
                <w:b w:val="0"/>
              </w:rPr>
            </w:pPr>
            <w:r w:rsidRPr="00DF53B4">
              <w:rPr>
                <w:b w:val="0"/>
              </w:rPr>
              <w:t>A1</w:t>
            </w:r>
          </w:p>
        </w:tc>
        <w:tc>
          <w:tcPr>
            <w:tcW w:w="4795" w:type="dxa"/>
            <w:tcBorders>
              <w:left w:val="single" w:sz="4" w:space="0" w:color="auto"/>
              <w:right w:val="single" w:sz="4" w:space="0" w:color="auto"/>
            </w:tcBorders>
          </w:tcPr>
          <w:p w14:paraId="2FC2CDEF" w14:textId="77777777" w:rsidR="009124F3" w:rsidRPr="00DF53B4" w:rsidRDefault="009124F3" w:rsidP="000E09C8">
            <w:pPr>
              <w:pStyle w:val="TAH"/>
              <w:jc w:val="left"/>
              <w:rPr>
                <w:b w:val="0"/>
              </w:rPr>
            </w:pPr>
            <w:r w:rsidRPr="00DF53B4">
              <w:rPr>
                <w:b w:val="0"/>
              </w:rPr>
              <w:t>IP address or FQDN and protected server port of the UE</w:t>
            </w:r>
          </w:p>
        </w:tc>
        <w:tc>
          <w:tcPr>
            <w:tcW w:w="749" w:type="dxa"/>
            <w:tcBorders>
              <w:left w:val="single" w:sz="4" w:space="0" w:color="auto"/>
              <w:right w:val="single" w:sz="4" w:space="0" w:color="auto"/>
            </w:tcBorders>
          </w:tcPr>
          <w:p w14:paraId="5F632768"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79EBBBF6" w14:textId="77777777" w:rsidR="009124F3" w:rsidRPr="00DF53B4" w:rsidRDefault="009124F3" w:rsidP="000E09C8">
            <w:pPr>
              <w:pStyle w:val="TAH"/>
              <w:jc w:val="left"/>
              <w:rPr>
                <w:b w:val="0"/>
              </w:rPr>
            </w:pPr>
          </w:p>
        </w:tc>
      </w:tr>
      <w:tr w:rsidR="009124F3" w:rsidRPr="00DF53B4" w14:paraId="1820C724" w14:textId="77777777" w:rsidTr="00E232BB">
        <w:trPr>
          <w:cantSplit/>
          <w:tblHeader/>
          <w:jc w:val="center"/>
        </w:trPr>
        <w:tc>
          <w:tcPr>
            <w:tcW w:w="1786" w:type="dxa"/>
            <w:tcBorders>
              <w:left w:val="single" w:sz="4" w:space="0" w:color="auto"/>
              <w:right w:val="single" w:sz="4" w:space="0" w:color="auto"/>
            </w:tcBorders>
          </w:tcPr>
          <w:p w14:paraId="28FF6823" w14:textId="77777777" w:rsidR="009124F3" w:rsidRPr="00DF53B4" w:rsidRDefault="009124F3" w:rsidP="000E09C8">
            <w:pPr>
              <w:pStyle w:val="TAH"/>
              <w:jc w:val="left"/>
              <w:rPr>
                <w:b w:val="0"/>
              </w:rPr>
            </w:pPr>
          </w:p>
        </w:tc>
        <w:tc>
          <w:tcPr>
            <w:tcW w:w="878" w:type="dxa"/>
            <w:tcBorders>
              <w:left w:val="single" w:sz="4" w:space="0" w:color="auto"/>
              <w:right w:val="single" w:sz="4" w:space="0" w:color="auto"/>
            </w:tcBorders>
          </w:tcPr>
          <w:p w14:paraId="694AC2CE" w14:textId="77777777" w:rsidR="009124F3" w:rsidRPr="00DF53B4" w:rsidRDefault="009124F3" w:rsidP="000E09C8">
            <w:pPr>
              <w:pStyle w:val="TAH"/>
              <w:jc w:val="left"/>
              <w:rPr>
                <w:b w:val="0"/>
              </w:rPr>
            </w:pPr>
            <w:r w:rsidRPr="00DF53B4">
              <w:rPr>
                <w:b w:val="0"/>
              </w:rPr>
              <w:t>A2</w:t>
            </w:r>
          </w:p>
        </w:tc>
        <w:tc>
          <w:tcPr>
            <w:tcW w:w="4795" w:type="dxa"/>
            <w:tcBorders>
              <w:left w:val="single" w:sz="4" w:space="0" w:color="auto"/>
              <w:right w:val="single" w:sz="4" w:space="0" w:color="auto"/>
            </w:tcBorders>
          </w:tcPr>
          <w:p w14:paraId="74204C99" w14:textId="77777777" w:rsidR="009124F3" w:rsidRPr="00DF53B4" w:rsidRDefault="009124F3" w:rsidP="000E09C8">
            <w:pPr>
              <w:pStyle w:val="TAH"/>
              <w:jc w:val="left"/>
              <w:rPr>
                <w:b w:val="0"/>
              </w:rPr>
            </w:pPr>
            <w:r w:rsidRPr="00DF53B4">
              <w:rPr>
                <w:b w:val="0"/>
              </w:rPr>
              <w:t>IP address or FQDN</w:t>
            </w:r>
            <w:r w:rsidRPr="00DF53B4">
              <w:rPr>
                <w:b w:val="0"/>
                <w:snapToGrid w:val="0"/>
              </w:rPr>
              <w:t>, port (optional) and not checked</w:t>
            </w:r>
          </w:p>
        </w:tc>
        <w:tc>
          <w:tcPr>
            <w:tcW w:w="749" w:type="dxa"/>
            <w:tcBorders>
              <w:left w:val="single" w:sz="4" w:space="0" w:color="auto"/>
              <w:right w:val="single" w:sz="4" w:space="0" w:color="auto"/>
            </w:tcBorders>
          </w:tcPr>
          <w:p w14:paraId="16277BC7"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03C42DE1" w14:textId="77777777" w:rsidR="009124F3" w:rsidRPr="00DF53B4" w:rsidRDefault="009124F3" w:rsidP="000E09C8">
            <w:pPr>
              <w:pStyle w:val="TAH"/>
              <w:jc w:val="left"/>
              <w:rPr>
                <w:b w:val="0"/>
              </w:rPr>
            </w:pPr>
          </w:p>
        </w:tc>
      </w:tr>
      <w:tr w:rsidR="009124F3" w:rsidRPr="00DF53B4" w14:paraId="2B2F27A4"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3C845E9C" w14:textId="77777777" w:rsidR="009124F3" w:rsidRPr="00DF53B4" w:rsidRDefault="009124F3" w:rsidP="000E09C8">
            <w:pPr>
              <w:pStyle w:val="TAH"/>
              <w:jc w:val="left"/>
              <w:rPr>
                <w:b w:val="0"/>
              </w:rPr>
            </w:pPr>
            <w:r w:rsidRPr="00DF53B4">
              <w:rPr>
                <w:b w:val="0"/>
              </w:rPr>
              <w:tab/>
              <w:t>via-branch</w:t>
            </w:r>
          </w:p>
        </w:tc>
        <w:tc>
          <w:tcPr>
            <w:tcW w:w="878" w:type="dxa"/>
            <w:tcBorders>
              <w:left w:val="single" w:sz="4" w:space="0" w:color="auto"/>
              <w:bottom w:val="single" w:sz="4" w:space="0" w:color="auto"/>
              <w:right w:val="single" w:sz="4" w:space="0" w:color="auto"/>
            </w:tcBorders>
          </w:tcPr>
          <w:p w14:paraId="3D2E58CB"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36114095" w14:textId="77777777" w:rsidR="009124F3" w:rsidRPr="00DF53B4" w:rsidRDefault="009124F3" w:rsidP="000E09C8">
            <w:pPr>
              <w:pStyle w:val="TAH"/>
              <w:jc w:val="left"/>
              <w:rPr>
                <w:b w:val="0"/>
              </w:rPr>
            </w:pPr>
            <w:r w:rsidRPr="00DF53B4">
              <w:rPr>
                <w:b w:val="0"/>
              </w:rPr>
              <w:t>value starting with ‘</w:t>
            </w:r>
            <w:r w:rsidRPr="00DF53B4">
              <w:rPr>
                <w:b w:val="0"/>
                <w:i/>
              </w:rPr>
              <w:t>z9hG4bK’</w:t>
            </w:r>
          </w:p>
        </w:tc>
        <w:tc>
          <w:tcPr>
            <w:tcW w:w="749" w:type="dxa"/>
            <w:tcBorders>
              <w:left w:val="single" w:sz="4" w:space="0" w:color="auto"/>
              <w:bottom w:val="single" w:sz="4" w:space="0" w:color="auto"/>
              <w:right w:val="single" w:sz="4" w:space="0" w:color="auto"/>
            </w:tcBorders>
          </w:tcPr>
          <w:p w14:paraId="4EE76FFE"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FC03147" w14:textId="77777777" w:rsidR="009124F3" w:rsidRPr="00DF53B4" w:rsidRDefault="009124F3" w:rsidP="000E09C8">
            <w:pPr>
              <w:pStyle w:val="TAH"/>
              <w:jc w:val="left"/>
              <w:rPr>
                <w:b w:val="0"/>
              </w:rPr>
            </w:pPr>
          </w:p>
        </w:tc>
      </w:tr>
      <w:tr w:rsidR="009124F3" w:rsidRPr="00DF53B4" w14:paraId="276469F0" w14:textId="77777777" w:rsidTr="00E232BB">
        <w:trPr>
          <w:cantSplit/>
          <w:tblHeader/>
          <w:jc w:val="center"/>
        </w:trPr>
        <w:tc>
          <w:tcPr>
            <w:tcW w:w="1786" w:type="dxa"/>
            <w:tcBorders>
              <w:top w:val="single" w:sz="4" w:space="0" w:color="auto"/>
              <w:left w:val="single" w:sz="4" w:space="0" w:color="auto"/>
              <w:right w:val="single" w:sz="4" w:space="0" w:color="auto"/>
            </w:tcBorders>
          </w:tcPr>
          <w:p w14:paraId="4B1096EB" w14:textId="77777777" w:rsidR="009124F3" w:rsidRPr="00DF53B4" w:rsidRDefault="009124F3" w:rsidP="000E09C8">
            <w:pPr>
              <w:pStyle w:val="TAH"/>
              <w:jc w:val="left"/>
            </w:pPr>
            <w:r w:rsidRPr="00DF53B4">
              <w:t>From</w:t>
            </w:r>
          </w:p>
        </w:tc>
        <w:tc>
          <w:tcPr>
            <w:tcW w:w="878" w:type="dxa"/>
            <w:tcBorders>
              <w:top w:val="single" w:sz="4" w:space="0" w:color="auto"/>
              <w:left w:val="single" w:sz="4" w:space="0" w:color="auto"/>
              <w:right w:val="single" w:sz="4" w:space="0" w:color="auto"/>
            </w:tcBorders>
          </w:tcPr>
          <w:p w14:paraId="567A9521"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37B7F213"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26CE89A3"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5C82F7AC" w14:textId="77777777" w:rsidR="009124F3" w:rsidRPr="00DF53B4" w:rsidRDefault="009124F3" w:rsidP="000E09C8">
            <w:pPr>
              <w:pStyle w:val="TAH"/>
              <w:jc w:val="left"/>
              <w:rPr>
                <w:b w:val="0"/>
              </w:rPr>
            </w:pPr>
            <w:r w:rsidRPr="00DF53B4">
              <w:rPr>
                <w:b w:val="0"/>
              </w:rPr>
              <w:t>RFC 3261 [15]</w:t>
            </w:r>
          </w:p>
        </w:tc>
      </w:tr>
      <w:tr w:rsidR="009124F3" w:rsidRPr="00DF53B4" w14:paraId="65C0C178" w14:textId="77777777" w:rsidTr="00E232BB">
        <w:trPr>
          <w:cantSplit/>
          <w:tblHeader/>
          <w:jc w:val="center"/>
        </w:trPr>
        <w:tc>
          <w:tcPr>
            <w:tcW w:w="1786" w:type="dxa"/>
            <w:tcBorders>
              <w:left w:val="single" w:sz="4" w:space="0" w:color="auto"/>
              <w:right w:val="single" w:sz="4" w:space="0" w:color="auto"/>
            </w:tcBorders>
          </w:tcPr>
          <w:p w14:paraId="5240D79B" w14:textId="77777777" w:rsidR="009124F3" w:rsidRPr="00DF53B4" w:rsidRDefault="009124F3"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1C9C30B9" w14:textId="77777777" w:rsidR="009124F3" w:rsidRPr="00DF53B4" w:rsidRDefault="009124F3" w:rsidP="000E09C8">
            <w:pPr>
              <w:pStyle w:val="TAH"/>
              <w:jc w:val="left"/>
              <w:rPr>
                <w:b w:val="0"/>
              </w:rPr>
            </w:pPr>
          </w:p>
        </w:tc>
        <w:tc>
          <w:tcPr>
            <w:tcW w:w="4795" w:type="dxa"/>
            <w:tcBorders>
              <w:left w:val="single" w:sz="4" w:space="0" w:color="auto"/>
              <w:right w:val="single" w:sz="4" w:space="0" w:color="auto"/>
            </w:tcBorders>
          </w:tcPr>
          <w:p w14:paraId="2F05F3C3" w14:textId="77777777" w:rsidR="009124F3" w:rsidRPr="00DF53B4" w:rsidRDefault="009124F3" w:rsidP="000E09C8">
            <w:pPr>
              <w:pStyle w:val="TAH"/>
              <w:jc w:val="left"/>
              <w:rPr>
                <w:b w:val="0"/>
              </w:rPr>
            </w:pPr>
            <w:r w:rsidRPr="00DF53B4">
              <w:rPr>
                <w:b w:val="0"/>
              </w:rPr>
              <w:t>Public user identity used for subscription (NOTE 1)</w:t>
            </w:r>
          </w:p>
        </w:tc>
        <w:tc>
          <w:tcPr>
            <w:tcW w:w="749" w:type="dxa"/>
            <w:tcBorders>
              <w:left w:val="single" w:sz="4" w:space="0" w:color="auto"/>
              <w:right w:val="single" w:sz="4" w:space="0" w:color="auto"/>
            </w:tcBorders>
          </w:tcPr>
          <w:p w14:paraId="12654F6B"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53A46B99" w14:textId="77777777" w:rsidR="009124F3" w:rsidRPr="00DF53B4" w:rsidRDefault="009124F3" w:rsidP="000E09C8">
            <w:pPr>
              <w:pStyle w:val="TAH"/>
              <w:jc w:val="left"/>
              <w:rPr>
                <w:b w:val="0"/>
              </w:rPr>
            </w:pPr>
          </w:p>
        </w:tc>
      </w:tr>
      <w:tr w:rsidR="009124F3" w:rsidRPr="00DF53B4" w14:paraId="393A008D"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ECB0039" w14:textId="77777777" w:rsidR="009124F3" w:rsidRPr="00DF53B4" w:rsidRDefault="009124F3" w:rsidP="000E09C8">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3CD44633"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3695F4E9" w14:textId="77777777" w:rsidR="009124F3" w:rsidRPr="00DF53B4" w:rsidRDefault="009124F3" w:rsidP="000E09C8">
            <w:pPr>
              <w:pStyle w:val="TAH"/>
              <w:jc w:val="left"/>
              <w:rPr>
                <w:b w:val="0"/>
              </w:rPr>
            </w:pPr>
            <w:r w:rsidRPr="00DF53B4">
              <w:rPr>
                <w:b w:val="0"/>
              </w:rPr>
              <w:t>must be present, value not checked but stored for later reference</w:t>
            </w:r>
          </w:p>
        </w:tc>
        <w:tc>
          <w:tcPr>
            <w:tcW w:w="749" w:type="dxa"/>
            <w:tcBorders>
              <w:left w:val="single" w:sz="4" w:space="0" w:color="auto"/>
              <w:bottom w:val="single" w:sz="4" w:space="0" w:color="auto"/>
              <w:right w:val="single" w:sz="4" w:space="0" w:color="auto"/>
            </w:tcBorders>
          </w:tcPr>
          <w:p w14:paraId="31E15514"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2C89B037" w14:textId="77777777" w:rsidR="009124F3" w:rsidRPr="00DF53B4" w:rsidRDefault="009124F3" w:rsidP="000E09C8">
            <w:pPr>
              <w:pStyle w:val="TAH"/>
              <w:jc w:val="left"/>
              <w:rPr>
                <w:b w:val="0"/>
              </w:rPr>
            </w:pPr>
          </w:p>
        </w:tc>
      </w:tr>
      <w:tr w:rsidR="009124F3" w:rsidRPr="00DF53B4" w14:paraId="162AE60C" w14:textId="77777777" w:rsidTr="00E232BB">
        <w:trPr>
          <w:cantSplit/>
          <w:tblHeader/>
          <w:jc w:val="center"/>
        </w:trPr>
        <w:tc>
          <w:tcPr>
            <w:tcW w:w="1786" w:type="dxa"/>
            <w:tcBorders>
              <w:top w:val="single" w:sz="4" w:space="0" w:color="auto"/>
              <w:left w:val="single" w:sz="4" w:space="0" w:color="auto"/>
              <w:right w:val="single" w:sz="4" w:space="0" w:color="auto"/>
            </w:tcBorders>
          </w:tcPr>
          <w:p w14:paraId="01340182" w14:textId="77777777" w:rsidR="009124F3" w:rsidRPr="00DF53B4" w:rsidRDefault="009124F3" w:rsidP="000E09C8">
            <w:pPr>
              <w:pStyle w:val="TAH"/>
              <w:jc w:val="left"/>
            </w:pPr>
            <w:r w:rsidRPr="00DF53B4">
              <w:t>To</w:t>
            </w:r>
          </w:p>
        </w:tc>
        <w:tc>
          <w:tcPr>
            <w:tcW w:w="878" w:type="dxa"/>
            <w:tcBorders>
              <w:top w:val="single" w:sz="4" w:space="0" w:color="auto"/>
              <w:left w:val="single" w:sz="4" w:space="0" w:color="auto"/>
              <w:right w:val="single" w:sz="4" w:space="0" w:color="auto"/>
            </w:tcBorders>
          </w:tcPr>
          <w:p w14:paraId="432A9B5D"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54970F09"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42289FD1"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2B87DCB5" w14:textId="77777777" w:rsidR="009124F3" w:rsidRPr="00DF53B4" w:rsidRDefault="009124F3" w:rsidP="000E09C8">
            <w:pPr>
              <w:pStyle w:val="TAH"/>
              <w:jc w:val="left"/>
              <w:rPr>
                <w:b w:val="0"/>
              </w:rPr>
            </w:pPr>
            <w:r w:rsidRPr="00DF53B4">
              <w:rPr>
                <w:b w:val="0"/>
              </w:rPr>
              <w:t>RFC 3261 [15]</w:t>
            </w:r>
          </w:p>
        </w:tc>
      </w:tr>
      <w:tr w:rsidR="009124F3" w:rsidRPr="00DF53B4" w14:paraId="7B037503" w14:textId="77777777" w:rsidTr="00E232BB">
        <w:trPr>
          <w:cantSplit/>
          <w:tblHeader/>
          <w:jc w:val="center"/>
        </w:trPr>
        <w:tc>
          <w:tcPr>
            <w:tcW w:w="1786" w:type="dxa"/>
            <w:tcBorders>
              <w:left w:val="single" w:sz="4" w:space="0" w:color="auto"/>
              <w:right w:val="single" w:sz="4" w:space="0" w:color="auto"/>
            </w:tcBorders>
          </w:tcPr>
          <w:p w14:paraId="06C8091E" w14:textId="77777777" w:rsidR="009124F3" w:rsidRPr="00DF53B4" w:rsidRDefault="009124F3"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43128490" w14:textId="77777777" w:rsidR="009124F3" w:rsidRPr="00DF53B4" w:rsidRDefault="009124F3" w:rsidP="000E09C8">
            <w:pPr>
              <w:pStyle w:val="TAH"/>
              <w:jc w:val="left"/>
              <w:rPr>
                <w:b w:val="0"/>
              </w:rPr>
            </w:pPr>
          </w:p>
        </w:tc>
        <w:tc>
          <w:tcPr>
            <w:tcW w:w="4795" w:type="dxa"/>
            <w:tcBorders>
              <w:left w:val="single" w:sz="4" w:space="0" w:color="auto"/>
              <w:right w:val="single" w:sz="4" w:space="0" w:color="auto"/>
            </w:tcBorders>
          </w:tcPr>
          <w:p w14:paraId="387458C9" w14:textId="77777777" w:rsidR="009124F3" w:rsidRPr="00DF53B4" w:rsidRDefault="009124F3" w:rsidP="000E09C8">
            <w:pPr>
              <w:pStyle w:val="TAH"/>
              <w:jc w:val="left"/>
              <w:rPr>
                <w:b w:val="0"/>
              </w:rPr>
            </w:pPr>
            <w:r w:rsidRPr="00DF53B4">
              <w:rPr>
                <w:b w:val="0"/>
              </w:rPr>
              <w:t>Public user identity used for subscription (NOTE 1)</w:t>
            </w:r>
          </w:p>
        </w:tc>
        <w:tc>
          <w:tcPr>
            <w:tcW w:w="749" w:type="dxa"/>
            <w:tcBorders>
              <w:left w:val="single" w:sz="4" w:space="0" w:color="auto"/>
              <w:right w:val="single" w:sz="4" w:space="0" w:color="auto"/>
            </w:tcBorders>
          </w:tcPr>
          <w:p w14:paraId="627EF401"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3B63B42A" w14:textId="77777777" w:rsidR="009124F3" w:rsidRPr="00DF53B4" w:rsidRDefault="009124F3" w:rsidP="000E09C8">
            <w:pPr>
              <w:pStyle w:val="TAH"/>
              <w:jc w:val="left"/>
              <w:rPr>
                <w:b w:val="0"/>
              </w:rPr>
            </w:pPr>
          </w:p>
        </w:tc>
      </w:tr>
      <w:tr w:rsidR="009124F3" w:rsidRPr="00DF53B4" w14:paraId="68154107"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4EACF86A" w14:textId="77777777" w:rsidR="009124F3" w:rsidRPr="00DF53B4" w:rsidRDefault="009124F3" w:rsidP="000E09C8">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5CC2CBF4"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38173A7D" w14:textId="77777777" w:rsidR="009124F3" w:rsidRPr="00DF53B4" w:rsidRDefault="009124F3" w:rsidP="000E09C8">
            <w:pPr>
              <w:pStyle w:val="TAH"/>
              <w:jc w:val="left"/>
              <w:rPr>
                <w:b w:val="0"/>
              </w:rPr>
            </w:pPr>
            <w:r w:rsidRPr="00DF53B4">
              <w:rPr>
                <w:b w:val="0"/>
              </w:rPr>
              <w:t>not present</w:t>
            </w:r>
          </w:p>
        </w:tc>
        <w:tc>
          <w:tcPr>
            <w:tcW w:w="749" w:type="dxa"/>
            <w:tcBorders>
              <w:left w:val="single" w:sz="4" w:space="0" w:color="auto"/>
              <w:bottom w:val="single" w:sz="4" w:space="0" w:color="auto"/>
              <w:right w:val="single" w:sz="4" w:space="0" w:color="auto"/>
            </w:tcBorders>
          </w:tcPr>
          <w:p w14:paraId="6E2BA7FF"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BD8D2A2" w14:textId="77777777" w:rsidR="009124F3" w:rsidRPr="00DF53B4" w:rsidRDefault="009124F3" w:rsidP="000E09C8">
            <w:pPr>
              <w:pStyle w:val="TAH"/>
              <w:jc w:val="left"/>
              <w:rPr>
                <w:b w:val="0"/>
              </w:rPr>
            </w:pPr>
          </w:p>
        </w:tc>
      </w:tr>
      <w:tr w:rsidR="009124F3" w:rsidRPr="00DF53B4" w14:paraId="2B12FBAE" w14:textId="77777777" w:rsidTr="00E232BB">
        <w:trPr>
          <w:cantSplit/>
          <w:tblHeader/>
          <w:jc w:val="center"/>
        </w:trPr>
        <w:tc>
          <w:tcPr>
            <w:tcW w:w="1786" w:type="dxa"/>
            <w:tcBorders>
              <w:top w:val="single" w:sz="4" w:space="0" w:color="auto"/>
              <w:left w:val="single" w:sz="4" w:space="0" w:color="auto"/>
              <w:right w:val="single" w:sz="4" w:space="0" w:color="auto"/>
            </w:tcBorders>
          </w:tcPr>
          <w:p w14:paraId="126CA1E2" w14:textId="77777777" w:rsidR="009124F3" w:rsidRPr="00DF53B4" w:rsidRDefault="009124F3" w:rsidP="000E09C8">
            <w:pPr>
              <w:pStyle w:val="TAH"/>
              <w:jc w:val="left"/>
            </w:pPr>
            <w:r w:rsidRPr="00DF53B4">
              <w:t>Contact</w:t>
            </w:r>
          </w:p>
        </w:tc>
        <w:tc>
          <w:tcPr>
            <w:tcW w:w="878" w:type="dxa"/>
            <w:tcBorders>
              <w:top w:val="single" w:sz="4" w:space="0" w:color="auto"/>
              <w:left w:val="single" w:sz="4" w:space="0" w:color="auto"/>
              <w:right w:val="single" w:sz="4" w:space="0" w:color="auto"/>
            </w:tcBorders>
          </w:tcPr>
          <w:p w14:paraId="6C8B03A3"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2C176852"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1909DF0B"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2ABE66E3" w14:textId="77777777" w:rsidR="009124F3" w:rsidRPr="00DF53B4" w:rsidRDefault="009124F3" w:rsidP="007D2B70">
            <w:pPr>
              <w:pStyle w:val="TAL"/>
            </w:pPr>
            <w:r w:rsidRPr="00DF53B4">
              <w:t>RFC 3261 [15]</w:t>
            </w:r>
          </w:p>
          <w:p w14:paraId="657DEDA7" w14:textId="77777777" w:rsidR="009124F3" w:rsidRPr="00DF53B4" w:rsidRDefault="009124F3" w:rsidP="000E09C8">
            <w:pPr>
              <w:pStyle w:val="TAH"/>
              <w:jc w:val="left"/>
              <w:rPr>
                <w:b w:val="0"/>
              </w:rPr>
            </w:pPr>
            <w:r w:rsidRPr="00DF53B4">
              <w:rPr>
                <w:b w:val="0"/>
              </w:rPr>
              <w:t>RFC 5627 [61]</w:t>
            </w:r>
          </w:p>
        </w:tc>
      </w:tr>
      <w:tr w:rsidR="009124F3" w:rsidRPr="00DF53B4" w14:paraId="754ACA6B" w14:textId="77777777" w:rsidTr="00E232BB">
        <w:trPr>
          <w:cantSplit/>
          <w:tblHeader/>
          <w:jc w:val="center"/>
        </w:trPr>
        <w:tc>
          <w:tcPr>
            <w:tcW w:w="1786" w:type="dxa"/>
            <w:tcBorders>
              <w:left w:val="single" w:sz="4" w:space="0" w:color="auto"/>
              <w:right w:val="single" w:sz="4" w:space="0" w:color="auto"/>
            </w:tcBorders>
          </w:tcPr>
          <w:p w14:paraId="124E1E27" w14:textId="77777777" w:rsidR="009124F3" w:rsidRPr="00DF53B4" w:rsidRDefault="009124F3"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59E76CC6" w14:textId="77777777" w:rsidR="009124F3" w:rsidRPr="00DF53B4" w:rsidRDefault="009124F3" w:rsidP="000E09C8">
            <w:pPr>
              <w:pStyle w:val="TAH"/>
              <w:jc w:val="left"/>
              <w:rPr>
                <w:b w:val="0"/>
              </w:rPr>
            </w:pPr>
            <w:r w:rsidRPr="00DF53B4">
              <w:rPr>
                <w:b w:val="0"/>
                <w:bCs/>
              </w:rPr>
              <w:t>A1</w:t>
            </w:r>
          </w:p>
        </w:tc>
        <w:tc>
          <w:tcPr>
            <w:tcW w:w="4795" w:type="dxa"/>
            <w:tcBorders>
              <w:left w:val="single" w:sz="4" w:space="0" w:color="auto"/>
              <w:right w:val="single" w:sz="4" w:space="0" w:color="auto"/>
            </w:tcBorders>
          </w:tcPr>
          <w:p w14:paraId="1E44C106" w14:textId="77777777" w:rsidR="009124F3" w:rsidRPr="00DF53B4" w:rsidRDefault="009124F3" w:rsidP="000E09C8">
            <w:pPr>
              <w:pStyle w:val="TAH"/>
              <w:jc w:val="left"/>
              <w:rPr>
                <w:b w:val="0"/>
              </w:rPr>
            </w:pPr>
            <w:r w:rsidRPr="00DF53B4">
              <w:rPr>
                <w:b w:val="0"/>
              </w:rPr>
              <w:t>SIP URI with IP address or FQDN and protected server port of UE</w:t>
            </w:r>
          </w:p>
        </w:tc>
        <w:tc>
          <w:tcPr>
            <w:tcW w:w="749" w:type="dxa"/>
            <w:tcBorders>
              <w:left w:val="single" w:sz="4" w:space="0" w:color="auto"/>
              <w:right w:val="single" w:sz="4" w:space="0" w:color="auto"/>
            </w:tcBorders>
          </w:tcPr>
          <w:p w14:paraId="4EADB588"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7919FEA4" w14:textId="77777777" w:rsidR="009124F3" w:rsidRPr="00DF53B4" w:rsidRDefault="009124F3" w:rsidP="000E09C8">
            <w:pPr>
              <w:pStyle w:val="TAH"/>
              <w:jc w:val="left"/>
              <w:rPr>
                <w:b w:val="0"/>
              </w:rPr>
            </w:pPr>
          </w:p>
        </w:tc>
      </w:tr>
      <w:tr w:rsidR="009124F3" w:rsidRPr="00DF53B4" w14:paraId="7DCC4A4B" w14:textId="77777777" w:rsidTr="00E232BB">
        <w:trPr>
          <w:cantSplit/>
          <w:tblHeader/>
          <w:jc w:val="center"/>
        </w:trPr>
        <w:tc>
          <w:tcPr>
            <w:tcW w:w="1786" w:type="dxa"/>
            <w:tcBorders>
              <w:left w:val="single" w:sz="4" w:space="0" w:color="auto"/>
              <w:right w:val="single" w:sz="4" w:space="0" w:color="auto"/>
            </w:tcBorders>
          </w:tcPr>
          <w:p w14:paraId="514459FD" w14:textId="77777777" w:rsidR="009124F3" w:rsidRPr="00DF53B4" w:rsidRDefault="009124F3"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463D2723" w14:textId="77777777" w:rsidR="009124F3" w:rsidRPr="00DF53B4" w:rsidRDefault="009124F3" w:rsidP="000E09C8">
            <w:pPr>
              <w:pStyle w:val="TAH"/>
              <w:jc w:val="left"/>
              <w:rPr>
                <w:b w:val="0"/>
              </w:rPr>
            </w:pPr>
            <w:r w:rsidRPr="00DF53B4">
              <w:rPr>
                <w:b w:val="0"/>
              </w:rPr>
              <w:t>A2</w:t>
            </w:r>
          </w:p>
        </w:tc>
        <w:tc>
          <w:tcPr>
            <w:tcW w:w="4795" w:type="dxa"/>
            <w:tcBorders>
              <w:left w:val="single" w:sz="4" w:space="0" w:color="auto"/>
              <w:right w:val="single" w:sz="4" w:space="0" w:color="auto"/>
            </w:tcBorders>
          </w:tcPr>
          <w:p w14:paraId="33133698" w14:textId="77777777" w:rsidR="009124F3" w:rsidRPr="00DF53B4" w:rsidRDefault="009124F3" w:rsidP="000E09C8">
            <w:pPr>
              <w:pStyle w:val="TAH"/>
              <w:jc w:val="left"/>
              <w:rPr>
                <w:b w:val="0"/>
              </w:rPr>
            </w:pPr>
            <w:r w:rsidRPr="00DF53B4">
              <w:rPr>
                <w:b w:val="0"/>
              </w:rPr>
              <w:t>SIP URI with IP address or FQDN and unprotected server port of UE</w:t>
            </w:r>
          </w:p>
        </w:tc>
        <w:tc>
          <w:tcPr>
            <w:tcW w:w="749" w:type="dxa"/>
            <w:tcBorders>
              <w:left w:val="single" w:sz="4" w:space="0" w:color="auto"/>
              <w:right w:val="single" w:sz="4" w:space="0" w:color="auto"/>
            </w:tcBorders>
          </w:tcPr>
          <w:p w14:paraId="032226A3"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5030DE48" w14:textId="77777777" w:rsidR="009124F3" w:rsidRPr="00DF53B4" w:rsidRDefault="009124F3" w:rsidP="000E09C8">
            <w:pPr>
              <w:pStyle w:val="TAH"/>
              <w:jc w:val="left"/>
              <w:rPr>
                <w:b w:val="0"/>
              </w:rPr>
            </w:pPr>
          </w:p>
        </w:tc>
      </w:tr>
      <w:tr w:rsidR="009124F3" w:rsidRPr="00DF53B4" w14:paraId="5BF68669"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14B23CC" w14:textId="77777777" w:rsidR="009124F3" w:rsidRPr="00DF53B4" w:rsidRDefault="009124F3" w:rsidP="000E09C8">
            <w:pPr>
              <w:pStyle w:val="TAH"/>
              <w:jc w:val="left"/>
              <w:rPr>
                <w:b w:val="0"/>
              </w:rPr>
            </w:pPr>
            <w:r w:rsidRPr="00DF53B4">
              <w:rPr>
                <w:b w:val="0"/>
              </w:rPr>
              <w:tab/>
              <w:t>addr-spec</w:t>
            </w:r>
          </w:p>
        </w:tc>
        <w:tc>
          <w:tcPr>
            <w:tcW w:w="878" w:type="dxa"/>
            <w:tcBorders>
              <w:left w:val="single" w:sz="4" w:space="0" w:color="auto"/>
              <w:bottom w:val="single" w:sz="4" w:space="0" w:color="auto"/>
              <w:right w:val="single" w:sz="4" w:space="0" w:color="auto"/>
            </w:tcBorders>
          </w:tcPr>
          <w:p w14:paraId="5AA90906" w14:textId="77777777" w:rsidR="009124F3" w:rsidRPr="00DF53B4" w:rsidRDefault="009124F3" w:rsidP="000E09C8">
            <w:pPr>
              <w:pStyle w:val="TAH"/>
              <w:jc w:val="left"/>
              <w:rPr>
                <w:b w:val="0"/>
              </w:rPr>
            </w:pPr>
            <w:r w:rsidRPr="00DF53B4">
              <w:rPr>
                <w:b w:val="0"/>
              </w:rPr>
              <w:t>A4</w:t>
            </w:r>
          </w:p>
        </w:tc>
        <w:tc>
          <w:tcPr>
            <w:tcW w:w="4795" w:type="dxa"/>
            <w:tcBorders>
              <w:left w:val="single" w:sz="4" w:space="0" w:color="auto"/>
              <w:bottom w:val="single" w:sz="4" w:space="0" w:color="auto"/>
              <w:right w:val="single" w:sz="4" w:space="0" w:color="auto"/>
            </w:tcBorders>
          </w:tcPr>
          <w:p w14:paraId="21CC02B3" w14:textId="77777777" w:rsidR="009124F3" w:rsidRPr="00DF53B4" w:rsidRDefault="009124F3" w:rsidP="000E09C8">
            <w:pPr>
              <w:pStyle w:val="TAH"/>
              <w:jc w:val="left"/>
              <w:rPr>
                <w:b w:val="0"/>
              </w:rPr>
            </w:pPr>
            <w:r w:rsidRPr="00DF53B4">
              <w:rPr>
                <w:b w:val="0"/>
              </w:rPr>
              <w:t>Public GRUU as obtained during registration as pub-gruu contact parameter of the 200 OK for REGISTER response</w:t>
            </w:r>
          </w:p>
        </w:tc>
        <w:tc>
          <w:tcPr>
            <w:tcW w:w="749" w:type="dxa"/>
            <w:tcBorders>
              <w:left w:val="single" w:sz="4" w:space="0" w:color="auto"/>
              <w:bottom w:val="single" w:sz="4" w:space="0" w:color="auto"/>
              <w:right w:val="single" w:sz="4" w:space="0" w:color="auto"/>
            </w:tcBorders>
          </w:tcPr>
          <w:p w14:paraId="2A904680"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7BED5C30" w14:textId="77777777" w:rsidR="009124F3" w:rsidRPr="00DF53B4" w:rsidRDefault="009124F3" w:rsidP="000E09C8">
            <w:pPr>
              <w:pStyle w:val="TAH"/>
              <w:jc w:val="left"/>
              <w:rPr>
                <w:b w:val="0"/>
              </w:rPr>
            </w:pPr>
          </w:p>
        </w:tc>
      </w:tr>
      <w:tr w:rsidR="009124F3" w:rsidRPr="00DF53B4" w14:paraId="5A774049" w14:textId="77777777" w:rsidTr="00E232BB">
        <w:trPr>
          <w:cantSplit/>
          <w:tblHeader/>
          <w:jc w:val="center"/>
        </w:trPr>
        <w:tc>
          <w:tcPr>
            <w:tcW w:w="1786" w:type="dxa"/>
            <w:tcBorders>
              <w:top w:val="single" w:sz="4" w:space="0" w:color="auto"/>
              <w:left w:val="single" w:sz="4" w:space="0" w:color="auto"/>
              <w:right w:val="single" w:sz="4" w:space="0" w:color="auto"/>
            </w:tcBorders>
          </w:tcPr>
          <w:p w14:paraId="1B8F566B" w14:textId="77777777" w:rsidR="009124F3" w:rsidRPr="00DF53B4" w:rsidRDefault="009124F3" w:rsidP="000E09C8">
            <w:pPr>
              <w:pStyle w:val="TAH"/>
              <w:jc w:val="left"/>
            </w:pPr>
            <w:r w:rsidRPr="00DF53B4">
              <w:t>Expires</w:t>
            </w:r>
          </w:p>
        </w:tc>
        <w:tc>
          <w:tcPr>
            <w:tcW w:w="878" w:type="dxa"/>
            <w:tcBorders>
              <w:top w:val="single" w:sz="4" w:space="0" w:color="auto"/>
              <w:left w:val="single" w:sz="4" w:space="0" w:color="auto"/>
              <w:right w:val="single" w:sz="4" w:space="0" w:color="auto"/>
            </w:tcBorders>
          </w:tcPr>
          <w:p w14:paraId="64F30C67"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5B2FBAD6"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511F8167"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40B42835" w14:textId="77777777" w:rsidR="009124F3" w:rsidRPr="00DF53B4" w:rsidRDefault="009124F3" w:rsidP="000E09C8">
            <w:pPr>
              <w:pStyle w:val="TAH"/>
              <w:jc w:val="left"/>
              <w:rPr>
                <w:b w:val="0"/>
              </w:rPr>
            </w:pPr>
            <w:r w:rsidRPr="00DF53B4">
              <w:rPr>
                <w:b w:val="0"/>
              </w:rPr>
              <w:t>RFC 3261 [15]</w:t>
            </w:r>
          </w:p>
        </w:tc>
      </w:tr>
      <w:tr w:rsidR="009124F3" w:rsidRPr="00DF53B4" w14:paraId="131D3ED3"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BEA11DA" w14:textId="77777777" w:rsidR="009124F3" w:rsidRPr="00DF53B4" w:rsidRDefault="009124F3" w:rsidP="000E09C8">
            <w:pPr>
              <w:pStyle w:val="TAH"/>
              <w:jc w:val="left"/>
              <w:rPr>
                <w:b w:val="0"/>
              </w:rPr>
            </w:pPr>
            <w:r w:rsidRPr="00DF53B4">
              <w:rPr>
                <w:b w:val="0"/>
              </w:rPr>
              <w:tab/>
              <w:t>delta-seconds</w:t>
            </w:r>
          </w:p>
        </w:tc>
        <w:tc>
          <w:tcPr>
            <w:tcW w:w="878" w:type="dxa"/>
            <w:tcBorders>
              <w:left w:val="single" w:sz="4" w:space="0" w:color="auto"/>
              <w:bottom w:val="single" w:sz="4" w:space="0" w:color="auto"/>
              <w:right w:val="single" w:sz="4" w:space="0" w:color="auto"/>
            </w:tcBorders>
          </w:tcPr>
          <w:p w14:paraId="4DBBB029"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3461F82D" w14:textId="77777777" w:rsidR="009124F3" w:rsidRPr="00DF53B4" w:rsidRDefault="009124F3" w:rsidP="000E09C8">
            <w:pPr>
              <w:pStyle w:val="TAH"/>
              <w:jc w:val="left"/>
              <w:rPr>
                <w:b w:val="0"/>
              </w:rPr>
            </w:pPr>
            <w:r w:rsidRPr="00DF53B4">
              <w:rPr>
                <w:b w:val="0"/>
                <w:i/>
              </w:rPr>
              <w:t>600000</w:t>
            </w:r>
          </w:p>
        </w:tc>
        <w:tc>
          <w:tcPr>
            <w:tcW w:w="749" w:type="dxa"/>
            <w:tcBorders>
              <w:left w:val="single" w:sz="4" w:space="0" w:color="auto"/>
              <w:bottom w:val="single" w:sz="4" w:space="0" w:color="auto"/>
              <w:right w:val="single" w:sz="4" w:space="0" w:color="auto"/>
            </w:tcBorders>
          </w:tcPr>
          <w:p w14:paraId="2D7AA3AD"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54E5E8B5" w14:textId="77777777" w:rsidR="009124F3" w:rsidRPr="00DF53B4" w:rsidRDefault="009124F3" w:rsidP="000E09C8">
            <w:pPr>
              <w:pStyle w:val="TAH"/>
              <w:jc w:val="left"/>
              <w:rPr>
                <w:b w:val="0"/>
              </w:rPr>
            </w:pPr>
          </w:p>
        </w:tc>
      </w:tr>
      <w:tr w:rsidR="009124F3" w:rsidRPr="00DF53B4" w14:paraId="38F22A60" w14:textId="77777777" w:rsidTr="00E232BB">
        <w:trPr>
          <w:cantSplit/>
          <w:tblHeader/>
          <w:jc w:val="center"/>
        </w:trPr>
        <w:tc>
          <w:tcPr>
            <w:tcW w:w="1786" w:type="dxa"/>
            <w:tcBorders>
              <w:top w:val="single" w:sz="4" w:space="0" w:color="auto"/>
              <w:left w:val="single" w:sz="4" w:space="0" w:color="auto"/>
              <w:right w:val="single" w:sz="4" w:space="0" w:color="auto"/>
            </w:tcBorders>
          </w:tcPr>
          <w:p w14:paraId="63FFDAAC" w14:textId="77777777" w:rsidR="009124F3" w:rsidRPr="00DF53B4" w:rsidRDefault="009124F3" w:rsidP="000E09C8">
            <w:pPr>
              <w:pStyle w:val="TAH"/>
              <w:jc w:val="left"/>
            </w:pPr>
            <w:r w:rsidRPr="00DF53B4">
              <w:t>Security-Verify</w:t>
            </w:r>
          </w:p>
        </w:tc>
        <w:tc>
          <w:tcPr>
            <w:tcW w:w="878" w:type="dxa"/>
            <w:tcBorders>
              <w:top w:val="single" w:sz="4" w:space="0" w:color="auto"/>
              <w:left w:val="single" w:sz="4" w:space="0" w:color="auto"/>
              <w:right w:val="single" w:sz="4" w:space="0" w:color="auto"/>
            </w:tcBorders>
          </w:tcPr>
          <w:p w14:paraId="6974F743" w14:textId="77777777" w:rsidR="009124F3" w:rsidRPr="00DF53B4" w:rsidRDefault="009124F3" w:rsidP="000E09C8">
            <w:pPr>
              <w:pStyle w:val="TAH"/>
              <w:jc w:val="left"/>
              <w:rPr>
                <w:b w:val="0"/>
              </w:rPr>
            </w:pPr>
            <w:r w:rsidRPr="00DF53B4">
              <w:rPr>
                <w:b w:val="0"/>
              </w:rPr>
              <w:t>A1</w:t>
            </w:r>
          </w:p>
        </w:tc>
        <w:tc>
          <w:tcPr>
            <w:tcW w:w="4795" w:type="dxa"/>
            <w:tcBorders>
              <w:top w:val="single" w:sz="4" w:space="0" w:color="auto"/>
              <w:left w:val="single" w:sz="4" w:space="0" w:color="auto"/>
              <w:right w:val="single" w:sz="4" w:space="0" w:color="auto"/>
            </w:tcBorders>
          </w:tcPr>
          <w:p w14:paraId="473EAC11"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4A5BE323"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4225A32F" w14:textId="77777777" w:rsidR="009124F3" w:rsidRPr="00DF53B4" w:rsidRDefault="009124F3" w:rsidP="000E09C8">
            <w:pPr>
              <w:pStyle w:val="TAH"/>
              <w:jc w:val="left"/>
              <w:rPr>
                <w:b w:val="0"/>
              </w:rPr>
            </w:pPr>
            <w:r w:rsidRPr="00DF53B4">
              <w:rPr>
                <w:b w:val="0"/>
              </w:rPr>
              <w:t>RFC 3329 [21]</w:t>
            </w:r>
          </w:p>
        </w:tc>
      </w:tr>
      <w:tr w:rsidR="009124F3" w:rsidRPr="00DF53B4" w14:paraId="355CBFE9"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3D5078B8" w14:textId="77777777" w:rsidR="009124F3" w:rsidRPr="00DF53B4" w:rsidRDefault="009124F3" w:rsidP="000E09C8">
            <w:pPr>
              <w:pStyle w:val="TAH"/>
              <w:jc w:val="left"/>
              <w:rPr>
                <w:b w:val="0"/>
              </w:rPr>
            </w:pPr>
            <w:r w:rsidRPr="00DF53B4">
              <w:rPr>
                <w:b w:val="0"/>
              </w:rPr>
              <w:tab/>
              <w:t>sec-mechanism</w:t>
            </w:r>
          </w:p>
        </w:tc>
        <w:tc>
          <w:tcPr>
            <w:tcW w:w="878" w:type="dxa"/>
            <w:tcBorders>
              <w:left w:val="single" w:sz="4" w:space="0" w:color="auto"/>
              <w:bottom w:val="single" w:sz="4" w:space="0" w:color="auto"/>
              <w:right w:val="single" w:sz="4" w:space="0" w:color="auto"/>
            </w:tcBorders>
          </w:tcPr>
          <w:p w14:paraId="53340E7F"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0F1D0E4F" w14:textId="77777777" w:rsidR="009124F3" w:rsidRPr="00DF53B4" w:rsidRDefault="009124F3" w:rsidP="000E09C8">
            <w:pPr>
              <w:pStyle w:val="TAH"/>
              <w:jc w:val="left"/>
              <w:rPr>
                <w:b w:val="0"/>
              </w:rPr>
            </w:pPr>
            <w:r w:rsidRPr="00DF53B4">
              <w:rPr>
                <w:b w:val="0"/>
              </w:rPr>
              <w:t>same value as Security-Server header sent by SS</w:t>
            </w:r>
          </w:p>
        </w:tc>
        <w:tc>
          <w:tcPr>
            <w:tcW w:w="749" w:type="dxa"/>
            <w:tcBorders>
              <w:left w:val="single" w:sz="4" w:space="0" w:color="auto"/>
              <w:bottom w:val="single" w:sz="4" w:space="0" w:color="auto"/>
              <w:right w:val="single" w:sz="4" w:space="0" w:color="auto"/>
            </w:tcBorders>
          </w:tcPr>
          <w:p w14:paraId="68BA9CF3"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5A241594" w14:textId="77777777" w:rsidR="009124F3" w:rsidRPr="00DF53B4" w:rsidRDefault="009124F3" w:rsidP="000E09C8">
            <w:pPr>
              <w:pStyle w:val="TAH"/>
              <w:jc w:val="left"/>
              <w:rPr>
                <w:b w:val="0"/>
              </w:rPr>
            </w:pPr>
          </w:p>
        </w:tc>
      </w:tr>
      <w:tr w:rsidR="009124F3" w:rsidRPr="00DF53B4" w14:paraId="3BE06063" w14:textId="77777777" w:rsidTr="00E232BB">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423B0BC3" w14:textId="77777777" w:rsidR="009124F3" w:rsidRPr="00DF53B4" w:rsidRDefault="009124F3" w:rsidP="000E09C8">
            <w:pPr>
              <w:pStyle w:val="TAH"/>
              <w:jc w:val="left"/>
            </w:pPr>
            <w:r w:rsidRPr="00DF53B4">
              <w:t>Security-Verify</w:t>
            </w:r>
          </w:p>
        </w:tc>
        <w:tc>
          <w:tcPr>
            <w:tcW w:w="878" w:type="dxa"/>
            <w:tcBorders>
              <w:top w:val="single" w:sz="4" w:space="0" w:color="auto"/>
              <w:left w:val="single" w:sz="4" w:space="0" w:color="auto"/>
              <w:bottom w:val="single" w:sz="4" w:space="0" w:color="auto"/>
              <w:right w:val="single" w:sz="4" w:space="0" w:color="auto"/>
            </w:tcBorders>
          </w:tcPr>
          <w:p w14:paraId="6E3F0191" w14:textId="77777777" w:rsidR="009124F3" w:rsidRPr="00DF53B4" w:rsidRDefault="009124F3" w:rsidP="000E09C8">
            <w:pPr>
              <w:pStyle w:val="TAH"/>
              <w:jc w:val="left"/>
              <w:rPr>
                <w:b w:val="0"/>
              </w:rPr>
            </w:pPr>
            <w:r w:rsidRPr="00DF53B4">
              <w:rPr>
                <w:b w:val="0"/>
              </w:rPr>
              <w:t>A5</w:t>
            </w:r>
          </w:p>
        </w:tc>
        <w:tc>
          <w:tcPr>
            <w:tcW w:w="4795" w:type="dxa"/>
            <w:tcBorders>
              <w:top w:val="single" w:sz="4" w:space="0" w:color="auto"/>
              <w:left w:val="single" w:sz="4" w:space="0" w:color="auto"/>
              <w:bottom w:val="single" w:sz="4" w:space="0" w:color="auto"/>
              <w:right w:val="single" w:sz="4" w:space="0" w:color="auto"/>
            </w:tcBorders>
          </w:tcPr>
          <w:p w14:paraId="022C0DB1" w14:textId="77777777" w:rsidR="009124F3" w:rsidRPr="00DF53B4" w:rsidRDefault="009124F3" w:rsidP="000E09C8">
            <w:pPr>
              <w:pStyle w:val="TAH"/>
              <w:jc w:val="left"/>
              <w:rPr>
                <w:b w:val="0"/>
              </w:rPr>
            </w:pPr>
            <w:r w:rsidRPr="00DF53B4">
              <w:rPr>
                <w:b w:val="0"/>
              </w:rPr>
              <w:t>not present</w:t>
            </w:r>
          </w:p>
        </w:tc>
        <w:tc>
          <w:tcPr>
            <w:tcW w:w="749" w:type="dxa"/>
            <w:tcBorders>
              <w:top w:val="single" w:sz="4" w:space="0" w:color="auto"/>
              <w:left w:val="single" w:sz="4" w:space="0" w:color="auto"/>
              <w:bottom w:val="single" w:sz="4" w:space="0" w:color="auto"/>
              <w:right w:val="single" w:sz="4" w:space="0" w:color="auto"/>
            </w:tcBorders>
          </w:tcPr>
          <w:p w14:paraId="6F15F612" w14:textId="77777777" w:rsidR="009124F3" w:rsidRPr="00DF53B4" w:rsidRDefault="009124F3" w:rsidP="000E09C8">
            <w:pPr>
              <w:pStyle w:val="TAH"/>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388E0847" w14:textId="77777777" w:rsidR="009124F3" w:rsidRPr="00DF53B4" w:rsidRDefault="009124F3" w:rsidP="000E09C8">
            <w:pPr>
              <w:pStyle w:val="TAH"/>
              <w:jc w:val="left"/>
              <w:rPr>
                <w:b w:val="0"/>
              </w:rPr>
            </w:pPr>
          </w:p>
        </w:tc>
      </w:tr>
      <w:tr w:rsidR="009124F3" w:rsidRPr="00DF53B4" w14:paraId="14CE0A42" w14:textId="77777777" w:rsidTr="00E232BB">
        <w:trPr>
          <w:cantSplit/>
          <w:tblHeader/>
          <w:jc w:val="center"/>
        </w:trPr>
        <w:tc>
          <w:tcPr>
            <w:tcW w:w="1786" w:type="dxa"/>
            <w:tcBorders>
              <w:top w:val="single" w:sz="4" w:space="0" w:color="auto"/>
              <w:left w:val="single" w:sz="4" w:space="0" w:color="auto"/>
              <w:right w:val="single" w:sz="4" w:space="0" w:color="auto"/>
            </w:tcBorders>
          </w:tcPr>
          <w:p w14:paraId="29DE9294" w14:textId="77777777" w:rsidR="009124F3" w:rsidRPr="00DF53B4" w:rsidRDefault="009124F3" w:rsidP="000E09C8">
            <w:pPr>
              <w:pStyle w:val="TAH"/>
              <w:jc w:val="left"/>
            </w:pPr>
            <w:r w:rsidRPr="00DF53B4">
              <w:t>Require</w:t>
            </w:r>
          </w:p>
        </w:tc>
        <w:tc>
          <w:tcPr>
            <w:tcW w:w="878" w:type="dxa"/>
            <w:tcBorders>
              <w:top w:val="single" w:sz="4" w:space="0" w:color="auto"/>
              <w:left w:val="single" w:sz="4" w:space="0" w:color="auto"/>
              <w:right w:val="single" w:sz="4" w:space="0" w:color="auto"/>
            </w:tcBorders>
          </w:tcPr>
          <w:p w14:paraId="5AA9FEB9" w14:textId="77777777" w:rsidR="009124F3" w:rsidRPr="00DF53B4" w:rsidRDefault="009124F3" w:rsidP="000E09C8">
            <w:pPr>
              <w:pStyle w:val="TAH"/>
              <w:jc w:val="left"/>
              <w:rPr>
                <w:b w:val="0"/>
              </w:rPr>
            </w:pPr>
            <w:r w:rsidRPr="00DF53B4">
              <w:rPr>
                <w:b w:val="0"/>
              </w:rPr>
              <w:t>A1</w:t>
            </w:r>
          </w:p>
        </w:tc>
        <w:tc>
          <w:tcPr>
            <w:tcW w:w="4795" w:type="dxa"/>
            <w:tcBorders>
              <w:top w:val="single" w:sz="4" w:space="0" w:color="auto"/>
              <w:left w:val="single" w:sz="4" w:space="0" w:color="auto"/>
              <w:right w:val="single" w:sz="4" w:space="0" w:color="auto"/>
            </w:tcBorders>
          </w:tcPr>
          <w:p w14:paraId="469DD992"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30B09221"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00E2B889" w14:textId="77777777" w:rsidR="009124F3" w:rsidRPr="00DF53B4" w:rsidRDefault="009124F3" w:rsidP="000E09C8">
            <w:pPr>
              <w:pStyle w:val="TAH"/>
              <w:jc w:val="left"/>
              <w:rPr>
                <w:b w:val="0"/>
              </w:rPr>
            </w:pPr>
            <w:r w:rsidRPr="00DF53B4">
              <w:rPr>
                <w:b w:val="0"/>
              </w:rPr>
              <w:t>RFC 3261 [15]</w:t>
            </w:r>
            <w:r w:rsidRPr="00DF53B4">
              <w:rPr>
                <w:b w:val="0"/>
              </w:rPr>
              <w:br/>
              <w:t>RFC 3329 [21]</w:t>
            </w:r>
          </w:p>
        </w:tc>
      </w:tr>
      <w:tr w:rsidR="009124F3" w:rsidRPr="00DF53B4" w14:paraId="60AE5241"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3F6C3914" w14:textId="77777777" w:rsidR="009124F3" w:rsidRPr="00DF53B4" w:rsidRDefault="009124F3" w:rsidP="000E09C8">
            <w:pPr>
              <w:pStyle w:val="TAH"/>
              <w:jc w:val="left"/>
              <w:rPr>
                <w:b w:val="0"/>
              </w:rPr>
            </w:pPr>
            <w:r w:rsidRPr="00DF53B4">
              <w:rPr>
                <w:b w:val="0"/>
              </w:rPr>
              <w:tab/>
              <w:t>option-tag</w:t>
            </w:r>
          </w:p>
        </w:tc>
        <w:tc>
          <w:tcPr>
            <w:tcW w:w="878" w:type="dxa"/>
            <w:tcBorders>
              <w:left w:val="single" w:sz="4" w:space="0" w:color="auto"/>
              <w:bottom w:val="single" w:sz="4" w:space="0" w:color="auto"/>
              <w:right w:val="single" w:sz="4" w:space="0" w:color="auto"/>
            </w:tcBorders>
          </w:tcPr>
          <w:p w14:paraId="35D694F6"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041D77B0" w14:textId="77777777" w:rsidR="009124F3" w:rsidRPr="00DF53B4" w:rsidRDefault="009124F3" w:rsidP="000E09C8">
            <w:pPr>
              <w:pStyle w:val="TAH"/>
              <w:jc w:val="left"/>
              <w:rPr>
                <w:b w:val="0"/>
              </w:rPr>
            </w:pPr>
            <w:r w:rsidRPr="00DF53B4">
              <w:rPr>
                <w:b w:val="0"/>
                <w:i/>
              </w:rPr>
              <w:t>sec-agree</w:t>
            </w:r>
          </w:p>
        </w:tc>
        <w:tc>
          <w:tcPr>
            <w:tcW w:w="749" w:type="dxa"/>
            <w:tcBorders>
              <w:left w:val="single" w:sz="4" w:space="0" w:color="auto"/>
              <w:bottom w:val="single" w:sz="4" w:space="0" w:color="auto"/>
              <w:right w:val="single" w:sz="4" w:space="0" w:color="auto"/>
            </w:tcBorders>
          </w:tcPr>
          <w:p w14:paraId="79855800"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0B8DF9A1" w14:textId="77777777" w:rsidR="009124F3" w:rsidRPr="00DF53B4" w:rsidRDefault="009124F3" w:rsidP="000E09C8">
            <w:pPr>
              <w:pStyle w:val="TAH"/>
              <w:jc w:val="left"/>
              <w:rPr>
                <w:b w:val="0"/>
              </w:rPr>
            </w:pPr>
          </w:p>
        </w:tc>
      </w:tr>
      <w:tr w:rsidR="009124F3" w:rsidRPr="00DF53B4" w14:paraId="1280EB86" w14:textId="77777777" w:rsidTr="00E232BB">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1A966D5E" w14:textId="77777777" w:rsidR="009124F3" w:rsidRPr="00DF53B4" w:rsidRDefault="009124F3" w:rsidP="000E09C8">
            <w:pPr>
              <w:pStyle w:val="TAH"/>
              <w:jc w:val="left"/>
            </w:pPr>
            <w:r w:rsidRPr="00DF53B4">
              <w:t>Require</w:t>
            </w:r>
          </w:p>
        </w:tc>
        <w:tc>
          <w:tcPr>
            <w:tcW w:w="878" w:type="dxa"/>
            <w:tcBorders>
              <w:top w:val="single" w:sz="4" w:space="0" w:color="auto"/>
              <w:left w:val="single" w:sz="4" w:space="0" w:color="auto"/>
              <w:bottom w:val="single" w:sz="4" w:space="0" w:color="auto"/>
              <w:right w:val="single" w:sz="4" w:space="0" w:color="auto"/>
            </w:tcBorders>
          </w:tcPr>
          <w:p w14:paraId="17EE7C41" w14:textId="77777777" w:rsidR="009124F3" w:rsidRPr="00DF53B4" w:rsidRDefault="009124F3" w:rsidP="000E09C8">
            <w:pPr>
              <w:pStyle w:val="TAH"/>
              <w:jc w:val="left"/>
              <w:rPr>
                <w:b w:val="0"/>
              </w:rPr>
            </w:pPr>
            <w:r w:rsidRPr="00DF53B4">
              <w:rPr>
                <w:b w:val="0"/>
              </w:rPr>
              <w:t>A5</w:t>
            </w:r>
          </w:p>
        </w:tc>
        <w:tc>
          <w:tcPr>
            <w:tcW w:w="4795" w:type="dxa"/>
            <w:tcBorders>
              <w:top w:val="single" w:sz="4" w:space="0" w:color="auto"/>
              <w:left w:val="single" w:sz="4" w:space="0" w:color="auto"/>
              <w:bottom w:val="single" w:sz="4" w:space="0" w:color="auto"/>
              <w:right w:val="single" w:sz="4" w:space="0" w:color="auto"/>
            </w:tcBorders>
          </w:tcPr>
          <w:p w14:paraId="33217992" w14:textId="77777777" w:rsidR="009124F3" w:rsidRPr="00DF53B4" w:rsidRDefault="009124F3" w:rsidP="000E09C8">
            <w:pPr>
              <w:pStyle w:val="TAH"/>
              <w:jc w:val="left"/>
              <w:rPr>
                <w:b w:val="0"/>
              </w:rPr>
            </w:pPr>
            <w:r w:rsidRPr="00DF53B4">
              <w:rPr>
                <w:b w:val="0"/>
              </w:rPr>
              <w:t>not present</w:t>
            </w:r>
          </w:p>
        </w:tc>
        <w:tc>
          <w:tcPr>
            <w:tcW w:w="749" w:type="dxa"/>
            <w:tcBorders>
              <w:top w:val="single" w:sz="4" w:space="0" w:color="auto"/>
              <w:left w:val="single" w:sz="4" w:space="0" w:color="auto"/>
              <w:bottom w:val="single" w:sz="4" w:space="0" w:color="auto"/>
              <w:right w:val="single" w:sz="4" w:space="0" w:color="auto"/>
            </w:tcBorders>
          </w:tcPr>
          <w:p w14:paraId="2641931C" w14:textId="77777777" w:rsidR="009124F3" w:rsidRPr="00DF53B4" w:rsidRDefault="009124F3" w:rsidP="000E09C8">
            <w:pPr>
              <w:pStyle w:val="TAH"/>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3CB54E12" w14:textId="77777777" w:rsidR="009124F3" w:rsidRPr="00DF53B4" w:rsidRDefault="009124F3" w:rsidP="000E09C8">
            <w:pPr>
              <w:pStyle w:val="TAH"/>
              <w:jc w:val="left"/>
              <w:rPr>
                <w:b w:val="0"/>
              </w:rPr>
            </w:pPr>
          </w:p>
        </w:tc>
      </w:tr>
      <w:tr w:rsidR="009124F3" w:rsidRPr="00DF53B4" w14:paraId="45ECD6C4" w14:textId="77777777" w:rsidTr="00E232BB">
        <w:trPr>
          <w:cantSplit/>
          <w:tblHeader/>
          <w:jc w:val="center"/>
        </w:trPr>
        <w:tc>
          <w:tcPr>
            <w:tcW w:w="1786" w:type="dxa"/>
            <w:tcBorders>
              <w:top w:val="single" w:sz="4" w:space="0" w:color="auto"/>
              <w:left w:val="single" w:sz="4" w:space="0" w:color="auto"/>
              <w:right w:val="single" w:sz="4" w:space="0" w:color="auto"/>
            </w:tcBorders>
          </w:tcPr>
          <w:p w14:paraId="76D82521" w14:textId="77777777" w:rsidR="009124F3" w:rsidRPr="00DF53B4" w:rsidRDefault="009124F3" w:rsidP="000E09C8">
            <w:pPr>
              <w:pStyle w:val="TAH"/>
              <w:jc w:val="left"/>
            </w:pPr>
            <w:r w:rsidRPr="00DF53B4">
              <w:t>Proxy-Require</w:t>
            </w:r>
          </w:p>
        </w:tc>
        <w:tc>
          <w:tcPr>
            <w:tcW w:w="878" w:type="dxa"/>
            <w:tcBorders>
              <w:top w:val="single" w:sz="4" w:space="0" w:color="auto"/>
              <w:left w:val="single" w:sz="4" w:space="0" w:color="auto"/>
              <w:right w:val="single" w:sz="4" w:space="0" w:color="auto"/>
            </w:tcBorders>
          </w:tcPr>
          <w:p w14:paraId="5D155EB2" w14:textId="77777777" w:rsidR="009124F3" w:rsidRPr="00DF53B4" w:rsidRDefault="009124F3" w:rsidP="000E09C8">
            <w:pPr>
              <w:pStyle w:val="TAH"/>
              <w:jc w:val="left"/>
              <w:rPr>
                <w:b w:val="0"/>
              </w:rPr>
            </w:pPr>
            <w:r w:rsidRPr="00DF53B4">
              <w:rPr>
                <w:b w:val="0"/>
              </w:rPr>
              <w:t>A1</w:t>
            </w:r>
          </w:p>
        </w:tc>
        <w:tc>
          <w:tcPr>
            <w:tcW w:w="4795" w:type="dxa"/>
            <w:tcBorders>
              <w:top w:val="single" w:sz="4" w:space="0" w:color="auto"/>
              <w:left w:val="single" w:sz="4" w:space="0" w:color="auto"/>
              <w:right w:val="single" w:sz="4" w:space="0" w:color="auto"/>
            </w:tcBorders>
          </w:tcPr>
          <w:p w14:paraId="17DEA84F"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53EBA9C7"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12DD1149" w14:textId="77777777" w:rsidR="009124F3" w:rsidRPr="00DF53B4" w:rsidRDefault="009124F3" w:rsidP="000E09C8">
            <w:pPr>
              <w:pStyle w:val="TAH"/>
              <w:jc w:val="left"/>
              <w:rPr>
                <w:b w:val="0"/>
              </w:rPr>
            </w:pPr>
            <w:r w:rsidRPr="00DF53B4">
              <w:rPr>
                <w:b w:val="0"/>
              </w:rPr>
              <w:t>RFC 3261 [15]</w:t>
            </w:r>
            <w:r w:rsidRPr="00DF53B4">
              <w:rPr>
                <w:b w:val="0"/>
              </w:rPr>
              <w:br/>
              <w:t>RFC 3329 [21]</w:t>
            </w:r>
          </w:p>
        </w:tc>
      </w:tr>
      <w:tr w:rsidR="009124F3" w:rsidRPr="00DF53B4" w14:paraId="377B6D0B"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9F7EE5A" w14:textId="77777777" w:rsidR="009124F3" w:rsidRPr="00DF53B4" w:rsidRDefault="009124F3" w:rsidP="000E09C8">
            <w:pPr>
              <w:pStyle w:val="TAH"/>
              <w:jc w:val="left"/>
              <w:rPr>
                <w:b w:val="0"/>
              </w:rPr>
            </w:pPr>
            <w:r w:rsidRPr="00DF53B4">
              <w:rPr>
                <w:b w:val="0"/>
              </w:rPr>
              <w:tab/>
              <w:t>option-tag</w:t>
            </w:r>
          </w:p>
        </w:tc>
        <w:tc>
          <w:tcPr>
            <w:tcW w:w="878" w:type="dxa"/>
            <w:tcBorders>
              <w:left w:val="single" w:sz="4" w:space="0" w:color="auto"/>
              <w:bottom w:val="single" w:sz="4" w:space="0" w:color="auto"/>
              <w:right w:val="single" w:sz="4" w:space="0" w:color="auto"/>
            </w:tcBorders>
          </w:tcPr>
          <w:p w14:paraId="277FC1AC"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6B35A831" w14:textId="77777777" w:rsidR="009124F3" w:rsidRPr="00DF53B4" w:rsidRDefault="009124F3" w:rsidP="000E09C8">
            <w:pPr>
              <w:pStyle w:val="TAH"/>
              <w:jc w:val="left"/>
              <w:rPr>
                <w:b w:val="0"/>
              </w:rPr>
            </w:pPr>
            <w:r w:rsidRPr="00DF53B4">
              <w:rPr>
                <w:b w:val="0"/>
                <w:i/>
              </w:rPr>
              <w:t>sec-agree</w:t>
            </w:r>
          </w:p>
        </w:tc>
        <w:tc>
          <w:tcPr>
            <w:tcW w:w="749" w:type="dxa"/>
            <w:tcBorders>
              <w:left w:val="single" w:sz="4" w:space="0" w:color="auto"/>
              <w:bottom w:val="single" w:sz="4" w:space="0" w:color="auto"/>
              <w:right w:val="single" w:sz="4" w:space="0" w:color="auto"/>
            </w:tcBorders>
          </w:tcPr>
          <w:p w14:paraId="04824F4C"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628D4E1" w14:textId="77777777" w:rsidR="009124F3" w:rsidRPr="00DF53B4" w:rsidRDefault="009124F3" w:rsidP="000E09C8">
            <w:pPr>
              <w:pStyle w:val="TAH"/>
              <w:jc w:val="left"/>
              <w:rPr>
                <w:b w:val="0"/>
              </w:rPr>
            </w:pPr>
          </w:p>
        </w:tc>
      </w:tr>
      <w:tr w:rsidR="009124F3" w:rsidRPr="00DF53B4" w14:paraId="0B76D024" w14:textId="77777777" w:rsidTr="00E232BB">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15130668" w14:textId="77777777" w:rsidR="009124F3" w:rsidRPr="00DF53B4" w:rsidRDefault="009124F3" w:rsidP="000E09C8">
            <w:pPr>
              <w:pStyle w:val="TAH"/>
              <w:jc w:val="left"/>
            </w:pPr>
            <w:r w:rsidRPr="00DF53B4">
              <w:t>Proxy-Require</w:t>
            </w:r>
          </w:p>
        </w:tc>
        <w:tc>
          <w:tcPr>
            <w:tcW w:w="878" w:type="dxa"/>
            <w:tcBorders>
              <w:top w:val="single" w:sz="4" w:space="0" w:color="auto"/>
              <w:left w:val="single" w:sz="4" w:space="0" w:color="auto"/>
              <w:bottom w:val="single" w:sz="4" w:space="0" w:color="auto"/>
              <w:right w:val="single" w:sz="4" w:space="0" w:color="auto"/>
            </w:tcBorders>
          </w:tcPr>
          <w:p w14:paraId="15E97B3B" w14:textId="77777777" w:rsidR="009124F3" w:rsidRPr="00DF53B4" w:rsidRDefault="009124F3" w:rsidP="000E09C8">
            <w:pPr>
              <w:pStyle w:val="TAH"/>
              <w:jc w:val="left"/>
              <w:rPr>
                <w:b w:val="0"/>
              </w:rPr>
            </w:pPr>
            <w:r w:rsidRPr="00DF53B4">
              <w:rPr>
                <w:b w:val="0"/>
              </w:rPr>
              <w:t xml:space="preserve">A5 </w:t>
            </w:r>
          </w:p>
        </w:tc>
        <w:tc>
          <w:tcPr>
            <w:tcW w:w="4795" w:type="dxa"/>
            <w:tcBorders>
              <w:top w:val="single" w:sz="4" w:space="0" w:color="auto"/>
              <w:left w:val="single" w:sz="4" w:space="0" w:color="auto"/>
              <w:bottom w:val="single" w:sz="4" w:space="0" w:color="auto"/>
              <w:right w:val="single" w:sz="4" w:space="0" w:color="auto"/>
            </w:tcBorders>
          </w:tcPr>
          <w:p w14:paraId="392949CB" w14:textId="77777777" w:rsidR="009124F3" w:rsidRPr="00DF53B4" w:rsidRDefault="009124F3" w:rsidP="000E09C8">
            <w:pPr>
              <w:pStyle w:val="TAH"/>
              <w:jc w:val="left"/>
              <w:rPr>
                <w:b w:val="0"/>
              </w:rPr>
            </w:pPr>
            <w:r w:rsidRPr="00DF53B4">
              <w:rPr>
                <w:b w:val="0"/>
              </w:rPr>
              <w:t>not present</w:t>
            </w:r>
          </w:p>
        </w:tc>
        <w:tc>
          <w:tcPr>
            <w:tcW w:w="749" w:type="dxa"/>
            <w:tcBorders>
              <w:top w:val="single" w:sz="4" w:space="0" w:color="auto"/>
              <w:left w:val="single" w:sz="4" w:space="0" w:color="auto"/>
              <w:bottom w:val="single" w:sz="4" w:space="0" w:color="auto"/>
              <w:right w:val="single" w:sz="4" w:space="0" w:color="auto"/>
            </w:tcBorders>
          </w:tcPr>
          <w:p w14:paraId="0000D5E7" w14:textId="77777777" w:rsidR="009124F3" w:rsidRPr="00DF53B4" w:rsidRDefault="009124F3" w:rsidP="000E09C8">
            <w:pPr>
              <w:pStyle w:val="TAH"/>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3B1ABAA3" w14:textId="77777777" w:rsidR="009124F3" w:rsidRPr="00DF53B4" w:rsidRDefault="009124F3" w:rsidP="000E09C8">
            <w:pPr>
              <w:pStyle w:val="TAH"/>
              <w:jc w:val="left"/>
              <w:rPr>
                <w:b w:val="0"/>
              </w:rPr>
            </w:pPr>
          </w:p>
        </w:tc>
      </w:tr>
      <w:tr w:rsidR="009124F3" w:rsidRPr="00DF53B4" w14:paraId="19EA5F05" w14:textId="77777777" w:rsidTr="00E232BB">
        <w:trPr>
          <w:cantSplit/>
          <w:tblHeader/>
          <w:jc w:val="center"/>
        </w:trPr>
        <w:tc>
          <w:tcPr>
            <w:tcW w:w="1786" w:type="dxa"/>
            <w:tcBorders>
              <w:top w:val="single" w:sz="4" w:space="0" w:color="auto"/>
              <w:left w:val="single" w:sz="4" w:space="0" w:color="auto"/>
              <w:right w:val="single" w:sz="4" w:space="0" w:color="auto"/>
            </w:tcBorders>
          </w:tcPr>
          <w:p w14:paraId="681BBCEF" w14:textId="77777777" w:rsidR="009124F3" w:rsidRPr="00DF53B4" w:rsidRDefault="009124F3" w:rsidP="000E09C8">
            <w:pPr>
              <w:pStyle w:val="TAH"/>
              <w:jc w:val="left"/>
            </w:pPr>
            <w:r w:rsidRPr="00DF53B4">
              <w:t>CSeq</w:t>
            </w:r>
          </w:p>
        </w:tc>
        <w:tc>
          <w:tcPr>
            <w:tcW w:w="878" w:type="dxa"/>
            <w:tcBorders>
              <w:top w:val="single" w:sz="4" w:space="0" w:color="auto"/>
              <w:left w:val="single" w:sz="4" w:space="0" w:color="auto"/>
              <w:right w:val="single" w:sz="4" w:space="0" w:color="auto"/>
            </w:tcBorders>
          </w:tcPr>
          <w:p w14:paraId="0B2BFE16"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31BF3CA1"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1085AD87"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735EE0FE" w14:textId="77777777" w:rsidR="009124F3" w:rsidRPr="00DF53B4" w:rsidRDefault="009124F3" w:rsidP="000E09C8">
            <w:pPr>
              <w:pStyle w:val="TAH"/>
              <w:jc w:val="left"/>
              <w:rPr>
                <w:b w:val="0"/>
              </w:rPr>
            </w:pPr>
            <w:r w:rsidRPr="00DF53B4">
              <w:rPr>
                <w:b w:val="0"/>
              </w:rPr>
              <w:t>RFC 3261 [15]</w:t>
            </w:r>
          </w:p>
        </w:tc>
      </w:tr>
      <w:tr w:rsidR="009124F3" w:rsidRPr="00DF53B4" w14:paraId="6166C5FB" w14:textId="77777777" w:rsidTr="00E232BB">
        <w:trPr>
          <w:cantSplit/>
          <w:tblHeader/>
          <w:jc w:val="center"/>
        </w:trPr>
        <w:tc>
          <w:tcPr>
            <w:tcW w:w="1786" w:type="dxa"/>
            <w:tcBorders>
              <w:left w:val="single" w:sz="4" w:space="0" w:color="auto"/>
              <w:right w:val="single" w:sz="4" w:space="0" w:color="auto"/>
            </w:tcBorders>
          </w:tcPr>
          <w:p w14:paraId="4F4C0846" w14:textId="77777777" w:rsidR="009124F3" w:rsidRPr="00DF53B4" w:rsidRDefault="009124F3" w:rsidP="000E09C8">
            <w:pPr>
              <w:pStyle w:val="TAH"/>
              <w:jc w:val="left"/>
              <w:rPr>
                <w:b w:val="0"/>
              </w:rPr>
            </w:pPr>
            <w:r w:rsidRPr="00DF53B4">
              <w:rPr>
                <w:b w:val="0"/>
              </w:rPr>
              <w:tab/>
              <w:t>value</w:t>
            </w:r>
          </w:p>
        </w:tc>
        <w:tc>
          <w:tcPr>
            <w:tcW w:w="878" w:type="dxa"/>
            <w:tcBorders>
              <w:left w:val="single" w:sz="4" w:space="0" w:color="auto"/>
              <w:right w:val="single" w:sz="4" w:space="0" w:color="auto"/>
            </w:tcBorders>
          </w:tcPr>
          <w:p w14:paraId="32E64DE1" w14:textId="77777777" w:rsidR="009124F3" w:rsidRPr="00DF53B4" w:rsidRDefault="009124F3" w:rsidP="000E09C8">
            <w:pPr>
              <w:pStyle w:val="TAH"/>
              <w:jc w:val="left"/>
              <w:rPr>
                <w:b w:val="0"/>
              </w:rPr>
            </w:pPr>
          </w:p>
        </w:tc>
        <w:tc>
          <w:tcPr>
            <w:tcW w:w="4795" w:type="dxa"/>
            <w:tcBorders>
              <w:left w:val="single" w:sz="4" w:space="0" w:color="auto"/>
              <w:right w:val="single" w:sz="4" w:space="0" w:color="auto"/>
            </w:tcBorders>
          </w:tcPr>
          <w:p w14:paraId="48469285" w14:textId="77777777" w:rsidR="009124F3" w:rsidRPr="00DF53B4" w:rsidRDefault="009124F3" w:rsidP="000E09C8">
            <w:pPr>
              <w:pStyle w:val="TAH"/>
              <w:jc w:val="left"/>
              <w:rPr>
                <w:b w:val="0"/>
              </w:rPr>
            </w:pPr>
            <w:r w:rsidRPr="00DF53B4">
              <w:rPr>
                <w:b w:val="0"/>
              </w:rPr>
              <w:t>value not checked</w:t>
            </w:r>
          </w:p>
        </w:tc>
        <w:tc>
          <w:tcPr>
            <w:tcW w:w="749" w:type="dxa"/>
            <w:tcBorders>
              <w:left w:val="single" w:sz="4" w:space="0" w:color="auto"/>
              <w:right w:val="single" w:sz="4" w:space="0" w:color="auto"/>
            </w:tcBorders>
          </w:tcPr>
          <w:p w14:paraId="566FD3BA"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1B1A777D" w14:textId="77777777" w:rsidR="009124F3" w:rsidRPr="00DF53B4" w:rsidRDefault="009124F3" w:rsidP="000E09C8">
            <w:pPr>
              <w:pStyle w:val="TAH"/>
              <w:jc w:val="left"/>
              <w:rPr>
                <w:b w:val="0"/>
              </w:rPr>
            </w:pPr>
          </w:p>
        </w:tc>
      </w:tr>
      <w:tr w:rsidR="009124F3" w:rsidRPr="00DF53B4" w14:paraId="0B3C4914"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3EC62AA4" w14:textId="77777777" w:rsidR="009124F3" w:rsidRPr="00DF53B4" w:rsidRDefault="009124F3" w:rsidP="000E09C8">
            <w:pPr>
              <w:pStyle w:val="TAH"/>
              <w:jc w:val="left"/>
              <w:rPr>
                <w:b w:val="0"/>
              </w:rPr>
            </w:pPr>
            <w:r w:rsidRPr="00DF53B4">
              <w:rPr>
                <w:b w:val="0"/>
              </w:rPr>
              <w:tab/>
              <w:t>method</w:t>
            </w:r>
          </w:p>
        </w:tc>
        <w:tc>
          <w:tcPr>
            <w:tcW w:w="878" w:type="dxa"/>
            <w:tcBorders>
              <w:left w:val="single" w:sz="4" w:space="0" w:color="auto"/>
              <w:bottom w:val="single" w:sz="4" w:space="0" w:color="auto"/>
              <w:right w:val="single" w:sz="4" w:space="0" w:color="auto"/>
            </w:tcBorders>
          </w:tcPr>
          <w:p w14:paraId="535EA41A"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70CA6112" w14:textId="77777777" w:rsidR="009124F3" w:rsidRPr="00DF53B4" w:rsidRDefault="009124F3" w:rsidP="000E09C8">
            <w:pPr>
              <w:pStyle w:val="TAH"/>
              <w:jc w:val="left"/>
              <w:rPr>
                <w:b w:val="0"/>
              </w:rPr>
            </w:pPr>
            <w:r w:rsidRPr="00DF53B4">
              <w:rPr>
                <w:b w:val="0"/>
                <w:i/>
              </w:rPr>
              <w:t>SUBSCRIBE</w:t>
            </w:r>
          </w:p>
        </w:tc>
        <w:tc>
          <w:tcPr>
            <w:tcW w:w="749" w:type="dxa"/>
            <w:tcBorders>
              <w:left w:val="single" w:sz="4" w:space="0" w:color="auto"/>
              <w:bottom w:val="single" w:sz="4" w:space="0" w:color="auto"/>
              <w:right w:val="single" w:sz="4" w:space="0" w:color="auto"/>
            </w:tcBorders>
          </w:tcPr>
          <w:p w14:paraId="1EFAD166"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73FF23A" w14:textId="77777777" w:rsidR="009124F3" w:rsidRPr="00DF53B4" w:rsidRDefault="009124F3" w:rsidP="000E09C8">
            <w:pPr>
              <w:pStyle w:val="TAH"/>
              <w:jc w:val="left"/>
              <w:rPr>
                <w:b w:val="0"/>
              </w:rPr>
            </w:pPr>
          </w:p>
        </w:tc>
      </w:tr>
      <w:tr w:rsidR="009124F3" w:rsidRPr="00DF53B4" w14:paraId="0A59A8A5" w14:textId="77777777" w:rsidTr="00E232BB">
        <w:trPr>
          <w:cantSplit/>
          <w:tblHeader/>
          <w:jc w:val="center"/>
        </w:trPr>
        <w:tc>
          <w:tcPr>
            <w:tcW w:w="1786" w:type="dxa"/>
            <w:tcBorders>
              <w:top w:val="single" w:sz="4" w:space="0" w:color="auto"/>
              <w:left w:val="single" w:sz="4" w:space="0" w:color="auto"/>
              <w:right w:val="single" w:sz="4" w:space="0" w:color="auto"/>
            </w:tcBorders>
          </w:tcPr>
          <w:p w14:paraId="22CC4BF9" w14:textId="77777777" w:rsidR="009124F3" w:rsidRPr="00DF53B4" w:rsidRDefault="009124F3" w:rsidP="000E09C8">
            <w:pPr>
              <w:pStyle w:val="TAH"/>
              <w:jc w:val="left"/>
            </w:pPr>
            <w:r w:rsidRPr="00DF53B4">
              <w:t>Call-ID</w:t>
            </w:r>
          </w:p>
        </w:tc>
        <w:tc>
          <w:tcPr>
            <w:tcW w:w="878" w:type="dxa"/>
            <w:tcBorders>
              <w:top w:val="single" w:sz="4" w:space="0" w:color="auto"/>
              <w:left w:val="single" w:sz="4" w:space="0" w:color="auto"/>
              <w:right w:val="single" w:sz="4" w:space="0" w:color="auto"/>
            </w:tcBorders>
          </w:tcPr>
          <w:p w14:paraId="128B62C8"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08594589"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63CD590E"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57DE6871" w14:textId="77777777" w:rsidR="009124F3" w:rsidRPr="00DF53B4" w:rsidRDefault="009124F3" w:rsidP="000E09C8">
            <w:pPr>
              <w:pStyle w:val="TAH"/>
              <w:jc w:val="left"/>
              <w:rPr>
                <w:b w:val="0"/>
              </w:rPr>
            </w:pPr>
            <w:r w:rsidRPr="00DF53B4">
              <w:rPr>
                <w:b w:val="0"/>
              </w:rPr>
              <w:t>RFC 3261 [15]</w:t>
            </w:r>
          </w:p>
        </w:tc>
      </w:tr>
      <w:tr w:rsidR="009124F3" w:rsidRPr="00DF53B4" w14:paraId="53715F79"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CA78381" w14:textId="77777777" w:rsidR="009124F3" w:rsidRPr="00DF53B4" w:rsidRDefault="009124F3" w:rsidP="000E09C8">
            <w:pPr>
              <w:pStyle w:val="TAH"/>
              <w:jc w:val="left"/>
              <w:rPr>
                <w:b w:val="0"/>
              </w:rPr>
            </w:pPr>
            <w:r w:rsidRPr="00DF53B4">
              <w:rPr>
                <w:b w:val="0"/>
              </w:rPr>
              <w:tab/>
              <w:t>callid</w:t>
            </w:r>
          </w:p>
        </w:tc>
        <w:tc>
          <w:tcPr>
            <w:tcW w:w="878" w:type="dxa"/>
            <w:tcBorders>
              <w:left w:val="single" w:sz="4" w:space="0" w:color="auto"/>
              <w:bottom w:val="single" w:sz="4" w:space="0" w:color="auto"/>
              <w:right w:val="single" w:sz="4" w:space="0" w:color="auto"/>
            </w:tcBorders>
          </w:tcPr>
          <w:p w14:paraId="316CC33B"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348A8055" w14:textId="77777777" w:rsidR="009124F3" w:rsidRPr="00DF53B4" w:rsidRDefault="009124F3" w:rsidP="000E09C8">
            <w:pPr>
              <w:pStyle w:val="TAH"/>
              <w:jc w:val="left"/>
              <w:rPr>
                <w:b w:val="0"/>
              </w:rPr>
            </w:pPr>
            <w:r w:rsidRPr="00DF53B4">
              <w:rPr>
                <w:b w:val="0"/>
              </w:rPr>
              <w:t>value not checked, but stored for later reference</w:t>
            </w:r>
          </w:p>
        </w:tc>
        <w:tc>
          <w:tcPr>
            <w:tcW w:w="749" w:type="dxa"/>
            <w:tcBorders>
              <w:left w:val="single" w:sz="4" w:space="0" w:color="auto"/>
              <w:bottom w:val="single" w:sz="4" w:space="0" w:color="auto"/>
              <w:right w:val="single" w:sz="4" w:space="0" w:color="auto"/>
            </w:tcBorders>
          </w:tcPr>
          <w:p w14:paraId="406A04CF"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3E47616D" w14:textId="77777777" w:rsidR="009124F3" w:rsidRPr="00DF53B4" w:rsidRDefault="009124F3" w:rsidP="000E09C8">
            <w:pPr>
              <w:pStyle w:val="TAH"/>
              <w:jc w:val="left"/>
              <w:rPr>
                <w:b w:val="0"/>
              </w:rPr>
            </w:pPr>
          </w:p>
        </w:tc>
      </w:tr>
      <w:tr w:rsidR="009124F3" w:rsidRPr="00DF53B4" w14:paraId="63318434" w14:textId="77777777" w:rsidTr="00E232BB">
        <w:trPr>
          <w:cantSplit/>
          <w:tblHeader/>
          <w:jc w:val="center"/>
        </w:trPr>
        <w:tc>
          <w:tcPr>
            <w:tcW w:w="1786" w:type="dxa"/>
            <w:tcBorders>
              <w:top w:val="single" w:sz="4" w:space="0" w:color="auto"/>
              <w:left w:val="single" w:sz="4" w:space="0" w:color="auto"/>
              <w:right w:val="single" w:sz="4" w:space="0" w:color="auto"/>
            </w:tcBorders>
          </w:tcPr>
          <w:p w14:paraId="3F688CBC" w14:textId="77777777" w:rsidR="009124F3" w:rsidRPr="00DF53B4" w:rsidRDefault="009124F3" w:rsidP="000E09C8">
            <w:pPr>
              <w:pStyle w:val="TAH"/>
              <w:jc w:val="left"/>
            </w:pPr>
            <w:r w:rsidRPr="00DF53B4">
              <w:t>Max-Forwards</w:t>
            </w:r>
          </w:p>
        </w:tc>
        <w:tc>
          <w:tcPr>
            <w:tcW w:w="878" w:type="dxa"/>
            <w:tcBorders>
              <w:top w:val="single" w:sz="4" w:space="0" w:color="auto"/>
              <w:left w:val="single" w:sz="4" w:space="0" w:color="auto"/>
              <w:right w:val="single" w:sz="4" w:space="0" w:color="auto"/>
            </w:tcBorders>
          </w:tcPr>
          <w:p w14:paraId="28EBD1BA"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79D9A6B5"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2DDD5B4D"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20046208" w14:textId="77777777" w:rsidR="009124F3" w:rsidRPr="00DF53B4" w:rsidRDefault="009124F3" w:rsidP="000E09C8">
            <w:pPr>
              <w:pStyle w:val="TAH"/>
              <w:jc w:val="left"/>
              <w:rPr>
                <w:b w:val="0"/>
              </w:rPr>
            </w:pPr>
            <w:r w:rsidRPr="00DF53B4">
              <w:rPr>
                <w:b w:val="0"/>
              </w:rPr>
              <w:t>RFC 3261 [15]</w:t>
            </w:r>
          </w:p>
        </w:tc>
      </w:tr>
      <w:tr w:rsidR="009124F3" w:rsidRPr="00DF53B4" w14:paraId="524AE395"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7DA99AAD" w14:textId="77777777" w:rsidR="009124F3" w:rsidRPr="00DF53B4" w:rsidRDefault="009124F3"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6E9FCC3E"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036B47DC" w14:textId="77777777" w:rsidR="009124F3" w:rsidRPr="00DF53B4" w:rsidRDefault="009124F3" w:rsidP="000E09C8">
            <w:pPr>
              <w:pStyle w:val="TAH"/>
              <w:jc w:val="left"/>
              <w:rPr>
                <w:b w:val="0"/>
              </w:rPr>
            </w:pPr>
            <w:r w:rsidRPr="00DF53B4">
              <w:rPr>
                <w:b w:val="0"/>
              </w:rPr>
              <w:t>non-zero value</w:t>
            </w:r>
          </w:p>
        </w:tc>
        <w:tc>
          <w:tcPr>
            <w:tcW w:w="749" w:type="dxa"/>
            <w:tcBorders>
              <w:left w:val="single" w:sz="4" w:space="0" w:color="auto"/>
              <w:bottom w:val="single" w:sz="4" w:space="0" w:color="auto"/>
              <w:right w:val="single" w:sz="4" w:space="0" w:color="auto"/>
            </w:tcBorders>
          </w:tcPr>
          <w:p w14:paraId="45B07499"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D75FBD5" w14:textId="77777777" w:rsidR="009124F3" w:rsidRPr="00DF53B4" w:rsidRDefault="009124F3" w:rsidP="000E09C8">
            <w:pPr>
              <w:pStyle w:val="TAH"/>
              <w:jc w:val="left"/>
              <w:rPr>
                <w:b w:val="0"/>
              </w:rPr>
            </w:pPr>
          </w:p>
        </w:tc>
      </w:tr>
      <w:tr w:rsidR="009124F3" w:rsidRPr="00DF53B4" w14:paraId="3D389335" w14:textId="77777777" w:rsidTr="00E232BB">
        <w:trPr>
          <w:cantSplit/>
          <w:tblHeader/>
          <w:jc w:val="center"/>
        </w:trPr>
        <w:tc>
          <w:tcPr>
            <w:tcW w:w="1786" w:type="dxa"/>
            <w:tcBorders>
              <w:top w:val="single" w:sz="4" w:space="0" w:color="auto"/>
              <w:left w:val="single" w:sz="4" w:space="0" w:color="auto"/>
              <w:right w:val="single" w:sz="4" w:space="0" w:color="auto"/>
            </w:tcBorders>
          </w:tcPr>
          <w:p w14:paraId="1E09B6BA" w14:textId="77777777" w:rsidR="009124F3" w:rsidRPr="00DF53B4" w:rsidRDefault="009124F3" w:rsidP="000E09C8">
            <w:pPr>
              <w:pStyle w:val="TAH"/>
              <w:jc w:val="left"/>
            </w:pPr>
            <w:r w:rsidRPr="00DF53B4">
              <w:t>P-Access-Network-Info</w:t>
            </w:r>
          </w:p>
        </w:tc>
        <w:tc>
          <w:tcPr>
            <w:tcW w:w="878" w:type="dxa"/>
            <w:tcBorders>
              <w:top w:val="single" w:sz="4" w:space="0" w:color="auto"/>
              <w:left w:val="single" w:sz="4" w:space="0" w:color="auto"/>
              <w:right w:val="single" w:sz="4" w:space="0" w:color="auto"/>
            </w:tcBorders>
          </w:tcPr>
          <w:p w14:paraId="75B3D11D" w14:textId="77777777" w:rsidR="009124F3" w:rsidRPr="00DF53B4" w:rsidRDefault="009124F3" w:rsidP="000E09C8">
            <w:pPr>
              <w:pStyle w:val="TAH"/>
              <w:jc w:val="left"/>
              <w:rPr>
                <w:b w:val="0"/>
              </w:rPr>
            </w:pPr>
            <w:r w:rsidRPr="00DF53B4">
              <w:rPr>
                <w:b w:val="0"/>
              </w:rPr>
              <w:t>A1,A5</w:t>
            </w:r>
          </w:p>
        </w:tc>
        <w:tc>
          <w:tcPr>
            <w:tcW w:w="4795" w:type="dxa"/>
            <w:tcBorders>
              <w:top w:val="single" w:sz="4" w:space="0" w:color="auto"/>
              <w:left w:val="single" w:sz="4" w:space="0" w:color="auto"/>
              <w:right w:val="single" w:sz="4" w:space="0" w:color="auto"/>
            </w:tcBorders>
          </w:tcPr>
          <w:p w14:paraId="0E6A33AF"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1B4D74A7"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0580E75D" w14:textId="77777777" w:rsidR="009124F3" w:rsidRPr="00DF53B4" w:rsidRDefault="009124F3" w:rsidP="000E09C8">
            <w:pPr>
              <w:pStyle w:val="TAH"/>
              <w:jc w:val="left"/>
              <w:rPr>
                <w:b w:val="0"/>
              </w:rPr>
            </w:pPr>
            <w:r w:rsidRPr="00DF53B4">
              <w:rPr>
                <w:b w:val="0"/>
              </w:rPr>
              <w:t>RFC 7315 [132]</w:t>
            </w:r>
            <w:r w:rsidRPr="00DF53B4">
              <w:rPr>
                <w:b w:val="0"/>
              </w:rPr>
              <w:br/>
              <w:t>RFC 7913 [154]</w:t>
            </w:r>
          </w:p>
        </w:tc>
      </w:tr>
      <w:tr w:rsidR="009124F3" w:rsidRPr="00DF53B4" w14:paraId="221AC6DB" w14:textId="77777777" w:rsidTr="00E232BB">
        <w:trPr>
          <w:cantSplit/>
          <w:tblHeader/>
          <w:jc w:val="center"/>
        </w:trPr>
        <w:tc>
          <w:tcPr>
            <w:tcW w:w="1786" w:type="dxa"/>
            <w:tcBorders>
              <w:left w:val="single" w:sz="4" w:space="0" w:color="auto"/>
              <w:right w:val="single" w:sz="4" w:space="0" w:color="auto"/>
            </w:tcBorders>
          </w:tcPr>
          <w:p w14:paraId="3E74297A" w14:textId="77777777" w:rsidR="009124F3" w:rsidRPr="00DF53B4" w:rsidRDefault="009124F3" w:rsidP="000E09C8">
            <w:pPr>
              <w:pStyle w:val="TAH"/>
              <w:jc w:val="left"/>
              <w:rPr>
                <w:b w:val="0"/>
              </w:rPr>
            </w:pPr>
            <w:r w:rsidRPr="00DF53B4">
              <w:rPr>
                <w:b w:val="0"/>
              </w:rPr>
              <w:tab/>
              <w:t>access-net-spec</w:t>
            </w:r>
          </w:p>
        </w:tc>
        <w:tc>
          <w:tcPr>
            <w:tcW w:w="878" w:type="dxa"/>
            <w:tcBorders>
              <w:left w:val="single" w:sz="4" w:space="0" w:color="auto"/>
              <w:right w:val="single" w:sz="4" w:space="0" w:color="auto"/>
            </w:tcBorders>
          </w:tcPr>
          <w:p w14:paraId="09680344" w14:textId="77777777" w:rsidR="009124F3" w:rsidRPr="00DF53B4" w:rsidRDefault="009124F3" w:rsidP="000E09C8">
            <w:pPr>
              <w:pStyle w:val="TAH"/>
              <w:jc w:val="left"/>
              <w:rPr>
                <w:b w:val="0"/>
              </w:rPr>
            </w:pPr>
            <w:r w:rsidRPr="00DF53B4">
              <w:rPr>
                <w:b w:val="0"/>
              </w:rPr>
              <w:t xml:space="preserve">A1 AND A6 </w:t>
            </w:r>
          </w:p>
        </w:tc>
        <w:tc>
          <w:tcPr>
            <w:tcW w:w="4795" w:type="dxa"/>
            <w:tcBorders>
              <w:left w:val="single" w:sz="4" w:space="0" w:color="auto"/>
              <w:right w:val="single" w:sz="4" w:space="0" w:color="auto"/>
            </w:tcBorders>
          </w:tcPr>
          <w:p w14:paraId="7652084A" w14:textId="77777777" w:rsidR="009124F3" w:rsidRPr="00DF53B4" w:rsidRDefault="009124F3" w:rsidP="000E09C8">
            <w:pPr>
              <w:pStyle w:val="TAH"/>
              <w:jc w:val="left"/>
              <w:rPr>
                <w:b w:val="0"/>
              </w:rPr>
            </w:pPr>
            <w:r w:rsidRPr="00DF53B4">
              <w:rPr>
                <w:b w:val="0"/>
              </w:rPr>
              <w:t>access network information and, if applicable, the cell ID</w:t>
            </w:r>
          </w:p>
        </w:tc>
        <w:tc>
          <w:tcPr>
            <w:tcW w:w="749" w:type="dxa"/>
            <w:tcBorders>
              <w:left w:val="single" w:sz="4" w:space="0" w:color="auto"/>
              <w:right w:val="single" w:sz="4" w:space="0" w:color="auto"/>
            </w:tcBorders>
          </w:tcPr>
          <w:p w14:paraId="4414EEC0"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72181CEE" w14:textId="77777777" w:rsidR="009124F3" w:rsidRPr="00DF53B4" w:rsidRDefault="009124F3" w:rsidP="000E09C8">
            <w:pPr>
              <w:pStyle w:val="TAH"/>
              <w:jc w:val="left"/>
              <w:rPr>
                <w:b w:val="0"/>
              </w:rPr>
            </w:pPr>
          </w:p>
        </w:tc>
      </w:tr>
      <w:tr w:rsidR="009124F3" w:rsidRPr="00DF53B4" w14:paraId="61AC5EA9" w14:textId="77777777" w:rsidTr="00E232BB">
        <w:trPr>
          <w:cantSplit/>
          <w:tblHeader/>
          <w:jc w:val="center"/>
        </w:trPr>
        <w:tc>
          <w:tcPr>
            <w:tcW w:w="1786" w:type="dxa"/>
            <w:tcBorders>
              <w:left w:val="single" w:sz="4" w:space="0" w:color="auto"/>
              <w:right w:val="single" w:sz="4" w:space="0" w:color="auto"/>
            </w:tcBorders>
          </w:tcPr>
          <w:p w14:paraId="784B84B7" w14:textId="77777777" w:rsidR="009124F3" w:rsidRPr="00DF53B4" w:rsidRDefault="009124F3" w:rsidP="000E09C8">
            <w:pPr>
              <w:pStyle w:val="TAH"/>
              <w:jc w:val="left"/>
              <w:rPr>
                <w:b w:val="0"/>
              </w:rPr>
            </w:pPr>
            <w:r w:rsidRPr="00DF53B4">
              <w:rPr>
                <w:b w:val="0"/>
              </w:rPr>
              <w:tab/>
              <w:t>access-net-spec</w:t>
            </w:r>
          </w:p>
        </w:tc>
        <w:tc>
          <w:tcPr>
            <w:tcW w:w="878" w:type="dxa"/>
            <w:tcBorders>
              <w:left w:val="single" w:sz="4" w:space="0" w:color="auto"/>
              <w:right w:val="single" w:sz="4" w:space="0" w:color="auto"/>
            </w:tcBorders>
          </w:tcPr>
          <w:p w14:paraId="042F536D" w14:textId="77777777" w:rsidR="009124F3" w:rsidRPr="00DF53B4" w:rsidRDefault="009124F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26A0224A" w14:textId="77777777" w:rsidR="009124F3" w:rsidRPr="00DF53B4" w:rsidRDefault="009124F3" w:rsidP="000E09C8">
            <w:pPr>
              <w:pStyle w:val="TAH"/>
              <w:jc w:val="left"/>
              <w:rPr>
                <w:b w:val="0"/>
              </w:rPr>
            </w:pPr>
            <w:r w:rsidRPr="00DF53B4">
              <w:rPr>
                <w:b w:val="0"/>
              </w:rPr>
              <w:t>access network information for Fixed Broadband and if applicable DSL Location Parameter</w:t>
            </w:r>
          </w:p>
        </w:tc>
        <w:tc>
          <w:tcPr>
            <w:tcW w:w="749" w:type="dxa"/>
            <w:tcBorders>
              <w:left w:val="single" w:sz="4" w:space="0" w:color="auto"/>
              <w:right w:val="single" w:sz="4" w:space="0" w:color="auto"/>
            </w:tcBorders>
          </w:tcPr>
          <w:p w14:paraId="6850325E" w14:textId="77777777" w:rsidR="009124F3" w:rsidRPr="00DF53B4" w:rsidRDefault="009124F3" w:rsidP="000E09C8">
            <w:pPr>
              <w:pStyle w:val="TAH"/>
              <w:jc w:val="left"/>
              <w:rPr>
                <w:b w:val="0"/>
              </w:rPr>
            </w:pPr>
          </w:p>
        </w:tc>
        <w:tc>
          <w:tcPr>
            <w:tcW w:w="1440" w:type="dxa"/>
            <w:tcBorders>
              <w:left w:val="single" w:sz="4" w:space="0" w:color="auto"/>
              <w:right w:val="single" w:sz="4" w:space="0" w:color="auto"/>
            </w:tcBorders>
          </w:tcPr>
          <w:p w14:paraId="67A936E8" w14:textId="77777777" w:rsidR="009124F3" w:rsidRPr="00DF53B4" w:rsidRDefault="009124F3" w:rsidP="000E09C8">
            <w:pPr>
              <w:pStyle w:val="TAH"/>
              <w:jc w:val="left"/>
              <w:rPr>
                <w:b w:val="0"/>
              </w:rPr>
            </w:pPr>
          </w:p>
        </w:tc>
      </w:tr>
      <w:tr w:rsidR="009124F3" w:rsidRPr="00DF53B4" w14:paraId="3AF71E7A"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CB86751" w14:textId="77777777" w:rsidR="009124F3" w:rsidRPr="00DF53B4" w:rsidRDefault="009124F3" w:rsidP="000E09C8">
            <w:pPr>
              <w:pStyle w:val="TAH"/>
              <w:jc w:val="left"/>
              <w:rPr>
                <w:b w:val="0"/>
              </w:rPr>
            </w:pPr>
          </w:p>
        </w:tc>
        <w:tc>
          <w:tcPr>
            <w:tcW w:w="878" w:type="dxa"/>
            <w:tcBorders>
              <w:left w:val="single" w:sz="4" w:space="0" w:color="auto"/>
              <w:bottom w:val="single" w:sz="4" w:space="0" w:color="auto"/>
              <w:right w:val="single" w:sz="4" w:space="0" w:color="auto"/>
            </w:tcBorders>
          </w:tcPr>
          <w:p w14:paraId="396053CF" w14:textId="77777777" w:rsidR="009124F3" w:rsidRPr="00DF53B4" w:rsidRDefault="009124F3" w:rsidP="000E09C8">
            <w:pPr>
              <w:pStyle w:val="TAH"/>
              <w:jc w:val="left"/>
              <w:rPr>
                <w:b w:val="0"/>
              </w:rPr>
            </w:pPr>
            <w:r w:rsidRPr="00DF53B4">
              <w:rPr>
                <w:b w:val="0"/>
              </w:rPr>
              <w:t>A7</w:t>
            </w:r>
          </w:p>
        </w:tc>
        <w:tc>
          <w:tcPr>
            <w:tcW w:w="4795" w:type="dxa"/>
            <w:tcBorders>
              <w:left w:val="single" w:sz="4" w:space="0" w:color="auto"/>
              <w:bottom w:val="single" w:sz="4" w:space="0" w:color="auto"/>
              <w:right w:val="single" w:sz="4" w:space="0" w:color="auto"/>
            </w:tcBorders>
          </w:tcPr>
          <w:p w14:paraId="3F7C0DAE" w14:textId="77777777" w:rsidR="009124F3" w:rsidRPr="00DF53B4" w:rsidRDefault="009124F3" w:rsidP="000E09C8">
            <w:pPr>
              <w:pStyle w:val="TAH"/>
              <w:jc w:val="left"/>
              <w:rPr>
                <w:b w:val="0"/>
              </w:rPr>
            </w:pPr>
            <w:r w:rsidRPr="00DF53B4">
              <w:rPr>
                <w:b w:val="0"/>
              </w:rPr>
              <w:t>access network information for NR, containing access-class parameter with value "3GPP-NR" or access-type parameter with value "3GPP-NR-FDD" or "3GPP-NR-TDD", and also containing the cell ID</w:t>
            </w:r>
          </w:p>
        </w:tc>
        <w:tc>
          <w:tcPr>
            <w:tcW w:w="749" w:type="dxa"/>
            <w:tcBorders>
              <w:left w:val="single" w:sz="4" w:space="0" w:color="auto"/>
              <w:bottom w:val="single" w:sz="4" w:space="0" w:color="auto"/>
              <w:right w:val="single" w:sz="4" w:space="0" w:color="auto"/>
            </w:tcBorders>
          </w:tcPr>
          <w:p w14:paraId="1525B21E" w14:textId="77777777" w:rsidR="009124F3" w:rsidRPr="00DF53B4" w:rsidRDefault="009124F3" w:rsidP="000E09C8">
            <w:pPr>
              <w:pStyle w:val="TAH"/>
              <w:jc w:val="left"/>
              <w:rPr>
                <w:b w:val="0"/>
              </w:rPr>
            </w:pPr>
            <w:r w:rsidRPr="00DF53B4">
              <w:rPr>
                <w:b w:val="0"/>
              </w:rPr>
              <w:t>Rel-15</w:t>
            </w:r>
          </w:p>
        </w:tc>
        <w:tc>
          <w:tcPr>
            <w:tcW w:w="1440" w:type="dxa"/>
            <w:tcBorders>
              <w:left w:val="single" w:sz="4" w:space="0" w:color="auto"/>
              <w:bottom w:val="single" w:sz="4" w:space="0" w:color="auto"/>
              <w:right w:val="single" w:sz="4" w:space="0" w:color="auto"/>
            </w:tcBorders>
          </w:tcPr>
          <w:p w14:paraId="622EDD92" w14:textId="77777777" w:rsidR="009124F3" w:rsidRPr="00DF53B4" w:rsidRDefault="009124F3" w:rsidP="000E09C8">
            <w:pPr>
              <w:pStyle w:val="TAH"/>
              <w:jc w:val="left"/>
              <w:rPr>
                <w:b w:val="0"/>
              </w:rPr>
            </w:pPr>
          </w:p>
        </w:tc>
      </w:tr>
      <w:tr w:rsidR="009124F3" w:rsidRPr="00DF53B4" w14:paraId="1EC4B00E" w14:textId="77777777" w:rsidTr="00E232BB">
        <w:trPr>
          <w:cantSplit/>
          <w:tblHeader/>
          <w:jc w:val="center"/>
        </w:trPr>
        <w:tc>
          <w:tcPr>
            <w:tcW w:w="1786" w:type="dxa"/>
            <w:tcBorders>
              <w:top w:val="single" w:sz="4" w:space="0" w:color="auto"/>
              <w:left w:val="single" w:sz="4" w:space="0" w:color="auto"/>
              <w:right w:val="single" w:sz="4" w:space="0" w:color="auto"/>
            </w:tcBorders>
          </w:tcPr>
          <w:p w14:paraId="35591280" w14:textId="77777777" w:rsidR="009124F3" w:rsidRPr="00DF53B4" w:rsidRDefault="009124F3" w:rsidP="000E09C8">
            <w:pPr>
              <w:pStyle w:val="TAH"/>
              <w:jc w:val="left"/>
            </w:pPr>
            <w:r w:rsidRPr="00DF53B4">
              <w:t>Accept</w:t>
            </w:r>
          </w:p>
        </w:tc>
        <w:tc>
          <w:tcPr>
            <w:tcW w:w="878" w:type="dxa"/>
            <w:tcBorders>
              <w:top w:val="single" w:sz="4" w:space="0" w:color="auto"/>
              <w:left w:val="single" w:sz="4" w:space="0" w:color="auto"/>
              <w:right w:val="single" w:sz="4" w:space="0" w:color="auto"/>
            </w:tcBorders>
          </w:tcPr>
          <w:p w14:paraId="35278CB8"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494E4EFA" w14:textId="77777777" w:rsidR="009124F3" w:rsidRPr="00DF53B4" w:rsidRDefault="009124F3" w:rsidP="000E09C8">
            <w:pPr>
              <w:pStyle w:val="TAH"/>
              <w:jc w:val="left"/>
              <w:rPr>
                <w:b w:val="0"/>
              </w:rPr>
            </w:pPr>
            <w:r w:rsidRPr="00DF53B4">
              <w:rPr>
                <w:b w:val="0"/>
              </w:rPr>
              <w:t>(if present)</w:t>
            </w:r>
          </w:p>
        </w:tc>
        <w:tc>
          <w:tcPr>
            <w:tcW w:w="749" w:type="dxa"/>
            <w:tcBorders>
              <w:top w:val="single" w:sz="4" w:space="0" w:color="auto"/>
              <w:left w:val="single" w:sz="4" w:space="0" w:color="auto"/>
              <w:right w:val="single" w:sz="4" w:space="0" w:color="auto"/>
            </w:tcBorders>
          </w:tcPr>
          <w:p w14:paraId="5C38A862"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04A09019" w14:textId="77777777" w:rsidR="009124F3" w:rsidRPr="00DF53B4" w:rsidRDefault="009124F3" w:rsidP="000E09C8">
            <w:pPr>
              <w:pStyle w:val="TAH"/>
              <w:jc w:val="left"/>
              <w:rPr>
                <w:b w:val="0"/>
              </w:rPr>
            </w:pPr>
            <w:r w:rsidRPr="00DF53B4">
              <w:rPr>
                <w:b w:val="0"/>
              </w:rPr>
              <w:t>RFC 3261 [15]</w:t>
            </w:r>
            <w:r w:rsidRPr="00DF53B4">
              <w:rPr>
                <w:b w:val="0"/>
              </w:rPr>
              <w:br/>
              <w:t>RFC 3680 [22]</w:t>
            </w:r>
          </w:p>
        </w:tc>
      </w:tr>
      <w:tr w:rsidR="009124F3" w:rsidRPr="00DF53B4" w14:paraId="58FC7277"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7AA2B990" w14:textId="77777777" w:rsidR="009124F3" w:rsidRPr="00DF53B4" w:rsidRDefault="009124F3" w:rsidP="000E09C8">
            <w:pPr>
              <w:pStyle w:val="TAH"/>
              <w:jc w:val="left"/>
              <w:rPr>
                <w:b w:val="0"/>
              </w:rPr>
            </w:pPr>
            <w:r w:rsidRPr="00DF53B4">
              <w:rPr>
                <w:b w:val="0"/>
              </w:rPr>
              <w:tab/>
              <w:t>media-range</w:t>
            </w:r>
          </w:p>
        </w:tc>
        <w:tc>
          <w:tcPr>
            <w:tcW w:w="878" w:type="dxa"/>
            <w:tcBorders>
              <w:left w:val="single" w:sz="4" w:space="0" w:color="auto"/>
              <w:bottom w:val="single" w:sz="4" w:space="0" w:color="auto"/>
              <w:right w:val="single" w:sz="4" w:space="0" w:color="auto"/>
            </w:tcBorders>
          </w:tcPr>
          <w:p w14:paraId="4FB5B728"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09405E77" w14:textId="77777777" w:rsidR="009124F3" w:rsidRPr="00DF53B4" w:rsidRDefault="009124F3" w:rsidP="000E09C8">
            <w:pPr>
              <w:pStyle w:val="TAH"/>
              <w:jc w:val="left"/>
              <w:rPr>
                <w:b w:val="0"/>
              </w:rPr>
            </w:pPr>
            <w:r w:rsidRPr="00DF53B4">
              <w:rPr>
                <w:b w:val="0"/>
                <w:i/>
              </w:rPr>
              <w:t>application/reg</w:t>
            </w:r>
            <w:smartTag w:uri="urn:schemas-microsoft-com:office:smarttags" w:element="PersonName">
              <w:r w:rsidRPr="00DF53B4">
                <w:rPr>
                  <w:b w:val="0"/>
                  <w:i/>
                </w:rPr>
                <w:t>info</w:t>
              </w:r>
            </w:smartTag>
            <w:r w:rsidRPr="00DF53B4">
              <w:rPr>
                <w:b w:val="0"/>
                <w:i/>
              </w:rPr>
              <w:t>+xml</w:t>
            </w:r>
          </w:p>
        </w:tc>
        <w:tc>
          <w:tcPr>
            <w:tcW w:w="749" w:type="dxa"/>
            <w:tcBorders>
              <w:left w:val="single" w:sz="4" w:space="0" w:color="auto"/>
              <w:bottom w:val="single" w:sz="4" w:space="0" w:color="auto"/>
              <w:right w:val="single" w:sz="4" w:space="0" w:color="auto"/>
            </w:tcBorders>
          </w:tcPr>
          <w:p w14:paraId="0574A20C"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66795D48" w14:textId="77777777" w:rsidR="009124F3" w:rsidRPr="00DF53B4" w:rsidRDefault="009124F3" w:rsidP="000E09C8">
            <w:pPr>
              <w:pStyle w:val="TAH"/>
              <w:jc w:val="left"/>
              <w:rPr>
                <w:b w:val="0"/>
              </w:rPr>
            </w:pPr>
          </w:p>
        </w:tc>
      </w:tr>
      <w:tr w:rsidR="009124F3" w:rsidRPr="00DF53B4" w14:paraId="626EBF6D" w14:textId="77777777" w:rsidTr="00E232BB">
        <w:trPr>
          <w:cantSplit/>
          <w:tblHeader/>
          <w:jc w:val="center"/>
        </w:trPr>
        <w:tc>
          <w:tcPr>
            <w:tcW w:w="1786" w:type="dxa"/>
            <w:tcBorders>
              <w:top w:val="single" w:sz="4" w:space="0" w:color="auto"/>
              <w:left w:val="single" w:sz="4" w:space="0" w:color="auto"/>
              <w:right w:val="single" w:sz="4" w:space="0" w:color="auto"/>
            </w:tcBorders>
          </w:tcPr>
          <w:p w14:paraId="67C01ADE" w14:textId="77777777" w:rsidR="009124F3" w:rsidRPr="00DF53B4" w:rsidRDefault="009124F3" w:rsidP="000E09C8">
            <w:pPr>
              <w:pStyle w:val="TAH"/>
              <w:jc w:val="left"/>
            </w:pPr>
            <w:r w:rsidRPr="00DF53B4">
              <w:t>Event</w:t>
            </w:r>
          </w:p>
        </w:tc>
        <w:tc>
          <w:tcPr>
            <w:tcW w:w="878" w:type="dxa"/>
            <w:tcBorders>
              <w:top w:val="single" w:sz="4" w:space="0" w:color="auto"/>
              <w:left w:val="single" w:sz="4" w:space="0" w:color="auto"/>
              <w:right w:val="single" w:sz="4" w:space="0" w:color="auto"/>
            </w:tcBorders>
          </w:tcPr>
          <w:p w14:paraId="4FD3961B"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03327363" w14:textId="77777777" w:rsidR="009124F3" w:rsidRPr="00DF53B4" w:rsidRDefault="009124F3" w:rsidP="000E09C8">
            <w:pPr>
              <w:pStyle w:val="TAH"/>
              <w:jc w:val="left"/>
              <w:rPr>
                <w:b w:val="0"/>
              </w:rPr>
            </w:pPr>
          </w:p>
        </w:tc>
        <w:tc>
          <w:tcPr>
            <w:tcW w:w="749" w:type="dxa"/>
            <w:tcBorders>
              <w:top w:val="single" w:sz="4" w:space="0" w:color="auto"/>
              <w:left w:val="single" w:sz="4" w:space="0" w:color="auto"/>
              <w:right w:val="single" w:sz="4" w:space="0" w:color="auto"/>
            </w:tcBorders>
          </w:tcPr>
          <w:p w14:paraId="41814DD1"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18933541" w14:textId="77777777" w:rsidR="009124F3" w:rsidRPr="00DF53B4" w:rsidRDefault="009124F3" w:rsidP="000E09C8">
            <w:pPr>
              <w:pStyle w:val="TAH"/>
              <w:jc w:val="left"/>
              <w:rPr>
                <w:b w:val="0"/>
              </w:rPr>
            </w:pPr>
            <w:r w:rsidRPr="00DF53B4">
              <w:rPr>
                <w:b w:val="0"/>
              </w:rPr>
              <w:t>RFC 6665 [140]</w:t>
            </w:r>
            <w:r w:rsidRPr="00DF53B4">
              <w:rPr>
                <w:b w:val="0"/>
              </w:rPr>
              <w:br/>
              <w:t>RFC 3680 [22]</w:t>
            </w:r>
          </w:p>
        </w:tc>
      </w:tr>
      <w:tr w:rsidR="009124F3" w:rsidRPr="00DF53B4" w14:paraId="27B5B7FD"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4DB29702" w14:textId="77777777" w:rsidR="009124F3" w:rsidRPr="00DF53B4" w:rsidRDefault="009124F3" w:rsidP="000E09C8">
            <w:pPr>
              <w:pStyle w:val="TAH"/>
              <w:jc w:val="left"/>
              <w:rPr>
                <w:b w:val="0"/>
              </w:rPr>
            </w:pPr>
            <w:r w:rsidRPr="00DF53B4">
              <w:rPr>
                <w:b w:val="0"/>
              </w:rPr>
              <w:tab/>
              <w:t>event-type</w:t>
            </w:r>
          </w:p>
        </w:tc>
        <w:tc>
          <w:tcPr>
            <w:tcW w:w="878" w:type="dxa"/>
            <w:tcBorders>
              <w:left w:val="single" w:sz="4" w:space="0" w:color="auto"/>
              <w:bottom w:val="single" w:sz="4" w:space="0" w:color="auto"/>
              <w:right w:val="single" w:sz="4" w:space="0" w:color="auto"/>
            </w:tcBorders>
          </w:tcPr>
          <w:p w14:paraId="5757FC78"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657D7224" w14:textId="77777777" w:rsidR="009124F3" w:rsidRPr="00DF53B4" w:rsidRDefault="009124F3" w:rsidP="000E09C8">
            <w:pPr>
              <w:pStyle w:val="TAH"/>
              <w:jc w:val="left"/>
              <w:rPr>
                <w:b w:val="0"/>
              </w:rPr>
            </w:pPr>
            <w:r w:rsidRPr="00DF53B4">
              <w:rPr>
                <w:b w:val="0"/>
                <w:i/>
              </w:rPr>
              <w:t>reg</w:t>
            </w:r>
          </w:p>
        </w:tc>
        <w:tc>
          <w:tcPr>
            <w:tcW w:w="749" w:type="dxa"/>
            <w:tcBorders>
              <w:left w:val="single" w:sz="4" w:space="0" w:color="auto"/>
              <w:bottom w:val="single" w:sz="4" w:space="0" w:color="auto"/>
              <w:right w:val="single" w:sz="4" w:space="0" w:color="auto"/>
            </w:tcBorders>
          </w:tcPr>
          <w:p w14:paraId="1890B429"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025C3DA6" w14:textId="77777777" w:rsidR="009124F3" w:rsidRPr="00DF53B4" w:rsidRDefault="009124F3" w:rsidP="000E09C8">
            <w:pPr>
              <w:pStyle w:val="TAH"/>
              <w:jc w:val="left"/>
              <w:rPr>
                <w:b w:val="0"/>
              </w:rPr>
            </w:pPr>
          </w:p>
        </w:tc>
      </w:tr>
      <w:tr w:rsidR="009124F3" w:rsidRPr="00DF53B4" w14:paraId="3FA47D98" w14:textId="77777777" w:rsidTr="00E232BB">
        <w:trPr>
          <w:cantSplit/>
          <w:tblHeader/>
          <w:jc w:val="center"/>
        </w:trPr>
        <w:tc>
          <w:tcPr>
            <w:tcW w:w="1786" w:type="dxa"/>
            <w:tcBorders>
              <w:top w:val="single" w:sz="4" w:space="0" w:color="auto"/>
              <w:left w:val="single" w:sz="4" w:space="0" w:color="auto"/>
              <w:right w:val="single" w:sz="4" w:space="0" w:color="auto"/>
            </w:tcBorders>
          </w:tcPr>
          <w:p w14:paraId="01601E9D" w14:textId="77777777" w:rsidR="009124F3" w:rsidRPr="00DF53B4" w:rsidRDefault="009124F3" w:rsidP="000E09C8">
            <w:pPr>
              <w:pStyle w:val="TAH"/>
              <w:jc w:val="left"/>
            </w:pPr>
            <w:r w:rsidRPr="00DF53B4">
              <w:t>Content-Length</w:t>
            </w:r>
          </w:p>
        </w:tc>
        <w:tc>
          <w:tcPr>
            <w:tcW w:w="878" w:type="dxa"/>
            <w:tcBorders>
              <w:top w:val="single" w:sz="4" w:space="0" w:color="auto"/>
              <w:left w:val="single" w:sz="4" w:space="0" w:color="auto"/>
              <w:right w:val="single" w:sz="4" w:space="0" w:color="auto"/>
            </w:tcBorders>
          </w:tcPr>
          <w:p w14:paraId="5F830BE7" w14:textId="77777777" w:rsidR="009124F3" w:rsidRPr="00DF53B4" w:rsidRDefault="009124F3" w:rsidP="000E09C8">
            <w:pPr>
              <w:pStyle w:val="TAH"/>
              <w:jc w:val="left"/>
              <w:rPr>
                <w:b w:val="0"/>
              </w:rPr>
            </w:pPr>
          </w:p>
        </w:tc>
        <w:tc>
          <w:tcPr>
            <w:tcW w:w="4795" w:type="dxa"/>
            <w:tcBorders>
              <w:top w:val="single" w:sz="4" w:space="0" w:color="auto"/>
              <w:left w:val="single" w:sz="4" w:space="0" w:color="auto"/>
              <w:right w:val="single" w:sz="4" w:space="0" w:color="auto"/>
            </w:tcBorders>
          </w:tcPr>
          <w:p w14:paraId="416C96D4" w14:textId="77777777" w:rsidR="009124F3" w:rsidRPr="00DF53B4" w:rsidRDefault="009124F3" w:rsidP="000E09C8">
            <w:pPr>
              <w:pStyle w:val="TAH"/>
              <w:jc w:val="left"/>
              <w:rPr>
                <w:b w:val="0"/>
              </w:rPr>
            </w:pPr>
            <w:r w:rsidRPr="00DF53B4">
              <w:rPr>
                <w:b w:val="0"/>
              </w:rPr>
              <w:t>header shall be present if UE uses TCP to send this message and if there is a message-body</w:t>
            </w:r>
          </w:p>
        </w:tc>
        <w:tc>
          <w:tcPr>
            <w:tcW w:w="749" w:type="dxa"/>
            <w:tcBorders>
              <w:top w:val="single" w:sz="4" w:space="0" w:color="auto"/>
              <w:left w:val="single" w:sz="4" w:space="0" w:color="auto"/>
              <w:right w:val="single" w:sz="4" w:space="0" w:color="auto"/>
            </w:tcBorders>
          </w:tcPr>
          <w:p w14:paraId="7DE31642" w14:textId="77777777" w:rsidR="009124F3" w:rsidRPr="00DF53B4" w:rsidRDefault="009124F3" w:rsidP="000E09C8">
            <w:pPr>
              <w:pStyle w:val="TAH"/>
              <w:jc w:val="left"/>
              <w:rPr>
                <w:b w:val="0"/>
              </w:rPr>
            </w:pPr>
          </w:p>
        </w:tc>
        <w:tc>
          <w:tcPr>
            <w:tcW w:w="1440" w:type="dxa"/>
            <w:tcBorders>
              <w:top w:val="single" w:sz="4" w:space="0" w:color="auto"/>
              <w:left w:val="single" w:sz="4" w:space="0" w:color="auto"/>
              <w:right w:val="single" w:sz="4" w:space="0" w:color="auto"/>
            </w:tcBorders>
          </w:tcPr>
          <w:p w14:paraId="0BD9DA9D" w14:textId="77777777" w:rsidR="009124F3" w:rsidRPr="00DF53B4" w:rsidRDefault="009124F3" w:rsidP="000E09C8">
            <w:pPr>
              <w:pStyle w:val="TAH"/>
              <w:jc w:val="left"/>
              <w:rPr>
                <w:b w:val="0"/>
              </w:rPr>
            </w:pPr>
            <w:r w:rsidRPr="00DF53B4">
              <w:rPr>
                <w:b w:val="0"/>
              </w:rPr>
              <w:t>RFC 3261 [15]</w:t>
            </w:r>
          </w:p>
        </w:tc>
      </w:tr>
      <w:tr w:rsidR="009124F3" w:rsidRPr="00DF53B4" w14:paraId="5D963441" w14:textId="77777777" w:rsidTr="00E232BB">
        <w:trPr>
          <w:cantSplit/>
          <w:tblHeader/>
          <w:jc w:val="center"/>
        </w:trPr>
        <w:tc>
          <w:tcPr>
            <w:tcW w:w="1786" w:type="dxa"/>
            <w:tcBorders>
              <w:left w:val="single" w:sz="4" w:space="0" w:color="auto"/>
              <w:bottom w:val="single" w:sz="4" w:space="0" w:color="auto"/>
              <w:right w:val="single" w:sz="4" w:space="0" w:color="auto"/>
            </w:tcBorders>
          </w:tcPr>
          <w:p w14:paraId="247311C7" w14:textId="77777777" w:rsidR="009124F3" w:rsidRPr="00DF53B4" w:rsidRDefault="009124F3"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6D7DC5CC" w14:textId="77777777" w:rsidR="009124F3" w:rsidRPr="00DF53B4" w:rsidRDefault="009124F3" w:rsidP="000E09C8">
            <w:pPr>
              <w:pStyle w:val="TAH"/>
              <w:jc w:val="left"/>
              <w:rPr>
                <w:b w:val="0"/>
              </w:rPr>
            </w:pPr>
          </w:p>
        </w:tc>
        <w:tc>
          <w:tcPr>
            <w:tcW w:w="4795" w:type="dxa"/>
            <w:tcBorders>
              <w:left w:val="single" w:sz="4" w:space="0" w:color="auto"/>
              <w:bottom w:val="single" w:sz="4" w:space="0" w:color="auto"/>
              <w:right w:val="single" w:sz="4" w:space="0" w:color="auto"/>
            </w:tcBorders>
          </w:tcPr>
          <w:p w14:paraId="0D1A2065" w14:textId="77777777" w:rsidR="009124F3" w:rsidRPr="00DF53B4" w:rsidRDefault="009124F3" w:rsidP="000E09C8">
            <w:pPr>
              <w:pStyle w:val="TAH"/>
              <w:jc w:val="left"/>
              <w:rPr>
                <w:b w:val="0"/>
              </w:rPr>
            </w:pPr>
            <w:r w:rsidRPr="00DF53B4">
              <w:rPr>
                <w:b w:val="0"/>
              </w:rPr>
              <w:t>length of request body, if such is present</w:t>
            </w:r>
          </w:p>
        </w:tc>
        <w:tc>
          <w:tcPr>
            <w:tcW w:w="749" w:type="dxa"/>
            <w:tcBorders>
              <w:left w:val="single" w:sz="4" w:space="0" w:color="auto"/>
              <w:bottom w:val="single" w:sz="4" w:space="0" w:color="auto"/>
              <w:right w:val="single" w:sz="4" w:space="0" w:color="auto"/>
            </w:tcBorders>
          </w:tcPr>
          <w:p w14:paraId="3E596AC7" w14:textId="77777777" w:rsidR="009124F3" w:rsidRPr="00DF53B4" w:rsidRDefault="009124F3" w:rsidP="000E09C8">
            <w:pPr>
              <w:pStyle w:val="TAH"/>
              <w:jc w:val="left"/>
              <w:rPr>
                <w:b w:val="0"/>
              </w:rPr>
            </w:pPr>
          </w:p>
        </w:tc>
        <w:tc>
          <w:tcPr>
            <w:tcW w:w="1440" w:type="dxa"/>
            <w:tcBorders>
              <w:left w:val="single" w:sz="4" w:space="0" w:color="auto"/>
              <w:bottom w:val="single" w:sz="4" w:space="0" w:color="auto"/>
              <w:right w:val="single" w:sz="4" w:space="0" w:color="auto"/>
            </w:tcBorders>
          </w:tcPr>
          <w:p w14:paraId="076234F4" w14:textId="77777777" w:rsidR="009124F3" w:rsidRPr="00DF53B4" w:rsidRDefault="009124F3" w:rsidP="000E09C8">
            <w:pPr>
              <w:pStyle w:val="TAH"/>
              <w:jc w:val="left"/>
              <w:rPr>
                <w:b w:val="0"/>
              </w:rPr>
            </w:pPr>
          </w:p>
        </w:tc>
      </w:tr>
    </w:tbl>
    <w:p w14:paraId="665F839E" w14:textId="77777777" w:rsidR="009124F3" w:rsidRPr="00DF53B4" w:rsidRDefault="009124F3"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9124F3" w:rsidRPr="00DF53B4" w14:paraId="06976B1F"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794934B6" w14:textId="77777777" w:rsidR="009124F3" w:rsidRPr="00DF53B4" w:rsidRDefault="009124F3" w:rsidP="009124F3">
            <w:pPr>
              <w:pStyle w:val="TAL"/>
            </w:pPr>
            <w:r w:rsidRPr="00DF53B4">
              <w:t>Condition</w:t>
            </w:r>
          </w:p>
        </w:tc>
        <w:tc>
          <w:tcPr>
            <w:tcW w:w="7558" w:type="dxa"/>
            <w:tcBorders>
              <w:top w:val="nil"/>
              <w:left w:val="single" w:sz="4" w:space="0" w:color="auto"/>
              <w:bottom w:val="single" w:sz="6" w:space="0" w:color="auto"/>
              <w:right w:val="single" w:sz="6" w:space="0" w:color="auto"/>
            </w:tcBorders>
          </w:tcPr>
          <w:p w14:paraId="0878350A" w14:textId="77777777" w:rsidR="009124F3" w:rsidRPr="00DF53B4" w:rsidRDefault="009124F3" w:rsidP="009124F3">
            <w:pPr>
              <w:pStyle w:val="TAL"/>
            </w:pPr>
            <w:r w:rsidRPr="00DF53B4">
              <w:t>Explanation</w:t>
            </w:r>
          </w:p>
        </w:tc>
      </w:tr>
      <w:tr w:rsidR="009124F3" w:rsidRPr="00DF53B4" w14:paraId="4126C7E4"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79F5375C" w14:textId="77777777" w:rsidR="009124F3" w:rsidRPr="00DF53B4" w:rsidRDefault="009124F3" w:rsidP="00E232BB">
            <w:pPr>
              <w:pStyle w:val="TAL"/>
              <w:keepNext w:val="0"/>
              <w:keepLines w:val="0"/>
            </w:pPr>
            <w:r w:rsidRPr="00DF53B4">
              <w:t>A1</w:t>
            </w:r>
          </w:p>
        </w:tc>
        <w:tc>
          <w:tcPr>
            <w:tcW w:w="7558" w:type="dxa"/>
            <w:tcBorders>
              <w:top w:val="nil"/>
              <w:left w:val="single" w:sz="4" w:space="0" w:color="auto"/>
              <w:bottom w:val="single" w:sz="6" w:space="0" w:color="auto"/>
              <w:right w:val="single" w:sz="6" w:space="0" w:color="auto"/>
            </w:tcBorders>
          </w:tcPr>
          <w:p w14:paraId="4F59BFFA" w14:textId="77777777" w:rsidR="009124F3" w:rsidRPr="00DF53B4" w:rsidRDefault="009124F3" w:rsidP="00E232BB">
            <w:pPr>
              <w:pStyle w:val="TAL"/>
              <w:keepNext w:val="0"/>
              <w:keepLines w:val="0"/>
            </w:pPr>
            <w:r w:rsidRPr="00DF53B4">
              <w:t>IMS security (A.6a/2 3GPP TS 34.229-2 [5])</w:t>
            </w:r>
          </w:p>
        </w:tc>
      </w:tr>
      <w:tr w:rsidR="009124F3" w:rsidRPr="00DF53B4" w14:paraId="53125CA6"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07CF4927" w14:textId="77777777" w:rsidR="009124F3" w:rsidRPr="00DF53B4" w:rsidRDefault="009124F3" w:rsidP="00E232BB">
            <w:pPr>
              <w:pStyle w:val="TAL"/>
              <w:keepNext w:val="0"/>
              <w:keepLines w:val="0"/>
            </w:pPr>
            <w:r w:rsidRPr="00DF53B4">
              <w:t>A2</w:t>
            </w:r>
          </w:p>
        </w:tc>
        <w:tc>
          <w:tcPr>
            <w:tcW w:w="7558" w:type="dxa"/>
            <w:tcBorders>
              <w:top w:val="nil"/>
              <w:left w:val="single" w:sz="4" w:space="0" w:color="auto"/>
              <w:bottom w:val="single" w:sz="6" w:space="0" w:color="auto"/>
              <w:right w:val="single" w:sz="6" w:space="0" w:color="auto"/>
            </w:tcBorders>
          </w:tcPr>
          <w:p w14:paraId="3636100C" w14:textId="77777777" w:rsidR="009124F3" w:rsidRPr="00DF53B4" w:rsidRDefault="009124F3" w:rsidP="00E232BB">
            <w:pPr>
              <w:pStyle w:val="TAL"/>
              <w:keepNext w:val="0"/>
              <w:keepLines w:val="0"/>
            </w:pPr>
            <w:r w:rsidRPr="00DF53B4">
              <w:t>GIBA (A.6a/1 3GPP TS 34.229-2 [5])</w:t>
            </w:r>
          </w:p>
        </w:tc>
      </w:tr>
      <w:tr w:rsidR="009124F3" w:rsidRPr="00DF53B4" w14:paraId="4D438D74"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0279204E" w14:textId="77777777" w:rsidR="009124F3" w:rsidRPr="00DF53B4" w:rsidRDefault="009124F3" w:rsidP="00E232BB">
            <w:pPr>
              <w:pStyle w:val="TAL"/>
              <w:keepNext w:val="0"/>
              <w:keepLines w:val="0"/>
            </w:pPr>
            <w:r w:rsidRPr="00DF53B4">
              <w:t>A3</w:t>
            </w:r>
          </w:p>
        </w:tc>
        <w:tc>
          <w:tcPr>
            <w:tcW w:w="7558" w:type="dxa"/>
            <w:tcBorders>
              <w:top w:val="nil"/>
              <w:left w:val="single" w:sz="4" w:space="0" w:color="auto"/>
              <w:bottom w:val="single" w:sz="6" w:space="0" w:color="auto"/>
              <w:right w:val="single" w:sz="6" w:space="0" w:color="auto"/>
            </w:tcBorders>
          </w:tcPr>
          <w:p w14:paraId="7BD8F533" w14:textId="77777777" w:rsidR="009124F3" w:rsidRPr="00DF53B4" w:rsidRDefault="009124F3" w:rsidP="00E232BB">
            <w:pPr>
              <w:pStyle w:val="TAL"/>
              <w:keepNext w:val="0"/>
              <w:keepLines w:val="0"/>
            </w:pPr>
            <w:r w:rsidRPr="00DF53B4">
              <w:t>Void</w:t>
            </w:r>
          </w:p>
        </w:tc>
      </w:tr>
      <w:tr w:rsidR="009124F3" w:rsidRPr="00DF53B4" w14:paraId="20F60AFE"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33968983" w14:textId="77777777" w:rsidR="009124F3" w:rsidRPr="00DF53B4" w:rsidRDefault="009124F3" w:rsidP="00E232BB">
            <w:pPr>
              <w:pStyle w:val="TAL"/>
              <w:keepNext w:val="0"/>
              <w:keepLines w:val="0"/>
            </w:pPr>
            <w:r w:rsidRPr="00DF53B4">
              <w:t>A4</w:t>
            </w:r>
          </w:p>
        </w:tc>
        <w:tc>
          <w:tcPr>
            <w:tcW w:w="7558" w:type="dxa"/>
            <w:tcBorders>
              <w:top w:val="nil"/>
              <w:left w:val="single" w:sz="4" w:space="0" w:color="auto"/>
              <w:bottom w:val="single" w:sz="6" w:space="0" w:color="auto"/>
              <w:right w:val="single" w:sz="6" w:space="0" w:color="auto"/>
            </w:tcBorders>
          </w:tcPr>
          <w:p w14:paraId="31262F6C" w14:textId="77777777" w:rsidR="009124F3" w:rsidRPr="00DF53B4" w:rsidRDefault="009124F3" w:rsidP="00E232BB">
            <w:pPr>
              <w:pStyle w:val="TAL"/>
              <w:keepNext w:val="0"/>
              <w:keepLines w:val="0"/>
            </w:pPr>
            <w:r w:rsidRPr="00DF53B4">
              <w:t>obtaining and using GRUUs in the Session Initiation Protocol (SIP) (A.4/53 3GPP TS 34.229-2 [5])</w:t>
            </w:r>
          </w:p>
        </w:tc>
      </w:tr>
      <w:tr w:rsidR="009124F3" w:rsidRPr="00DF53B4" w14:paraId="589C31BD"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1A107410" w14:textId="77777777" w:rsidR="009124F3" w:rsidRPr="00DF53B4" w:rsidRDefault="009124F3" w:rsidP="00E232BB">
            <w:pPr>
              <w:pStyle w:val="TAL"/>
              <w:keepNext w:val="0"/>
              <w:keepLines w:val="0"/>
            </w:pPr>
            <w:r w:rsidRPr="00DF53B4">
              <w:t>A5</w:t>
            </w:r>
          </w:p>
        </w:tc>
        <w:tc>
          <w:tcPr>
            <w:tcW w:w="7558" w:type="dxa"/>
            <w:tcBorders>
              <w:top w:val="nil"/>
              <w:left w:val="single" w:sz="4" w:space="0" w:color="auto"/>
              <w:bottom w:val="single" w:sz="6" w:space="0" w:color="auto"/>
              <w:right w:val="single" w:sz="6" w:space="0" w:color="auto"/>
            </w:tcBorders>
          </w:tcPr>
          <w:p w14:paraId="04414FB9" w14:textId="77777777" w:rsidR="009124F3" w:rsidRPr="00DF53B4" w:rsidRDefault="009124F3" w:rsidP="00E232BB">
            <w:pPr>
              <w:pStyle w:val="TAL"/>
              <w:keepNext w:val="0"/>
              <w:keepLines w:val="0"/>
            </w:pPr>
            <w:r w:rsidRPr="00DF53B4">
              <w:t>SIP Digest without TLS for Fixed Broadband Access (SIP Digest without TLS, A.6a/5 3GPP TS 34.229-2 [5])</w:t>
            </w:r>
          </w:p>
        </w:tc>
      </w:tr>
      <w:tr w:rsidR="009124F3" w:rsidRPr="00DF53B4" w14:paraId="760F1308"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7B2D0F13" w14:textId="77777777" w:rsidR="009124F3" w:rsidRPr="00DF53B4" w:rsidRDefault="009124F3" w:rsidP="00E232BB">
            <w:pPr>
              <w:pStyle w:val="TAL"/>
              <w:keepNext w:val="0"/>
              <w:keepLines w:val="0"/>
            </w:pPr>
            <w:r w:rsidRPr="00DF53B4">
              <w:t>A6</w:t>
            </w:r>
          </w:p>
        </w:tc>
        <w:tc>
          <w:tcPr>
            <w:tcW w:w="7558" w:type="dxa"/>
            <w:tcBorders>
              <w:top w:val="nil"/>
              <w:left w:val="single" w:sz="4" w:space="0" w:color="auto"/>
              <w:bottom w:val="single" w:sz="6" w:space="0" w:color="auto"/>
              <w:right w:val="single" w:sz="6" w:space="0" w:color="auto"/>
            </w:tcBorders>
          </w:tcPr>
          <w:p w14:paraId="0AA84FEE" w14:textId="77777777" w:rsidR="009124F3" w:rsidRPr="00DF53B4" w:rsidRDefault="009124F3" w:rsidP="00E232BB">
            <w:pPr>
              <w:pStyle w:val="TAL"/>
              <w:keepNext w:val="0"/>
              <w:keepLines w:val="0"/>
            </w:pPr>
            <w:r w:rsidRPr="00DF53B4">
              <w:t>UE uses E-UTRAN access (A.18/1 3GPP TS 34.229-2 [5])</w:t>
            </w:r>
          </w:p>
        </w:tc>
      </w:tr>
      <w:tr w:rsidR="009124F3" w:rsidRPr="00DF53B4" w14:paraId="7BE295B4" w14:textId="77777777" w:rsidTr="000E09C8">
        <w:trPr>
          <w:cantSplit/>
          <w:jc w:val="center"/>
        </w:trPr>
        <w:tc>
          <w:tcPr>
            <w:tcW w:w="2093" w:type="dxa"/>
            <w:tcBorders>
              <w:top w:val="nil"/>
              <w:left w:val="single" w:sz="6" w:space="0" w:color="auto"/>
              <w:bottom w:val="single" w:sz="6" w:space="0" w:color="auto"/>
              <w:right w:val="single" w:sz="4" w:space="0" w:color="auto"/>
            </w:tcBorders>
          </w:tcPr>
          <w:p w14:paraId="3B5A153D" w14:textId="77777777" w:rsidR="009124F3" w:rsidRPr="00DF53B4" w:rsidRDefault="009124F3" w:rsidP="00E232BB">
            <w:pPr>
              <w:pStyle w:val="TAL"/>
              <w:keepNext w:val="0"/>
              <w:keepLines w:val="0"/>
            </w:pPr>
            <w:r w:rsidRPr="00DF53B4">
              <w:t>A7</w:t>
            </w:r>
          </w:p>
        </w:tc>
        <w:tc>
          <w:tcPr>
            <w:tcW w:w="7558" w:type="dxa"/>
            <w:tcBorders>
              <w:top w:val="nil"/>
              <w:left w:val="single" w:sz="4" w:space="0" w:color="auto"/>
              <w:bottom w:val="single" w:sz="6" w:space="0" w:color="auto"/>
              <w:right w:val="single" w:sz="6" w:space="0" w:color="auto"/>
            </w:tcBorders>
          </w:tcPr>
          <w:p w14:paraId="09ED9E67" w14:textId="77777777" w:rsidR="009124F3" w:rsidRPr="00DF53B4" w:rsidRDefault="009124F3" w:rsidP="00E232BB">
            <w:pPr>
              <w:pStyle w:val="TAL"/>
              <w:keepNext w:val="0"/>
              <w:keepLines w:val="0"/>
            </w:pPr>
            <w:r w:rsidRPr="00DF53B4">
              <w:t>UE uses NR access (A.18/5 3GPP TS 34.229-2 [5])</w:t>
            </w:r>
          </w:p>
        </w:tc>
      </w:tr>
    </w:tbl>
    <w:p w14:paraId="3E9614C0" w14:textId="77777777" w:rsidR="006E5E42" w:rsidRPr="00DF53B4" w:rsidRDefault="006E5E42" w:rsidP="0047190C"/>
    <w:p w14:paraId="1EA6D50E" w14:textId="77777777" w:rsidR="00BA2F6F" w:rsidRPr="00DF53B4" w:rsidRDefault="006A6233" w:rsidP="006A6233">
      <w:pPr>
        <w:pStyle w:val="NO"/>
      </w:pPr>
      <w:r w:rsidRPr="00DF53B4">
        <w:t>NOTE</w:t>
      </w:r>
      <w:r w:rsidR="009124F3" w:rsidRPr="00DF53B4">
        <w:t xml:space="preserve"> 1</w:t>
      </w:r>
      <w:r w:rsidRPr="00DF53B4">
        <w:t>:</w:t>
      </w:r>
      <w:r w:rsidRPr="00DF53B4">
        <w:tab/>
        <w:t>According to TS 24.229 clause 5.1.1.3 the public user identity used for subscription is:</w:t>
      </w:r>
      <w:r w:rsidRPr="00DF53B4">
        <w:br/>
        <w:t>a) when the UE has an ISIM the default public user identity or the public user identit</w:t>
      </w:r>
      <w:r w:rsidR="00DD5B7A" w:rsidRPr="00DF53B4">
        <w:t>y used for initial registration</w:t>
      </w:r>
      <w:r w:rsidRPr="00DF53B4">
        <w:br/>
        <w:t>b) when the UE does not have an ISIM the default public user identity</w:t>
      </w:r>
    </w:p>
    <w:p w14:paraId="0148429F" w14:textId="77777777" w:rsidR="002211DA" w:rsidRPr="00DF53B4" w:rsidRDefault="002211DA" w:rsidP="0047190C">
      <w:pPr>
        <w:pStyle w:val="Heading2"/>
      </w:pPr>
      <w:bookmarkStart w:id="6765" w:name="_Toc21077972"/>
      <w:bookmarkStart w:id="6766" w:name="_Toc35972534"/>
      <w:bookmarkStart w:id="6767" w:name="_Toc51774823"/>
      <w:bookmarkStart w:id="6768" w:name="_Toc51835246"/>
      <w:bookmarkStart w:id="6769" w:name="_Toc52220099"/>
      <w:bookmarkStart w:id="6770" w:name="_Toc58360168"/>
      <w:bookmarkStart w:id="6771" w:name="_Toc68193307"/>
      <w:bookmarkStart w:id="6772" w:name="_Toc75422282"/>
      <w:r w:rsidRPr="00DF53B4">
        <w:t>A.1.5</w:t>
      </w:r>
      <w:r w:rsidRPr="00DF53B4">
        <w:tab/>
        <w:t>200 OK for SUBSCRIBE</w:t>
      </w:r>
      <w:bookmarkEnd w:id="6765"/>
      <w:bookmarkEnd w:id="6766"/>
      <w:bookmarkEnd w:id="6767"/>
      <w:bookmarkEnd w:id="6768"/>
      <w:bookmarkEnd w:id="6769"/>
      <w:bookmarkEnd w:id="6770"/>
      <w:bookmarkEnd w:id="6771"/>
      <w:bookmarkEnd w:id="6772"/>
    </w:p>
    <w:tbl>
      <w:tblPr>
        <w:tblW w:w="0" w:type="auto"/>
        <w:jc w:val="center"/>
        <w:tblCellMar>
          <w:left w:w="28" w:type="dxa"/>
        </w:tblCellMar>
        <w:tblLook w:val="01E0" w:firstRow="1" w:lastRow="1" w:firstColumn="1" w:lastColumn="1" w:noHBand="0" w:noVBand="0"/>
      </w:tblPr>
      <w:tblGrid>
        <w:gridCol w:w="1786"/>
        <w:gridCol w:w="878"/>
        <w:gridCol w:w="4795"/>
        <w:gridCol w:w="749"/>
        <w:gridCol w:w="1440"/>
      </w:tblGrid>
      <w:tr w:rsidR="009F270D" w:rsidRPr="00DF53B4" w14:paraId="4BA429AA" w14:textId="77777777" w:rsidTr="000E09C8">
        <w:trPr>
          <w:cantSplit/>
          <w:tblHeader/>
          <w:jc w:val="center"/>
        </w:trPr>
        <w:tc>
          <w:tcPr>
            <w:tcW w:w="1786" w:type="dxa"/>
            <w:tcBorders>
              <w:top w:val="single" w:sz="4" w:space="0" w:color="auto"/>
              <w:left w:val="single" w:sz="4" w:space="0" w:color="auto"/>
              <w:bottom w:val="single" w:sz="4" w:space="0" w:color="auto"/>
              <w:right w:val="single" w:sz="4" w:space="0" w:color="auto"/>
            </w:tcBorders>
            <w:hideMark/>
          </w:tcPr>
          <w:p w14:paraId="4C307AA5" w14:textId="77777777" w:rsidR="009F270D" w:rsidRPr="00DF53B4" w:rsidRDefault="009F270D">
            <w:pPr>
              <w:pStyle w:val="TAH"/>
            </w:pPr>
            <w:r w:rsidRPr="00DF53B4">
              <w:t>Header/param</w:t>
            </w:r>
          </w:p>
        </w:tc>
        <w:tc>
          <w:tcPr>
            <w:tcW w:w="878" w:type="dxa"/>
            <w:tcBorders>
              <w:top w:val="single" w:sz="4" w:space="0" w:color="auto"/>
              <w:left w:val="single" w:sz="4" w:space="0" w:color="auto"/>
              <w:bottom w:val="single" w:sz="4" w:space="0" w:color="auto"/>
              <w:right w:val="single" w:sz="4" w:space="0" w:color="auto"/>
            </w:tcBorders>
            <w:hideMark/>
          </w:tcPr>
          <w:p w14:paraId="7ADDDE36" w14:textId="77777777" w:rsidR="009F270D" w:rsidRPr="00DF53B4" w:rsidRDefault="009F270D">
            <w:pPr>
              <w:pStyle w:val="TAH"/>
            </w:pPr>
            <w:r w:rsidRPr="00DF53B4">
              <w:t>Cond</w:t>
            </w:r>
          </w:p>
        </w:tc>
        <w:tc>
          <w:tcPr>
            <w:tcW w:w="4795" w:type="dxa"/>
            <w:tcBorders>
              <w:top w:val="single" w:sz="4" w:space="0" w:color="auto"/>
              <w:left w:val="single" w:sz="4" w:space="0" w:color="auto"/>
              <w:bottom w:val="single" w:sz="4" w:space="0" w:color="auto"/>
              <w:right w:val="single" w:sz="4" w:space="0" w:color="auto"/>
            </w:tcBorders>
            <w:hideMark/>
          </w:tcPr>
          <w:p w14:paraId="2CA2B3DB" w14:textId="77777777" w:rsidR="009F270D" w:rsidRPr="00DF53B4" w:rsidRDefault="009F270D">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hideMark/>
          </w:tcPr>
          <w:p w14:paraId="78DAA44F" w14:textId="77777777" w:rsidR="009F270D" w:rsidRPr="00DF53B4" w:rsidRDefault="009F270D">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hideMark/>
          </w:tcPr>
          <w:p w14:paraId="76DE5D09" w14:textId="77777777" w:rsidR="009F270D" w:rsidRPr="00DF53B4" w:rsidRDefault="009F270D">
            <w:pPr>
              <w:pStyle w:val="TAH"/>
            </w:pPr>
            <w:r w:rsidRPr="00DF53B4">
              <w:t>Reference</w:t>
            </w:r>
          </w:p>
        </w:tc>
      </w:tr>
      <w:tr w:rsidR="009F270D" w:rsidRPr="00DF53B4" w14:paraId="3680A834"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73DF4149" w14:textId="77777777" w:rsidR="009F270D" w:rsidRPr="00DF53B4" w:rsidRDefault="009F270D" w:rsidP="000E09C8">
            <w:pPr>
              <w:pStyle w:val="TAH"/>
              <w:jc w:val="left"/>
            </w:pPr>
            <w:r w:rsidRPr="00DF53B4">
              <w:t>Status-Line</w:t>
            </w:r>
          </w:p>
        </w:tc>
        <w:tc>
          <w:tcPr>
            <w:tcW w:w="878" w:type="dxa"/>
            <w:tcBorders>
              <w:top w:val="single" w:sz="4" w:space="0" w:color="auto"/>
              <w:left w:val="single" w:sz="4" w:space="0" w:color="auto"/>
              <w:bottom w:val="nil"/>
              <w:right w:val="single" w:sz="4" w:space="0" w:color="auto"/>
            </w:tcBorders>
          </w:tcPr>
          <w:p w14:paraId="56D88840" w14:textId="77777777" w:rsidR="009F270D" w:rsidRPr="00DF53B4" w:rsidRDefault="009F270D" w:rsidP="000E09C8">
            <w:pPr>
              <w:pStyle w:val="TAH"/>
              <w:jc w:val="left"/>
            </w:pPr>
          </w:p>
        </w:tc>
        <w:tc>
          <w:tcPr>
            <w:tcW w:w="4795" w:type="dxa"/>
            <w:tcBorders>
              <w:top w:val="single" w:sz="4" w:space="0" w:color="auto"/>
              <w:left w:val="single" w:sz="4" w:space="0" w:color="auto"/>
              <w:bottom w:val="nil"/>
              <w:right w:val="single" w:sz="4" w:space="0" w:color="auto"/>
            </w:tcBorders>
          </w:tcPr>
          <w:p w14:paraId="4BEFED78" w14:textId="77777777" w:rsidR="009F270D" w:rsidRPr="00DF53B4" w:rsidRDefault="009F270D" w:rsidP="000E09C8">
            <w:pPr>
              <w:pStyle w:val="TAH"/>
              <w:jc w:val="left"/>
            </w:pPr>
          </w:p>
        </w:tc>
        <w:tc>
          <w:tcPr>
            <w:tcW w:w="749" w:type="dxa"/>
            <w:tcBorders>
              <w:top w:val="single" w:sz="4" w:space="0" w:color="auto"/>
              <w:left w:val="single" w:sz="4" w:space="0" w:color="auto"/>
              <w:bottom w:val="nil"/>
              <w:right w:val="single" w:sz="4" w:space="0" w:color="auto"/>
            </w:tcBorders>
          </w:tcPr>
          <w:p w14:paraId="4E75F5DA" w14:textId="77777777" w:rsidR="009F270D" w:rsidRPr="00DF53B4" w:rsidRDefault="009F270D" w:rsidP="000E09C8">
            <w:pPr>
              <w:pStyle w:val="TAH"/>
              <w:jc w:val="left"/>
            </w:pPr>
          </w:p>
        </w:tc>
        <w:tc>
          <w:tcPr>
            <w:tcW w:w="1440" w:type="dxa"/>
            <w:tcBorders>
              <w:top w:val="single" w:sz="4" w:space="0" w:color="auto"/>
              <w:left w:val="single" w:sz="4" w:space="0" w:color="auto"/>
              <w:bottom w:val="nil"/>
              <w:right w:val="single" w:sz="4" w:space="0" w:color="auto"/>
            </w:tcBorders>
            <w:hideMark/>
          </w:tcPr>
          <w:p w14:paraId="1E657D32" w14:textId="77777777" w:rsidR="009F270D" w:rsidRPr="00DF53B4" w:rsidRDefault="009F270D" w:rsidP="000E09C8">
            <w:pPr>
              <w:pStyle w:val="TAH"/>
              <w:jc w:val="left"/>
              <w:rPr>
                <w:b w:val="0"/>
              </w:rPr>
            </w:pPr>
            <w:r w:rsidRPr="00DF53B4">
              <w:rPr>
                <w:b w:val="0"/>
              </w:rPr>
              <w:t>RFC 3261 [15]</w:t>
            </w:r>
          </w:p>
        </w:tc>
      </w:tr>
      <w:tr w:rsidR="009F270D" w:rsidRPr="00DF53B4" w14:paraId="281E4C80" w14:textId="77777777" w:rsidTr="000E09C8">
        <w:trPr>
          <w:cantSplit/>
          <w:tblHeader/>
          <w:jc w:val="center"/>
        </w:trPr>
        <w:tc>
          <w:tcPr>
            <w:tcW w:w="1786" w:type="dxa"/>
            <w:tcBorders>
              <w:top w:val="nil"/>
              <w:left w:val="single" w:sz="4" w:space="0" w:color="auto"/>
              <w:bottom w:val="nil"/>
              <w:right w:val="single" w:sz="4" w:space="0" w:color="auto"/>
            </w:tcBorders>
            <w:hideMark/>
          </w:tcPr>
          <w:p w14:paraId="00C19FD9" w14:textId="77777777" w:rsidR="009F270D" w:rsidRPr="00DF53B4" w:rsidRDefault="009F270D" w:rsidP="000E09C8">
            <w:pPr>
              <w:pStyle w:val="TAH"/>
              <w:jc w:val="left"/>
              <w:rPr>
                <w:b w:val="0"/>
              </w:rPr>
            </w:pPr>
            <w:r w:rsidRPr="00DF53B4">
              <w:rPr>
                <w:b w:val="0"/>
              </w:rPr>
              <w:tab/>
              <w:t>SIP-Version</w:t>
            </w:r>
          </w:p>
        </w:tc>
        <w:tc>
          <w:tcPr>
            <w:tcW w:w="878" w:type="dxa"/>
            <w:tcBorders>
              <w:top w:val="nil"/>
              <w:left w:val="single" w:sz="4" w:space="0" w:color="auto"/>
              <w:bottom w:val="nil"/>
              <w:right w:val="single" w:sz="4" w:space="0" w:color="auto"/>
            </w:tcBorders>
          </w:tcPr>
          <w:p w14:paraId="1F1DE9DA" w14:textId="77777777" w:rsidR="009F270D" w:rsidRPr="00DF53B4" w:rsidRDefault="009F270D" w:rsidP="000E09C8">
            <w:pPr>
              <w:pStyle w:val="TAH"/>
              <w:jc w:val="left"/>
              <w:rPr>
                <w:b w:val="0"/>
              </w:rPr>
            </w:pPr>
          </w:p>
        </w:tc>
        <w:tc>
          <w:tcPr>
            <w:tcW w:w="4795" w:type="dxa"/>
            <w:tcBorders>
              <w:top w:val="nil"/>
              <w:left w:val="single" w:sz="4" w:space="0" w:color="auto"/>
              <w:bottom w:val="nil"/>
              <w:right w:val="single" w:sz="4" w:space="0" w:color="auto"/>
            </w:tcBorders>
            <w:hideMark/>
          </w:tcPr>
          <w:p w14:paraId="59A11581" w14:textId="77777777" w:rsidR="009F270D" w:rsidRPr="00DF53B4" w:rsidRDefault="009F270D" w:rsidP="000E09C8">
            <w:pPr>
              <w:pStyle w:val="TAH"/>
              <w:jc w:val="left"/>
              <w:rPr>
                <w:b w:val="0"/>
              </w:rPr>
            </w:pPr>
            <w:r w:rsidRPr="00DF53B4">
              <w:rPr>
                <w:b w:val="0"/>
                <w:i/>
              </w:rPr>
              <w:t>SIP/2.0</w:t>
            </w:r>
          </w:p>
        </w:tc>
        <w:tc>
          <w:tcPr>
            <w:tcW w:w="749" w:type="dxa"/>
            <w:tcBorders>
              <w:top w:val="nil"/>
              <w:left w:val="single" w:sz="4" w:space="0" w:color="auto"/>
              <w:bottom w:val="nil"/>
              <w:right w:val="single" w:sz="4" w:space="0" w:color="auto"/>
            </w:tcBorders>
          </w:tcPr>
          <w:p w14:paraId="13C2DBE2" w14:textId="77777777" w:rsidR="009F270D" w:rsidRPr="00DF53B4"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357A1903" w14:textId="77777777" w:rsidR="009F270D" w:rsidRPr="00DF53B4" w:rsidRDefault="009F270D" w:rsidP="000E09C8">
            <w:pPr>
              <w:pStyle w:val="TAH"/>
              <w:jc w:val="left"/>
              <w:rPr>
                <w:b w:val="0"/>
              </w:rPr>
            </w:pPr>
          </w:p>
        </w:tc>
      </w:tr>
      <w:tr w:rsidR="009F270D" w:rsidRPr="00DF53B4" w14:paraId="4DD34C50" w14:textId="77777777" w:rsidTr="000E09C8">
        <w:trPr>
          <w:cantSplit/>
          <w:tblHeader/>
          <w:jc w:val="center"/>
        </w:trPr>
        <w:tc>
          <w:tcPr>
            <w:tcW w:w="1786" w:type="dxa"/>
            <w:tcBorders>
              <w:top w:val="nil"/>
              <w:left w:val="single" w:sz="4" w:space="0" w:color="auto"/>
              <w:bottom w:val="nil"/>
              <w:right w:val="single" w:sz="4" w:space="0" w:color="auto"/>
            </w:tcBorders>
            <w:hideMark/>
          </w:tcPr>
          <w:p w14:paraId="2D699E1F" w14:textId="77777777" w:rsidR="009F270D" w:rsidRPr="00DF53B4" w:rsidRDefault="009F270D" w:rsidP="000E09C8">
            <w:pPr>
              <w:pStyle w:val="TAH"/>
              <w:jc w:val="left"/>
              <w:rPr>
                <w:b w:val="0"/>
              </w:rPr>
            </w:pPr>
            <w:r w:rsidRPr="00DF53B4">
              <w:rPr>
                <w:b w:val="0"/>
              </w:rPr>
              <w:tab/>
              <w:t>Status-Code</w:t>
            </w:r>
          </w:p>
        </w:tc>
        <w:tc>
          <w:tcPr>
            <w:tcW w:w="878" w:type="dxa"/>
            <w:tcBorders>
              <w:top w:val="nil"/>
              <w:left w:val="single" w:sz="4" w:space="0" w:color="auto"/>
              <w:bottom w:val="nil"/>
              <w:right w:val="single" w:sz="4" w:space="0" w:color="auto"/>
            </w:tcBorders>
          </w:tcPr>
          <w:p w14:paraId="47E3DA03" w14:textId="77777777" w:rsidR="009F270D" w:rsidRPr="00DF53B4" w:rsidRDefault="009F270D" w:rsidP="000E09C8">
            <w:pPr>
              <w:pStyle w:val="TAH"/>
              <w:jc w:val="left"/>
              <w:rPr>
                <w:b w:val="0"/>
              </w:rPr>
            </w:pPr>
          </w:p>
        </w:tc>
        <w:tc>
          <w:tcPr>
            <w:tcW w:w="4795" w:type="dxa"/>
            <w:tcBorders>
              <w:top w:val="nil"/>
              <w:left w:val="single" w:sz="4" w:space="0" w:color="auto"/>
              <w:bottom w:val="nil"/>
              <w:right w:val="single" w:sz="4" w:space="0" w:color="auto"/>
            </w:tcBorders>
            <w:hideMark/>
          </w:tcPr>
          <w:p w14:paraId="0B2F7B43" w14:textId="77777777" w:rsidR="009F270D" w:rsidRPr="00DF53B4" w:rsidRDefault="009F270D" w:rsidP="000E09C8">
            <w:pPr>
              <w:pStyle w:val="TAH"/>
              <w:jc w:val="left"/>
              <w:rPr>
                <w:b w:val="0"/>
              </w:rPr>
            </w:pPr>
            <w:r w:rsidRPr="00DF53B4">
              <w:rPr>
                <w:b w:val="0"/>
                <w:i/>
              </w:rPr>
              <w:t>200</w:t>
            </w:r>
          </w:p>
        </w:tc>
        <w:tc>
          <w:tcPr>
            <w:tcW w:w="749" w:type="dxa"/>
            <w:tcBorders>
              <w:top w:val="nil"/>
              <w:left w:val="single" w:sz="4" w:space="0" w:color="auto"/>
              <w:bottom w:val="nil"/>
              <w:right w:val="single" w:sz="4" w:space="0" w:color="auto"/>
            </w:tcBorders>
          </w:tcPr>
          <w:p w14:paraId="37986878" w14:textId="77777777" w:rsidR="009F270D" w:rsidRPr="00DF53B4"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6CECA719" w14:textId="77777777" w:rsidR="009F270D" w:rsidRPr="00DF53B4" w:rsidRDefault="009F270D" w:rsidP="000E09C8">
            <w:pPr>
              <w:pStyle w:val="TAH"/>
              <w:jc w:val="left"/>
              <w:rPr>
                <w:b w:val="0"/>
              </w:rPr>
            </w:pPr>
          </w:p>
        </w:tc>
      </w:tr>
      <w:tr w:rsidR="009F270D" w:rsidRPr="00DF53B4" w14:paraId="56012863"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3E2377FF" w14:textId="77777777" w:rsidR="009F270D" w:rsidRPr="00DF53B4" w:rsidRDefault="009F270D" w:rsidP="000E09C8">
            <w:pPr>
              <w:pStyle w:val="TAH"/>
              <w:jc w:val="left"/>
              <w:rPr>
                <w:b w:val="0"/>
              </w:rPr>
            </w:pPr>
            <w:r w:rsidRPr="00DF53B4">
              <w:rPr>
                <w:b w:val="0"/>
              </w:rPr>
              <w:tab/>
              <w:t>Reason-Phrase</w:t>
            </w:r>
          </w:p>
        </w:tc>
        <w:tc>
          <w:tcPr>
            <w:tcW w:w="878" w:type="dxa"/>
            <w:tcBorders>
              <w:top w:val="nil"/>
              <w:left w:val="single" w:sz="4" w:space="0" w:color="auto"/>
              <w:bottom w:val="single" w:sz="4" w:space="0" w:color="auto"/>
              <w:right w:val="single" w:sz="4" w:space="0" w:color="auto"/>
            </w:tcBorders>
          </w:tcPr>
          <w:p w14:paraId="71BF50CB"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538B6FCF" w14:textId="77777777" w:rsidR="009F270D" w:rsidRPr="00DF53B4" w:rsidRDefault="009F270D" w:rsidP="000E09C8">
            <w:pPr>
              <w:pStyle w:val="TAH"/>
              <w:jc w:val="left"/>
              <w:rPr>
                <w:b w:val="0"/>
              </w:rPr>
            </w:pPr>
            <w:r w:rsidRPr="00DF53B4">
              <w:rPr>
                <w:b w:val="0"/>
                <w:i/>
              </w:rPr>
              <w:t>OK</w:t>
            </w:r>
          </w:p>
        </w:tc>
        <w:tc>
          <w:tcPr>
            <w:tcW w:w="749" w:type="dxa"/>
            <w:tcBorders>
              <w:top w:val="nil"/>
              <w:left w:val="single" w:sz="4" w:space="0" w:color="auto"/>
              <w:bottom w:val="single" w:sz="4" w:space="0" w:color="auto"/>
              <w:right w:val="single" w:sz="4" w:space="0" w:color="auto"/>
            </w:tcBorders>
          </w:tcPr>
          <w:p w14:paraId="274D3FFA"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599C2340" w14:textId="77777777" w:rsidR="009F270D" w:rsidRPr="00DF53B4" w:rsidRDefault="009F270D" w:rsidP="000E09C8">
            <w:pPr>
              <w:pStyle w:val="TAH"/>
              <w:jc w:val="left"/>
              <w:rPr>
                <w:b w:val="0"/>
              </w:rPr>
            </w:pPr>
          </w:p>
        </w:tc>
      </w:tr>
      <w:tr w:rsidR="009F270D" w:rsidRPr="00DF53B4" w14:paraId="16C8A31D"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05774B84" w14:textId="77777777" w:rsidR="009F270D" w:rsidRPr="00DF53B4" w:rsidRDefault="009F270D" w:rsidP="000E09C8">
            <w:pPr>
              <w:pStyle w:val="TAH"/>
              <w:jc w:val="left"/>
            </w:pPr>
            <w:r w:rsidRPr="00DF53B4">
              <w:t>Via</w:t>
            </w:r>
          </w:p>
        </w:tc>
        <w:tc>
          <w:tcPr>
            <w:tcW w:w="878" w:type="dxa"/>
            <w:tcBorders>
              <w:top w:val="single" w:sz="4" w:space="0" w:color="auto"/>
              <w:left w:val="single" w:sz="4" w:space="0" w:color="auto"/>
              <w:bottom w:val="nil"/>
              <w:right w:val="single" w:sz="4" w:space="0" w:color="auto"/>
            </w:tcBorders>
          </w:tcPr>
          <w:p w14:paraId="4C98A97F"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17AB3CDD"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1F4AA7F4"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0E1A01ED" w14:textId="77777777" w:rsidR="009F270D" w:rsidRPr="00DF53B4" w:rsidRDefault="009F270D" w:rsidP="000E09C8">
            <w:pPr>
              <w:pStyle w:val="TAH"/>
              <w:jc w:val="left"/>
              <w:rPr>
                <w:b w:val="0"/>
              </w:rPr>
            </w:pPr>
            <w:r w:rsidRPr="00DF53B4">
              <w:rPr>
                <w:b w:val="0"/>
              </w:rPr>
              <w:t>RFC 3261 [15]</w:t>
            </w:r>
          </w:p>
        </w:tc>
      </w:tr>
      <w:tr w:rsidR="009F270D" w:rsidRPr="00DF53B4" w14:paraId="78399890"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2A2643FD" w14:textId="77777777" w:rsidR="009F270D" w:rsidRPr="00DF53B4" w:rsidRDefault="009F270D" w:rsidP="000E09C8">
            <w:pPr>
              <w:pStyle w:val="TAH"/>
              <w:jc w:val="left"/>
              <w:rPr>
                <w:b w:val="0"/>
              </w:rPr>
            </w:pPr>
            <w:r w:rsidRPr="00DF53B4">
              <w:rPr>
                <w:b w:val="0"/>
              </w:rPr>
              <w:tab/>
              <w:t>via-parm</w:t>
            </w:r>
          </w:p>
        </w:tc>
        <w:tc>
          <w:tcPr>
            <w:tcW w:w="878" w:type="dxa"/>
            <w:tcBorders>
              <w:top w:val="nil"/>
              <w:left w:val="single" w:sz="4" w:space="0" w:color="auto"/>
              <w:bottom w:val="single" w:sz="4" w:space="0" w:color="auto"/>
              <w:right w:val="single" w:sz="4" w:space="0" w:color="auto"/>
            </w:tcBorders>
          </w:tcPr>
          <w:p w14:paraId="190AFA15"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5528C1CF" w14:textId="77777777" w:rsidR="009F270D" w:rsidRPr="00DF53B4" w:rsidRDefault="009F270D" w:rsidP="000E09C8">
            <w:pPr>
              <w:pStyle w:val="TAH"/>
              <w:jc w:val="left"/>
              <w:rPr>
                <w:b w:val="0"/>
              </w:rPr>
            </w:pPr>
            <w:r w:rsidRPr="00DF53B4">
              <w:rPr>
                <w:b w:val="0"/>
              </w:rPr>
              <w:t>same value as received in SUBSCRIBE message</w:t>
            </w:r>
          </w:p>
        </w:tc>
        <w:tc>
          <w:tcPr>
            <w:tcW w:w="749" w:type="dxa"/>
            <w:tcBorders>
              <w:top w:val="nil"/>
              <w:left w:val="single" w:sz="4" w:space="0" w:color="auto"/>
              <w:bottom w:val="single" w:sz="4" w:space="0" w:color="auto"/>
              <w:right w:val="single" w:sz="4" w:space="0" w:color="auto"/>
            </w:tcBorders>
          </w:tcPr>
          <w:p w14:paraId="179FF54C"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6E9228F1" w14:textId="77777777" w:rsidR="009F270D" w:rsidRPr="00DF53B4" w:rsidRDefault="009F270D" w:rsidP="000E09C8">
            <w:pPr>
              <w:pStyle w:val="TAH"/>
              <w:jc w:val="left"/>
              <w:rPr>
                <w:b w:val="0"/>
              </w:rPr>
            </w:pPr>
          </w:p>
        </w:tc>
      </w:tr>
      <w:tr w:rsidR="009F270D" w:rsidRPr="00DF53B4" w14:paraId="5A29072F"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549EC59F" w14:textId="77777777" w:rsidR="009F270D" w:rsidRPr="00DF53B4" w:rsidRDefault="009F270D" w:rsidP="000E09C8">
            <w:pPr>
              <w:pStyle w:val="TAH"/>
              <w:jc w:val="left"/>
            </w:pPr>
            <w:r w:rsidRPr="00DF53B4">
              <w:t>To</w:t>
            </w:r>
          </w:p>
        </w:tc>
        <w:tc>
          <w:tcPr>
            <w:tcW w:w="878" w:type="dxa"/>
            <w:tcBorders>
              <w:top w:val="single" w:sz="4" w:space="0" w:color="auto"/>
              <w:left w:val="single" w:sz="4" w:space="0" w:color="auto"/>
              <w:bottom w:val="nil"/>
              <w:right w:val="single" w:sz="4" w:space="0" w:color="auto"/>
            </w:tcBorders>
          </w:tcPr>
          <w:p w14:paraId="6A104198"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0CB16673"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0CB3F16B"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6E414CB7" w14:textId="77777777" w:rsidR="009F270D" w:rsidRPr="00DF53B4" w:rsidRDefault="009F270D" w:rsidP="000E09C8">
            <w:pPr>
              <w:pStyle w:val="TAH"/>
              <w:jc w:val="left"/>
              <w:rPr>
                <w:b w:val="0"/>
              </w:rPr>
            </w:pPr>
            <w:r w:rsidRPr="00DF53B4">
              <w:rPr>
                <w:b w:val="0"/>
              </w:rPr>
              <w:t>RFC 3261 [15]</w:t>
            </w:r>
          </w:p>
        </w:tc>
      </w:tr>
      <w:tr w:rsidR="009F270D" w:rsidRPr="00DF53B4" w14:paraId="792DF18E" w14:textId="77777777" w:rsidTr="000E09C8">
        <w:trPr>
          <w:cantSplit/>
          <w:tblHeader/>
          <w:jc w:val="center"/>
        </w:trPr>
        <w:tc>
          <w:tcPr>
            <w:tcW w:w="1786" w:type="dxa"/>
            <w:tcBorders>
              <w:top w:val="nil"/>
              <w:left w:val="single" w:sz="4" w:space="0" w:color="auto"/>
              <w:bottom w:val="nil"/>
              <w:right w:val="single" w:sz="4" w:space="0" w:color="auto"/>
            </w:tcBorders>
            <w:hideMark/>
          </w:tcPr>
          <w:p w14:paraId="730575E8" w14:textId="77777777" w:rsidR="009F270D" w:rsidRPr="00DF53B4" w:rsidRDefault="009F270D" w:rsidP="000E09C8">
            <w:pPr>
              <w:pStyle w:val="TAH"/>
              <w:jc w:val="left"/>
              <w:rPr>
                <w:b w:val="0"/>
              </w:rPr>
            </w:pPr>
            <w:r w:rsidRPr="00DF53B4">
              <w:rPr>
                <w:b w:val="0"/>
              </w:rPr>
              <w:tab/>
              <w:t>addr-spec</w:t>
            </w:r>
          </w:p>
        </w:tc>
        <w:tc>
          <w:tcPr>
            <w:tcW w:w="878" w:type="dxa"/>
            <w:tcBorders>
              <w:top w:val="nil"/>
              <w:left w:val="single" w:sz="4" w:space="0" w:color="auto"/>
              <w:bottom w:val="nil"/>
              <w:right w:val="single" w:sz="4" w:space="0" w:color="auto"/>
            </w:tcBorders>
          </w:tcPr>
          <w:p w14:paraId="33892B56" w14:textId="77777777" w:rsidR="009F270D" w:rsidRPr="00DF53B4" w:rsidRDefault="009F270D" w:rsidP="000E09C8">
            <w:pPr>
              <w:pStyle w:val="TAH"/>
              <w:jc w:val="left"/>
              <w:rPr>
                <w:b w:val="0"/>
              </w:rPr>
            </w:pPr>
          </w:p>
        </w:tc>
        <w:tc>
          <w:tcPr>
            <w:tcW w:w="4795" w:type="dxa"/>
            <w:tcBorders>
              <w:top w:val="nil"/>
              <w:left w:val="single" w:sz="4" w:space="0" w:color="auto"/>
              <w:bottom w:val="nil"/>
              <w:right w:val="single" w:sz="4" w:space="0" w:color="auto"/>
            </w:tcBorders>
            <w:hideMark/>
          </w:tcPr>
          <w:p w14:paraId="30504501" w14:textId="77777777" w:rsidR="009F270D" w:rsidRPr="00DF53B4" w:rsidRDefault="009F270D" w:rsidP="000E09C8">
            <w:pPr>
              <w:pStyle w:val="TAH"/>
              <w:jc w:val="left"/>
              <w:rPr>
                <w:b w:val="0"/>
              </w:rPr>
            </w:pPr>
            <w:r w:rsidRPr="00DF53B4">
              <w:rPr>
                <w:b w:val="0"/>
              </w:rPr>
              <w:t>same value as received in SUBSCRIBE message</w:t>
            </w:r>
          </w:p>
        </w:tc>
        <w:tc>
          <w:tcPr>
            <w:tcW w:w="749" w:type="dxa"/>
            <w:tcBorders>
              <w:top w:val="nil"/>
              <w:left w:val="single" w:sz="4" w:space="0" w:color="auto"/>
              <w:bottom w:val="nil"/>
              <w:right w:val="single" w:sz="4" w:space="0" w:color="auto"/>
            </w:tcBorders>
          </w:tcPr>
          <w:p w14:paraId="12740B23" w14:textId="77777777" w:rsidR="009F270D" w:rsidRPr="00DF53B4"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08DBF40B" w14:textId="77777777" w:rsidR="009F270D" w:rsidRPr="00DF53B4" w:rsidRDefault="009F270D" w:rsidP="000E09C8">
            <w:pPr>
              <w:pStyle w:val="TAH"/>
              <w:jc w:val="left"/>
              <w:rPr>
                <w:b w:val="0"/>
              </w:rPr>
            </w:pPr>
          </w:p>
        </w:tc>
      </w:tr>
      <w:tr w:rsidR="009F270D" w:rsidRPr="00DF53B4" w14:paraId="017051F8"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7298D130" w14:textId="77777777" w:rsidR="009F270D" w:rsidRPr="00DF53B4" w:rsidRDefault="009F270D" w:rsidP="000E09C8">
            <w:pPr>
              <w:pStyle w:val="TAH"/>
              <w:jc w:val="left"/>
              <w:rPr>
                <w:b w:val="0"/>
              </w:rPr>
            </w:pPr>
            <w:r w:rsidRPr="00DF53B4">
              <w:rPr>
                <w:b w:val="0"/>
              </w:rPr>
              <w:tab/>
              <w:t>tag</w:t>
            </w:r>
          </w:p>
        </w:tc>
        <w:tc>
          <w:tcPr>
            <w:tcW w:w="878" w:type="dxa"/>
            <w:tcBorders>
              <w:top w:val="nil"/>
              <w:left w:val="single" w:sz="4" w:space="0" w:color="auto"/>
              <w:bottom w:val="single" w:sz="4" w:space="0" w:color="auto"/>
              <w:right w:val="single" w:sz="4" w:space="0" w:color="auto"/>
            </w:tcBorders>
          </w:tcPr>
          <w:p w14:paraId="6B9E2156"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2C71C6AC" w14:textId="77777777" w:rsidR="009F270D" w:rsidRPr="00DF53B4" w:rsidRDefault="009F270D" w:rsidP="000E09C8">
            <w:pPr>
              <w:pStyle w:val="TAH"/>
              <w:jc w:val="left"/>
              <w:rPr>
                <w:b w:val="0"/>
              </w:rPr>
            </w:pPr>
            <w:r w:rsidRPr="00DF53B4">
              <w:rPr>
                <w:b w:val="0"/>
              </w:rPr>
              <w:t>common to-tag (subscribe dialog)</w:t>
            </w:r>
          </w:p>
        </w:tc>
        <w:tc>
          <w:tcPr>
            <w:tcW w:w="749" w:type="dxa"/>
            <w:tcBorders>
              <w:top w:val="nil"/>
              <w:left w:val="single" w:sz="4" w:space="0" w:color="auto"/>
              <w:bottom w:val="single" w:sz="4" w:space="0" w:color="auto"/>
              <w:right w:val="single" w:sz="4" w:space="0" w:color="auto"/>
            </w:tcBorders>
          </w:tcPr>
          <w:p w14:paraId="23DF73A7"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4E6485DD" w14:textId="77777777" w:rsidR="009F270D" w:rsidRPr="00DF53B4" w:rsidRDefault="009F270D" w:rsidP="000E09C8">
            <w:pPr>
              <w:pStyle w:val="TAH"/>
              <w:jc w:val="left"/>
              <w:rPr>
                <w:b w:val="0"/>
              </w:rPr>
            </w:pPr>
          </w:p>
        </w:tc>
      </w:tr>
      <w:tr w:rsidR="009F270D" w:rsidRPr="00DF53B4" w14:paraId="3D00AD9F"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4D055309" w14:textId="77777777" w:rsidR="009F270D" w:rsidRPr="00DF53B4" w:rsidRDefault="009F270D" w:rsidP="000E09C8">
            <w:pPr>
              <w:pStyle w:val="TAH"/>
              <w:jc w:val="left"/>
            </w:pPr>
            <w:r w:rsidRPr="00DF53B4">
              <w:t>From</w:t>
            </w:r>
          </w:p>
        </w:tc>
        <w:tc>
          <w:tcPr>
            <w:tcW w:w="878" w:type="dxa"/>
            <w:tcBorders>
              <w:top w:val="single" w:sz="4" w:space="0" w:color="auto"/>
              <w:left w:val="single" w:sz="4" w:space="0" w:color="auto"/>
              <w:bottom w:val="nil"/>
              <w:right w:val="single" w:sz="4" w:space="0" w:color="auto"/>
            </w:tcBorders>
          </w:tcPr>
          <w:p w14:paraId="604F6619"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610CAC9D"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3E46F394"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42FB47DC" w14:textId="77777777" w:rsidR="009F270D" w:rsidRPr="00DF53B4" w:rsidRDefault="009F270D" w:rsidP="000E09C8">
            <w:pPr>
              <w:pStyle w:val="TAH"/>
              <w:jc w:val="left"/>
              <w:rPr>
                <w:b w:val="0"/>
              </w:rPr>
            </w:pPr>
            <w:r w:rsidRPr="00DF53B4">
              <w:rPr>
                <w:b w:val="0"/>
              </w:rPr>
              <w:t>RFC 3261 [15]</w:t>
            </w:r>
          </w:p>
        </w:tc>
      </w:tr>
      <w:tr w:rsidR="009F270D" w:rsidRPr="00DF53B4" w14:paraId="22CCAA0B" w14:textId="77777777" w:rsidTr="000E09C8">
        <w:trPr>
          <w:cantSplit/>
          <w:tblHeader/>
          <w:jc w:val="center"/>
        </w:trPr>
        <w:tc>
          <w:tcPr>
            <w:tcW w:w="1786" w:type="dxa"/>
            <w:tcBorders>
              <w:top w:val="nil"/>
              <w:left w:val="single" w:sz="4" w:space="0" w:color="auto"/>
              <w:bottom w:val="nil"/>
              <w:right w:val="single" w:sz="4" w:space="0" w:color="auto"/>
            </w:tcBorders>
            <w:hideMark/>
          </w:tcPr>
          <w:p w14:paraId="5E117969" w14:textId="77777777" w:rsidR="009F270D" w:rsidRPr="00DF53B4" w:rsidRDefault="009F270D" w:rsidP="000E09C8">
            <w:pPr>
              <w:pStyle w:val="TAH"/>
              <w:jc w:val="left"/>
              <w:rPr>
                <w:b w:val="0"/>
              </w:rPr>
            </w:pPr>
            <w:r w:rsidRPr="00DF53B4">
              <w:rPr>
                <w:b w:val="0"/>
              </w:rPr>
              <w:tab/>
              <w:t>addr-spec</w:t>
            </w:r>
          </w:p>
        </w:tc>
        <w:tc>
          <w:tcPr>
            <w:tcW w:w="878" w:type="dxa"/>
            <w:tcBorders>
              <w:top w:val="nil"/>
              <w:left w:val="single" w:sz="4" w:space="0" w:color="auto"/>
              <w:bottom w:val="nil"/>
              <w:right w:val="single" w:sz="4" w:space="0" w:color="auto"/>
            </w:tcBorders>
          </w:tcPr>
          <w:p w14:paraId="5F6BAA60" w14:textId="77777777" w:rsidR="009F270D" w:rsidRPr="00DF53B4" w:rsidRDefault="009F270D" w:rsidP="000E09C8">
            <w:pPr>
              <w:pStyle w:val="TAH"/>
              <w:jc w:val="left"/>
              <w:rPr>
                <w:b w:val="0"/>
              </w:rPr>
            </w:pPr>
          </w:p>
        </w:tc>
        <w:tc>
          <w:tcPr>
            <w:tcW w:w="4795" w:type="dxa"/>
            <w:tcBorders>
              <w:top w:val="nil"/>
              <w:left w:val="single" w:sz="4" w:space="0" w:color="auto"/>
              <w:bottom w:val="nil"/>
              <w:right w:val="single" w:sz="4" w:space="0" w:color="auto"/>
            </w:tcBorders>
            <w:hideMark/>
          </w:tcPr>
          <w:p w14:paraId="40742108" w14:textId="77777777" w:rsidR="009F270D" w:rsidRPr="00DF53B4" w:rsidRDefault="009F270D" w:rsidP="000E09C8">
            <w:pPr>
              <w:pStyle w:val="TAH"/>
              <w:jc w:val="left"/>
              <w:rPr>
                <w:b w:val="0"/>
              </w:rPr>
            </w:pPr>
            <w:r w:rsidRPr="00DF53B4">
              <w:rPr>
                <w:b w:val="0"/>
              </w:rPr>
              <w:t>same value as received in SUBSCRIBE message</w:t>
            </w:r>
          </w:p>
        </w:tc>
        <w:tc>
          <w:tcPr>
            <w:tcW w:w="749" w:type="dxa"/>
            <w:tcBorders>
              <w:top w:val="nil"/>
              <w:left w:val="single" w:sz="4" w:space="0" w:color="auto"/>
              <w:bottom w:val="nil"/>
              <w:right w:val="single" w:sz="4" w:space="0" w:color="auto"/>
            </w:tcBorders>
          </w:tcPr>
          <w:p w14:paraId="422408EC" w14:textId="77777777" w:rsidR="009F270D" w:rsidRPr="00DF53B4"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7B77177A" w14:textId="77777777" w:rsidR="009F270D" w:rsidRPr="00DF53B4" w:rsidRDefault="009F270D" w:rsidP="000E09C8">
            <w:pPr>
              <w:pStyle w:val="TAH"/>
              <w:jc w:val="left"/>
              <w:rPr>
                <w:b w:val="0"/>
              </w:rPr>
            </w:pPr>
          </w:p>
        </w:tc>
      </w:tr>
      <w:tr w:rsidR="009F270D" w:rsidRPr="00DF53B4" w14:paraId="7823B394"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20A43241" w14:textId="77777777" w:rsidR="009F270D" w:rsidRPr="00DF53B4" w:rsidRDefault="009F270D" w:rsidP="000E09C8">
            <w:pPr>
              <w:pStyle w:val="TAH"/>
              <w:jc w:val="left"/>
              <w:rPr>
                <w:b w:val="0"/>
              </w:rPr>
            </w:pPr>
            <w:r w:rsidRPr="00DF53B4">
              <w:rPr>
                <w:b w:val="0"/>
              </w:rPr>
              <w:tab/>
              <w:t>tag</w:t>
            </w:r>
          </w:p>
        </w:tc>
        <w:tc>
          <w:tcPr>
            <w:tcW w:w="878" w:type="dxa"/>
            <w:tcBorders>
              <w:top w:val="nil"/>
              <w:left w:val="single" w:sz="4" w:space="0" w:color="auto"/>
              <w:bottom w:val="single" w:sz="4" w:space="0" w:color="auto"/>
              <w:right w:val="single" w:sz="4" w:space="0" w:color="auto"/>
            </w:tcBorders>
          </w:tcPr>
          <w:p w14:paraId="56289B50"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6EDB32A3" w14:textId="77777777" w:rsidR="009F270D" w:rsidRPr="00DF53B4" w:rsidRDefault="009F270D" w:rsidP="000E09C8">
            <w:pPr>
              <w:pStyle w:val="TAH"/>
              <w:jc w:val="left"/>
              <w:rPr>
                <w:b w:val="0"/>
              </w:rPr>
            </w:pPr>
            <w:r w:rsidRPr="00DF53B4">
              <w:rPr>
                <w:b w:val="0"/>
              </w:rPr>
              <w:t>same value as received in SUBSCRIBE message</w:t>
            </w:r>
          </w:p>
        </w:tc>
        <w:tc>
          <w:tcPr>
            <w:tcW w:w="749" w:type="dxa"/>
            <w:tcBorders>
              <w:top w:val="nil"/>
              <w:left w:val="single" w:sz="4" w:space="0" w:color="auto"/>
              <w:bottom w:val="single" w:sz="4" w:space="0" w:color="auto"/>
              <w:right w:val="single" w:sz="4" w:space="0" w:color="auto"/>
            </w:tcBorders>
          </w:tcPr>
          <w:p w14:paraId="6A328A9A"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2FFC2BA9" w14:textId="77777777" w:rsidR="009F270D" w:rsidRPr="00DF53B4" w:rsidRDefault="009F270D" w:rsidP="000E09C8">
            <w:pPr>
              <w:pStyle w:val="TAH"/>
              <w:jc w:val="left"/>
              <w:rPr>
                <w:b w:val="0"/>
              </w:rPr>
            </w:pPr>
          </w:p>
        </w:tc>
      </w:tr>
      <w:tr w:rsidR="009F270D" w:rsidRPr="00DF53B4" w14:paraId="41649EA8"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0CAD3605" w14:textId="77777777" w:rsidR="009F270D" w:rsidRPr="00DF53B4" w:rsidRDefault="009F270D" w:rsidP="000E09C8">
            <w:pPr>
              <w:pStyle w:val="TAH"/>
              <w:jc w:val="left"/>
            </w:pPr>
            <w:r w:rsidRPr="00DF53B4">
              <w:t>Call-ID</w:t>
            </w:r>
          </w:p>
        </w:tc>
        <w:tc>
          <w:tcPr>
            <w:tcW w:w="878" w:type="dxa"/>
            <w:tcBorders>
              <w:top w:val="single" w:sz="4" w:space="0" w:color="auto"/>
              <w:left w:val="single" w:sz="4" w:space="0" w:color="auto"/>
              <w:bottom w:val="nil"/>
              <w:right w:val="single" w:sz="4" w:space="0" w:color="auto"/>
            </w:tcBorders>
          </w:tcPr>
          <w:p w14:paraId="6BFE1E07"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0ED2E5F0"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4BCBD12C"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65246C89" w14:textId="77777777" w:rsidR="009F270D" w:rsidRPr="00DF53B4" w:rsidRDefault="009F270D" w:rsidP="000E09C8">
            <w:pPr>
              <w:pStyle w:val="TAH"/>
              <w:jc w:val="left"/>
              <w:rPr>
                <w:b w:val="0"/>
              </w:rPr>
            </w:pPr>
            <w:r w:rsidRPr="00DF53B4">
              <w:rPr>
                <w:b w:val="0"/>
              </w:rPr>
              <w:t>RFC 3261 [15]</w:t>
            </w:r>
          </w:p>
        </w:tc>
      </w:tr>
      <w:tr w:rsidR="009F270D" w:rsidRPr="00DF53B4" w14:paraId="3BE3AEA5"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4C277988" w14:textId="77777777" w:rsidR="009F270D" w:rsidRPr="00DF53B4" w:rsidRDefault="009F270D" w:rsidP="000E09C8">
            <w:pPr>
              <w:pStyle w:val="TAH"/>
              <w:jc w:val="left"/>
              <w:rPr>
                <w:b w:val="0"/>
              </w:rPr>
            </w:pPr>
            <w:r w:rsidRPr="00DF53B4">
              <w:rPr>
                <w:b w:val="0"/>
              </w:rPr>
              <w:tab/>
              <w:t>callid</w:t>
            </w:r>
          </w:p>
        </w:tc>
        <w:tc>
          <w:tcPr>
            <w:tcW w:w="878" w:type="dxa"/>
            <w:tcBorders>
              <w:top w:val="nil"/>
              <w:left w:val="single" w:sz="4" w:space="0" w:color="auto"/>
              <w:bottom w:val="single" w:sz="4" w:space="0" w:color="auto"/>
              <w:right w:val="single" w:sz="4" w:space="0" w:color="auto"/>
            </w:tcBorders>
          </w:tcPr>
          <w:p w14:paraId="216E42D4"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1E06927D" w14:textId="77777777" w:rsidR="009F270D" w:rsidRPr="00DF53B4" w:rsidRDefault="009F270D" w:rsidP="000E09C8">
            <w:pPr>
              <w:pStyle w:val="TAH"/>
              <w:jc w:val="left"/>
              <w:rPr>
                <w:b w:val="0"/>
              </w:rPr>
            </w:pPr>
            <w:r w:rsidRPr="00DF53B4">
              <w:rPr>
                <w:b w:val="0"/>
              </w:rPr>
              <w:t>same value as received in SUBSCRIBE message</w:t>
            </w:r>
          </w:p>
        </w:tc>
        <w:tc>
          <w:tcPr>
            <w:tcW w:w="749" w:type="dxa"/>
            <w:tcBorders>
              <w:top w:val="nil"/>
              <w:left w:val="single" w:sz="4" w:space="0" w:color="auto"/>
              <w:bottom w:val="single" w:sz="4" w:space="0" w:color="auto"/>
              <w:right w:val="single" w:sz="4" w:space="0" w:color="auto"/>
            </w:tcBorders>
          </w:tcPr>
          <w:p w14:paraId="7D2E8638"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7CE0171D" w14:textId="77777777" w:rsidR="009F270D" w:rsidRPr="00DF53B4" w:rsidRDefault="009F270D" w:rsidP="000E09C8">
            <w:pPr>
              <w:pStyle w:val="TAH"/>
              <w:jc w:val="left"/>
              <w:rPr>
                <w:b w:val="0"/>
              </w:rPr>
            </w:pPr>
          </w:p>
        </w:tc>
      </w:tr>
      <w:tr w:rsidR="009F270D" w:rsidRPr="00DF53B4" w14:paraId="0976A7F2"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28AFB434" w14:textId="77777777" w:rsidR="009F270D" w:rsidRPr="00DF53B4" w:rsidRDefault="009F270D" w:rsidP="000E09C8">
            <w:pPr>
              <w:pStyle w:val="TAH"/>
              <w:jc w:val="left"/>
            </w:pPr>
            <w:r w:rsidRPr="00DF53B4">
              <w:t>CSeq</w:t>
            </w:r>
          </w:p>
        </w:tc>
        <w:tc>
          <w:tcPr>
            <w:tcW w:w="878" w:type="dxa"/>
            <w:tcBorders>
              <w:top w:val="single" w:sz="4" w:space="0" w:color="auto"/>
              <w:left w:val="single" w:sz="4" w:space="0" w:color="auto"/>
              <w:bottom w:val="nil"/>
              <w:right w:val="single" w:sz="4" w:space="0" w:color="auto"/>
            </w:tcBorders>
          </w:tcPr>
          <w:p w14:paraId="77A0F492"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74D38264"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713E322F"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7A1818A7" w14:textId="77777777" w:rsidR="009F270D" w:rsidRPr="00DF53B4" w:rsidRDefault="009F270D" w:rsidP="000E09C8">
            <w:pPr>
              <w:pStyle w:val="TAH"/>
              <w:jc w:val="left"/>
              <w:rPr>
                <w:b w:val="0"/>
              </w:rPr>
            </w:pPr>
            <w:r w:rsidRPr="00DF53B4">
              <w:rPr>
                <w:b w:val="0"/>
              </w:rPr>
              <w:t>RFC 3261 [15]</w:t>
            </w:r>
          </w:p>
        </w:tc>
      </w:tr>
      <w:tr w:rsidR="009F270D" w:rsidRPr="00DF53B4" w14:paraId="1AF46FBE"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2815AA56" w14:textId="77777777" w:rsidR="009F270D" w:rsidRPr="00DF53B4" w:rsidRDefault="009F270D" w:rsidP="000E09C8">
            <w:pPr>
              <w:pStyle w:val="TAH"/>
              <w:jc w:val="left"/>
              <w:rPr>
                <w:b w:val="0"/>
              </w:rPr>
            </w:pPr>
            <w:r w:rsidRPr="00DF53B4">
              <w:rPr>
                <w:b w:val="0"/>
              </w:rPr>
              <w:tab/>
              <w:t>value</w:t>
            </w:r>
          </w:p>
        </w:tc>
        <w:tc>
          <w:tcPr>
            <w:tcW w:w="878" w:type="dxa"/>
            <w:tcBorders>
              <w:top w:val="nil"/>
              <w:left w:val="single" w:sz="4" w:space="0" w:color="auto"/>
              <w:bottom w:val="single" w:sz="4" w:space="0" w:color="auto"/>
              <w:right w:val="single" w:sz="4" w:space="0" w:color="auto"/>
            </w:tcBorders>
          </w:tcPr>
          <w:p w14:paraId="62345A4A"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0D78B9CE" w14:textId="77777777" w:rsidR="009F270D" w:rsidRPr="00DF53B4" w:rsidRDefault="009F270D" w:rsidP="000E09C8">
            <w:pPr>
              <w:pStyle w:val="TAH"/>
              <w:jc w:val="left"/>
              <w:rPr>
                <w:b w:val="0"/>
              </w:rPr>
            </w:pPr>
            <w:r w:rsidRPr="00DF53B4">
              <w:rPr>
                <w:b w:val="0"/>
              </w:rPr>
              <w:t>same value as received in SUBSCRIBE message</w:t>
            </w:r>
          </w:p>
        </w:tc>
        <w:tc>
          <w:tcPr>
            <w:tcW w:w="749" w:type="dxa"/>
            <w:tcBorders>
              <w:top w:val="nil"/>
              <w:left w:val="single" w:sz="4" w:space="0" w:color="auto"/>
              <w:bottom w:val="single" w:sz="4" w:space="0" w:color="auto"/>
              <w:right w:val="single" w:sz="4" w:space="0" w:color="auto"/>
            </w:tcBorders>
          </w:tcPr>
          <w:p w14:paraId="6B7CBD0B"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2B6D4B74" w14:textId="77777777" w:rsidR="009F270D" w:rsidRPr="00DF53B4" w:rsidRDefault="009F270D" w:rsidP="000E09C8">
            <w:pPr>
              <w:pStyle w:val="TAH"/>
              <w:jc w:val="left"/>
              <w:rPr>
                <w:b w:val="0"/>
              </w:rPr>
            </w:pPr>
          </w:p>
        </w:tc>
      </w:tr>
      <w:tr w:rsidR="009F270D" w:rsidRPr="00DF53B4" w14:paraId="3BDD6397"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2E6F9441" w14:textId="77777777" w:rsidR="009F270D" w:rsidRPr="00DF53B4" w:rsidRDefault="009F270D" w:rsidP="000E09C8">
            <w:pPr>
              <w:pStyle w:val="TAH"/>
              <w:jc w:val="left"/>
            </w:pPr>
            <w:r w:rsidRPr="00DF53B4">
              <w:t>Contact</w:t>
            </w:r>
          </w:p>
        </w:tc>
        <w:tc>
          <w:tcPr>
            <w:tcW w:w="878" w:type="dxa"/>
            <w:tcBorders>
              <w:top w:val="single" w:sz="4" w:space="0" w:color="auto"/>
              <w:left w:val="single" w:sz="4" w:space="0" w:color="auto"/>
              <w:bottom w:val="nil"/>
              <w:right w:val="single" w:sz="4" w:space="0" w:color="auto"/>
            </w:tcBorders>
          </w:tcPr>
          <w:p w14:paraId="09975F5A"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0F31BC17"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02098145"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41B0EF69" w14:textId="77777777" w:rsidR="009F270D" w:rsidRPr="00DF53B4" w:rsidRDefault="009F270D" w:rsidP="000E09C8">
            <w:pPr>
              <w:pStyle w:val="TAH"/>
              <w:jc w:val="left"/>
              <w:rPr>
                <w:b w:val="0"/>
              </w:rPr>
            </w:pPr>
            <w:r w:rsidRPr="00DF53B4">
              <w:rPr>
                <w:b w:val="0"/>
              </w:rPr>
              <w:t>RFC 3261 [15]</w:t>
            </w:r>
          </w:p>
        </w:tc>
      </w:tr>
      <w:tr w:rsidR="009F270D" w:rsidRPr="00DF53B4" w14:paraId="79773A02"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37427D89" w14:textId="77777777" w:rsidR="009F270D" w:rsidRPr="00DF53B4" w:rsidRDefault="009F270D" w:rsidP="000E09C8">
            <w:pPr>
              <w:pStyle w:val="TAH"/>
              <w:jc w:val="left"/>
              <w:rPr>
                <w:b w:val="0"/>
              </w:rPr>
            </w:pPr>
            <w:r w:rsidRPr="00DF53B4">
              <w:rPr>
                <w:b w:val="0"/>
              </w:rPr>
              <w:tab/>
              <w:t>addr-spec</w:t>
            </w:r>
          </w:p>
        </w:tc>
        <w:tc>
          <w:tcPr>
            <w:tcW w:w="878" w:type="dxa"/>
            <w:tcBorders>
              <w:top w:val="nil"/>
              <w:left w:val="single" w:sz="4" w:space="0" w:color="auto"/>
              <w:bottom w:val="single" w:sz="4" w:space="0" w:color="auto"/>
              <w:right w:val="single" w:sz="4" w:space="0" w:color="auto"/>
            </w:tcBorders>
          </w:tcPr>
          <w:p w14:paraId="0CD6B6E8"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2433965C" w14:textId="77777777" w:rsidR="009F270D" w:rsidRPr="00DF53B4" w:rsidRDefault="009F270D" w:rsidP="000E09C8">
            <w:pPr>
              <w:pStyle w:val="TAH"/>
              <w:jc w:val="left"/>
              <w:rPr>
                <w:b w:val="0"/>
              </w:rPr>
            </w:pPr>
            <w:r w:rsidRPr="00DF53B4">
              <w:rPr>
                <w:b w:val="0"/>
              </w:rPr>
              <w:t>&lt;</w:t>
            </w:r>
            <w:r w:rsidRPr="00DF53B4">
              <w:rPr>
                <w:b w:val="0"/>
                <w:i/>
                <w:lang w:eastAsia="ja-JP"/>
              </w:rPr>
              <w:t>scscf.3gpp.org</w:t>
            </w:r>
            <w:r w:rsidRPr="00DF53B4">
              <w:rPr>
                <w:b w:val="0"/>
                <w:i/>
              </w:rPr>
              <w:t>&gt;</w:t>
            </w:r>
          </w:p>
        </w:tc>
        <w:tc>
          <w:tcPr>
            <w:tcW w:w="749" w:type="dxa"/>
            <w:tcBorders>
              <w:top w:val="nil"/>
              <w:left w:val="single" w:sz="4" w:space="0" w:color="auto"/>
              <w:bottom w:val="single" w:sz="4" w:space="0" w:color="auto"/>
              <w:right w:val="single" w:sz="4" w:space="0" w:color="auto"/>
            </w:tcBorders>
          </w:tcPr>
          <w:p w14:paraId="6A1C041D"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4FD6AB52" w14:textId="77777777" w:rsidR="009F270D" w:rsidRPr="00DF53B4" w:rsidRDefault="009F270D" w:rsidP="000E09C8">
            <w:pPr>
              <w:pStyle w:val="TAH"/>
              <w:jc w:val="left"/>
              <w:rPr>
                <w:b w:val="0"/>
              </w:rPr>
            </w:pPr>
          </w:p>
        </w:tc>
      </w:tr>
      <w:tr w:rsidR="009F270D" w:rsidRPr="00DF53B4" w14:paraId="17DB2FDB"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6DF95B08" w14:textId="77777777" w:rsidR="009F270D" w:rsidRPr="00DF53B4" w:rsidRDefault="009F270D" w:rsidP="000E09C8">
            <w:pPr>
              <w:pStyle w:val="TAH"/>
              <w:jc w:val="left"/>
            </w:pPr>
            <w:r w:rsidRPr="00DF53B4">
              <w:t>Expires</w:t>
            </w:r>
          </w:p>
        </w:tc>
        <w:tc>
          <w:tcPr>
            <w:tcW w:w="878" w:type="dxa"/>
            <w:tcBorders>
              <w:top w:val="single" w:sz="4" w:space="0" w:color="auto"/>
              <w:left w:val="single" w:sz="4" w:space="0" w:color="auto"/>
              <w:bottom w:val="nil"/>
              <w:right w:val="single" w:sz="4" w:space="0" w:color="auto"/>
            </w:tcBorders>
          </w:tcPr>
          <w:p w14:paraId="122628F0"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5CFD295F"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77290577"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7BC38BE8" w14:textId="77777777" w:rsidR="009F270D" w:rsidRPr="00DF53B4" w:rsidRDefault="009F270D" w:rsidP="000E09C8">
            <w:pPr>
              <w:pStyle w:val="TAH"/>
              <w:jc w:val="left"/>
              <w:rPr>
                <w:b w:val="0"/>
              </w:rPr>
            </w:pPr>
            <w:r w:rsidRPr="00DF53B4">
              <w:rPr>
                <w:b w:val="0"/>
              </w:rPr>
              <w:t>RFC 3261 [15]</w:t>
            </w:r>
          </w:p>
        </w:tc>
      </w:tr>
      <w:tr w:rsidR="009F270D" w:rsidRPr="00DF53B4" w14:paraId="57A6F9CB"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4EC79FAD" w14:textId="77777777" w:rsidR="009F270D" w:rsidRPr="00DF53B4" w:rsidRDefault="009F270D" w:rsidP="000E09C8">
            <w:pPr>
              <w:pStyle w:val="TAH"/>
              <w:jc w:val="left"/>
              <w:rPr>
                <w:b w:val="0"/>
              </w:rPr>
            </w:pPr>
            <w:r w:rsidRPr="00DF53B4">
              <w:rPr>
                <w:b w:val="0"/>
              </w:rPr>
              <w:tab/>
              <w:t>delta-seconds</w:t>
            </w:r>
          </w:p>
        </w:tc>
        <w:tc>
          <w:tcPr>
            <w:tcW w:w="878" w:type="dxa"/>
            <w:tcBorders>
              <w:top w:val="nil"/>
              <w:left w:val="single" w:sz="4" w:space="0" w:color="auto"/>
              <w:bottom w:val="single" w:sz="4" w:space="0" w:color="auto"/>
              <w:right w:val="single" w:sz="4" w:space="0" w:color="auto"/>
            </w:tcBorders>
          </w:tcPr>
          <w:p w14:paraId="5B4595C0"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178EC1CA" w14:textId="77777777" w:rsidR="009F270D" w:rsidRPr="00DF53B4" w:rsidRDefault="009F270D" w:rsidP="000E09C8">
            <w:pPr>
              <w:pStyle w:val="TAH"/>
              <w:jc w:val="left"/>
              <w:rPr>
                <w:b w:val="0"/>
                <w:i/>
              </w:rPr>
            </w:pPr>
            <w:r w:rsidRPr="00DF53B4">
              <w:rPr>
                <w:b w:val="0"/>
                <w:i/>
              </w:rPr>
              <w:t>600000</w:t>
            </w:r>
          </w:p>
        </w:tc>
        <w:tc>
          <w:tcPr>
            <w:tcW w:w="749" w:type="dxa"/>
            <w:tcBorders>
              <w:top w:val="nil"/>
              <w:left w:val="single" w:sz="4" w:space="0" w:color="auto"/>
              <w:bottom w:val="single" w:sz="4" w:space="0" w:color="auto"/>
              <w:right w:val="single" w:sz="4" w:space="0" w:color="auto"/>
            </w:tcBorders>
          </w:tcPr>
          <w:p w14:paraId="5AAD3075"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4128DCAF" w14:textId="77777777" w:rsidR="009F270D" w:rsidRPr="00DF53B4" w:rsidRDefault="009F270D" w:rsidP="000E09C8">
            <w:pPr>
              <w:pStyle w:val="TAH"/>
              <w:jc w:val="left"/>
              <w:rPr>
                <w:b w:val="0"/>
              </w:rPr>
            </w:pPr>
          </w:p>
        </w:tc>
      </w:tr>
      <w:tr w:rsidR="009F270D" w:rsidRPr="00DF53B4" w14:paraId="05A5CE05"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3BC9C0E1" w14:textId="77777777" w:rsidR="009F270D" w:rsidRPr="00DF53B4" w:rsidRDefault="009F270D" w:rsidP="000E09C8">
            <w:pPr>
              <w:pStyle w:val="TAH"/>
              <w:jc w:val="left"/>
            </w:pPr>
            <w:r w:rsidRPr="00DF53B4">
              <w:t>Record-Route</w:t>
            </w:r>
          </w:p>
        </w:tc>
        <w:tc>
          <w:tcPr>
            <w:tcW w:w="878" w:type="dxa"/>
            <w:tcBorders>
              <w:top w:val="single" w:sz="4" w:space="0" w:color="auto"/>
              <w:left w:val="single" w:sz="4" w:space="0" w:color="auto"/>
              <w:bottom w:val="nil"/>
              <w:right w:val="single" w:sz="4" w:space="0" w:color="auto"/>
            </w:tcBorders>
          </w:tcPr>
          <w:p w14:paraId="45F9534D"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08FD8977"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018F6191"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749EA827" w14:textId="77777777" w:rsidR="009F270D" w:rsidRPr="00DF53B4" w:rsidRDefault="009F270D" w:rsidP="000E09C8">
            <w:pPr>
              <w:pStyle w:val="TAH"/>
              <w:jc w:val="left"/>
              <w:rPr>
                <w:b w:val="0"/>
              </w:rPr>
            </w:pPr>
            <w:r w:rsidRPr="00DF53B4">
              <w:rPr>
                <w:b w:val="0"/>
              </w:rPr>
              <w:t>RFC 3261 [15]</w:t>
            </w:r>
          </w:p>
        </w:tc>
      </w:tr>
      <w:tr w:rsidR="009F270D" w:rsidRPr="00DF53B4" w14:paraId="759CE529" w14:textId="77777777" w:rsidTr="000E09C8">
        <w:trPr>
          <w:cantSplit/>
          <w:tblHeader/>
          <w:jc w:val="center"/>
        </w:trPr>
        <w:tc>
          <w:tcPr>
            <w:tcW w:w="1786" w:type="dxa"/>
            <w:tcBorders>
              <w:top w:val="nil"/>
              <w:left w:val="single" w:sz="4" w:space="0" w:color="auto"/>
              <w:bottom w:val="nil"/>
              <w:right w:val="single" w:sz="4" w:space="0" w:color="auto"/>
            </w:tcBorders>
            <w:hideMark/>
          </w:tcPr>
          <w:p w14:paraId="44DD3968" w14:textId="77777777" w:rsidR="009F270D" w:rsidRPr="00DF53B4" w:rsidRDefault="009F270D" w:rsidP="000E09C8">
            <w:pPr>
              <w:pStyle w:val="TAH"/>
              <w:jc w:val="left"/>
              <w:rPr>
                <w:b w:val="0"/>
              </w:rPr>
            </w:pPr>
            <w:r w:rsidRPr="00DF53B4">
              <w:rPr>
                <w:b w:val="0"/>
              </w:rPr>
              <w:tab/>
              <w:t>addr-spec</w:t>
            </w:r>
          </w:p>
        </w:tc>
        <w:tc>
          <w:tcPr>
            <w:tcW w:w="878" w:type="dxa"/>
            <w:tcBorders>
              <w:top w:val="nil"/>
              <w:left w:val="single" w:sz="4" w:space="0" w:color="auto"/>
              <w:bottom w:val="nil"/>
              <w:right w:val="single" w:sz="4" w:space="0" w:color="auto"/>
            </w:tcBorders>
            <w:hideMark/>
          </w:tcPr>
          <w:p w14:paraId="75F02F55" w14:textId="77777777" w:rsidR="009F270D" w:rsidRPr="00DF53B4" w:rsidRDefault="009F270D" w:rsidP="000E09C8">
            <w:pPr>
              <w:pStyle w:val="TAH"/>
              <w:jc w:val="left"/>
              <w:rPr>
                <w:b w:val="0"/>
              </w:rPr>
            </w:pPr>
            <w:r w:rsidRPr="00DF53B4">
              <w:rPr>
                <w:b w:val="0"/>
              </w:rPr>
              <w:t>A1</w:t>
            </w:r>
          </w:p>
        </w:tc>
        <w:tc>
          <w:tcPr>
            <w:tcW w:w="4795" w:type="dxa"/>
            <w:tcBorders>
              <w:top w:val="nil"/>
              <w:left w:val="single" w:sz="4" w:space="0" w:color="auto"/>
              <w:bottom w:val="nil"/>
              <w:right w:val="single" w:sz="4" w:space="0" w:color="auto"/>
            </w:tcBorders>
            <w:hideMark/>
          </w:tcPr>
          <w:p w14:paraId="1A54C6F1" w14:textId="77777777" w:rsidR="009F270D" w:rsidRPr="00DF53B4" w:rsidRDefault="009F270D" w:rsidP="000E09C8">
            <w:pPr>
              <w:pStyle w:val="TAH"/>
              <w:jc w:val="left"/>
              <w:rPr>
                <w:b w:val="0"/>
              </w:rPr>
            </w:pPr>
            <w:r w:rsidRPr="00DF53B4">
              <w:rPr>
                <w:b w:val="0"/>
              </w:rPr>
              <w:t>SS P-CSCF address: protected server port of SS</w:t>
            </w:r>
          </w:p>
        </w:tc>
        <w:tc>
          <w:tcPr>
            <w:tcW w:w="749" w:type="dxa"/>
            <w:tcBorders>
              <w:top w:val="nil"/>
              <w:left w:val="single" w:sz="4" w:space="0" w:color="auto"/>
              <w:bottom w:val="nil"/>
              <w:right w:val="single" w:sz="4" w:space="0" w:color="auto"/>
            </w:tcBorders>
          </w:tcPr>
          <w:p w14:paraId="4160D727" w14:textId="77777777" w:rsidR="009F270D" w:rsidRPr="00DF53B4"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3B2AD793" w14:textId="77777777" w:rsidR="009F270D" w:rsidRPr="00DF53B4" w:rsidRDefault="009F270D" w:rsidP="000E09C8">
            <w:pPr>
              <w:pStyle w:val="TAH"/>
              <w:jc w:val="left"/>
              <w:rPr>
                <w:b w:val="0"/>
              </w:rPr>
            </w:pPr>
          </w:p>
        </w:tc>
      </w:tr>
      <w:tr w:rsidR="009F270D" w:rsidRPr="00DF53B4" w14:paraId="219A8978" w14:textId="77777777" w:rsidTr="000E09C8">
        <w:trPr>
          <w:cantSplit/>
          <w:tblHeader/>
          <w:jc w:val="center"/>
        </w:trPr>
        <w:tc>
          <w:tcPr>
            <w:tcW w:w="1786" w:type="dxa"/>
            <w:tcBorders>
              <w:top w:val="nil"/>
              <w:left w:val="single" w:sz="4" w:space="0" w:color="auto"/>
              <w:bottom w:val="nil"/>
              <w:right w:val="single" w:sz="4" w:space="0" w:color="auto"/>
            </w:tcBorders>
          </w:tcPr>
          <w:p w14:paraId="1F105008" w14:textId="77777777" w:rsidR="009F270D" w:rsidRPr="00DF53B4" w:rsidRDefault="009F270D" w:rsidP="000E09C8">
            <w:pPr>
              <w:pStyle w:val="TAH"/>
              <w:jc w:val="left"/>
              <w:rPr>
                <w:b w:val="0"/>
              </w:rPr>
            </w:pPr>
          </w:p>
        </w:tc>
        <w:tc>
          <w:tcPr>
            <w:tcW w:w="878" w:type="dxa"/>
            <w:tcBorders>
              <w:top w:val="nil"/>
              <w:left w:val="single" w:sz="4" w:space="0" w:color="auto"/>
              <w:bottom w:val="nil"/>
              <w:right w:val="single" w:sz="4" w:space="0" w:color="auto"/>
            </w:tcBorders>
            <w:hideMark/>
          </w:tcPr>
          <w:p w14:paraId="4FDAF961" w14:textId="77777777" w:rsidR="009F270D" w:rsidRPr="00DF53B4" w:rsidRDefault="009F270D" w:rsidP="000E09C8">
            <w:pPr>
              <w:pStyle w:val="TAH"/>
              <w:jc w:val="left"/>
              <w:rPr>
                <w:b w:val="0"/>
              </w:rPr>
            </w:pPr>
            <w:r w:rsidRPr="00DF53B4">
              <w:rPr>
                <w:b w:val="0"/>
              </w:rPr>
              <w:t>A2,A3</w:t>
            </w:r>
          </w:p>
        </w:tc>
        <w:tc>
          <w:tcPr>
            <w:tcW w:w="4795" w:type="dxa"/>
            <w:tcBorders>
              <w:top w:val="nil"/>
              <w:left w:val="single" w:sz="4" w:space="0" w:color="auto"/>
              <w:bottom w:val="nil"/>
              <w:right w:val="single" w:sz="4" w:space="0" w:color="auto"/>
            </w:tcBorders>
            <w:hideMark/>
          </w:tcPr>
          <w:p w14:paraId="1E9DDA1A" w14:textId="77777777" w:rsidR="009F270D" w:rsidRPr="00DF53B4" w:rsidRDefault="009F270D" w:rsidP="000E09C8">
            <w:pPr>
              <w:pStyle w:val="TAH"/>
              <w:jc w:val="left"/>
              <w:rPr>
                <w:b w:val="0"/>
              </w:rPr>
            </w:pPr>
            <w:r w:rsidRPr="00DF53B4">
              <w:rPr>
                <w:b w:val="0"/>
              </w:rPr>
              <w:t xml:space="preserve">SS P-CSCF address: unprotected server port of SS (optional) </w:t>
            </w:r>
          </w:p>
        </w:tc>
        <w:tc>
          <w:tcPr>
            <w:tcW w:w="749" w:type="dxa"/>
            <w:tcBorders>
              <w:top w:val="nil"/>
              <w:left w:val="single" w:sz="4" w:space="0" w:color="auto"/>
              <w:bottom w:val="nil"/>
              <w:right w:val="single" w:sz="4" w:space="0" w:color="auto"/>
            </w:tcBorders>
          </w:tcPr>
          <w:p w14:paraId="28C4E573" w14:textId="77777777" w:rsidR="009F270D" w:rsidRPr="00DF53B4" w:rsidRDefault="009F270D" w:rsidP="000E09C8">
            <w:pPr>
              <w:pStyle w:val="TAH"/>
              <w:jc w:val="left"/>
              <w:rPr>
                <w:b w:val="0"/>
              </w:rPr>
            </w:pPr>
          </w:p>
        </w:tc>
        <w:tc>
          <w:tcPr>
            <w:tcW w:w="1440" w:type="dxa"/>
            <w:tcBorders>
              <w:top w:val="nil"/>
              <w:left w:val="single" w:sz="4" w:space="0" w:color="auto"/>
              <w:bottom w:val="nil"/>
              <w:right w:val="single" w:sz="4" w:space="0" w:color="auto"/>
            </w:tcBorders>
          </w:tcPr>
          <w:p w14:paraId="24A323A0" w14:textId="77777777" w:rsidR="009F270D" w:rsidRPr="00DF53B4" w:rsidRDefault="009F270D" w:rsidP="000E09C8">
            <w:pPr>
              <w:pStyle w:val="TAH"/>
              <w:jc w:val="left"/>
              <w:rPr>
                <w:b w:val="0"/>
              </w:rPr>
            </w:pPr>
          </w:p>
        </w:tc>
      </w:tr>
      <w:tr w:rsidR="009F270D" w:rsidRPr="00DF53B4" w14:paraId="6D874746" w14:textId="77777777" w:rsidTr="000E09C8">
        <w:trPr>
          <w:cantSplit/>
          <w:tblHeader/>
          <w:jc w:val="center"/>
        </w:trPr>
        <w:tc>
          <w:tcPr>
            <w:tcW w:w="1786" w:type="dxa"/>
            <w:tcBorders>
              <w:top w:val="nil"/>
              <w:left w:val="single" w:sz="4" w:space="0" w:color="auto"/>
              <w:bottom w:val="single" w:sz="4" w:space="0" w:color="auto"/>
              <w:right w:val="single" w:sz="4" w:space="0" w:color="auto"/>
            </w:tcBorders>
            <w:hideMark/>
          </w:tcPr>
          <w:p w14:paraId="409879FD" w14:textId="77777777" w:rsidR="009F270D" w:rsidRPr="00DF53B4" w:rsidRDefault="009F270D" w:rsidP="000E09C8">
            <w:pPr>
              <w:pStyle w:val="TAH"/>
              <w:jc w:val="left"/>
              <w:rPr>
                <w:b w:val="0"/>
              </w:rPr>
            </w:pPr>
            <w:r w:rsidRPr="00DF53B4">
              <w:rPr>
                <w:b w:val="0"/>
              </w:rPr>
              <w:tab/>
              <w:t>uri-parameter</w:t>
            </w:r>
          </w:p>
        </w:tc>
        <w:tc>
          <w:tcPr>
            <w:tcW w:w="878" w:type="dxa"/>
            <w:tcBorders>
              <w:top w:val="nil"/>
              <w:left w:val="single" w:sz="4" w:space="0" w:color="auto"/>
              <w:bottom w:val="single" w:sz="4" w:space="0" w:color="auto"/>
              <w:right w:val="single" w:sz="4" w:space="0" w:color="auto"/>
            </w:tcBorders>
          </w:tcPr>
          <w:p w14:paraId="348CBDFF" w14:textId="77777777" w:rsidR="009F270D" w:rsidRPr="00DF53B4" w:rsidRDefault="009F270D" w:rsidP="000E09C8">
            <w:pPr>
              <w:pStyle w:val="TAH"/>
              <w:jc w:val="left"/>
              <w:rPr>
                <w:b w:val="0"/>
              </w:rPr>
            </w:pPr>
          </w:p>
        </w:tc>
        <w:tc>
          <w:tcPr>
            <w:tcW w:w="4795" w:type="dxa"/>
            <w:tcBorders>
              <w:top w:val="nil"/>
              <w:left w:val="single" w:sz="4" w:space="0" w:color="auto"/>
              <w:bottom w:val="single" w:sz="4" w:space="0" w:color="auto"/>
              <w:right w:val="single" w:sz="4" w:space="0" w:color="auto"/>
            </w:tcBorders>
            <w:hideMark/>
          </w:tcPr>
          <w:p w14:paraId="1661A65F" w14:textId="77777777" w:rsidR="009F270D" w:rsidRPr="00DF53B4" w:rsidRDefault="009F270D" w:rsidP="000E09C8">
            <w:pPr>
              <w:pStyle w:val="TAH"/>
              <w:jc w:val="left"/>
              <w:rPr>
                <w:b w:val="0"/>
                <w:i/>
              </w:rPr>
            </w:pPr>
            <w:r w:rsidRPr="00DF53B4">
              <w:rPr>
                <w:b w:val="0"/>
                <w:i/>
              </w:rPr>
              <w:t>lr</w:t>
            </w:r>
          </w:p>
        </w:tc>
        <w:tc>
          <w:tcPr>
            <w:tcW w:w="749" w:type="dxa"/>
            <w:tcBorders>
              <w:top w:val="nil"/>
              <w:left w:val="single" w:sz="4" w:space="0" w:color="auto"/>
              <w:bottom w:val="single" w:sz="4" w:space="0" w:color="auto"/>
              <w:right w:val="single" w:sz="4" w:space="0" w:color="auto"/>
            </w:tcBorders>
          </w:tcPr>
          <w:p w14:paraId="3B384FF9" w14:textId="77777777" w:rsidR="009F270D" w:rsidRPr="00DF53B4" w:rsidRDefault="009F270D" w:rsidP="000E09C8">
            <w:pPr>
              <w:pStyle w:val="TAH"/>
              <w:jc w:val="left"/>
              <w:rPr>
                <w:b w:val="0"/>
              </w:rPr>
            </w:pPr>
          </w:p>
        </w:tc>
        <w:tc>
          <w:tcPr>
            <w:tcW w:w="1440" w:type="dxa"/>
            <w:tcBorders>
              <w:top w:val="nil"/>
              <w:left w:val="single" w:sz="4" w:space="0" w:color="auto"/>
              <w:bottom w:val="single" w:sz="4" w:space="0" w:color="auto"/>
              <w:right w:val="single" w:sz="4" w:space="0" w:color="auto"/>
            </w:tcBorders>
          </w:tcPr>
          <w:p w14:paraId="7A60C58A" w14:textId="77777777" w:rsidR="009F270D" w:rsidRPr="00DF53B4" w:rsidRDefault="009F270D" w:rsidP="000E09C8">
            <w:pPr>
              <w:pStyle w:val="TAH"/>
              <w:jc w:val="left"/>
              <w:rPr>
                <w:b w:val="0"/>
              </w:rPr>
            </w:pPr>
          </w:p>
        </w:tc>
      </w:tr>
      <w:tr w:rsidR="009F270D" w:rsidRPr="00DF53B4" w14:paraId="7A17127E" w14:textId="77777777" w:rsidTr="000E09C8">
        <w:trPr>
          <w:cantSplit/>
          <w:tblHeader/>
          <w:jc w:val="center"/>
        </w:trPr>
        <w:tc>
          <w:tcPr>
            <w:tcW w:w="1786" w:type="dxa"/>
            <w:tcBorders>
              <w:top w:val="single" w:sz="4" w:space="0" w:color="auto"/>
              <w:left w:val="single" w:sz="4" w:space="0" w:color="auto"/>
              <w:bottom w:val="nil"/>
              <w:right w:val="single" w:sz="4" w:space="0" w:color="auto"/>
            </w:tcBorders>
            <w:hideMark/>
          </w:tcPr>
          <w:p w14:paraId="79C64A47" w14:textId="77777777" w:rsidR="009F270D" w:rsidRPr="00DF53B4" w:rsidRDefault="009F270D" w:rsidP="000E09C8">
            <w:pPr>
              <w:pStyle w:val="TAH"/>
              <w:jc w:val="left"/>
            </w:pPr>
            <w:r w:rsidRPr="00DF53B4">
              <w:t>Content-Length</w:t>
            </w:r>
          </w:p>
        </w:tc>
        <w:tc>
          <w:tcPr>
            <w:tcW w:w="878" w:type="dxa"/>
            <w:tcBorders>
              <w:top w:val="single" w:sz="4" w:space="0" w:color="auto"/>
              <w:left w:val="single" w:sz="4" w:space="0" w:color="auto"/>
              <w:bottom w:val="nil"/>
              <w:right w:val="single" w:sz="4" w:space="0" w:color="auto"/>
            </w:tcBorders>
          </w:tcPr>
          <w:p w14:paraId="471C7DC1" w14:textId="77777777" w:rsidR="009F270D" w:rsidRPr="00DF53B4" w:rsidRDefault="009F270D" w:rsidP="000E09C8">
            <w:pPr>
              <w:pStyle w:val="TAH"/>
              <w:jc w:val="left"/>
              <w:rPr>
                <w:b w:val="0"/>
              </w:rPr>
            </w:pPr>
          </w:p>
        </w:tc>
        <w:tc>
          <w:tcPr>
            <w:tcW w:w="4795" w:type="dxa"/>
            <w:tcBorders>
              <w:top w:val="single" w:sz="4" w:space="0" w:color="auto"/>
              <w:left w:val="single" w:sz="4" w:space="0" w:color="auto"/>
              <w:bottom w:val="nil"/>
              <w:right w:val="single" w:sz="4" w:space="0" w:color="auto"/>
            </w:tcBorders>
          </w:tcPr>
          <w:p w14:paraId="2B11279C" w14:textId="77777777" w:rsidR="009F270D" w:rsidRPr="00DF53B4" w:rsidRDefault="009F270D" w:rsidP="000E09C8">
            <w:pPr>
              <w:pStyle w:val="TAH"/>
              <w:jc w:val="left"/>
              <w:rPr>
                <w:b w:val="0"/>
              </w:rPr>
            </w:pPr>
          </w:p>
        </w:tc>
        <w:tc>
          <w:tcPr>
            <w:tcW w:w="749" w:type="dxa"/>
            <w:tcBorders>
              <w:top w:val="single" w:sz="4" w:space="0" w:color="auto"/>
              <w:left w:val="single" w:sz="4" w:space="0" w:color="auto"/>
              <w:bottom w:val="nil"/>
              <w:right w:val="single" w:sz="4" w:space="0" w:color="auto"/>
            </w:tcBorders>
          </w:tcPr>
          <w:p w14:paraId="4C2964FC" w14:textId="77777777" w:rsidR="009F270D" w:rsidRPr="00DF53B4" w:rsidRDefault="009F270D" w:rsidP="000E09C8">
            <w:pPr>
              <w:pStyle w:val="TAH"/>
              <w:jc w:val="left"/>
              <w:rPr>
                <w:b w:val="0"/>
              </w:rPr>
            </w:pPr>
          </w:p>
        </w:tc>
        <w:tc>
          <w:tcPr>
            <w:tcW w:w="1440" w:type="dxa"/>
            <w:tcBorders>
              <w:top w:val="single" w:sz="4" w:space="0" w:color="auto"/>
              <w:left w:val="single" w:sz="4" w:space="0" w:color="auto"/>
              <w:bottom w:val="nil"/>
              <w:right w:val="single" w:sz="4" w:space="0" w:color="auto"/>
            </w:tcBorders>
            <w:hideMark/>
          </w:tcPr>
          <w:p w14:paraId="6B14052A" w14:textId="77777777" w:rsidR="009F270D" w:rsidRPr="00DF53B4" w:rsidRDefault="009F270D" w:rsidP="000E09C8">
            <w:pPr>
              <w:pStyle w:val="TAH"/>
              <w:jc w:val="left"/>
              <w:rPr>
                <w:b w:val="0"/>
              </w:rPr>
            </w:pPr>
            <w:r w:rsidRPr="00DF53B4">
              <w:rPr>
                <w:b w:val="0"/>
              </w:rPr>
              <w:t>RFC 3261 [15]</w:t>
            </w:r>
          </w:p>
        </w:tc>
      </w:tr>
      <w:tr w:rsidR="009F270D" w:rsidRPr="00DF53B4" w14:paraId="57E004B2" w14:textId="77777777" w:rsidTr="000E09C8">
        <w:trPr>
          <w:cantSplit/>
          <w:jc w:val="center"/>
        </w:trPr>
        <w:tc>
          <w:tcPr>
            <w:tcW w:w="1786" w:type="dxa"/>
            <w:tcBorders>
              <w:top w:val="nil"/>
              <w:left w:val="single" w:sz="4" w:space="0" w:color="auto"/>
              <w:bottom w:val="single" w:sz="4" w:space="0" w:color="auto"/>
              <w:right w:val="single" w:sz="4" w:space="0" w:color="auto"/>
            </w:tcBorders>
            <w:hideMark/>
          </w:tcPr>
          <w:p w14:paraId="622D5DE3" w14:textId="77777777" w:rsidR="009F270D" w:rsidRPr="00DF53B4" w:rsidRDefault="009F270D">
            <w:pPr>
              <w:pStyle w:val="TAL"/>
              <w:rPr>
                <w:b/>
              </w:rPr>
            </w:pPr>
            <w:r w:rsidRPr="00DF53B4">
              <w:tab/>
              <w:t>value</w:t>
            </w:r>
          </w:p>
        </w:tc>
        <w:tc>
          <w:tcPr>
            <w:tcW w:w="878" w:type="dxa"/>
            <w:tcBorders>
              <w:top w:val="nil"/>
              <w:left w:val="single" w:sz="4" w:space="0" w:color="auto"/>
              <w:bottom w:val="single" w:sz="4" w:space="0" w:color="auto"/>
              <w:right w:val="single" w:sz="4" w:space="0" w:color="auto"/>
            </w:tcBorders>
          </w:tcPr>
          <w:p w14:paraId="0177BFE2" w14:textId="77777777" w:rsidR="009F270D" w:rsidRPr="00DF53B4" w:rsidRDefault="009F270D">
            <w:pPr>
              <w:pStyle w:val="TAL"/>
            </w:pPr>
          </w:p>
        </w:tc>
        <w:tc>
          <w:tcPr>
            <w:tcW w:w="4795" w:type="dxa"/>
            <w:tcBorders>
              <w:top w:val="nil"/>
              <w:left w:val="single" w:sz="4" w:space="0" w:color="auto"/>
              <w:bottom w:val="single" w:sz="4" w:space="0" w:color="auto"/>
              <w:right w:val="single" w:sz="4" w:space="0" w:color="auto"/>
            </w:tcBorders>
            <w:hideMark/>
          </w:tcPr>
          <w:p w14:paraId="6A090296" w14:textId="77777777" w:rsidR="009F270D" w:rsidRPr="00DF53B4" w:rsidRDefault="009F270D">
            <w:pPr>
              <w:pStyle w:val="TAL"/>
              <w:rPr>
                <w:i/>
              </w:rPr>
            </w:pPr>
            <w:r w:rsidRPr="00DF53B4">
              <w:rPr>
                <w:i/>
              </w:rPr>
              <w:t>0</w:t>
            </w:r>
          </w:p>
        </w:tc>
        <w:tc>
          <w:tcPr>
            <w:tcW w:w="749" w:type="dxa"/>
            <w:tcBorders>
              <w:top w:val="nil"/>
              <w:left w:val="single" w:sz="4" w:space="0" w:color="auto"/>
              <w:bottom w:val="single" w:sz="4" w:space="0" w:color="auto"/>
              <w:right w:val="single" w:sz="4" w:space="0" w:color="auto"/>
            </w:tcBorders>
          </w:tcPr>
          <w:p w14:paraId="76B52B40" w14:textId="77777777" w:rsidR="009F270D" w:rsidRPr="00DF53B4" w:rsidRDefault="009F270D">
            <w:pPr>
              <w:pStyle w:val="TAL"/>
            </w:pPr>
          </w:p>
        </w:tc>
        <w:tc>
          <w:tcPr>
            <w:tcW w:w="1440" w:type="dxa"/>
            <w:tcBorders>
              <w:top w:val="nil"/>
              <w:left w:val="single" w:sz="4" w:space="0" w:color="auto"/>
              <w:bottom w:val="single" w:sz="4" w:space="0" w:color="auto"/>
              <w:right w:val="single" w:sz="4" w:space="0" w:color="auto"/>
            </w:tcBorders>
          </w:tcPr>
          <w:p w14:paraId="1F493E19" w14:textId="77777777" w:rsidR="009F270D" w:rsidRPr="00DF53B4" w:rsidRDefault="009F270D">
            <w:pPr>
              <w:pStyle w:val="TAL"/>
            </w:pPr>
          </w:p>
        </w:tc>
      </w:tr>
    </w:tbl>
    <w:p w14:paraId="482102AC" w14:textId="77777777" w:rsidR="009F270D" w:rsidRPr="00DF53B4" w:rsidRDefault="009F270D" w:rsidP="0047190C"/>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9F270D" w:rsidRPr="00DF53B4" w14:paraId="6E580E38" w14:textId="77777777" w:rsidTr="009F270D">
        <w:trPr>
          <w:cantSplit/>
          <w:jc w:val="center"/>
        </w:trPr>
        <w:tc>
          <w:tcPr>
            <w:tcW w:w="2093" w:type="dxa"/>
            <w:tcBorders>
              <w:top w:val="nil"/>
              <w:left w:val="single" w:sz="4" w:space="0" w:color="auto"/>
              <w:bottom w:val="single" w:sz="6" w:space="0" w:color="auto"/>
              <w:right w:val="single" w:sz="4" w:space="0" w:color="auto"/>
            </w:tcBorders>
          </w:tcPr>
          <w:p w14:paraId="35704A71" w14:textId="77777777" w:rsidR="009F270D" w:rsidRPr="00DF53B4" w:rsidRDefault="009F270D" w:rsidP="009F270D">
            <w:pPr>
              <w:pStyle w:val="TAL"/>
              <w:rPr>
                <w:lang w:eastAsia="en-US"/>
              </w:rPr>
            </w:pPr>
            <w:r w:rsidRPr="00DF53B4">
              <w:rPr>
                <w:lang w:eastAsia="en-US"/>
              </w:rPr>
              <w:t>Condition</w:t>
            </w:r>
          </w:p>
        </w:tc>
        <w:tc>
          <w:tcPr>
            <w:tcW w:w="7693" w:type="dxa"/>
            <w:tcBorders>
              <w:top w:val="nil"/>
              <w:left w:val="single" w:sz="4" w:space="0" w:color="auto"/>
              <w:bottom w:val="single" w:sz="6" w:space="0" w:color="auto"/>
              <w:right w:val="single" w:sz="6" w:space="0" w:color="auto"/>
            </w:tcBorders>
          </w:tcPr>
          <w:p w14:paraId="2FE48F3E" w14:textId="77777777" w:rsidR="009F270D" w:rsidRPr="00DF53B4" w:rsidRDefault="009F270D" w:rsidP="009F270D">
            <w:pPr>
              <w:pStyle w:val="TAL"/>
              <w:rPr>
                <w:rFonts w:eastAsia="Batang"/>
                <w:lang w:eastAsia="en-US"/>
              </w:rPr>
            </w:pPr>
            <w:r w:rsidRPr="00DF53B4">
              <w:rPr>
                <w:rFonts w:eastAsia="Batang"/>
                <w:lang w:eastAsia="en-US"/>
              </w:rPr>
              <w:t>Explanation</w:t>
            </w:r>
          </w:p>
        </w:tc>
      </w:tr>
      <w:tr w:rsidR="009F270D" w:rsidRPr="00DF53B4" w14:paraId="5B6F1FAD" w14:textId="77777777" w:rsidTr="000E09C8">
        <w:trPr>
          <w:cantSplit/>
          <w:jc w:val="center"/>
        </w:trPr>
        <w:tc>
          <w:tcPr>
            <w:tcW w:w="2093" w:type="dxa"/>
            <w:tcBorders>
              <w:top w:val="nil"/>
              <w:left w:val="single" w:sz="4" w:space="0" w:color="auto"/>
              <w:bottom w:val="single" w:sz="6" w:space="0" w:color="auto"/>
              <w:right w:val="single" w:sz="4" w:space="0" w:color="auto"/>
            </w:tcBorders>
          </w:tcPr>
          <w:p w14:paraId="43266C3C" w14:textId="77777777" w:rsidR="009F270D" w:rsidRPr="00DF53B4" w:rsidRDefault="009F270D">
            <w:pPr>
              <w:pStyle w:val="TAL"/>
              <w:keepNext w:val="0"/>
              <w:keepLines w:val="0"/>
              <w:rPr>
                <w:lang w:eastAsia="en-US"/>
              </w:rPr>
            </w:pPr>
            <w:r w:rsidRPr="00DF53B4">
              <w:rPr>
                <w:lang w:eastAsia="en-US"/>
              </w:rPr>
              <w:t>A1</w:t>
            </w:r>
          </w:p>
        </w:tc>
        <w:tc>
          <w:tcPr>
            <w:tcW w:w="7693" w:type="dxa"/>
            <w:tcBorders>
              <w:top w:val="nil"/>
              <w:left w:val="single" w:sz="4" w:space="0" w:color="auto"/>
              <w:bottom w:val="single" w:sz="6" w:space="0" w:color="auto"/>
              <w:right w:val="single" w:sz="6" w:space="0" w:color="auto"/>
            </w:tcBorders>
          </w:tcPr>
          <w:p w14:paraId="3413173C" w14:textId="77777777" w:rsidR="009F270D" w:rsidRPr="00DF53B4" w:rsidRDefault="009F270D">
            <w:pPr>
              <w:pStyle w:val="TAL"/>
              <w:keepNext w:val="0"/>
              <w:keepLines w:val="0"/>
              <w:rPr>
                <w:rFonts w:eastAsia="Batang"/>
                <w:lang w:eastAsia="en-US"/>
              </w:rPr>
            </w:pPr>
            <w:r w:rsidRPr="00DF53B4">
              <w:rPr>
                <w:rFonts w:eastAsia="Batang"/>
                <w:lang w:eastAsia="en-US"/>
              </w:rPr>
              <w:t>IMS security (A.6a/2 3GPP TS 34.229-2 [5])</w:t>
            </w:r>
          </w:p>
        </w:tc>
      </w:tr>
      <w:tr w:rsidR="009F270D" w:rsidRPr="00DF53B4" w14:paraId="1CD64D7C" w14:textId="77777777" w:rsidTr="000E09C8">
        <w:trPr>
          <w:cantSplit/>
          <w:jc w:val="center"/>
        </w:trPr>
        <w:tc>
          <w:tcPr>
            <w:tcW w:w="2093" w:type="dxa"/>
            <w:tcBorders>
              <w:top w:val="nil"/>
              <w:left w:val="single" w:sz="4" w:space="0" w:color="auto"/>
              <w:bottom w:val="single" w:sz="6" w:space="0" w:color="auto"/>
              <w:right w:val="single" w:sz="4" w:space="0" w:color="auto"/>
            </w:tcBorders>
          </w:tcPr>
          <w:p w14:paraId="511F299B" w14:textId="77777777" w:rsidR="009F270D" w:rsidRPr="00DF53B4" w:rsidRDefault="009F270D">
            <w:pPr>
              <w:pStyle w:val="TAL"/>
              <w:keepNext w:val="0"/>
              <w:keepLines w:val="0"/>
              <w:rPr>
                <w:lang w:eastAsia="en-US"/>
              </w:rPr>
            </w:pPr>
            <w:r w:rsidRPr="00DF53B4">
              <w:rPr>
                <w:lang w:eastAsia="en-US"/>
              </w:rPr>
              <w:t>A2</w:t>
            </w:r>
          </w:p>
        </w:tc>
        <w:tc>
          <w:tcPr>
            <w:tcW w:w="7693" w:type="dxa"/>
            <w:tcBorders>
              <w:top w:val="nil"/>
              <w:left w:val="single" w:sz="4" w:space="0" w:color="auto"/>
              <w:bottom w:val="single" w:sz="6" w:space="0" w:color="auto"/>
              <w:right w:val="single" w:sz="6" w:space="0" w:color="auto"/>
            </w:tcBorders>
          </w:tcPr>
          <w:p w14:paraId="338BFF85" w14:textId="77777777" w:rsidR="009F270D" w:rsidRPr="00DF53B4" w:rsidRDefault="009F270D">
            <w:pPr>
              <w:pStyle w:val="TAL"/>
              <w:keepNext w:val="0"/>
              <w:keepLines w:val="0"/>
              <w:rPr>
                <w:rFonts w:eastAsia="Batang"/>
                <w:lang w:eastAsia="en-US"/>
              </w:rPr>
            </w:pPr>
            <w:r w:rsidRPr="00DF53B4">
              <w:rPr>
                <w:rFonts w:eastAsia="Batang"/>
                <w:lang w:eastAsia="en-US"/>
              </w:rPr>
              <w:t>GIBA (A.6a/1 3GPP TS 34.229-2 [5])</w:t>
            </w:r>
          </w:p>
        </w:tc>
      </w:tr>
      <w:tr w:rsidR="009F270D" w:rsidRPr="00DF53B4" w14:paraId="02008317" w14:textId="77777777" w:rsidTr="000E09C8">
        <w:trPr>
          <w:cantSplit/>
          <w:jc w:val="center"/>
        </w:trPr>
        <w:tc>
          <w:tcPr>
            <w:tcW w:w="2093" w:type="dxa"/>
            <w:tcBorders>
              <w:top w:val="nil"/>
              <w:left w:val="single" w:sz="4" w:space="0" w:color="auto"/>
              <w:bottom w:val="single" w:sz="6" w:space="0" w:color="auto"/>
              <w:right w:val="single" w:sz="4" w:space="0" w:color="auto"/>
            </w:tcBorders>
          </w:tcPr>
          <w:p w14:paraId="6467626A" w14:textId="77777777" w:rsidR="009F270D" w:rsidRPr="00DF53B4" w:rsidRDefault="009F270D">
            <w:pPr>
              <w:pStyle w:val="TAL"/>
              <w:keepNext w:val="0"/>
              <w:keepLines w:val="0"/>
              <w:rPr>
                <w:lang w:eastAsia="en-US"/>
              </w:rPr>
            </w:pPr>
            <w:r w:rsidRPr="00DF53B4">
              <w:rPr>
                <w:lang w:eastAsia="en-US"/>
              </w:rPr>
              <w:t>A3</w:t>
            </w:r>
          </w:p>
        </w:tc>
        <w:tc>
          <w:tcPr>
            <w:tcW w:w="7693" w:type="dxa"/>
            <w:tcBorders>
              <w:top w:val="nil"/>
              <w:left w:val="single" w:sz="4" w:space="0" w:color="auto"/>
              <w:bottom w:val="single" w:sz="6" w:space="0" w:color="auto"/>
              <w:right w:val="single" w:sz="6" w:space="0" w:color="auto"/>
            </w:tcBorders>
          </w:tcPr>
          <w:p w14:paraId="6D376A93" w14:textId="77777777" w:rsidR="009F270D" w:rsidRPr="00DF53B4" w:rsidRDefault="009F270D">
            <w:pPr>
              <w:pStyle w:val="TAL"/>
              <w:keepNext w:val="0"/>
              <w:keepLines w:val="0"/>
              <w:rPr>
                <w:rFonts w:eastAsia="Batang"/>
                <w:lang w:eastAsia="en-US"/>
              </w:rPr>
            </w:pPr>
            <w:r w:rsidRPr="00DF53B4">
              <w:rPr>
                <w:rFonts w:eastAsia="Batang"/>
                <w:lang w:eastAsia="en-US"/>
              </w:rPr>
              <w:t>SIP Digest without TLS for Fixed Broadband Access (SIP Digest without TLS, A.6a/5 3GPP TS 34.229-2 [5])</w:t>
            </w:r>
          </w:p>
        </w:tc>
      </w:tr>
    </w:tbl>
    <w:p w14:paraId="68B1BC3B" w14:textId="77777777" w:rsidR="00772C1F" w:rsidRPr="00DF53B4" w:rsidRDefault="00772C1F" w:rsidP="0047190C"/>
    <w:p w14:paraId="058F0A17" w14:textId="77777777" w:rsidR="00826372" w:rsidRPr="00DF53B4" w:rsidRDefault="00826372" w:rsidP="0047190C">
      <w:pPr>
        <w:pStyle w:val="NO"/>
      </w:pPr>
      <w:r w:rsidRPr="00DF53B4">
        <w:t>N</w:t>
      </w:r>
      <w:r w:rsidR="00881C98" w:rsidRPr="00DF53B4">
        <w:t>OTE</w:t>
      </w:r>
      <w:r w:rsidRPr="00DF53B4">
        <w:t>1:</w:t>
      </w:r>
      <w:r w:rsidRPr="00DF53B4">
        <w:tab/>
        <w:t>All choices for applicable conditions are described for each header.</w:t>
      </w:r>
    </w:p>
    <w:p w14:paraId="5B82D8FD" w14:textId="77777777" w:rsidR="00672E62" w:rsidRPr="00DF53B4" w:rsidRDefault="00672E62" w:rsidP="0047190C">
      <w:pPr>
        <w:pStyle w:val="Heading2"/>
      </w:pPr>
      <w:bookmarkStart w:id="6773" w:name="_Toc21077973"/>
      <w:bookmarkStart w:id="6774" w:name="_Toc35972535"/>
      <w:bookmarkStart w:id="6775" w:name="_Toc51774824"/>
      <w:bookmarkStart w:id="6776" w:name="_Toc51835247"/>
      <w:bookmarkStart w:id="6777" w:name="_Toc52220100"/>
      <w:bookmarkStart w:id="6778" w:name="_Toc58360169"/>
      <w:bookmarkStart w:id="6779" w:name="_Toc68193308"/>
      <w:bookmarkStart w:id="6780" w:name="_Toc75422283"/>
      <w:r w:rsidRPr="00DF53B4">
        <w:t>A.1.6</w:t>
      </w:r>
      <w:r w:rsidRPr="00DF53B4">
        <w:tab/>
        <w:t>NOTIFY for reg-event package</w:t>
      </w:r>
      <w:bookmarkEnd w:id="6773"/>
      <w:bookmarkEnd w:id="6774"/>
      <w:bookmarkEnd w:id="6775"/>
      <w:bookmarkEnd w:id="6776"/>
      <w:bookmarkEnd w:id="6777"/>
      <w:bookmarkEnd w:id="6778"/>
      <w:bookmarkEnd w:id="6779"/>
      <w:bookmarkEnd w:id="6780"/>
    </w:p>
    <w:tbl>
      <w:tblPr>
        <w:tblW w:w="0" w:type="auto"/>
        <w:jc w:val="center"/>
        <w:tblCellMar>
          <w:left w:w="28" w:type="dxa"/>
          <w:right w:w="115" w:type="dxa"/>
        </w:tblCellMar>
        <w:tblLook w:val="01E0" w:firstRow="1" w:lastRow="1" w:firstColumn="1" w:lastColumn="1" w:noHBand="0" w:noVBand="0"/>
      </w:tblPr>
      <w:tblGrid>
        <w:gridCol w:w="1786"/>
        <w:gridCol w:w="904"/>
        <w:gridCol w:w="4795"/>
        <w:gridCol w:w="749"/>
        <w:gridCol w:w="1440"/>
      </w:tblGrid>
      <w:tr w:rsidR="00E232BB" w:rsidRPr="00DF53B4" w14:paraId="052E7F6C" w14:textId="77777777" w:rsidTr="006B3CC8">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45CB4A6F" w14:textId="77777777" w:rsidR="00E232BB" w:rsidRPr="00DF53B4" w:rsidRDefault="00E232BB" w:rsidP="00E232BB">
            <w:pPr>
              <w:pStyle w:val="TAH"/>
            </w:pPr>
            <w:r w:rsidRPr="00DF53B4">
              <w:t>Header/param</w:t>
            </w: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22F36D13" w14:textId="77777777" w:rsidR="00E232BB" w:rsidRPr="00DF53B4" w:rsidRDefault="00E232BB" w:rsidP="00E232BB">
            <w:pPr>
              <w:pStyle w:val="TAH"/>
            </w:pPr>
            <w:r w:rsidRPr="00DF53B4">
              <w:t>Cond</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6FAC4931" w14:textId="77777777" w:rsidR="00E232BB" w:rsidRPr="00DF53B4" w:rsidRDefault="00E232BB" w:rsidP="00E232BB">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tcPr>
          <w:p w14:paraId="3F80CE18" w14:textId="77777777" w:rsidR="00E232BB" w:rsidRPr="00DF53B4" w:rsidRDefault="00E232BB" w:rsidP="00E232BB">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4B6F3AC5" w14:textId="77777777" w:rsidR="00E232BB" w:rsidRPr="00DF53B4" w:rsidRDefault="00E232BB" w:rsidP="00E232BB">
            <w:pPr>
              <w:pStyle w:val="TAH"/>
            </w:pPr>
            <w:r w:rsidRPr="00DF53B4">
              <w:t>Reference</w:t>
            </w:r>
          </w:p>
        </w:tc>
      </w:tr>
      <w:tr w:rsidR="00E232BB" w:rsidRPr="00DF53B4" w14:paraId="1CB6B807" w14:textId="77777777" w:rsidTr="006B3CC8">
        <w:trPr>
          <w:cantSplit/>
          <w:jc w:val="center"/>
        </w:trPr>
        <w:tc>
          <w:tcPr>
            <w:tcW w:w="1786" w:type="dxa"/>
            <w:tcBorders>
              <w:top w:val="single" w:sz="4" w:space="0" w:color="auto"/>
              <w:left w:val="single" w:sz="4" w:space="0" w:color="auto"/>
              <w:right w:val="single" w:sz="4" w:space="0" w:color="auto"/>
            </w:tcBorders>
          </w:tcPr>
          <w:p w14:paraId="63DAFC44" w14:textId="77777777" w:rsidR="00E232BB" w:rsidRPr="00DF53B4" w:rsidRDefault="00E232BB" w:rsidP="00E232BB">
            <w:pPr>
              <w:pStyle w:val="TAL"/>
              <w:rPr>
                <w:b/>
              </w:rPr>
            </w:pPr>
            <w:r w:rsidRPr="00DF53B4">
              <w:rPr>
                <w:b/>
              </w:rPr>
              <w:t>Request-Line</w:t>
            </w:r>
          </w:p>
        </w:tc>
        <w:tc>
          <w:tcPr>
            <w:tcW w:w="904" w:type="dxa"/>
            <w:tcBorders>
              <w:top w:val="single" w:sz="4" w:space="0" w:color="auto"/>
              <w:left w:val="single" w:sz="4" w:space="0" w:color="auto"/>
              <w:right w:val="single" w:sz="4" w:space="0" w:color="auto"/>
            </w:tcBorders>
            <w:shd w:val="clear" w:color="auto" w:fill="auto"/>
          </w:tcPr>
          <w:p w14:paraId="630CB915"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7A25488C"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035D0E9C"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240631F1" w14:textId="77777777" w:rsidR="00E232BB" w:rsidRPr="00DF53B4" w:rsidRDefault="00E232BB" w:rsidP="00E232BB">
            <w:pPr>
              <w:pStyle w:val="TAL"/>
              <w:rPr>
                <w:b/>
              </w:rPr>
            </w:pPr>
            <w:r w:rsidRPr="00DF53B4">
              <w:t>RFC 3261 [15]</w:t>
            </w:r>
          </w:p>
        </w:tc>
      </w:tr>
      <w:tr w:rsidR="00E232BB" w:rsidRPr="00DF53B4" w14:paraId="5CD19C99" w14:textId="77777777" w:rsidTr="006B3CC8">
        <w:trPr>
          <w:cantSplit/>
          <w:jc w:val="center"/>
        </w:trPr>
        <w:tc>
          <w:tcPr>
            <w:tcW w:w="1786" w:type="dxa"/>
            <w:tcBorders>
              <w:left w:val="single" w:sz="4" w:space="0" w:color="auto"/>
              <w:right w:val="single" w:sz="4" w:space="0" w:color="auto"/>
            </w:tcBorders>
          </w:tcPr>
          <w:p w14:paraId="28BEB757" w14:textId="77777777" w:rsidR="00E232BB" w:rsidRPr="00DF53B4" w:rsidRDefault="00E232BB" w:rsidP="00E232BB">
            <w:pPr>
              <w:pStyle w:val="TAL"/>
              <w:rPr>
                <w:b/>
              </w:rPr>
            </w:pPr>
            <w:r w:rsidRPr="00DF53B4">
              <w:tab/>
              <w:t>Method</w:t>
            </w:r>
          </w:p>
        </w:tc>
        <w:tc>
          <w:tcPr>
            <w:tcW w:w="904" w:type="dxa"/>
            <w:tcBorders>
              <w:left w:val="single" w:sz="4" w:space="0" w:color="auto"/>
              <w:right w:val="single" w:sz="4" w:space="0" w:color="auto"/>
            </w:tcBorders>
            <w:shd w:val="clear" w:color="auto" w:fill="auto"/>
          </w:tcPr>
          <w:p w14:paraId="378C536E"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1D698019" w14:textId="77777777" w:rsidR="00E232BB" w:rsidRPr="00DF53B4" w:rsidRDefault="00E232BB" w:rsidP="00E232BB">
            <w:pPr>
              <w:pStyle w:val="TAL"/>
            </w:pPr>
            <w:r w:rsidRPr="00DF53B4">
              <w:rPr>
                <w:i/>
              </w:rPr>
              <w:t>NOTIFY</w:t>
            </w:r>
          </w:p>
        </w:tc>
        <w:tc>
          <w:tcPr>
            <w:tcW w:w="749" w:type="dxa"/>
            <w:tcBorders>
              <w:left w:val="single" w:sz="4" w:space="0" w:color="auto"/>
              <w:right w:val="single" w:sz="4" w:space="0" w:color="auto"/>
            </w:tcBorders>
          </w:tcPr>
          <w:p w14:paraId="73641074" w14:textId="77777777" w:rsidR="00E232BB" w:rsidRPr="00DF53B4" w:rsidRDefault="00E232BB" w:rsidP="00E232BB">
            <w:pPr>
              <w:pStyle w:val="TAL"/>
            </w:pPr>
          </w:p>
        </w:tc>
        <w:tc>
          <w:tcPr>
            <w:tcW w:w="1440" w:type="dxa"/>
            <w:tcBorders>
              <w:left w:val="single" w:sz="4" w:space="0" w:color="auto"/>
              <w:right w:val="single" w:sz="4" w:space="0" w:color="auto"/>
            </w:tcBorders>
          </w:tcPr>
          <w:p w14:paraId="60D81605" w14:textId="77777777" w:rsidR="00E232BB" w:rsidRPr="00DF53B4" w:rsidRDefault="00E232BB" w:rsidP="00E232BB">
            <w:pPr>
              <w:pStyle w:val="TAL"/>
            </w:pPr>
          </w:p>
        </w:tc>
      </w:tr>
      <w:tr w:rsidR="00E232BB" w:rsidRPr="00DF53B4" w14:paraId="7071321F" w14:textId="77777777" w:rsidTr="006B3CC8">
        <w:trPr>
          <w:cantSplit/>
          <w:jc w:val="center"/>
        </w:trPr>
        <w:tc>
          <w:tcPr>
            <w:tcW w:w="1786" w:type="dxa"/>
            <w:tcBorders>
              <w:left w:val="single" w:sz="4" w:space="0" w:color="auto"/>
              <w:right w:val="single" w:sz="4" w:space="0" w:color="auto"/>
            </w:tcBorders>
          </w:tcPr>
          <w:p w14:paraId="7071912A" w14:textId="77777777" w:rsidR="00E232BB" w:rsidRPr="00DF53B4" w:rsidRDefault="00E232BB" w:rsidP="00E232BB">
            <w:pPr>
              <w:pStyle w:val="TAL"/>
              <w:rPr>
                <w:b/>
              </w:rPr>
            </w:pPr>
            <w:r w:rsidRPr="00DF53B4">
              <w:tab/>
              <w:t>Request-URI</w:t>
            </w:r>
          </w:p>
        </w:tc>
        <w:tc>
          <w:tcPr>
            <w:tcW w:w="904" w:type="dxa"/>
            <w:tcBorders>
              <w:left w:val="single" w:sz="4" w:space="0" w:color="auto"/>
              <w:right w:val="single" w:sz="4" w:space="0" w:color="auto"/>
            </w:tcBorders>
            <w:shd w:val="clear" w:color="auto" w:fill="auto"/>
          </w:tcPr>
          <w:p w14:paraId="4FDAF490" w14:textId="77777777" w:rsidR="00E232BB" w:rsidRPr="00DF53B4" w:rsidRDefault="00E232BB" w:rsidP="00E232BB">
            <w:pPr>
              <w:pStyle w:val="TAL"/>
            </w:pPr>
            <w:r w:rsidRPr="00DF53B4">
              <w:rPr>
                <w:bCs/>
              </w:rPr>
              <w:t>A1</w:t>
            </w:r>
          </w:p>
        </w:tc>
        <w:tc>
          <w:tcPr>
            <w:tcW w:w="4795" w:type="dxa"/>
            <w:tcBorders>
              <w:left w:val="single" w:sz="4" w:space="0" w:color="auto"/>
              <w:right w:val="single" w:sz="4" w:space="0" w:color="auto"/>
            </w:tcBorders>
            <w:shd w:val="clear" w:color="auto" w:fill="auto"/>
          </w:tcPr>
          <w:p w14:paraId="1DE51F57" w14:textId="77777777" w:rsidR="00E232BB" w:rsidRPr="00DF53B4" w:rsidRDefault="00E232BB" w:rsidP="00E232BB">
            <w:pPr>
              <w:pStyle w:val="TAL"/>
            </w:pPr>
            <w:r w:rsidRPr="00DF53B4">
              <w:t>same URI as used by the UE in the corresponding REGISTER message and protected server port of UE</w:t>
            </w:r>
          </w:p>
        </w:tc>
        <w:tc>
          <w:tcPr>
            <w:tcW w:w="749" w:type="dxa"/>
            <w:tcBorders>
              <w:left w:val="single" w:sz="4" w:space="0" w:color="auto"/>
              <w:right w:val="single" w:sz="4" w:space="0" w:color="auto"/>
            </w:tcBorders>
          </w:tcPr>
          <w:p w14:paraId="79F01D13" w14:textId="77777777" w:rsidR="00E232BB" w:rsidRPr="00DF53B4" w:rsidRDefault="00E232BB" w:rsidP="00E232BB">
            <w:pPr>
              <w:pStyle w:val="TAL"/>
            </w:pPr>
          </w:p>
        </w:tc>
        <w:tc>
          <w:tcPr>
            <w:tcW w:w="1440" w:type="dxa"/>
            <w:tcBorders>
              <w:left w:val="single" w:sz="4" w:space="0" w:color="auto"/>
              <w:right w:val="single" w:sz="4" w:space="0" w:color="auto"/>
            </w:tcBorders>
          </w:tcPr>
          <w:p w14:paraId="0B986541" w14:textId="77777777" w:rsidR="00E232BB" w:rsidRPr="00DF53B4" w:rsidRDefault="00E232BB" w:rsidP="00E232BB">
            <w:pPr>
              <w:pStyle w:val="TAL"/>
            </w:pPr>
          </w:p>
        </w:tc>
      </w:tr>
      <w:tr w:rsidR="00E232BB" w:rsidRPr="00DF53B4" w14:paraId="7FDDAD8B" w14:textId="77777777" w:rsidTr="006B3CC8">
        <w:trPr>
          <w:cantSplit/>
          <w:jc w:val="center"/>
        </w:trPr>
        <w:tc>
          <w:tcPr>
            <w:tcW w:w="1786" w:type="dxa"/>
            <w:tcBorders>
              <w:left w:val="single" w:sz="4" w:space="0" w:color="auto"/>
              <w:right w:val="single" w:sz="4" w:space="0" w:color="auto"/>
            </w:tcBorders>
          </w:tcPr>
          <w:p w14:paraId="419CC25A" w14:textId="77777777" w:rsidR="00E232BB" w:rsidRPr="00DF53B4" w:rsidRDefault="00E232BB" w:rsidP="00E232BB">
            <w:pPr>
              <w:pStyle w:val="TAL"/>
              <w:rPr>
                <w:b/>
              </w:rPr>
            </w:pPr>
            <w:r w:rsidRPr="00DF53B4">
              <w:tab/>
              <w:t>Request-URI</w:t>
            </w:r>
          </w:p>
        </w:tc>
        <w:tc>
          <w:tcPr>
            <w:tcW w:w="904" w:type="dxa"/>
            <w:tcBorders>
              <w:left w:val="single" w:sz="4" w:space="0" w:color="auto"/>
              <w:right w:val="single" w:sz="4" w:space="0" w:color="auto"/>
            </w:tcBorders>
            <w:shd w:val="clear" w:color="auto" w:fill="auto"/>
          </w:tcPr>
          <w:p w14:paraId="35D8D089" w14:textId="77777777" w:rsidR="00E232BB" w:rsidRPr="00DF53B4" w:rsidRDefault="00E232BB" w:rsidP="00E232BB">
            <w:pPr>
              <w:pStyle w:val="TAL"/>
            </w:pPr>
            <w:r w:rsidRPr="00DF53B4">
              <w:rPr>
                <w:bCs/>
              </w:rPr>
              <w:t>A2,A5</w:t>
            </w:r>
          </w:p>
        </w:tc>
        <w:tc>
          <w:tcPr>
            <w:tcW w:w="4795" w:type="dxa"/>
            <w:tcBorders>
              <w:left w:val="single" w:sz="4" w:space="0" w:color="auto"/>
              <w:right w:val="single" w:sz="4" w:space="0" w:color="auto"/>
            </w:tcBorders>
            <w:shd w:val="clear" w:color="auto" w:fill="auto"/>
          </w:tcPr>
          <w:p w14:paraId="59C4E971" w14:textId="77777777" w:rsidR="00E232BB" w:rsidRPr="00DF53B4" w:rsidRDefault="00E232BB" w:rsidP="00E232BB">
            <w:pPr>
              <w:pStyle w:val="TAL"/>
            </w:pPr>
            <w:r w:rsidRPr="00DF53B4">
              <w:t>same URI as used by the UE in the corresponding REGISTER message and unprotected server port of UE</w:t>
            </w:r>
          </w:p>
        </w:tc>
        <w:tc>
          <w:tcPr>
            <w:tcW w:w="749" w:type="dxa"/>
            <w:tcBorders>
              <w:left w:val="single" w:sz="4" w:space="0" w:color="auto"/>
              <w:right w:val="single" w:sz="4" w:space="0" w:color="auto"/>
            </w:tcBorders>
          </w:tcPr>
          <w:p w14:paraId="723C6D70" w14:textId="77777777" w:rsidR="00E232BB" w:rsidRPr="00DF53B4" w:rsidRDefault="00E232BB" w:rsidP="00E232BB">
            <w:pPr>
              <w:pStyle w:val="TAL"/>
            </w:pPr>
          </w:p>
        </w:tc>
        <w:tc>
          <w:tcPr>
            <w:tcW w:w="1440" w:type="dxa"/>
            <w:tcBorders>
              <w:left w:val="single" w:sz="4" w:space="0" w:color="auto"/>
              <w:right w:val="single" w:sz="4" w:space="0" w:color="auto"/>
            </w:tcBorders>
          </w:tcPr>
          <w:p w14:paraId="133F5647" w14:textId="77777777" w:rsidR="00E232BB" w:rsidRPr="00DF53B4" w:rsidRDefault="00E232BB" w:rsidP="00E232BB">
            <w:pPr>
              <w:pStyle w:val="TAL"/>
            </w:pPr>
          </w:p>
        </w:tc>
      </w:tr>
      <w:tr w:rsidR="00E232BB" w:rsidRPr="00DF53B4" w14:paraId="1168DCF9" w14:textId="77777777" w:rsidTr="006B3CC8">
        <w:trPr>
          <w:cantSplit/>
          <w:jc w:val="center"/>
        </w:trPr>
        <w:tc>
          <w:tcPr>
            <w:tcW w:w="1786" w:type="dxa"/>
            <w:tcBorders>
              <w:left w:val="single" w:sz="4" w:space="0" w:color="auto"/>
              <w:bottom w:val="single" w:sz="4" w:space="0" w:color="auto"/>
              <w:right w:val="single" w:sz="4" w:space="0" w:color="auto"/>
            </w:tcBorders>
          </w:tcPr>
          <w:p w14:paraId="76579FD5" w14:textId="77777777" w:rsidR="00E232BB" w:rsidRPr="00DF53B4" w:rsidRDefault="00E232BB" w:rsidP="00E232BB">
            <w:pPr>
              <w:pStyle w:val="TAL"/>
              <w:rPr>
                <w:b/>
              </w:rPr>
            </w:pPr>
            <w:r w:rsidRPr="00DF53B4">
              <w:tab/>
              <w:t>SIP-Version</w:t>
            </w:r>
          </w:p>
        </w:tc>
        <w:tc>
          <w:tcPr>
            <w:tcW w:w="904" w:type="dxa"/>
            <w:tcBorders>
              <w:left w:val="single" w:sz="4" w:space="0" w:color="auto"/>
              <w:bottom w:val="single" w:sz="4" w:space="0" w:color="auto"/>
              <w:right w:val="single" w:sz="4" w:space="0" w:color="auto"/>
            </w:tcBorders>
            <w:shd w:val="clear" w:color="auto" w:fill="auto"/>
          </w:tcPr>
          <w:p w14:paraId="1A9BB5C7"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62994F75" w14:textId="77777777" w:rsidR="00E232BB" w:rsidRPr="00DF53B4" w:rsidRDefault="00E232BB" w:rsidP="00E232BB">
            <w:pPr>
              <w:pStyle w:val="TAL"/>
            </w:pPr>
            <w:r w:rsidRPr="00DF53B4">
              <w:rPr>
                <w:i/>
              </w:rPr>
              <w:t>SIP/2.0</w:t>
            </w:r>
          </w:p>
        </w:tc>
        <w:tc>
          <w:tcPr>
            <w:tcW w:w="749" w:type="dxa"/>
            <w:tcBorders>
              <w:left w:val="single" w:sz="4" w:space="0" w:color="auto"/>
              <w:bottom w:val="single" w:sz="4" w:space="0" w:color="auto"/>
              <w:right w:val="single" w:sz="4" w:space="0" w:color="auto"/>
            </w:tcBorders>
          </w:tcPr>
          <w:p w14:paraId="2E8A363D"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074F89DF" w14:textId="77777777" w:rsidR="00E232BB" w:rsidRPr="00DF53B4" w:rsidRDefault="00E232BB" w:rsidP="00E232BB">
            <w:pPr>
              <w:pStyle w:val="TAL"/>
            </w:pPr>
          </w:p>
        </w:tc>
      </w:tr>
      <w:tr w:rsidR="00E232BB" w:rsidRPr="00DF53B4" w14:paraId="1663226C" w14:textId="77777777" w:rsidTr="006B3CC8">
        <w:trPr>
          <w:cantSplit/>
          <w:jc w:val="center"/>
        </w:trPr>
        <w:tc>
          <w:tcPr>
            <w:tcW w:w="1786" w:type="dxa"/>
            <w:tcBorders>
              <w:top w:val="single" w:sz="4" w:space="0" w:color="auto"/>
              <w:left w:val="single" w:sz="4" w:space="0" w:color="auto"/>
              <w:right w:val="single" w:sz="4" w:space="0" w:color="auto"/>
            </w:tcBorders>
          </w:tcPr>
          <w:p w14:paraId="7EF1EF54" w14:textId="77777777" w:rsidR="00E232BB" w:rsidRPr="00DF53B4" w:rsidRDefault="00E232BB" w:rsidP="00E232BB">
            <w:pPr>
              <w:pStyle w:val="TAL"/>
              <w:rPr>
                <w:b/>
              </w:rPr>
            </w:pPr>
            <w:r w:rsidRPr="00DF53B4">
              <w:rPr>
                <w:b/>
              </w:rPr>
              <w:t>Via</w:t>
            </w:r>
          </w:p>
        </w:tc>
        <w:tc>
          <w:tcPr>
            <w:tcW w:w="904" w:type="dxa"/>
            <w:tcBorders>
              <w:top w:val="single" w:sz="4" w:space="0" w:color="auto"/>
              <w:left w:val="single" w:sz="4" w:space="0" w:color="auto"/>
              <w:right w:val="single" w:sz="4" w:space="0" w:color="auto"/>
            </w:tcBorders>
            <w:shd w:val="clear" w:color="auto" w:fill="auto"/>
          </w:tcPr>
          <w:p w14:paraId="22777688"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5C0B138D" w14:textId="77777777" w:rsidR="00E232BB" w:rsidRPr="00DF53B4" w:rsidRDefault="00E232BB" w:rsidP="00E232BB">
            <w:pPr>
              <w:pStyle w:val="TAL"/>
            </w:pPr>
            <w:r w:rsidRPr="00DF53B4">
              <w:t>order of the parameters in this header must be like in this table</w:t>
            </w:r>
          </w:p>
        </w:tc>
        <w:tc>
          <w:tcPr>
            <w:tcW w:w="749" w:type="dxa"/>
            <w:tcBorders>
              <w:top w:val="single" w:sz="4" w:space="0" w:color="auto"/>
              <w:left w:val="single" w:sz="4" w:space="0" w:color="auto"/>
              <w:right w:val="single" w:sz="4" w:space="0" w:color="auto"/>
            </w:tcBorders>
          </w:tcPr>
          <w:p w14:paraId="2FF9E163"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204872A7" w14:textId="77777777" w:rsidR="00E232BB" w:rsidRPr="00DF53B4" w:rsidRDefault="00E232BB" w:rsidP="00E232BB">
            <w:pPr>
              <w:pStyle w:val="TAL"/>
            </w:pPr>
            <w:r w:rsidRPr="00DF53B4">
              <w:t>RFC 3261 [15]</w:t>
            </w:r>
          </w:p>
        </w:tc>
      </w:tr>
      <w:tr w:rsidR="00E232BB" w:rsidRPr="00DF53B4" w14:paraId="23D9BC75" w14:textId="77777777" w:rsidTr="006B3CC8">
        <w:trPr>
          <w:cantSplit/>
          <w:jc w:val="center"/>
        </w:trPr>
        <w:tc>
          <w:tcPr>
            <w:tcW w:w="1786" w:type="dxa"/>
            <w:tcBorders>
              <w:left w:val="single" w:sz="4" w:space="0" w:color="auto"/>
              <w:right w:val="single" w:sz="4" w:space="0" w:color="auto"/>
            </w:tcBorders>
          </w:tcPr>
          <w:p w14:paraId="742C5416" w14:textId="77777777" w:rsidR="00E232BB" w:rsidRPr="00DF53B4" w:rsidRDefault="00E232BB" w:rsidP="00E232BB">
            <w:pPr>
              <w:pStyle w:val="TAL"/>
              <w:rPr>
                <w:b/>
              </w:rPr>
            </w:pPr>
            <w:r w:rsidRPr="00DF53B4">
              <w:tab/>
              <w:t>via-parm1:</w:t>
            </w:r>
          </w:p>
        </w:tc>
        <w:tc>
          <w:tcPr>
            <w:tcW w:w="904" w:type="dxa"/>
            <w:tcBorders>
              <w:left w:val="single" w:sz="4" w:space="0" w:color="auto"/>
              <w:right w:val="single" w:sz="4" w:space="0" w:color="auto"/>
            </w:tcBorders>
            <w:shd w:val="clear" w:color="auto" w:fill="auto"/>
          </w:tcPr>
          <w:p w14:paraId="63A2BB70"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74FDA3CE" w14:textId="77777777" w:rsidR="00E232BB" w:rsidRPr="00DF53B4" w:rsidRDefault="00E232BB" w:rsidP="00E232BB">
            <w:pPr>
              <w:pStyle w:val="TAL"/>
            </w:pPr>
          </w:p>
        </w:tc>
        <w:tc>
          <w:tcPr>
            <w:tcW w:w="749" w:type="dxa"/>
            <w:tcBorders>
              <w:left w:val="single" w:sz="4" w:space="0" w:color="auto"/>
              <w:right w:val="single" w:sz="4" w:space="0" w:color="auto"/>
            </w:tcBorders>
          </w:tcPr>
          <w:p w14:paraId="41821A29" w14:textId="77777777" w:rsidR="00E232BB" w:rsidRPr="00DF53B4" w:rsidRDefault="00E232BB" w:rsidP="00E232BB">
            <w:pPr>
              <w:pStyle w:val="TAL"/>
            </w:pPr>
          </w:p>
        </w:tc>
        <w:tc>
          <w:tcPr>
            <w:tcW w:w="1440" w:type="dxa"/>
            <w:tcBorders>
              <w:left w:val="single" w:sz="4" w:space="0" w:color="auto"/>
              <w:right w:val="single" w:sz="4" w:space="0" w:color="auto"/>
            </w:tcBorders>
          </w:tcPr>
          <w:p w14:paraId="37326858" w14:textId="77777777" w:rsidR="00E232BB" w:rsidRPr="00DF53B4" w:rsidRDefault="00E232BB" w:rsidP="00E232BB">
            <w:pPr>
              <w:pStyle w:val="TAL"/>
            </w:pPr>
          </w:p>
        </w:tc>
      </w:tr>
      <w:tr w:rsidR="00E232BB" w:rsidRPr="00DF53B4" w14:paraId="1501C971" w14:textId="77777777" w:rsidTr="006B3CC8">
        <w:trPr>
          <w:cantSplit/>
          <w:jc w:val="center"/>
        </w:trPr>
        <w:tc>
          <w:tcPr>
            <w:tcW w:w="1786" w:type="dxa"/>
            <w:tcBorders>
              <w:left w:val="single" w:sz="4" w:space="0" w:color="auto"/>
              <w:right w:val="single" w:sz="4" w:space="0" w:color="auto"/>
            </w:tcBorders>
          </w:tcPr>
          <w:p w14:paraId="731F88BA" w14:textId="77777777" w:rsidR="00E232BB" w:rsidRPr="00DF53B4" w:rsidRDefault="00E232BB" w:rsidP="00E232BB">
            <w:pPr>
              <w:pStyle w:val="TAL"/>
              <w:rPr>
                <w:b/>
              </w:rPr>
            </w:pPr>
            <w:r w:rsidRPr="00DF53B4">
              <w:tab/>
            </w:r>
            <w:r w:rsidRPr="00DF53B4">
              <w:tab/>
              <w:t>sent-protocol</w:t>
            </w:r>
          </w:p>
        </w:tc>
        <w:tc>
          <w:tcPr>
            <w:tcW w:w="904" w:type="dxa"/>
            <w:tcBorders>
              <w:left w:val="single" w:sz="4" w:space="0" w:color="auto"/>
              <w:right w:val="single" w:sz="4" w:space="0" w:color="auto"/>
            </w:tcBorders>
            <w:shd w:val="clear" w:color="auto" w:fill="auto"/>
          </w:tcPr>
          <w:p w14:paraId="1BCD3891"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2AFFC2DB" w14:textId="77777777" w:rsidR="00E232BB" w:rsidRPr="00DF53B4" w:rsidRDefault="00E232BB" w:rsidP="00E232BB">
            <w:pPr>
              <w:pStyle w:val="TAL"/>
            </w:pPr>
            <w:r w:rsidRPr="00DF53B4">
              <w:rPr>
                <w:i/>
              </w:rPr>
              <w:t>SIP/2.0/UDP</w:t>
            </w:r>
            <w:r w:rsidRPr="00DF53B4">
              <w:t xml:space="preserve"> when using UDP or </w:t>
            </w:r>
            <w:r w:rsidRPr="00DF53B4">
              <w:br/>
            </w:r>
            <w:r w:rsidRPr="00DF53B4">
              <w:rPr>
                <w:i/>
              </w:rPr>
              <w:t xml:space="preserve">SIP/2.0/TCP </w:t>
            </w:r>
            <w:r w:rsidRPr="00DF53B4">
              <w:t>when using TCP</w:t>
            </w:r>
          </w:p>
        </w:tc>
        <w:tc>
          <w:tcPr>
            <w:tcW w:w="749" w:type="dxa"/>
            <w:tcBorders>
              <w:left w:val="single" w:sz="4" w:space="0" w:color="auto"/>
              <w:right w:val="single" w:sz="4" w:space="0" w:color="auto"/>
            </w:tcBorders>
          </w:tcPr>
          <w:p w14:paraId="30E31D88" w14:textId="77777777" w:rsidR="00E232BB" w:rsidRPr="00DF53B4" w:rsidRDefault="00E232BB" w:rsidP="00E232BB">
            <w:pPr>
              <w:pStyle w:val="TAL"/>
            </w:pPr>
          </w:p>
        </w:tc>
        <w:tc>
          <w:tcPr>
            <w:tcW w:w="1440" w:type="dxa"/>
            <w:tcBorders>
              <w:left w:val="single" w:sz="4" w:space="0" w:color="auto"/>
              <w:right w:val="single" w:sz="4" w:space="0" w:color="auto"/>
            </w:tcBorders>
          </w:tcPr>
          <w:p w14:paraId="13F0B94F" w14:textId="77777777" w:rsidR="00E232BB" w:rsidRPr="00DF53B4" w:rsidRDefault="00E232BB" w:rsidP="00E232BB">
            <w:pPr>
              <w:pStyle w:val="TAL"/>
            </w:pPr>
          </w:p>
        </w:tc>
      </w:tr>
      <w:tr w:rsidR="00E232BB" w:rsidRPr="00DF53B4" w14:paraId="5007970E" w14:textId="77777777" w:rsidTr="006B3CC8">
        <w:trPr>
          <w:cantSplit/>
          <w:jc w:val="center"/>
        </w:trPr>
        <w:tc>
          <w:tcPr>
            <w:tcW w:w="1786" w:type="dxa"/>
            <w:tcBorders>
              <w:left w:val="single" w:sz="4" w:space="0" w:color="auto"/>
              <w:right w:val="single" w:sz="4" w:space="0" w:color="auto"/>
            </w:tcBorders>
          </w:tcPr>
          <w:p w14:paraId="0099C14E" w14:textId="77777777" w:rsidR="00E232BB" w:rsidRPr="00DF53B4" w:rsidRDefault="00E232BB" w:rsidP="00E232BB">
            <w:pPr>
              <w:pStyle w:val="TAL"/>
              <w:rPr>
                <w:b/>
              </w:rPr>
            </w:pPr>
            <w:r w:rsidRPr="00DF53B4">
              <w:tab/>
            </w:r>
            <w:r w:rsidRPr="00DF53B4">
              <w:tab/>
              <w:t>sent-by</w:t>
            </w:r>
          </w:p>
        </w:tc>
        <w:tc>
          <w:tcPr>
            <w:tcW w:w="904" w:type="dxa"/>
            <w:tcBorders>
              <w:left w:val="single" w:sz="4" w:space="0" w:color="auto"/>
              <w:right w:val="single" w:sz="4" w:space="0" w:color="auto"/>
            </w:tcBorders>
            <w:shd w:val="clear" w:color="auto" w:fill="auto"/>
          </w:tcPr>
          <w:p w14:paraId="25998B3B" w14:textId="77777777" w:rsidR="00E232BB" w:rsidRPr="00DF53B4" w:rsidRDefault="00E232BB" w:rsidP="00E232BB">
            <w:pPr>
              <w:pStyle w:val="TAL"/>
            </w:pPr>
            <w:r w:rsidRPr="00DF53B4">
              <w:rPr>
                <w:bCs/>
              </w:rPr>
              <w:t>A1</w:t>
            </w:r>
          </w:p>
        </w:tc>
        <w:tc>
          <w:tcPr>
            <w:tcW w:w="4795" w:type="dxa"/>
            <w:tcBorders>
              <w:left w:val="single" w:sz="4" w:space="0" w:color="auto"/>
              <w:right w:val="single" w:sz="4" w:space="0" w:color="auto"/>
            </w:tcBorders>
            <w:shd w:val="clear" w:color="auto" w:fill="auto"/>
          </w:tcPr>
          <w:p w14:paraId="0E7F0B43" w14:textId="77777777" w:rsidR="00E232BB" w:rsidRPr="00DF53B4" w:rsidRDefault="00E232BB" w:rsidP="00E232BB">
            <w:pPr>
              <w:pStyle w:val="TAL"/>
            </w:pPr>
            <w:r w:rsidRPr="00DF53B4">
              <w:t>IP address and protected server port of SS</w:t>
            </w:r>
          </w:p>
        </w:tc>
        <w:tc>
          <w:tcPr>
            <w:tcW w:w="749" w:type="dxa"/>
            <w:tcBorders>
              <w:left w:val="single" w:sz="4" w:space="0" w:color="auto"/>
              <w:right w:val="single" w:sz="4" w:space="0" w:color="auto"/>
            </w:tcBorders>
          </w:tcPr>
          <w:p w14:paraId="3ADFCA7E" w14:textId="77777777" w:rsidR="00E232BB" w:rsidRPr="00DF53B4" w:rsidRDefault="00E232BB" w:rsidP="00E232BB">
            <w:pPr>
              <w:pStyle w:val="TAL"/>
            </w:pPr>
          </w:p>
        </w:tc>
        <w:tc>
          <w:tcPr>
            <w:tcW w:w="1440" w:type="dxa"/>
            <w:tcBorders>
              <w:left w:val="single" w:sz="4" w:space="0" w:color="auto"/>
              <w:right w:val="single" w:sz="4" w:space="0" w:color="auto"/>
            </w:tcBorders>
          </w:tcPr>
          <w:p w14:paraId="366807FF" w14:textId="77777777" w:rsidR="00E232BB" w:rsidRPr="00DF53B4" w:rsidRDefault="00E232BB" w:rsidP="00E232BB">
            <w:pPr>
              <w:pStyle w:val="TAL"/>
            </w:pPr>
          </w:p>
        </w:tc>
      </w:tr>
      <w:tr w:rsidR="00E232BB" w:rsidRPr="00DF53B4" w14:paraId="4B7E0E0C" w14:textId="77777777" w:rsidTr="006B3CC8">
        <w:trPr>
          <w:cantSplit/>
          <w:jc w:val="center"/>
        </w:trPr>
        <w:tc>
          <w:tcPr>
            <w:tcW w:w="1786" w:type="dxa"/>
            <w:tcBorders>
              <w:left w:val="single" w:sz="4" w:space="0" w:color="auto"/>
              <w:right w:val="single" w:sz="4" w:space="0" w:color="auto"/>
            </w:tcBorders>
          </w:tcPr>
          <w:p w14:paraId="4E3AD09F" w14:textId="77777777" w:rsidR="00E232BB" w:rsidRPr="00DF53B4" w:rsidRDefault="00E232BB" w:rsidP="00E232BB">
            <w:pPr>
              <w:pStyle w:val="TAL"/>
              <w:rPr>
                <w:b/>
              </w:rPr>
            </w:pPr>
          </w:p>
        </w:tc>
        <w:tc>
          <w:tcPr>
            <w:tcW w:w="904" w:type="dxa"/>
            <w:tcBorders>
              <w:left w:val="single" w:sz="4" w:space="0" w:color="auto"/>
              <w:right w:val="single" w:sz="4" w:space="0" w:color="auto"/>
            </w:tcBorders>
            <w:shd w:val="clear" w:color="auto" w:fill="auto"/>
          </w:tcPr>
          <w:p w14:paraId="41624A1D" w14:textId="77777777" w:rsidR="00E232BB" w:rsidRPr="00DF53B4" w:rsidRDefault="00E232BB" w:rsidP="00E232BB">
            <w:pPr>
              <w:pStyle w:val="TAL"/>
            </w:pPr>
            <w:r w:rsidRPr="00DF53B4">
              <w:rPr>
                <w:bCs/>
              </w:rPr>
              <w:t>A2,A5</w:t>
            </w:r>
          </w:p>
        </w:tc>
        <w:tc>
          <w:tcPr>
            <w:tcW w:w="4795" w:type="dxa"/>
            <w:tcBorders>
              <w:left w:val="single" w:sz="4" w:space="0" w:color="auto"/>
              <w:right w:val="single" w:sz="4" w:space="0" w:color="auto"/>
            </w:tcBorders>
            <w:shd w:val="clear" w:color="auto" w:fill="auto"/>
          </w:tcPr>
          <w:p w14:paraId="72C21904" w14:textId="77777777" w:rsidR="00E232BB" w:rsidRPr="00DF53B4" w:rsidRDefault="00E232BB" w:rsidP="00E232BB">
            <w:pPr>
              <w:pStyle w:val="TAL"/>
            </w:pPr>
            <w:r w:rsidRPr="00DF53B4">
              <w:t>IP address and unprotected server port of SS (optional)</w:t>
            </w:r>
          </w:p>
        </w:tc>
        <w:tc>
          <w:tcPr>
            <w:tcW w:w="749" w:type="dxa"/>
            <w:tcBorders>
              <w:left w:val="single" w:sz="4" w:space="0" w:color="auto"/>
              <w:right w:val="single" w:sz="4" w:space="0" w:color="auto"/>
            </w:tcBorders>
          </w:tcPr>
          <w:p w14:paraId="1B46B088" w14:textId="77777777" w:rsidR="00E232BB" w:rsidRPr="00DF53B4" w:rsidRDefault="00E232BB" w:rsidP="00E232BB">
            <w:pPr>
              <w:pStyle w:val="TAL"/>
            </w:pPr>
          </w:p>
        </w:tc>
        <w:tc>
          <w:tcPr>
            <w:tcW w:w="1440" w:type="dxa"/>
            <w:tcBorders>
              <w:left w:val="single" w:sz="4" w:space="0" w:color="auto"/>
              <w:right w:val="single" w:sz="4" w:space="0" w:color="auto"/>
            </w:tcBorders>
          </w:tcPr>
          <w:p w14:paraId="01EF1179" w14:textId="77777777" w:rsidR="00E232BB" w:rsidRPr="00DF53B4" w:rsidRDefault="00E232BB" w:rsidP="00E232BB">
            <w:pPr>
              <w:pStyle w:val="TAL"/>
            </w:pPr>
          </w:p>
        </w:tc>
      </w:tr>
      <w:tr w:rsidR="00E232BB" w:rsidRPr="00DF53B4" w14:paraId="1D3BF32E" w14:textId="77777777" w:rsidTr="006B3CC8">
        <w:trPr>
          <w:cantSplit/>
          <w:jc w:val="center"/>
        </w:trPr>
        <w:tc>
          <w:tcPr>
            <w:tcW w:w="1786" w:type="dxa"/>
            <w:tcBorders>
              <w:left w:val="single" w:sz="4" w:space="0" w:color="auto"/>
              <w:right w:val="single" w:sz="4" w:space="0" w:color="auto"/>
            </w:tcBorders>
          </w:tcPr>
          <w:p w14:paraId="3DEDB9F4" w14:textId="77777777" w:rsidR="00E232BB" w:rsidRPr="00DF53B4" w:rsidRDefault="00E232BB" w:rsidP="00E232BB">
            <w:pPr>
              <w:pStyle w:val="TAL"/>
              <w:rPr>
                <w:b/>
              </w:rPr>
            </w:pPr>
            <w:r w:rsidRPr="00DF53B4">
              <w:tab/>
            </w:r>
            <w:r w:rsidRPr="00DF53B4">
              <w:tab/>
              <w:t>via-branch</w:t>
            </w:r>
          </w:p>
        </w:tc>
        <w:tc>
          <w:tcPr>
            <w:tcW w:w="904" w:type="dxa"/>
            <w:tcBorders>
              <w:left w:val="single" w:sz="4" w:space="0" w:color="auto"/>
              <w:right w:val="single" w:sz="4" w:space="0" w:color="auto"/>
            </w:tcBorders>
            <w:shd w:val="clear" w:color="auto" w:fill="auto"/>
          </w:tcPr>
          <w:p w14:paraId="64039D14"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79AE077E" w14:textId="77777777" w:rsidR="00E232BB" w:rsidRPr="00DF53B4" w:rsidRDefault="00E232BB" w:rsidP="00E232BB">
            <w:pPr>
              <w:pStyle w:val="TAL"/>
            </w:pPr>
            <w:r w:rsidRPr="00DF53B4">
              <w:t>value starting with ‘</w:t>
            </w:r>
            <w:r w:rsidRPr="00DF53B4">
              <w:rPr>
                <w:i/>
              </w:rPr>
              <w:t>z9hG4bK’</w:t>
            </w:r>
            <w:r w:rsidRPr="00DF53B4">
              <w:t xml:space="preserve"> (NOTE 3)</w:t>
            </w:r>
          </w:p>
        </w:tc>
        <w:tc>
          <w:tcPr>
            <w:tcW w:w="749" w:type="dxa"/>
            <w:tcBorders>
              <w:left w:val="single" w:sz="4" w:space="0" w:color="auto"/>
              <w:right w:val="single" w:sz="4" w:space="0" w:color="auto"/>
            </w:tcBorders>
          </w:tcPr>
          <w:p w14:paraId="246256F3" w14:textId="77777777" w:rsidR="00E232BB" w:rsidRPr="00DF53B4" w:rsidRDefault="00E232BB" w:rsidP="00E232BB">
            <w:pPr>
              <w:pStyle w:val="TAL"/>
            </w:pPr>
          </w:p>
        </w:tc>
        <w:tc>
          <w:tcPr>
            <w:tcW w:w="1440" w:type="dxa"/>
            <w:tcBorders>
              <w:left w:val="single" w:sz="4" w:space="0" w:color="auto"/>
              <w:right w:val="single" w:sz="4" w:space="0" w:color="auto"/>
            </w:tcBorders>
          </w:tcPr>
          <w:p w14:paraId="6BAE6A96" w14:textId="77777777" w:rsidR="00E232BB" w:rsidRPr="00DF53B4" w:rsidRDefault="00E232BB" w:rsidP="00E232BB">
            <w:pPr>
              <w:pStyle w:val="TAL"/>
            </w:pPr>
          </w:p>
        </w:tc>
      </w:tr>
      <w:tr w:rsidR="00E232BB" w:rsidRPr="00DF53B4" w14:paraId="552E0216" w14:textId="77777777" w:rsidTr="006B3CC8">
        <w:trPr>
          <w:cantSplit/>
          <w:jc w:val="center"/>
        </w:trPr>
        <w:tc>
          <w:tcPr>
            <w:tcW w:w="1786" w:type="dxa"/>
            <w:tcBorders>
              <w:left w:val="single" w:sz="4" w:space="0" w:color="auto"/>
              <w:right w:val="single" w:sz="4" w:space="0" w:color="auto"/>
            </w:tcBorders>
          </w:tcPr>
          <w:p w14:paraId="1FECFAC3" w14:textId="77777777" w:rsidR="00E232BB" w:rsidRPr="00DF53B4" w:rsidRDefault="00E232BB" w:rsidP="00E232BB">
            <w:pPr>
              <w:pStyle w:val="TAL"/>
            </w:pPr>
            <w:r w:rsidRPr="00DF53B4">
              <w:tab/>
              <w:t>via-parm2:</w:t>
            </w:r>
          </w:p>
        </w:tc>
        <w:tc>
          <w:tcPr>
            <w:tcW w:w="904" w:type="dxa"/>
            <w:tcBorders>
              <w:left w:val="single" w:sz="4" w:space="0" w:color="auto"/>
              <w:right w:val="single" w:sz="4" w:space="0" w:color="auto"/>
            </w:tcBorders>
            <w:shd w:val="clear" w:color="auto" w:fill="auto"/>
          </w:tcPr>
          <w:p w14:paraId="615CD684"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419E7153" w14:textId="77777777" w:rsidR="00E232BB" w:rsidRPr="00DF53B4" w:rsidRDefault="00E232BB" w:rsidP="00E232BB">
            <w:pPr>
              <w:pStyle w:val="TAL"/>
            </w:pPr>
          </w:p>
        </w:tc>
        <w:tc>
          <w:tcPr>
            <w:tcW w:w="749" w:type="dxa"/>
            <w:tcBorders>
              <w:left w:val="single" w:sz="4" w:space="0" w:color="auto"/>
              <w:right w:val="single" w:sz="4" w:space="0" w:color="auto"/>
            </w:tcBorders>
          </w:tcPr>
          <w:p w14:paraId="766E6227" w14:textId="77777777" w:rsidR="00E232BB" w:rsidRPr="00DF53B4" w:rsidRDefault="00E232BB" w:rsidP="00E232BB">
            <w:pPr>
              <w:pStyle w:val="TAL"/>
            </w:pPr>
          </w:p>
        </w:tc>
        <w:tc>
          <w:tcPr>
            <w:tcW w:w="1440" w:type="dxa"/>
            <w:tcBorders>
              <w:left w:val="single" w:sz="4" w:space="0" w:color="auto"/>
              <w:right w:val="single" w:sz="4" w:space="0" w:color="auto"/>
            </w:tcBorders>
          </w:tcPr>
          <w:p w14:paraId="03B86CAE" w14:textId="77777777" w:rsidR="00E232BB" w:rsidRPr="00DF53B4" w:rsidRDefault="00E232BB" w:rsidP="00E232BB">
            <w:pPr>
              <w:pStyle w:val="TAL"/>
            </w:pPr>
          </w:p>
        </w:tc>
      </w:tr>
      <w:tr w:rsidR="00E232BB" w:rsidRPr="00DF53B4" w14:paraId="2C4A4A33" w14:textId="77777777" w:rsidTr="006B3CC8">
        <w:trPr>
          <w:cantSplit/>
          <w:jc w:val="center"/>
        </w:trPr>
        <w:tc>
          <w:tcPr>
            <w:tcW w:w="1786" w:type="dxa"/>
            <w:tcBorders>
              <w:left w:val="single" w:sz="4" w:space="0" w:color="auto"/>
              <w:right w:val="single" w:sz="4" w:space="0" w:color="auto"/>
            </w:tcBorders>
          </w:tcPr>
          <w:p w14:paraId="6112ECA4" w14:textId="77777777" w:rsidR="00E232BB" w:rsidRPr="00DF53B4" w:rsidRDefault="00E232BB" w:rsidP="00E232BB">
            <w:pPr>
              <w:pStyle w:val="TAL"/>
              <w:rPr>
                <w:b/>
              </w:rPr>
            </w:pPr>
            <w:r w:rsidRPr="00DF53B4">
              <w:tab/>
            </w:r>
            <w:r w:rsidRPr="00DF53B4">
              <w:tab/>
              <w:t>sent-protocol</w:t>
            </w:r>
          </w:p>
        </w:tc>
        <w:tc>
          <w:tcPr>
            <w:tcW w:w="904" w:type="dxa"/>
            <w:tcBorders>
              <w:left w:val="single" w:sz="4" w:space="0" w:color="auto"/>
              <w:right w:val="single" w:sz="4" w:space="0" w:color="auto"/>
            </w:tcBorders>
            <w:shd w:val="clear" w:color="auto" w:fill="auto"/>
          </w:tcPr>
          <w:p w14:paraId="2E0D49F0"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4EDA476A" w14:textId="77777777" w:rsidR="00E232BB" w:rsidRPr="00DF53B4" w:rsidRDefault="00E232BB" w:rsidP="00E232BB">
            <w:pPr>
              <w:pStyle w:val="TAL"/>
            </w:pPr>
            <w:r w:rsidRPr="00DF53B4">
              <w:rPr>
                <w:i/>
              </w:rPr>
              <w:t>SIP/2.0/UDP</w:t>
            </w:r>
            <w:r w:rsidRPr="00DF53B4">
              <w:t xml:space="preserve"> when using UDP or </w:t>
            </w:r>
            <w:r w:rsidRPr="00DF53B4">
              <w:rPr>
                <w:i/>
              </w:rPr>
              <w:t xml:space="preserve">SIP/2.0/TCP </w:t>
            </w:r>
            <w:r w:rsidRPr="00DF53B4">
              <w:t>when using TCP</w:t>
            </w:r>
          </w:p>
        </w:tc>
        <w:tc>
          <w:tcPr>
            <w:tcW w:w="749" w:type="dxa"/>
            <w:tcBorders>
              <w:left w:val="single" w:sz="4" w:space="0" w:color="auto"/>
              <w:right w:val="single" w:sz="4" w:space="0" w:color="auto"/>
            </w:tcBorders>
          </w:tcPr>
          <w:p w14:paraId="26F2956F" w14:textId="77777777" w:rsidR="00E232BB" w:rsidRPr="00DF53B4" w:rsidRDefault="00E232BB" w:rsidP="00E232BB">
            <w:pPr>
              <w:pStyle w:val="TAL"/>
            </w:pPr>
          </w:p>
        </w:tc>
        <w:tc>
          <w:tcPr>
            <w:tcW w:w="1440" w:type="dxa"/>
            <w:tcBorders>
              <w:left w:val="single" w:sz="4" w:space="0" w:color="auto"/>
              <w:right w:val="single" w:sz="4" w:space="0" w:color="auto"/>
            </w:tcBorders>
          </w:tcPr>
          <w:p w14:paraId="435B9AB1" w14:textId="77777777" w:rsidR="00E232BB" w:rsidRPr="00DF53B4" w:rsidRDefault="00E232BB" w:rsidP="00E232BB">
            <w:pPr>
              <w:pStyle w:val="TAL"/>
            </w:pPr>
          </w:p>
        </w:tc>
      </w:tr>
      <w:tr w:rsidR="00E232BB" w:rsidRPr="00DF53B4" w14:paraId="47EEBD63" w14:textId="77777777" w:rsidTr="006B3CC8">
        <w:trPr>
          <w:cantSplit/>
          <w:jc w:val="center"/>
        </w:trPr>
        <w:tc>
          <w:tcPr>
            <w:tcW w:w="1786" w:type="dxa"/>
            <w:tcBorders>
              <w:left w:val="single" w:sz="4" w:space="0" w:color="auto"/>
              <w:right w:val="single" w:sz="4" w:space="0" w:color="auto"/>
            </w:tcBorders>
          </w:tcPr>
          <w:p w14:paraId="390D4E76" w14:textId="77777777" w:rsidR="00E232BB" w:rsidRPr="00DF53B4" w:rsidRDefault="00E232BB" w:rsidP="00E232BB">
            <w:pPr>
              <w:pStyle w:val="TAL"/>
              <w:rPr>
                <w:b/>
              </w:rPr>
            </w:pPr>
            <w:r w:rsidRPr="00DF53B4">
              <w:tab/>
            </w:r>
            <w:r w:rsidRPr="00DF53B4">
              <w:tab/>
              <w:t>sent-by</w:t>
            </w:r>
          </w:p>
        </w:tc>
        <w:tc>
          <w:tcPr>
            <w:tcW w:w="904" w:type="dxa"/>
            <w:tcBorders>
              <w:left w:val="single" w:sz="4" w:space="0" w:color="auto"/>
              <w:right w:val="single" w:sz="4" w:space="0" w:color="auto"/>
            </w:tcBorders>
            <w:shd w:val="clear" w:color="auto" w:fill="auto"/>
          </w:tcPr>
          <w:p w14:paraId="4E87C6BB"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49DFC0CF" w14:textId="77777777" w:rsidR="00E232BB" w:rsidRPr="00DF53B4" w:rsidRDefault="00E232BB" w:rsidP="00E232BB">
            <w:pPr>
              <w:pStyle w:val="TAL"/>
            </w:pPr>
            <w:r w:rsidRPr="00DF53B4">
              <w:rPr>
                <w:i/>
                <w:lang w:eastAsia="ja-JP"/>
              </w:rPr>
              <w:t>scscf.3gpp.org</w:t>
            </w:r>
          </w:p>
        </w:tc>
        <w:tc>
          <w:tcPr>
            <w:tcW w:w="749" w:type="dxa"/>
            <w:tcBorders>
              <w:left w:val="single" w:sz="4" w:space="0" w:color="auto"/>
              <w:right w:val="single" w:sz="4" w:space="0" w:color="auto"/>
            </w:tcBorders>
          </w:tcPr>
          <w:p w14:paraId="27F4ACFA" w14:textId="77777777" w:rsidR="00E232BB" w:rsidRPr="00DF53B4" w:rsidRDefault="00E232BB" w:rsidP="00E232BB">
            <w:pPr>
              <w:pStyle w:val="TAL"/>
            </w:pPr>
          </w:p>
        </w:tc>
        <w:tc>
          <w:tcPr>
            <w:tcW w:w="1440" w:type="dxa"/>
            <w:tcBorders>
              <w:left w:val="single" w:sz="4" w:space="0" w:color="auto"/>
              <w:right w:val="single" w:sz="4" w:space="0" w:color="auto"/>
            </w:tcBorders>
          </w:tcPr>
          <w:p w14:paraId="709CBC3F" w14:textId="77777777" w:rsidR="00E232BB" w:rsidRPr="00DF53B4" w:rsidRDefault="00E232BB" w:rsidP="00E232BB">
            <w:pPr>
              <w:pStyle w:val="TAL"/>
            </w:pPr>
          </w:p>
        </w:tc>
      </w:tr>
      <w:tr w:rsidR="00E232BB" w:rsidRPr="00DF53B4" w14:paraId="71727303" w14:textId="77777777" w:rsidTr="006B3CC8">
        <w:trPr>
          <w:cantSplit/>
          <w:jc w:val="center"/>
        </w:trPr>
        <w:tc>
          <w:tcPr>
            <w:tcW w:w="1786" w:type="dxa"/>
            <w:tcBorders>
              <w:left w:val="single" w:sz="4" w:space="0" w:color="auto"/>
              <w:bottom w:val="single" w:sz="4" w:space="0" w:color="auto"/>
              <w:right w:val="single" w:sz="4" w:space="0" w:color="auto"/>
            </w:tcBorders>
          </w:tcPr>
          <w:p w14:paraId="2CE46C96" w14:textId="77777777" w:rsidR="00E232BB" w:rsidRPr="00DF53B4" w:rsidRDefault="00E232BB" w:rsidP="00E232BB">
            <w:pPr>
              <w:pStyle w:val="TAL"/>
              <w:rPr>
                <w:b/>
              </w:rPr>
            </w:pPr>
            <w:r w:rsidRPr="00DF53B4">
              <w:tab/>
            </w:r>
            <w:r w:rsidRPr="00DF53B4">
              <w:tab/>
              <w:t>via-branch</w:t>
            </w:r>
            <w:r w:rsidRPr="00DF53B4">
              <w:tab/>
            </w:r>
          </w:p>
        </w:tc>
        <w:tc>
          <w:tcPr>
            <w:tcW w:w="904" w:type="dxa"/>
            <w:tcBorders>
              <w:left w:val="single" w:sz="4" w:space="0" w:color="auto"/>
              <w:bottom w:val="single" w:sz="4" w:space="0" w:color="auto"/>
              <w:right w:val="single" w:sz="4" w:space="0" w:color="auto"/>
            </w:tcBorders>
            <w:shd w:val="clear" w:color="auto" w:fill="auto"/>
          </w:tcPr>
          <w:p w14:paraId="5226865D"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2AFD8FC1" w14:textId="77777777" w:rsidR="00E232BB" w:rsidRPr="00DF53B4" w:rsidRDefault="00E232BB" w:rsidP="00E232BB">
            <w:pPr>
              <w:pStyle w:val="TAL"/>
            </w:pPr>
            <w:r w:rsidRPr="00DF53B4">
              <w:t>value starting with ‘</w:t>
            </w:r>
            <w:r w:rsidRPr="00DF53B4">
              <w:rPr>
                <w:i/>
              </w:rPr>
              <w:t>z9hG4bK’</w:t>
            </w:r>
            <w:r w:rsidRPr="00DF53B4">
              <w:t xml:space="preserve"> (NOTE 3)</w:t>
            </w:r>
          </w:p>
        </w:tc>
        <w:tc>
          <w:tcPr>
            <w:tcW w:w="749" w:type="dxa"/>
            <w:tcBorders>
              <w:left w:val="single" w:sz="4" w:space="0" w:color="auto"/>
              <w:bottom w:val="single" w:sz="4" w:space="0" w:color="auto"/>
              <w:right w:val="single" w:sz="4" w:space="0" w:color="auto"/>
            </w:tcBorders>
          </w:tcPr>
          <w:p w14:paraId="5C809D27"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4D19CA4B" w14:textId="77777777" w:rsidR="00E232BB" w:rsidRPr="00DF53B4" w:rsidRDefault="00E232BB" w:rsidP="00E232BB">
            <w:pPr>
              <w:pStyle w:val="TAL"/>
            </w:pPr>
          </w:p>
        </w:tc>
      </w:tr>
      <w:tr w:rsidR="00E232BB" w:rsidRPr="00DF53B4" w14:paraId="47E0C640" w14:textId="77777777" w:rsidTr="006B3CC8">
        <w:trPr>
          <w:cantSplit/>
          <w:jc w:val="center"/>
        </w:trPr>
        <w:tc>
          <w:tcPr>
            <w:tcW w:w="1786" w:type="dxa"/>
            <w:tcBorders>
              <w:top w:val="single" w:sz="4" w:space="0" w:color="auto"/>
              <w:left w:val="single" w:sz="4" w:space="0" w:color="auto"/>
              <w:right w:val="single" w:sz="4" w:space="0" w:color="auto"/>
            </w:tcBorders>
          </w:tcPr>
          <w:p w14:paraId="4EB33D24" w14:textId="77777777" w:rsidR="00E232BB" w:rsidRPr="00DF53B4" w:rsidRDefault="00E232BB" w:rsidP="00E232BB">
            <w:pPr>
              <w:pStyle w:val="TAL"/>
              <w:rPr>
                <w:b/>
              </w:rPr>
            </w:pPr>
            <w:r w:rsidRPr="00DF53B4">
              <w:rPr>
                <w:b/>
              </w:rPr>
              <w:t>From</w:t>
            </w:r>
          </w:p>
        </w:tc>
        <w:tc>
          <w:tcPr>
            <w:tcW w:w="904" w:type="dxa"/>
            <w:tcBorders>
              <w:top w:val="single" w:sz="4" w:space="0" w:color="auto"/>
              <w:left w:val="single" w:sz="4" w:space="0" w:color="auto"/>
              <w:right w:val="single" w:sz="4" w:space="0" w:color="auto"/>
            </w:tcBorders>
            <w:shd w:val="clear" w:color="auto" w:fill="auto"/>
          </w:tcPr>
          <w:p w14:paraId="4D3D5C14"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4602487A"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60A348A9"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73275B26" w14:textId="77777777" w:rsidR="00E232BB" w:rsidRPr="00DF53B4" w:rsidRDefault="00E232BB" w:rsidP="00E232BB">
            <w:pPr>
              <w:pStyle w:val="TAL"/>
            </w:pPr>
            <w:r w:rsidRPr="00DF53B4">
              <w:t>RFC 3261 [15]</w:t>
            </w:r>
          </w:p>
        </w:tc>
      </w:tr>
      <w:tr w:rsidR="00E232BB" w:rsidRPr="00DF53B4" w14:paraId="1BB44F29" w14:textId="77777777" w:rsidTr="006B3CC8">
        <w:trPr>
          <w:cantSplit/>
          <w:jc w:val="center"/>
        </w:trPr>
        <w:tc>
          <w:tcPr>
            <w:tcW w:w="1786" w:type="dxa"/>
            <w:tcBorders>
              <w:left w:val="single" w:sz="4" w:space="0" w:color="auto"/>
              <w:right w:val="single" w:sz="4" w:space="0" w:color="auto"/>
            </w:tcBorders>
          </w:tcPr>
          <w:p w14:paraId="1522726C" w14:textId="77777777" w:rsidR="00E232BB" w:rsidRPr="00DF53B4" w:rsidRDefault="00E232BB" w:rsidP="00E232BB">
            <w:pPr>
              <w:pStyle w:val="TAL"/>
              <w:rPr>
                <w:b/>
              </w:rPr>
            </w:pPr>
            <w:r w:rsidRPr="00DF53B4">
              <w:tab/>
              <w:t>addr-spec</w:t>
            </w:r>
          </w:p>
        </w:tc>
        <w:tc>
          <w:tcPr>
            <w:tcW w:w="904" w:type="dxa"/>
            <w:tcBorders>
              <w:left w:val="single" w:sz="4" w:space="0" w:color="auto"/>
              <w:right w:val="single" w:sz="4" w:space="0" w:color="auto"/>
            </w:tcBorders>
            <w:shd w:val="clear" w:color="auto" w:fill="auto"/>
          </w:tcPr>
          <w:p w14:paraId="658C65A9"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5624E8B9" w14:textId="77777777" w:rsidR="00E232BB" w:rsidRPr="00DF53B4" w:rsidRDefault="00E232BB" w:rsidP="00E232BB">
            <w:pPr>
              <w:pStyle w:val="TAL"/>
            </w:pPr>
            <w:r w:rsidRPr="00DF53B4">
              <w:t>same URI as received in the To header of the previous SUBSCRIBE message (NOTE 2)</w:t>
            </w:r>
          </w:p>
        </w:tc>
        <w:tc>
          <w:tcPr>
            <w:tcW w:w="749" w:type="dxa"/>
            <w:tcBorders>
              <w:left w:val="single" w:sz="4" w:space="0" w:color="auto"/>
              <w:right w:val="single" w:sz="4" w:space="0" w:color="auto"/>
            </w:tcBorders>
          </w:tcPr>
          <w:p w14:paraId="6100E35D" w14:textId="77777777" w:rsidR="00E232BB" w:rsidRPr="00DF53B4" w:rsidRDefault="00E232BB" w:rsidP="00E232BB">
            <w:pPr>
              <w:pStyle w:val="TAL"/>
            </w:pPr>
          </w:p>
        </w:tc>
        <w:tc>
          <w:tcPr>
            <w:tcW w:w="1440" w:type="dxa"/>
            <w:tcBorders>
              <w:left w:val="single" w:sz="4" w:space="0" w:color="auto"/>
              <w:right w:val="single" w:sz="4" w:space="0" w:color="auto"/>
            </w:tcBorders>
          </w:tcPr>
          <w:p w14:paraId="7A1F3EAC" w14:textId="77777777" w:rsidR="00E232BB" w:rsidRPr="00DF53B4" w:rsidRDefault="00E232BB" w:rsidP="00E232BB">
            <w:pPr>
              <w:pStyle w:val="TAL"/>
            </w:pPr>
          </w:p>
        </w:tc>
      </w:tr>
      <w:tr w:rsidR="00E232BB" w:rsidRPr="00DF53B4" w14:paraId="5A72EAEF" w14:textId="77777777" w:rsidTr="006B3CC8">
        <w:trPr>
          <w:cantSplit/>
          <w:jc w:val="center"/>
        </w:trPr>
        <w:tc>
          <w:tcPr>
            <w:tcW w:w="1786" w:type="dxa"/>
            <w:tcBorders>
              <w:left w:val="single" w:sz="4" w:space="0" w:color="auto"/>
              <w:bottom w:val="single" w:sz="4" w:space="0" w:color="auto"/>
              <w:right w:val="single" w:sz="4" w:space="0" w:color="auto"/>
            </w:tcBorders>
          </w:tcPr>
          <w:p w14:paraId="6F4DA957" w14:textId="77777777" w:rsidR="00E232BB" w:rsidRPr="00DF53B4" w:rsidRDefault="00E232BB" w:rsidP="00E232BB">
            <w:pPr>
              <w:pStyle w:val="TAL"/>
              <w:rPr>
                <w:b/>
              </w:rPr>
            </w:pPr>
            <w:r w:rsidRPr="00DF53B4">
              <w:tab/>
              <w:t>tag</w:t>
            </w:r>
          </w:p>
        </w:tc>
        <w:tc>
          <w:tcPr>
            <w:tcW w:w="904" w:type="dxa"/>
            <w:tcBorders>
              <w:left w:val="single" w:sz="4" w:space="0" w:color="auto"/>
              <w:bottom w:val="single" w:sz="4" w:space="0" w:color="auto"/>
              <w:right w:val="single" w:sz="4" w:space="0" w:color="auto"/>
            </w:tcBorders>
            <w:shd w:val="clear" w:color="auto" w:fill="auto"/>
          </w:tcPr>
          <w:p w14:paraId="11665975"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1E8291E2" w14:textId="77777777" w:rsidR="00E232BB" w:rsidRPr="00DF53B4" w:rsidRDefault="00E232BB" w:rsidP="00E232BB">
            <w:pPr>
              <w:pStyle w:val="TAL"/>
            </w:pPr>
            <w:r w:rsidRPr="00DF53B4">
              <w:t>common to-tag (subscribe dialog)</w:t>
            </w:r>
          </w:p>
        </w:tc>
        <w:tc>
          <w:tcPr>
            <w:tcW w:w="749" w:type="dxa"/>
            <w:tcBorders>
              <w:left w:val="single" w:sz="4" w:space="0" w:color="auto"/>
              <w:bottom w:val="single" w:sz="4" w:space="0" w:color="auto"/>
              <w:right w:val="single" w:sz="4" w:space="0" w:color="auto"/>
            </w:tcBorders>
          </w:tcPr>
          <w:p w14:paraId="12233D4F"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6CF3A7A2" w14:textId="77777777" w:rsidR="00E232BB" w:rsidRPr="00DF53B4" w:rsidRDefault="00E232BB" w:rsidP="00E232BB">
            <w:pPr>
              <w:pStyle w:val="TAL"/>
            </w:pPr>
          </w:p>
        </w:tc>
      </w:tr>
      <w:tr w:rsidR="00E232BB" w:rsidRPr="00DF53B4" w14:paraId="224ABCF1" w14:textId="77777777" w:rsidTr="006B3CC8">
        <w:trPr>
          <w:cantSplit/>
          <w:jc w:val="center"/>
        </w:trPr>
        <w:tc>
          <w:tcPr>
            <w:tcW w:w="1786" w:type="dxa"/>
            <w:tcBorders>
              <w:top w:val="single" w:sz="4" w:space="0" w:color="auto"/>
              <w:left w:val="single" w:sz="4" w:space="0" w:color="auto"/>
              <w:right w:val="single" w:sz="4" w:space="0" w:color="auto"/>
            </w:tcBorders>
          </w:tcPr>
          <w:p w14:paraId="05ABC10C" w14:textId="77777777" w:rsidR="00E232BB" w:rsidRPr="00DF53B4" w:rsidRDefault="00E232BB" w:rsidP="00E232BB">
            <w:pPr>
              <w:pStyle w:val="TAL"/>
              <w:rPr>
                <w:b/>
              </w:rPr>
            </w:pPr>
            <w:r w:rsidRPr="00DF53B4">
              <w:rPr>
                <w:b/>
              </w:rPr>
              <w:t>To</w:t>
            </w:r>
          </w:p>
        </w:tc>
        <w:tc>
          <w:tcPr>
            <w:tcW w:w="904" w:type="dxa"/>
            <w:tcBorders>
              <w:top w:val="single" w:sz="4" w:space="0" w:color="auto"/>
              <w:left w:val="single" w:sz="4" w:space="0" w:color="auto"/>
              <w:right w:val="single" w:sz="4" w:space="0" w:color="auto"/>
            </w:tcBorders>
            <w:shd w:val="clear" w:color="auto" w:fill="auto"/>
          </w:tcPr>
          <w:p w14:paraId="2919A441"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57BF229C"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5A9FA212"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39197FDB" w14:textId="77777777" w:rsidR="00E232BB" w:rsidRPr="00DF53B4" w:rsidRDefault="00E232BB" w:rsidP="00E232BB">
            <w:pPr>
              <w:pStyle w:val="TAL"/>
            </w:pPr>
            <w:r w:rsidRPr="00DF53B4">
              <w:t>RFC 3261 [15]</w:t>
            </w:r>
          </w:p>
        </w:tc>
      </w:tr>
      <w:tr w:rsidR="00E232BB" w:rsidRPr="00DF53B4" w14:paraId="49EF2C38" w14:textId="77777777" w:rsidTr="006B3CC8">
        <w:trPr>
          <w:cantSplit/>
          <w:jc w:val="center"/>
        </w:trPr>
        <w:tc>
          <w:tcPr>
            <w:tcW w:w="1786" w:type="dxa"/>
            <w:tcBorders>
              <w:left w:val="single" w:sz="4" w:space="0" w:color="auto"/>
              <w:right w:val="single" w:sz="4" w:space="0" w:color="auto"/>
            </w:tcBorders>
          </w:tcPr>
          <w:p w14:paraId="283F2EDC" w14:textId="77777777" w:rsidR="00E232BB" w:rsidRPr="00DF53B4" w:rsidRDefault="00E232BB" w:rsidP="00E232BB">
            <w:pPr>
              <w:pStyle w:val="TAL"/>
              <w:rPr>
                <w:b/>
              </w:rPr>
            </w:pPr>
            <w:r w:rsidRPr="00DF53B4">
              <w:tab/>
              <w:t>addr-spec</w:t>
            </w:r>
          </w:p>
        </w:tc>
        <w:tc>
          <w:tcPr>
            <w:tcW w:w="904" w:type="dxa"/>
            <w:tcBorders>
              <w:left w:val="single" w:sz="4" w:space="0" w:color="auto"/>
              <w:right w:val="single" w:sz="4" w:space="0" w:color="auto"/>
            </w:tcBorders>
            <w:shd w:val="clear" w:color="auto" w:fill="auto"/>
          </w:tcPr>
          <w:p w14:paraId="1AF58870"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587FF459" w14:textId="77777777" w:rsidR="00E232BB" w:rsidRPr="00DF53B4" w:rsidRDefault="00E232BB" w:rsidP="00E232BB">
            <w:pPr>
              <w:pStyle w:val="TAL"/>
            </w:pPr>
            <w:r w:rsidRPr="00DF53B4">
              <w:t>same URI as received in the From header of the previous SUBSCRIBE message (NOTE 2)</w:t>
            </w:r>
          </w:p>
        </w:tc>
        <w:tc>
          <w:tcPr>
            <w:tcW w:w="749" w:type="dxa"/>
            <w:tcBorders>
              <w:left w:val="single" w:sz="4" w:space="0" w:color="auto"/>
              <w:right w:val="single" w:sz="4" w:space="0" w:color="auto"/>
            </w:tcBorders>
          </w:tcPr>
          <w:p w14:paraId="3FCDD4FF" w14:textId="77777777" w:rsidR="00E232BB" w:rsidRPr="00DF53B4" w:rsidRDefault="00E232BB" w:rsidP="00E232BB">
            <w:pPr>
              <w:pStyle w:val="TAL"/>
            </w:pPr>
          </w:p>
        </w:tc>
        <w:tc>
          <w:tcPr>
            <w:tcW w:w="1440" w:type="dxa"/>
            <w:tcBorders>
              <w:left w:val="single" w:sz="4" w:space="0" w:color="auto"/>
              <w:right w:val="single" w:sz="4" w:space="0" w:color="auto"/>
            </w:tcBorders>
          </w:tcPr>
          <w:p w14:paraId="56710C3C" w14:textId="77777777" w:rsidR="00E232BB" w:rsidRPr="00DF53B4" w:rsidRDefault="00E232BB" w:rsidP="00E232BB">
            <w:pPr>
              <w:pStyle w:val="TAL"/>
            </w:pPr>
          </w:p>
        </w:tc>
      </w:tr>
      <w:tr w:rsidR="00E232BB" w:rsidRPr="00DF53B4" w14:paraId="6364D447" w14:textId="77777777" w:rsidTr="006B3CC8">
        <w:trPr>
          <w:cantSplit/>
          <w:jc w:val="center"/>
        </w:trPr>
        <w:tc>
          <w:tcPr>
            <w:tcW w:w="1786" w:type="dxa"/>
            <w:tcBorders>
              <w:left w:val="single" w:sz="4" w:space="0" w:color="auto"/>
              <w:bottom w:val="single" w:sz="4" w:space="0" w:color="auto"/>
              <w:right w:val="single" w:sz="4" w:space="0" w:color="auto"/>
            </w:tcBorders>
          </w:tcPr>
          <w:p w14:paraId="778032B0" w14:textId="77777777" w:rsidR="00E232BB" w:rsidRPr="00DF53B4" w:rsidRDefault="00E232BB" w:rsidP="00E232BB">
            <w:pPr>
              <w:pStyle w:val="TAL"/>
              <w:rPr>
                <w:b/>
              </w:rPr>
            </w:pPr>
            <w:r w:rsidRPr="00DF53B4">
              <w:tab/>
              <w:t>tag</w:t>
            </w:r>
            <w:r w:rsidRPr="00DF53B4">
              <w:tab/>
            </w:r>
          </w:p>
        </w:tc>
        <w:tc>
          <w:tcPr>
            <w:tcW w:w="904" w:type="dxa"/>
            <w:tcBorders>
              <w:left w:val="single" w:sz="4" w:space="0" w:color="auto"/>
              <w:bottom w:val="single" w:sz="4" w:space="0" w:color="auto"/>
              <w:right w:val="single" w:sz="4" w:space="0" w:color="auto"/>
            </w:tcBorders>
            <w:shd w:val="clear" w:color="auto" w:fill="auto"/>
          </w:tcPr>
          <w:p w14:paraId="0C257BAF"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150691DD" w14:textId="77777777" w:rsidR="00E232BB" w:rsidRPr="00DF53B4" w:rsidRDefault="00E232BB" w:rsidP="00E232BB">
            <w:pPr>
              <w:pStyle w:val="TAL"/>
            </w:pPr>
            <w:r w:rsidRPr="00DF53B4">
              <w:t>same value as received in From tag of SUBSCRIBE message</w:t>
            </w:r>
          </w:p>
        </w:tc>
        <w:tc>
          <w:tcPr>
            <w:tcW w:w="749" w:type="dxa"/>
            <w:tcBorders>
              <w:left w:val="single" w:sz="4" w:space="0" w:color="auto"/>
              <w:bottom w:val="single" w:sz="4" w:space="0" w:color="auto"/>
              <w:right w:val="single" w:sz="4" w:space="0" w:color="auto"/>
            </w:tcBorders>
          </w:tcPr>
          <w:p w14:paraId="381681FC"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52856AF3" w14:textId="77777777" w:rsidR="00E232BB" w:rsidRPr="00DF53B4" w:rsidRDefault="00E232BB" w:rsidP="00E232BB">
            <w:pPr>
              <w:pStyle w:val="TAL"/>
            </w:pPr>
          </w:p>
        </w:tc>
      </w:tr>
      <w:tr w:rsidR="00E232BB" w:rsidRPr="00DF53B4" w14:paraId="758A9E5D" w14:textId="77777777" w:rsidTr="006B3CC8">
        <w:trPr>
          <w:cantSplit/>
          <w:jc w:val="center"/>
        </w:trPr>
        <w:tc>
          <w:tcPr>
            <w:tcW w:w="1786" w:type="dxa"/>
            <w:tcBorders>
              <w:top w:val="single" w:sz="4" w:space="0" w:color="auto"/>
              <w:left w:val="single" w:sz="4" w:space="0" w:color="auto"/>
              <w:right w:val="single" w:sz="4" w:space="0" w:color="auto"/>
            </w:tcBorders>
          </w:tcPr>
          <w:p w14:paraId="2E308621" w14:textId="77777777" w:rsidR="00E232BB" w:rsidRPr="00DF53B4" w:rsidRDefault="00E232BB" w:rsidP="00E232BB">
            <w:pPr>
              <w:pStyle w:val="TAL"/>
              <w:rPr>
                <w:b/>
              </w:rPr>
            </w:pPr>
            <w:r w:rsidRPr="00DF53B4">
              <w:rPr>
                <w:b/>
              </w:rPr>
              <w:t>Call-ID</w:t>
            </w:r>
          </w:p>
        </w:tc>
        <w:tc>
          <w:tcPr>
            <w:tcW w:w="904" w:type="dxa"/>
            <w:tcBorders>
              <w:top w:val="single" w:sz="4" w:space="0" w:color="auto"/>
              <w:left w:val="single" w:sz="4" w:space="0" w:color="auto"/>
              <w:right w:val="single" w:sz="4" w:space="0" w:color="auto"/>
            </w:tcBorders>
            <w:shd w:val="clear" w:color="auto" w:fill="auto"/>
          </w:tcPr>
          <w:p w14:paraId="16966DC4"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23FDC083"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58CF1FEE"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1D08CC19" w14:textId="77777777" w:rsidR="00E232BB" w:rsidRPr="00DF53B4" w:rsidRDefault="00E232BB" w:rsidP="00E232BB">
            <w:pPr>
              <w:pStyle w:val="TAL"/>
            </w:pPr>
            <w:r w:rsidRPr="00DF53B4">
              <w:t>RFC 3261 [15]</w:t>
            </w:r>
          </w:p>
        </w:tc>
      </w:tr>
      <w:tr w:rsidR="00E232BB" w:rsidRPr="00DF53B4" w14:paraId="37355C2C" w14:textId="77777777" w:rsidTr="006B3CC8">
        <w:trPr>
          <w:cantSplit/>
          <w:jc w:val="center"/>
        </w:trPr>
        <w:tc>
          <w:tcPr>
            <w:tcW w:w="1786" w:type="dxa"/>
            <w:tcBorders>
              <w:left w:val="single" w:sz="4" w:space="0" w:color="auto"/>
              <w:bottom w:val="single" w:sz="4" w:space="0" w:color="auto"/>
              <w:right w:val="single" w:sz="4" w:space="0" w:color="auto"/>
            </w:tcBorders>
          </w:tcPr>
          <w:p w14:paraId="61EA5A55" w14:textId="77777777" w:rsidR="00E232BB" w:rsidRPr="00DF53B4" w:rsidRDefault="00E232BB" w:rsidP="00E232BB">
            <w:pPr>
              <w:pStyle w:val="TAL"/>
              <w:rPr>
                <w:b/>
              </w:rPr>
            </w:pPr>
            <w:r w:rsidRPr="00DF53B4">
              <w:tab/>
              <w:t>callid</w:t>
            </w:r>
          </w:p>
        </w:tc>
        <w:tc>
          <w:tcPr>
            <w:tcW w:w="904" w:type="dxa"/>
            <w:tcBorders>
              <w:left w:val="single" w:sz="4" w:space="0" w:color="auto"/>
              <w:bottom w:val="single" w:sz="4" w:space="0" w:color="auto"/>
              <w:right w:val="single" w:sz="4" w:space="0" w:color="auto"/>
            </w:tcBorders>
            <w:shd w:val="clear" w:color="auto" w:fill="auto"/>
          </w:tcPr>
          <w:p w14:paraId="76985527"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4D07B70C" w14:textId="77777777" w:rsidR="00E232BB" w:rsidRPr="00DF53B4" w:rsidRDefault="00E232BB" w:rsidP="00E232BB">
            <w:pPr>
              <w:pStyle w:val="TAL"/>
            </w:pPr>
            <w:r w:rsidRPr="00DF53B4">
              <w:t>same as value received in SUBSCRIBE message</w:t>
            </w:r>
          </w:p>
        </w:tc>
        <w:tc>
          <w:tcPr>
            <w:tcW w:w="749" w:type="dxa"/>
            <w:tcBorders>
              <w:left w:val="single" w:sz="4" w:space="0" w:color="auto"/>
              <w:bottom w:val="single" w:sz="4" w:space="0" w:color="auto"/>
              <w:right w:val="single" w:sz="4" w:space="0" w:color="auto"/>
            </w:tcBorders>
          </w:tcPr>
          <w:p w14:paraId="3C062731"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531A68DA" w14:textId="77777777" w:rsidR="00E232BB" w:rsidRPr="00DF53B4" w:rsidRDefault="00E232BB" w:rsidP="00E232BB">
            <w:pPr>
              <w:pStyle w:val="TAL"/>
            </w:pPr>
          </w:p>
        </w:tc>
      </w:tr>
      <w:tr w:rsidR="00E232BB" w:rsidRPr="00DF53B4" w14:paraId="2EAB7D54" w14:textId="77777777" w:rsidTr="006B3CC8">
        <w:trPr>
          <w:cantSplit/>
          <w:jc w:val="center"/>
        </w:trPr>
        <w:tc>
          <w:tcPr>
            <w:tcW w:w="1786" w:type="dxa"/>
            <w:tcBorders>
              <w:top w:val="single" w:sz="4" w:space="0" w:color="auto"/>
              <w:left w:val="single" w:sz="4" w:space="0" w:color="auto"/>
              <w:right w:val="single" w:sz="4" w:space="0" w:color="auto"/>
            </w:tcBorders>
          </w:tcPr>
          <w:p w14:paraId="151DC9D2" w14:textId="77777777" w:rsidR="00E232BB" w:rsidRPr="00DF53B4" w:rsidRDefault="00E232BB" w:rsidP="00E232BB">
            <w:pPr>
              <w:pStyle w:val="TAL"/>
              <w:rPr>
                <w:b/>
              </w:rPr>
            </w:pPr>
            <w:r w:rsidRPr="00DF53B4">
              <w:rPr>
                <w:b/>
              </w:rPr>
              <w:t>CSeq</w:t>
            </w:r>
          </w:p>
        </w:tc>
        <w:tc>
          <w:tcPr>
            <w:tcW w:w="904" w:type="dxa"/>
            <w:tcBorders>
              <w:top w:val="single" w:sz="4" w:space="0" w:color="auto"/>
              <w:left w:val="single" w:sz="4" w:space="0" w:color="auto"/>
              <w:right w:val="single" w:sz="4" w:space="0" w:color="auto"/>
            </w:tcBorders>
            <w:shd w:val="clear" w:color="auto" w:fill="auto"/>
          </w:tcPr>
          <w:p w14:paraId="32D43BDB" w14:textId="77777777" w:rsidR="00E232BB" w:rsidRPr="00DF53B4" w:rsidRDefault="00E232BB" w:rsidP="00E232BB">
            <w:pPr>
              <w:pStyle w:val="TAL"/>
            </w:pPr>
            <w:r w:rsidRPr="00DF53B4">
              <w:t>A1,A2</w:t>
            </w:r>
            <w:r w:rsidRPr="00DF53B4">
              <w:rPr>
                <w:bCs/>
              </w:rPr>
              <w:t>,A5</w:t>
            </w:r>
          </w:p>
        </w:tc>
        <w:tc>
          <w:tcPr>
            <w:tcW w:w="4795" w:type="dxa"/>
            <w:tcBorders>
              <w:top w:val="single" w:sz="4" w:space="0" w:color="auto"/>
              <w:left w:val="single" w:sz="4" w:space="0" w:color="auto"/>
              <w:right w:val="single" w:sz="4" w:space="0" w:color="auto"/>
            </w:tcBorders>
            <w:shd w:val="clear" w:color="auto" w:fill="auto"/>
          </w:tcPr>
          <w:p w14:paraId="13090DBD"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5D60C295"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6415AD70" w14:textId="77777777" w:rsidR="00E232BB" w:rsidRPr="00DF53B4" w:rsidRDefault="00E232BB" w:rsidP="00E232BB">
            <w:pPr>
              <w:pStyle w:val="TAL"/>
            </w:pPr>
            <w:r w:rsidRPr="00DF53B4">
              <w:t>RFC 3261 [15]</w:t>
            </w:r>
          </w:p>
        </w:tc>
      </w:tr>
      <w:tr w:rsidR="00E232BB" w:rsidRPr="00DF53B4" w14:paraId="5A04CC23" w14:textId="77777777" w:rsidTr="006B3CC8">
        <w:trPr>
          <w:cantSplit/>
          <w:jc w:val="center"/>
        </w:trPr>
        <w:tc>
          <w:tcPr>
            <w:tcW w:w="1786" w:type="dxa"/>
            <w:tcBorders>
              <w:left w:val="single" w:sz="4" w:space="0" w:color="auto"/>
              <w:right w:val="single" w:sz="4" w:space="0" w:color="auto"/>
            </w:tcBorders>
          </w:tcPr>
          <w:p w14:paraId="03F3B89D" w14:textId="77777777" w:rsidR="00E232BB" w:rsidRPr="00DF53B4" w:rsidRDefault="00E232BB" w:rsidP="00E232BB">
            <w:pPr>
              <w:pStyle w:val="TAL"/>
              <w:rPr>
                <w:b/>
              </w:rPr>
            </w:pPr>
            <w:r w:rsidRPr="00DF53B4">
              <w:tab/>
              <w:t>value</w:t>
            </w:r>
          </w:p>
        </w:tc>
        <w:tc>
          <w:tcPr>
            <w:tcW w:w="904" w:type="dxa"/>
            <w:tcBorders>
              <w:left w:val="single" w:sz="4" w:space="0" w:color="auto"/>
              <w:right w:val="single" w:sz="4" w:space="0" w:color="auto"/>
            </w:tcBorders>
            <w:shd w:val="clear" w:color="auto" w:fill="auto"/>
          </w:tcPr>
          <w:p w14:paraId="37FE223F"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2B74A21B" w14:textId="77777777" w:rsidR="00E232BB" w:rsidRPr="00DF53B4" w:rsidRDefault="00E232BB" w:rsidP="00E232BB">
            <w:pPr>
              <w:pStyle w:val="TAL"/>
              <w:rPr>
                <w:i/>
              </w:rPr>
            </w:pPr>
            <w:r w:rsidRPr="00DF53B4">
              <w:rPr>
                <w:i/>
              </w:rPr>
              <w:t>1</w:t>
            </w:r>
          </w:p>
        </w:tc>
        <w:tc>
          <w:tcPr>
            <w:tcW w:w="749" w:type="dxa"/>
            <w:tcBorders>
              <w:left w:val="single" w:sz="4" w:space="0" w:color="auto"/>
              <w:right w:val="single" w:sz="4" w:space="0" w:color="auto"/>
            </w:tcBorders>
          </w:tcPr>
          <w:p w14:paraId="347BA9C5" w14:textId="77777777" w:rsidR="00E232BB" w:rsidRPr="00DF53B4" w:rsidRDefault="00E232BB" w:rsidP="00E232BB">
            <w:pPr>
              <w:pStyle w:val="TAL"/>
            </w:pPr>
          </w:p>
        </w:tc>
        <w:tc>
          <w:tcPr>
            <w:tcW w:w="1440" w:type="dxa"/>
            <w:tcBorders>
              <w:left w:val="single" w:sz="4" w:space="0" w:color="auto"/>
              <w:right w:val="single" w:sz="4" w:space="0" w:color="auto"/>
            </w:tcBorders>
          </w:tcPr>
          <w:p w14:paraId="072CBABE" w14:textId="77777777" w:rsidR="00E232BB" w:rsidRPr="00DF53B4" w:rsidRDefault="00E232BB" w:rsidP="00E232BB">
            <w:pPr>
              <w:pStyle w:val="TAL"/>
            </w:pPr>
          </w:p>
        </w:tc>
      </w:tr>
      <w:tr w:rsidR="00E232BB" w:rsidRPr="00DF53B4" w14:paraId="4A523EDB" w14:textId="77777777" w:rsidTr="006B3CC8">
        <w:trPr>
          <w:cantSplit/>
          <w:jc w:val="center"/>
        </w:trPr>
        <w:tc>
          <w:tcPr>
            <w:tcW w:w="1786" w:type="dxa"/>
            <w:tcBorders>
              <w:left w:val="single" w:sz="4" w:space="0" w:color="auto"/>
              <w:bottom w:val="single" w:sz="4" w:space="0" w:color="auto"/>
              <w:right w:val="single" w:sz="4" w:space="0" w:color="auto"/>
            </w:tcBorders>
          </w:tcPr>
          <w:p w14:paraId="05182EA3" w14:textId="77777777" w:rsidR="00E232BB" w:rsidRPr="00DF53B4" w:rsidRDefault="00E232BB" w:rsidP="00E232BB">
            <w:pPr>
              <w:pStyle w:val="TAL"/>
              <w:rPr>
                <w:b/>
              </w:rPr>
            </w:pPr>
            <w:r w:rsidRPr="00DF53B4">
              <w:tab/>
              <w:t>method</w:t>
            </w:r>
          </w:p>
        </w:tc>
        <w:tc>
          <w:tcPr>
            <w:tcW w:w="904" w:type="dxa"/>
            <w:tcBorders>
              <w:left w:val="single" w:sz="4" w:space="0" w:color="auto"/>
              <w:bottom w:val="single" w:sz="4" w:space="0" w:color="auto"/>
              <w:right w:val="single" w:sz="4" w:space="0" w:color="auto"/>
            </w:tcBorders>
            <w:shd w:val="clear" w:color="auto" w:fill="auto"/>
          </w:tcPr>
          <w:p w14:paraId="0BC1E77A"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28D9F901" w14:textId="77777777" w:rsidR="00E232BB" w:rsidRPr="00DF53B4" w:rsidRDefault="00E232BB" w:rsidP="00E232BB">
            <w:pPr>
              <w:pStyle w:val="TAL"/>
            </w:pPr>
            <w:r w:rsidRPr="00DF53B4">
              <w:rPr>
                <w:i/>
              </w:rPr>
              <w:t>NOTIFY</w:t>
            </w:r>
          </w:p>
        </w:tc>
        <w:tc>
          <w:tcPr>
            <w:tcW w:w="749" w:type="dxa"/>
            <w:tcBorders>
              <w:left w:val="single" w:sz="4" w:space="0" w:color="auto"/>
              <w:bottom w:val="single" w:sz="4" w:space="0" w:color="auto"/>
              <w:right w:val="single" w:sz="4" w:space="0" w:color="auto"/>
            </w:tcBorders>
          </w:tcPr>
          <w:p w14:paraId="4D32725B"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2359E27B" w14:textId="77777777" w:rsidR="00E232BB" w:rsidRPr="00DF53B4" w:rsidRDefault="00E232BB" w:rsidP="00E232BB">
            <w:pPr>
              <w:pStyle w:val="TAL"/>
            </w:pPr>
          </w:p>
        </w:tc>
      </w:tr>
      <w:tr w:rsidR="00E232BB" w:rsidRPr="00DF53B4" w14:paraId="7AF44945" w14:textId="77777777" w:rsidTr="006B3CC8">
        <w:trPr>
          <w:cantSplit/>
          <w:jc w:val="center"/>
        </w:trPr>
        <w:tc>
          <w:tcPr>
            <w:tcW w:w="1786" w:type="dxa"/>
            <w:tcBorders>
              <w:top w:val="single" w:sz="4" w:space="0" w:color="auto"/>
              <w:left w:val="single" w:sz="4" w:space="0" w:color="auto"/>
              <w:right w:val="single" w:sz="4" w:space="0" w:color="auto"/>
            </w:tcBorders>
          </w:tcPr>
          <w:p w14:paraId="50423DE9" w14:textId="77777777" w:rsidR="00E232BB" w:rsidRPr="00DF53B4" w:rsidRDefault="00E232BB" w:rsidP="00E232BB">
            <w:pPr>
              <w:pStyle w:val="TAL"/>
              <w:rPr>
                <w:b/>
              </w:rPr>
            </w:pPr>
            <w:r w:rsidRPr="00DF53B4">
              <w:rPr>
                <w:b/>
              </w:rPr>
              <w:t>Contact</w:t>
            </w:r>
          </w:p>
        </w:tc>
        <w:tc>
          <w:tcPr>
            <w:tcW w:w="904" w:type="dxa"/>
            <w:tcBorders>
              <w:top w:val="single" w:sz="4" w:space="0" w:color="auto"/>
              <w:left w:val="single" w:sz="4" w:space="0" w:color="auto"/>
              <w:right w:val="single" w:sz="4" w:space="0" w:color="auto"/>
            </w:tcBorders>
            <w:shd w:val="clear" w:color="auto" w:fill="auto"/>
          </w:tcPr>
          <w:p w14:paraId="184DF222"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014EB7B4"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43EA3474"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0AEB2B99" w14:textId="77777777" w:rsidR="00E232BB" w:rsidRPr="00DF53B4" w:rsidRDefault="00E232BB" w:rsidP="00E232BB">
            <w:pPr>
              <w:pStyle w:val="TAL"/>
            </w:pPr>
            <w:r w:rsidRPr="00DF53B4">
              <w:t>RFC 3261 [15]</w:t>
            </w:r>
          </w:p>
        </w:tc>
      </w:tr>
      <w:tr w:rsidR="00E232BB" w:rsidRPr="00DF53B4" w14:paraId="071DA415" w14:textId="77777777" w:rsidTr="006B3CC8">
        <w:trPr>
          <w:cantSplit/>
          <w:jc w:val="center"/>
        </w:trPr>
        <w:tc>
          <w:tcPr>
            <w:tcW w:w="1786" w:type="dxa"/>
            <w:tcBorders>
              <w:left w:val="single" w:sz="4" w:space="0" w:color="auto"/>
              <w:bottom w:val="single" w:sz="4" w:space="0" w:color="auto"/>
              <w:right w:val="single" w:sz="4" w:space="0" w:color="auto"/>
            </w:tcBorders>
          </w:tcPr>
          <w:p w14:paraId="08ABE138" w14:textId="77777777" w:rsidR="00E232BB" w:rsidRPr="00DF53B4" w:rsidRDefault="00E232BB" w:rsidP="00E232BB">
            <w:pPr>
              <w:pStyle w:val="TAL"/>
              <w:rPr>
                <w:b/>
              </w:rPr>
            </w:pPr>
            <w:r w:rsidRPr="00DF53B4">
              <w:tab/>
              <w:t>addr-spec</w:t>
            </w:r>
          </w:p>
        </w:tc>
        <w:tc>
          <w:tcPr>
            <w:tcW w:w="904" w:type="dxa"/>
            <w:tcBorders>
              <w:left w:val="single" w:sz="4" w:space="0" w:color="auto"/>
              <w:bottom w:val="single" w:sz="4" w:space="0" w:color="auto"/>
              <w:right w:val="single" w:sz="4" w:space="0" w:color="auto"/>
            </w:tcBorders>
            <w:shd w:val="clear" w:color="auto" w:fill="auto"/>
          </w:tcPr>
          <w:p w14:paraId="44EBCC47"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25089CB5" w14:textId="77777777" w:rsidR="00E232BB" w:rsidRPr="00DF53B4" w:rsidRDefault="00E232BB" w:rsidP="00E232BB">
            <w:pPr>
              <w:pStyle w:val="TAL"/>
            </w:pPr>
            <w:r w:rsidRPr="00DF53B4">
              <w:t>&lt;</w:t>
            </w:r>
            <w:r w:rsidRPr="00DF53B4">
              <w:rPr>
                <w:i/>
              </w:rPr>
              <w:t>sip:</w:t>
            </w:r>
            <w:r w:rsidRPr="00DF53B4">
              <w:rPr>
                <w:i/>
                <w:lang w:eastAsia="ja-JP"/>
              </w:rPr>
              <w:t>scscf.3gpp.org</w:t>
            </w:r>
            <w:r w:rsidRPr="00DF53B4">
              <w:rPr>
                <w:i/>
              </w:rPr>
              <w:t>&gt;</w:t>
            </w:r>
          </w:p>
        </w:tc>
        <w:tc>
          <w:tcPr>
            <w:tcW w:w="749" w:type="dxa"/>
            <w:tcBorders>
              <w:left w:val="single" w:sz="4" w:space="0" w:color="auto"/>
              <w:bottom w:val="single" w:sz="4" w:space="0" w:color="auto"/>
              <w:right w:val="single" w:sz="4" w:space="0" w:color="auto"/>
            </w:tcBorders>
          </w:tcPr>
          <w:p w14:paraId="56708838"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3626BC96" w14:textId="77777777" w:rsidR="00E232BB" w:rsidRPr="00DF53B4" w:rsidRDefault="00E232BB" w:rsidP="00E232BB">
            <w:pPr>
              <w:pStyle w:val="TAL"/>
            </w:pPr>
          </w:p>
        </w:tc>
      </w:tr>
      <w:tr w:rsidR="00E232BB" w:rsidRPr="00DF53B4" w14:paraId="02334846" w14:textId="77777777" w:rsidTr="006B3CC8">
        <w:trPr>
          <w:cantSplit/>
          <w:jc w:val="center"/>
        </w:trPr>
        <w:tc>
          <w:tcPr>
            <w:tcW w:w="1786" w:type="dxa"/>
            <w:tcBorders>
              <w:top w:val="single" w:sz="4" w:space="0" w:color="auto"/>
              <w:left w:val="single" w:sz="4" w:space="0" w:color="auto"/>
              <w:right w:val="single" w:sz="4" w:space="0" w:color="auto"/>
            </w:tcBorders>
          </w:tcPr>
          <w:p w14:paraId="172C6816" w14:textId="77777777" w:rsidR="00E232BB" w:rsidRPr="00DF53B4" w:rsidRDefault="00E232BB" w:rsidP="00E232BB">
            <w:pPr>
              <w:pStyle w:val="TAL"/>
              <w:rPr>
                <w:b/>
              </w:rPr>
            </w:pPr>
            <w:r w:rsidRPr="00DF53B4">
              <w:rPr>
                <w:b/>
              </w:rPr>
              <w:t>Content-Type</w:t>
            </w:r>
          </w:p>
        </w:tc>
        <w:tc>
          <w:tcPr>
            <w:tcW w:w="904" w:type="dxa"/>
            <w:tcBorders>
              <w:top w:val="single" w:sz="4" w:space="0" w:color="auto"/>
              <w:left w:val="single" w:sz="4" w:space="0" w:color="auto"/>
              <w:right w:val="single" w:sz="4" w:space="0" w:color="auto"/>
            </w:tcBorders>
            <w:shd w:val="clear" w:color="auto" w:fill="auto"/>
          </w:tcPr>
          <w:p w14:paraId="1DA1DF26"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65FA6F66"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5390778B"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6846E104" w14:textId="77777777" w:rsidR="00E232BB" w:rsidRPr="00DF53B4" w:rsidRDefault="00E232BB" w:rsidP="00E232BB">
            <w:pPr>
              <w:pStyle w:val="TAL"/>
            </w:pPr>
            <w:r w:rsidRPr="00DF53B4">
              <w:t>RFC 3261 [15]</w:t>
            </w:r>
          </w:p>
        </w:tc>
      </w:tr>
      <w:tr w:rsidR="00E232BB" w:rsidRPr="00DF53B4" w14:paraId="60DBC264" w14:textId="77777777" w:rsidTr="006B3CC8">
        <w:trPr>
          <w:cantSplit/>
          <w:jc w:val="center"/>
        </w:trPr>
        <w:tc>
          <w:tcPr>
            <w:tcW w:w="1786" w:type="dxa"/>
            <w:tcBorders>
              <w:left w:val="single" w:sz="4" w:space="0" w:color="auto"/>
              <w:bottom w:val="single" w:sz="4" w:space="0" w:color="auto"/>
              <w:right w:val="single" w:sz="4" w:space="0" w:color="auto"/>
            </w:tcBorders>
          </w:tcPr>
          <w:p w14:paraId="0468558A" w14:textId="77777777" w:rsidR="00E232BB" w:rsidRPr="00DF53B4" w:rsidRDefault="00E232BB" w:rsidP="00E232BB">
            <w:pPr>
              <w:pStyle w:val="TAL"/>
              <w:rPr>
                <w:b/>
              </w:rPr>
            </w:pPr>
            <w:r w:rsidRPr="00DF53B4">
              <w:tab/>
              <w:t>media-type</w:t>
            </w:r>
          </w:p>
        </w:tc>
        <w:tc>
          <w:tcPr>
            <w:tcW w:w="904" w:type="dxa"/>
            <w:tcBorders>
              <w:left w:val="single" w:sz="4" w:space="0" w:color="auto"/>
              <w:bottom w:val="single" w:sz="4" w:space="0" w:color="auto"/>
              <w:right w:val="single" w:sz="4" w:space="0" w:color="auto"/>
            </w:tcBorders>
            <w:shd w:val="clear" w:color="auto" w:fill="auto"/>
          </w:tcPr>
          <w:p w14:paraId="31A633C7"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501D1CF1" w14:textId="77777777" w:rsidR="00E232BB" w:rsidRPr="00DF53B4" w:rsidRDefault="00E232BB" w:rsidP="00E232BB">
            <w:pPr>
              <w:pStyle w:val="TAL"/>
            </w:pPr>
            <w:r w:rsidRPr="00DF53B4">
              <w:rPr>
                <w:i/>
              </w:rPr>
              <w:t>application/reg</w:t>
            </w:r>
            <w:smartTag w:uri="urn:schemas-microsoft-com:office:smarttags" w:element="PersonName">
              <w:r w:rsidRPr="00DF53B4">
                <w:rPr>
                  <w:i/>
                </w:rPr>
                <w:t>info</w:t>
              </w:r>
            </w:smartTag>
            <w:r w:rsidRPr="00DF53B4">
              <w:rPr>
                <w:i/>
              </w:rPr>
              <w:t>+xml</w:t>
            </w:r>
          </w:p>
        </w:tc>
        <w:tc>
          <w:tcPr>
            <w:tcW w:w="749" w:type="dxa"/>
            <w:tcBorders>
              <w:left w:val="single" w:sz="4" w:space="0" w:color="auto"/>
              <w:bottom w:val="single" w:sz="4" w:space="0" w:color="auto"/>
              <w:right w:val="single" w:sz="4" w:space="0" w:color="auto"/>
            </w:tcBorders>
          </w:tcPr>
          <w:p w14:paraId="07EC3B55"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0CACEBB9" w14:textId="77777777" w:rsidR="00E232BB" w:rsidRPr="00DF53B4" w:rsidRDefault="00E232BB" w:rsidP="00E232BB">
            <w:pPr>
              <w:pStyle w:val="TAL"/>
            </w:pPr>
            <w:r w:rsidRPr="00DF53B4">
              <w:t>RFC 3680 [22]</w:t>
            </w:r>
          </w:p>
        </w:tc>
      </w:tr>
      <w:tr w:rsidR="00E232BB" w:rsidRPr="00DF53B4" w14:paraId="5EA8E90D" w14:textId="77777777" w:rsidTr="006B3CC8">
        <w:trPr>
          <w:cantSplit/>
          <w:jc w:val="center"/>
        </w:trPr>
        <w:tc>
          <w:tcPr>
            <w:tcW w:w="1786" w:type="dxa"/>
            <w:tcBorders>
              <w:top w:val="single" w:sz="4" w:space="0" w:color="auto"/>
              <w:left w:val="single" w:sz="4" w:space="0" w:color="auto"/>
              <w:right w:val="single" w:sz="4" w:space="0" w:color="auto"/>
            </w:tcBorders>
          </w:tcPr>
          <w:p w14:paraId="69BD5A48" w14:textId="77777777" w:rsidR="00E232BB" w:rsidRPr="00DF53B4" w:rsidRDefault="00E232BB" w:rsidP="00E232BB">
            <w:pPr>
              <w:pStyle w:val="TAL"/>
              <w:rPr>
                <w:b/>
              </w:rPr>
            </w:pPr>
            <w:r w:rsidRPr="00DF53B4">
              <w:rPr>
                <w:b/>
              </w:rPr>
              <w:t>Event</w:t>
            </w:r>
          </w:p>
        </w:tc>
        <w:tc>
          <w:tcPr>
            <w:tcW w:w="904" w:type="dxa"/>
            <w:tcBorders>
              <w:top w:val="single" w:sz="4" w:space="0" w:color="auto"/>
              <w:left w:val="single" w:sz="4" w:space="0" w:color="auto"/>
              <w:right w:val="single" w:sz="4" w:space="0" w:color="auto"/>
            </w:tcBorders>
            <w:shd w:val="clear" w:color="auto" w:fill="auto"/>
          </w:tcPr>
          <w:p w14:paraId="203D61D6" w14:textId="77777777" w:rsidR="00E232BB" w:rsidRPr="00DF53B4" w:rsidRDefault="00E232BB" w:rsidP="00E232BB">
            <w:pPr>
              <w:pStyle w:val="TAL"/>
            </w:pPr>
            <w:r w:rsidRPr="00DF53B4">
              <w:t>A1,A2</w:t>
            </w:r>
            <w:r w:rsidRPr="00DF53B4">
              <w:rPr>
                <w:bCs/>
              </w:rPr>
              <w:t>,A5</w:t>
            </w:r>
          </w:p>
        </w:tc>
        <w:tc>
          <w:tcPr>
            <w:tcW w:w="4795" w:type="dxa"/>
            <w:tcBorders>
              <w:top w:val="single" w:sz="4" w:space="0" w:color="auto"/>
              <w:left w:val="single" w:sz="4" w:space="0" w:color="auto"/>
              <w:right w:val="single" w:sz="4" w:space="0" w:color="auto"/>
            </w:tcBorders>
            <w:shd w:val="clear" w:color="auto" w:fill="auto"/>
          </w:tcPr>
          <w:p w14:paraId="6DDF14DF"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2230AFD1"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40D5A1B1" w14:textId="77777777" w:rsidR="00E232BB" w:rsidRPr="00DF53B4" w:rsidRDefault="00E232BB" w:rsidP="00E232BB">
            <w:pPr>
              <w:pStyle w:val="TAL"/>
            </w:pPr>
            <w:r w:rsidRPr="00DF53B4">
              <w:t>RFC 6665 [140]</w:t>
            </w:r>
          </w:p>
        </w:tc>
      </w:tr>
      <w:tr w:rsidR="00E232BB" w:rsidRPr="00DF53B4" w14:paraId="2707B19E" w14:textId="77777777" w:rsidTr="006B3CC8">
        <w:trPr>
          <w:cantSplit/>
          <w:jc w:val="center"/>
        </w:trPr>
        <w:tc>
          <w:tcPr>
            <w:tcW w:w="1786" w:type="dxa"/>
            <w:tcBorders>
              <w:left w:val="single" w:sz="4" w:space="0" w:color="auto"/>
              <w:bottom w:val="single" w:sz="4" w:space="0" w:color="auto"/>
              <w:right w:val="single" w:sz="4" w:space="0" w:color="auto"/>
            </w:tcBorders>
          </w:tcPr>
          <w:p w14:paraId="11018B31" w14:textId="77777777" w:rsidR="00E232BB" w:rsidRPr="00DF53B4" w:rsidRDefault="00E232BB" w:rsidP="00E232BB">
            <w:pPr>
              <w:pStyle w:val="TAL"/>
              <w:rPr>
                <w:b/>
              </w:rPr>
            </w:pPr>
            <w:r w:rsidRPr="00DF53B4">
              <w:tab/>
              <w:t>event-type</w:t>
            </w:r>
          </w:p>
        </w:tc>
        <w:tc>
          <w:tcPr>
            <w:tcW w:w="904" w:type="dxa"/>
            <w:tcBorders>
              <w:left w:val="single" w:sz="4" w:space="0" w:color="auto"/>
              <w:bottom w:val="single" w:sz="4" w:space="0" w:color="auto"/>
              <w:right w:val="single" w:sz="4" w:space="0" w:color="auto"/>
            </w:tcBorders>
            <w:shd w:val="clear" w:color="auto" w:fill="auto"/>
          </w:tcPr>
          <w:p w14:paraId="034586C2"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1D4F7D8C" w14:textId="77777777" w:rsidR="00E232BB" w:rsidRPr="00DF53B4" w:rsidRDefault="00E232BB" w:rsidP="00E232BB">
            <w:pPr>
              <w:pStyle w:val="TAL"/>
            </w:pPr>
            <w:r w:rsidRPr="00DF53B4">
              <w:rPr>
                <w:i/>
              </w:rPr>
              <w:t>reg</w:t>
            </w:r>
          </w:p>
        </w:tc>
        <w:tc>
          <w:tcPr>
            <w:tcW w:w="749" w:type="dxa"/>
            <w:tcBorders>
              <w:left w:val="single" w:sz="4" w:space="0" w:color="auto"/>
              <w:bottom w:val="single" w:sz="4" w:space="0" w:color="auto"/>
              <w:right w:val="single" w:sz="4" w:space="0" w:color="auto"/>
            </w:tcBorders>
          </w:tcPr>
          <w:p w14:paraId="0D9018C4"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6C12C475" w14:textId="77777777" w:rsidR="00E232BB" w:rsidRPr="00DF53B4" w:rsidRDefault="00E232BB" w:rsidP="00E232BB">
            <w:pPr>
              <w:pStyle w:val="TAL"/>
            </w:pPr>
            <w:r w:rsidRPr="00DF53B4">
              <w:t>RFC 3680 [22]</w:t>
            </w:r>
          </w:p>
        </w:tc>
      </w:tr>
      <w:tr w:rsidR="00E232BB" w:rsidRPr="00DF53B4" w14:paraId="31F05260" w14:textId="77777777" w:rsidTr="006B3CC8">
        <w:trPr>
          <w:cantSplit/>
          <w:jc w:val="center"/>
        </w:trPr>
        <w:tc>
          <w:tcPr>
            <w:tcW w:w="1786" w:type="dxa"/>
            <w:tcBorders>
              <w:top w:val="single" w:sz="4" w:space="0" w:color="auto"/>
              <w:left w:val="single" w:sz="4" w:space="0" w:color="auto"/>
              <w:right w:val="single" w:sz="4" w:space="0" w:color="auto"/>
            </w:tcBorders>
          </w:tcPr>
          <w:p w14:paraId="6D35D0A3" w14:textId="77777777" w:rsidR="00E232BB" w:rsidRPr="00DF53B4" w:rsidRDefault="00E232BB" w:rsidP="00E232BB">
            <w:pPr>
              <w:pStyle w:val="TAL"/>
              <w:rPr>
                <w:b/>
              </w:rPr>
            </w:pPr>
            <w:r w:rsidRPr="00DF53B4">
              <w:rPr>
                <w:b/>
              </w:rPr>
              <w:t>Max-Forwards</w:t>
            </w:r>
          </w:p>
        </w:tc>
        <w:tc>
          <w:tcPr>
            <w:tcW w:w="904" w:type="dxa"/>
            <w:tcBorders>
              <w:top w:val="single" w:sz="4" w:space="0" w:color="auto"/>
              <w:left w:val="single" w:sz="4" w:space="0" w:color="auto"/>
              <w:right w:val="single" w:sz="4" w:space="0" w:color="auto"/>
            </w:tcBorders>
            <w:shd w:val="clear" w:color="auto" w:fill="auto"/>
          </w:tcPr>
          <w:p w14:paraId="4492000A"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30185F2B"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3207BECD"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6E2F9191" w14:textId="77777777" w:rsidR="00E232BB" w:rsidRPr="00DF53B4" w:rsidRDefault="00E232BB" w:rsidP="00E232BB">
            <w:pPr>
              <w:pStyle w:val="TAL"/>
            </w:pPr>
            <w:r w:rsidRPr="00DF53B4">
              <w:t>RFC 3261 [15]</w:t>
            </w:r>
          </w:p>
        </w:tc>
      </w:tr>
      <w:tr w:rsidR="00E232BB" w:rsidRPr="00DF53B4" w14:paraId="2EEE314C" w14:textId="77777777" w:rsidTr="006B3CC8">
        <w:trPr>
          <w:cantSplit/>
          <w:jc w:val="center"/>
        </w:trPr>
        <w:tc>
          <w:tcPr>
            <w:tcW w:w="1786" w:type="dxa"/>
            <w:tcBorders>
              <w:left w:val="single" w:sz="4" w:space="0" w:color="auto"/>
              <w:bottom w:val="single" w:sz="4" w:space="0" w:color="auto"/>
              <w:right w:val="single" w:sz="4" w:space="0" w:color="auto"/>
            </w:tcBorders>
          </w:tcPr>
          <w:p w14:paraId="6B94F986" w14:textId="77777777" w:rsidR="00E232BB" w:rsidRPr="00DF53B4" w:rsidRDefault="00E232BB" w:rsidP="00E232BB">
            <w:pPr>
              <w:pStyle w:val="TAL"/>
              <w:rPr>
                <w:b/>
              </w:rPr>
            </w:pPr>
            <w:r w:rsidRPr="00DF53B4">
              <w:tab/>
              <w:t>value</w:t>
            </w:r>
          </w:p>
        </w:tc>
        <w:tc>
          <w:tcPr>
            <w:tcW w:w="904" w:type="dxa"/>
            <w:tcBorders>
              <w:left w:val="single" w:sz="4" w:space="0" w:color="auto"/>
              <w:bottom w:val="single" w:sz="4" w:space="0" w:color="auto"/>
              <w:right w:val="single" w:sz="4" w:space="0" w:color="auto"/>
            </w:tcBorders>
            <w:shd w:val="clear" w:color="auto" w:fill="auto"/>
          </w:tcPr>
          <w:p w14:paraId="4D3582EA"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18EC20F4" w14:textId="77777777" w:rsidR="00E232BB" w:rsidRPr="00DF53B4" w:rsidRDefault="00E232BB" w:rsidP="00E232BB">
            <w:pPr>
              <w:pStyle w:val="TAL"/>
            </w:pPr>
            <w:r w:rsidRPr="00DF53B4">
              <w:rPr>
                <w:i/>
              </w:rPr>
              <w:t>69</w:t>
            </w:r>
          </w:p>
        </w:tc>
        <w:tc>
          <w:tcPr>
            <w:tcW w:w="749" w:type="dxa"/>
            <w:tcBorders>
              <w:left w:val="single" w:sz="4" w:space="0" w:color="auto"/>
              <w:bottom w:val="single" w:sz="4" w:space="0" w:color="auto"/>
              <w:right w:val="single" w:sz="4" w:space="0" w:color="auto"/>
            </w:tcBorders>
          </w:tcPr>
          <w:p w14:paraId="35B8F13B"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130B2DF1" w14:textId="77777777" w:rsidR="00E232BB" w:rsidRPr="00DF53B4" w:rsidRDefault="00E232BB" w:rsidP="00E232BB">
            <w:pPr>
              <w:pStyle w:val="TAL"/>
            </w:pPr>
          </w:p>
        </w:tc>
      </w:tr>
      <w:tr w:rsidR="00E232BB" w:rsidRPr="00DF53B4" w14:paraId="0E2B9E59" w14:textId="77777777" w:rsidTr="006B3CC8">
        <w:trPr>
          <w:cantSplit/>
          <w:jc w:val="center"/>
        </w:trPr>
        <w:tc>
          <w:tcPr>
            <w:tcW w:w="1786" w:type="dxa"/>
            <w:tcBorders>
              <w:top w:val="single" w:sz="4" w:space="0" w:color="auto"/>
              <w:left w:val="single" w:sz="4" w:space="0" w:color="auto"/>
              <w:right w:val="single" w:sz="4" w:space="0" w:color="auto"/>
            </w:tcBorders>
          </w:tcPr>
          <w:p w14:paraId="02E5F3AD" w14:textId="77777777" w:rsidR="00E232BB" w:rsidRPr="00DF53B4" w:rsidRDefault="00E232BB" w:rsidP="00E232BB">
            <w:pPr>
              <w:pStyle w:val="TAL"/>
              <w:rPr>
                <w:b/>
              </w:rPr>
            </w:pPr>
            <w:r w:rsidRPr="00DF53B4">
              <w:rPr>
                <w:b/>
              </w:rPr>
              <w:t>Subscription-State</w:t>
            </w:r>
          </w:p>
        </w:tc>
        <w:tc>
          <w:tcPr>
            <w:tcW w:w="904" w:type="dxa"/>
            <w:tcBorders>
              <w:top w:val="single" w:sz="4" w:space="0" w:color="auto"/>
              <w:left w:val="single" w:sz="4" w:space="0" w:color="auto"/>
              <w:right w:val="single" w:sz="4" w:space="0" w:color="auto"/>
            </w:tcBorders>
            <w:shd w:val="clear" w:color="auto" w:fill="auto"/>
          </w:tcPr>
          <w:p w14:paraId="4AC1D6C4"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0958E969"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32FF2136"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00A9D3B6" w14:textId="77777777" w:rsidR="00E232BB" w:rsidRPr="00DF53B4" w:rsidRDefault="00E232BB" w:rsidP="00E232BB">
            <w:pPr>
              <w:pStyle w:val="TAL"/>
            </w:pPr>
            <w:r w:rsidRPr="00DF53B4">
              <w:t>RFC 6665 [140]</w:t>
            </w:r>
          </w:p>
        </w:tc>
      </w:tr>
      <w:tr w:rsidR="00E232BB" w:rsidRPr="00DF53B4" w14:paraId="5E31FDB2" w14:textId="77777777" w:rsidTr="006B3CC8">
        <w:trPr>
          <w:cantSplit/>
          <w:jc w:val="center"/>
        </w:trPr>
        <w:tc>
          <w:tcPr>
            <w:tcW w:w="1786" w:type="dxa"/>
            <w:tcBorders>
              <w:left w:val="single" w:sz="4" w:space="0" w:color="auto"/>
              <w:right w:val="single" w:sz="4" w:space="0" w:color="auto"/>
            </w:tcBorders>
          </w:tcPr>
          <w:p w14:paraId="3A667CC6" w14:textId="77777777" w:rsidR="00E232BB" w:rsidRPr="00DF53B4" w:rsidRDefault="00E232BB" w:rsidP="00E232BB">
            <w:pPr>
              <w:pStyle w:val="TAL"/>
              <w:rPr>
                <w:b/>
              </w:rPr>
            </w:pPr>
            <w:r w:rsidRPr="00DF53B4">
              <w:tab/>
              <w:t>substate-value</w:t>
            </w:r>
          </w:p>
        </w:tc>
        <w:tc>
          <w:tcPr>
            <w:tcW w:w="904" w:type="dxa"/>
            <w:tcBorders>
              <w:left w:val="single" w:sz="4" w:space="0" w:color="auto"/>
              <w:right w:val="single" w:sz="4" w:space="0" w:color="auto"/>
            </w:tcBorders>
            <w:shd w:val="clear" w:color="auto" w:fill="auto"/>
          </w:tcPr>
          <w:p w14:paraId="08CD7F01" w14:textId="77777777" w:rsidR="00E232BB" w:rsidRPr="00DF53B4" w:rsidRDefault="00E232BB" w:rsidP="00E232BB">
            <w:pPr>
              <w:pStyle w:val="TAL"/>
            </w:pPr>
          </w:p>
        </w:tc>
        <w:tc>
          <w:tcPr>
            <w:tcW w:w="4795" w:type="dxa"/>
            <w:tcBorders>
              <w:left w:val="single" w:sz="4" w:space="0" w:color="auto"/>
              <w:right w:val="single" w:sz="4" w:space="0" w:color="auto"/>
            </w:tcBorders>
            <w:shd w:val="clear" w:color="auto" w:fill="auto"/>
          </w:tcPr>
          <w:p w14:paraId="4E8DF4AC" w14:textId="77777777" w:rsidR="00E232BB" w:rsidRPr="00DF53B4" w:rsidRDefault="00E232BB" w:rsidP="00E232BB">
            <w:pPr>
              <w:pStyle w:val="TAL"/>
            </w:pPr>
            <w:r w:rsidRPr="00DF53B4">
              <w:rPr>
                <w:i/>
              </w:rPr>
              <w:t>active</w:t>
            </w:r>
          </w:p>
        </w:tc>
        <w:tc>
          <w:tcPr>
            <w:tcW w:w="749" w:type="dxa"/>
            <w:tcBorders>
              <w:left w:val="single" w:sz="4" w:space="0" w:color="auto"/>
              <w:right w:val="single" w:sz="4" w:space="0" w:color="auto"/>
            </w:tcBorders>
          </w:tcPr>
          <w:p w14:paraId="36F043E0" w14:textId="77777777" w:rsidR="00E232BB" w:rsidRPr="00DF53B4" w:rsidRDefault="00E232BB" w:rsidP="00E232BB">
            <w:pPr>
              <w:pStyle w:val="TAL"/>
            </w:pPr>
          </w:p>
        </w:tc>
        <w:tc>
          <w:tcPr>
            <w:tcW w:w="1440" w:type="dxa"/>
            <w:tcBorders>
              <w:left w:val="single" w:sz="4" w:space="0" w:color="auto"/>
              <w:right w:val="single" w:sz="4" w:space="0" w:color="auto"/>
            </w:tcBorders>
          </w:tcPr>
          <w:p w14:paraId="3A68B69A" w14:textId="77777777" w:rsidR="00E232BB" w:rsidRPr="00DF53B4" w:rsidRDefault="00E232BB" w:rsidP="00E232BB">
            <w:pPr>
              <w:pStyle w:val="TAL"/>
            </w:pPr>
          </w:p>
        </w:tc>
      </w:tr>
      <w:tr w:rsidR="00E232BB" w:rsidRPr="00DF53B4" w14:paraId="707C41B5" w14:textId="77777777" w:rsidTr="006B3CC8">
        <w:trPr>
          <w:cantSplit/>
          <w:jc w:val="center"/>
        </w:trPr>
        <w:tc>
          <w:tcPr>
            <w:tcW w:w="1786" w:type="dxa"/>
            <w:tcBorders>
              <w:left w:val="single" w:sz="4" w:space="0" w:color="auto"/>
              <w:bottom w:val="single" w:sz="4" w:space="0" w:color="auto"/>
              <w:right w:val="single" w:sz="4" w:space="0" w:color="auto"/>
            </w:tcBorders>
          </w:tcPr>
          <w:p w14:paraId="3EDE8801" w14:textId="77777777" w:rsidR="00E232BB" w:rsidRPr="00DF53B4" w:rsidRDefault="00E232BB" w:rsidP="00E232BB">
            <w:pPr>
              <w:pStyle w:val="TAL"/>
              <w:rPr>
                <w:b/>
              </w:rPr>
            </w:pPr>
            <w:r w:rsidRPr="00DF53B4">
              <w:tab/>
              <w:t>expires</w:t>
            </w:r>
          </w:p>
        </w:tc>
        <w:tc>
          <w:tcPr>
            <w:tcW w:w="904" w:type="dxa"/>
            <w:tcBorders>
              <w:left w:val="single" w:sz="4" w:space="0" w:color="auto"/>
              <w:bottom w:val="single" w:sz="4" w:space="0" w:color="auto"/>
              <w:right w:val="single" w:sz="4" w:space="0" w:color="auto"/>
            </w:tcBorders>
            <w:shd w:val="clear" w:color="auto" w:fill="auto"/>
          </w:tcPr>
          <w:p w14:paraId="7A146F3E"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7CFC9867" w14:textId="77777777" w:rsidR="00E232BB" w:rsidRPr="00DF53B4" w:rsidRDefault="00E232BB" w:rsidP="00E232BB">
            <w:pPr>
              <w:pStyle w:val="TAL"/>
            </w:pPr>
            <w:r w:rsidRPr="00DF53B4">
              <w:rPr>
                <w:i/>
              </w:rPr>
              <w:t>600000</w:t>
            </w:r>
          </w:p>
        </w:tc>
        <w:tc>
          <w:tcPr>
            <w:tcW w:w="749" w:type="dxa"/>
            <w:tcBorders>
              <w:left w:val="single" w:sz="4" w:space="0" w:color="auto"/>
              <w:bottom w:val="single" w:sz="4" w:space="0" w:color="auto"/>
              <w:right w:val="single" w:sz="4" w:space="0" w:color="auto"/>
            </w:tcBorders>
          </w:tcPr>
          <w:p w14:paraId="016FA36E"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32DD57C0" w14:textId="77777777" w:rsidR="00E232BB" w:rsidRPr="00DF53B4" w:rsidRDefault="00E232BB" w:rsidP="00E232BB">
            <w:pPr>
              <w:pStyle w:val="TAL"/>
            </w:pPr>
          </w:p>
        </w:tc>
      </w:tr>
      <w:tr w:rsidR="00E232BB" w:rsidRPr="00DF53B4" w14:paraId="7BF820DB" w14:textId="77777777" w:rsidTr="006B3CC8">
        <w:trPr>
          <w:cantSplit/>
          <w:jc w:val="center"/>
        </w:trPr>
        <w:tc>
          <w:tcPr>
            <w:tcW w:w="1786" w:type="dxa"/>
            <w:tcBorders>
              <w:top w:val="single" w:sz="4" w:space="0" w:color="auto"/>
              <w:left w:val="single" w:sz="4" w:space="0" w:color="auto"/>
              <w:right w:val="single" w:sz="4" w:space="0" w:color="auto"/>
            </w:tcBorders>
          </w:tcPr>
          <w:p w14:paraId="69F1A3BE" w14:textId="77777777" w:rsidR="00E232BB" w:rsidRPr="00DF53B4" w:rsidRDefault="00E232BB" w:rsidP="00E232BB">
            <w:pPr>
              <w:pStyle w:val="TAL"/>
              <w:rPr>
                <w:b/>
              </w:rPr>
            </w:pPr>
            <w:r w:rsidRPr="00DF53B4">
              <w:rPr>
                <w:b/>
              </w:rPr>
              <w:t>Content-Length</w:t>
            </w:r>
          </w:p>
        </w:tc>
        <w:tc>
          <w:tcPr>
            <w:tcW w:w="904" w:type="dxa"/>
            <w:tcBorders>
              <w:top w:val="single" w:sz="4" w:space="0" w:color="auto"/>
              <w:left w:val="single" w:sz="4" w:space="0" w:color="auto"/>
              <w:right w:val="single" w:sz="4" w:space="0" w:color="auto"/>
            </w:tcBorders>
            <w:shd w:val="clear" w:color="auto" w:fill="auto"/>
          </w:tcPr>
          <w:p w14:paraId="7623904E" w14:textId="77777777" w:rsidR="00E232BB" w:rsidRPr="00DF53B4" w:rsidRDefault="00E232BB" w:rsidP="00E232BB">
            <w:pPr>
              <w:pStyle w:val="TAL"/>
            </w:pPr>
          </w:p>
        </w:tc>
        <w:tc>
          <w:tcPr>
            <w:tcW w:w="4795" w:type="dxa"/>
            <w:tcBorders>
              <w:top w:val="single" w:sz="4" w:space="0" w:color="auto"/>
              <w:left w:val="single" w:sz="4" w:space="0" w:color="auto"/>
              <w:right w:val="single" w:sz="4" w:space="0" w:color="auto"/>
            </w:tcBorders>
            <w:shd w:val="clear" w:color="auto" w:fill="auto"/>
          </w:tcPr>
          <w:p w14:paraId="4D63E9D6" w14:textId="77777777" w:rsidR="00E232BB" w:rsidRPr="00DF53B4" w:rsidRDefault="00E232BB" w:rsidP="00E232BB">
            <w:pPr>
              <w:pStyle w:val="TAL"/>
            </w:pPr>
          </w:p>
        </w:tc>
        <w:tc>
          <w:tcPr>
            <w:tcW w:w="749" w:type="dxa"/>
            <w:tcBorders>
              <w:top w:val="single" w:sz="4" w:space="0" w:color="auto"/>
              <w:left w:val="single" w:sz="4" w:space="0" w:color="auto"/>
              <w:right w:val="single" w:sz="4" w:space="0" w:color="auto"/>
            </w:tcBorders>
          </w:tcPr>
          <w:p w14:paraId="0D0E86FE" w14:textId="77777777" w:rsidR="00E232BB" w:rsidRPr="00DF53B4" w:rsidRDefault="00E232BB" w:rsidP="00E232BB">
            <w:pPr>
              <w:pStyle w:val="TAL"/>
            </w:pPr>
          </w:p>
        </w:tc>
        <w:tc>
          <w:tcPr>
            <w:tcW w:w="1440" w:type="dxa"/>
            <w:tcBorders>
              <w:top w:val="single" w:sz="4" w:space="0" w:color="auto"/>
              <w:left w:val="single" w:sz="4" w:space="0" w:color="auto"/>
              <w:right w:val="single" w:sz="4" w:space="0" w:color="auto"/>
            </w:tcBorders>
          </w:tcPr>
          <w:p w14:paraId="015D865C" w14:textId="77777777" w:rsidR="00E232BB" w:rsidRPr="00DF53B4" w:rsidRDefault="00E232BB" w:rsidP="00E232BB">
            <w:pPr>
              <w:pStyle w:val="TAL"/>
              <w:rPr>
                <w:b/>
              </w:rPr>
            </w:pPr>
            <w:r w:rsidRPr="00DF53B4">
              <w:t>RFC 3261 [15]</w:t>
            </w:r>
          </w:p>
        </w:tc>
      </w:tr>
      <w:tr w:rsidR="00E232BB" w:rsidRPr="00DF53B4" w14:paraId="0E99631E" w14:textId="77777777" w:rsidTr="006B3CC8">
        <w:trPr>
          <w:cantSplit/>
          <w:jc w:val="center"/>
        </w:trPr>
        <w:tc>
          <w:tcPr>
            <w:tcW w:w="1786" w:type="dxa"/>
            <w:tcBorders>
              <w:left w:val="single" w:sz="4" w:space="0" w:color="auto"/>
              <w:bottom w:val="single" w:sz="4" w:space="0" w:color="auto"/>
              <w:right w:val="single" w:sz="4" w:space="0" w:color="auto"/>
            </w:tcBorders>
          </w:tcPr>
          <w:p w14:paraId="79115C8E" w14:textId="77777777" w:rsidR="00E232BB" w:rsidRPr="00DF53B4" w:rsidRDefault="00E232BB" w:rsidP="00E232BB">
            <w:pPr>
              <w:pStyle w:val="TAL"/>
              <w:rPr>
                <w:b/>
              </w:rPr>
            </w:pPr>
            <w:r w:rsidRPr="00DF53B4">
              <w:tab/>
              <w:t>value</w:t>
            </w:r>
          </w:p>
        </w:tc>
        <w:tc>
          <w:tcPr>
            <w:tcW w:w="904" w:type="dxa"/>
            <w:tcBorders>
              <w:left w:val="single" w:sz="4" w:space="0" w:color="auto"/>
              <w:bottom w:val="single" w:sz="4" w:space="0" w:color="auto"/>
              <w:right w:val="single" w:sz="4" w:space="0" w:color="auto"/>
            </w:tcBorders>
            <w:shd w:val="clear" w:color="auto" w:fill="auto"/>
          </w:tcPr>
          <w:p w14:paraId="2A18A7A7" w14:textId="77777777" w:rsidR="00E232BB" w:rsidRPr="00DF53B4" w:rsidRDefault="00E232BB" w:rsidP="00E232BB">
            <w:pPr>
              <w:pStyle w:val="TAL"/>
            </w:pPr>
          </w:p>
        </w:tc>
        <w:tc>
          <w:tcPr>
            <w:tcW w:w="4795" w:type="dxa"/>
            <w:tcBorders>
              <w:left w:val="single" w:sz="4" w:space="0" w:color="auto"/>
              <w:bottom w:val="single" w:sz="4" w:space="0" w:color="auto"/>
              <w:right w:val="single" w:sz="4" w:space="0" w:color="auto"/>
            </w:tcBorders>
            <w:shd w:val="clear" w:color="auto" w:fill="auto"/>
          </w:tcPr>
          <w:p w14:paraId="0EE47315" w14:textId="77777777" w:rsidR="00E232BB" w:rsidRPr="00DF53B4" w:rsidRDefault="00E232BB" w:rsidP="00E232BB">
            <w:pPr>
              <w:pStyle w:val="TAL"/>
            </w:pPr>
            <w:r w:rsidRPr="00DF53B4">
              <w:t>length of message-body</w:t>
            </w:r>
          </w:p>
        </w:tc>
        <w:tc>
          <w:tcPr>
            <w:tcW w:w="749" w:type="dxa"/>
            <w:tcBorders>
              <w:left w:val="single" w:sz="4" w:space="0" w:color="auto"/>
              <w:bottom w:val="single" w:sz="4" w:space="0" w:color="auto"/>
              <w:right w:val="single" w:sz="4" w:space="0" w:color="auto"/>
            </w:tcBorders>
          </w:tcPr>
          <w:p w14:paraId="6D1FB60E" w14:textId="77777777" w:rsidR="00E232BB" w:rsidRPr="00DF53B4" w:rsidRDefault="00E232BB" w:rsidP="00E232BB">
            <w:pPr>
              <w:pStyle w:val="TAL"/>
            </w:pPr>
          </w:p>
        </w:tc>
        <w:tc>
          <w:tcPr>
            <w:tcW w:w="1440" w:type="dxa"/>
            <w:tcBorders>
              <w:left w:val="single" w:sz="4" w:space="0" w:color="auto"/>
              <w:bottom w:val="single" w:sz="4" w:space="0" w:color="auto"/>
              <w:right w:val="single" w:sz="4" w:space="0" w:color="auto"/>
            </w:tcBorders>
          </w:tcPr>
          <w:p w14:paraId="74983796" w14:textId="77777777" w:rsidR="00E232BB" w:rsidRPr="00DF53B4" w:rsidRDefault="00E232BB" w:rsidP="00E232BB">
            <w:pPr>
              <w:pStyle w:val="TAL"/>
            </w:pPr>
          </w:p>
        </w:tc>
      </w:tr>
      <w:tr w:rsidR="00E232BB" w:rsidRPr="00DF53B4" w14:paraId="781EABAF" w14:textId="77777777" w:rsidTr="006B3CC8">
        <w:trPr>
          <w:cantSplit/>
          <w:jc w:val="center"/>
        </w:trPr>
        <w:tc>
          <w:tcPr>
            <w:tcW w:w="1786" w:type="dxa"/>
            <w:tcBorders>
              <w:top w:val="single" w:sz="4" w:space="0" w:color="auto"/>
              <w:left w:val="single" w:sz="4" w:space="0" w:color="auto"/>
              <w:bottom w:val="single" w:sz="4" w:space="0" w:color="auto"/>
              <w:right w:val="single" w:sz="4" w:space="0" w:color="auto"/>
            </w:tcBorders>
          </w:tcPr>
          <w:p w14:paraId="2D7C1F7C" w14:textId="77777777" w:rsidR="00E232BB" w:rsidRPr="00DF53B4" w:rsidRDefault="00E232BB" w:rsidP="00E232BB">
            <w:pPr>
              <w:pStyle w:val="TAL"/>
              <w:rPr>
                <w:b/>
              </w:rPr>
            </w:pPr>
            <w:r w:rsidRPr="00DF53B4">
              <w:rPr>
                <w:b/>
              </w:rPr>
              <w:t>Message-body</w:t>
            </w: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0DD0AA9F" w14:textId="77777777" w:rsidR="00E232BB" w:rsidRPr="00DF53B4" w:rsidRDefault="00E232BB" w:rsidP="00E232BB">
            <w:pPr>
              <w:pStyle w:val="TAL"/>
            </w:pPr>
            <w:r w:rsidRPr="00DF53B4">
              <w:t>A3</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192E4FAF" w14:textId="77777777" w:rsidR="00E232BB" w:rsidRPr="00DF53B4" w:rsidRDefault="00E232BB" w:rsidP="00E232BB">
            <w:pPr>
              <w:pStyle w:val="TAL"/>
              <w:rPr>
                <w:rFonts w:eastAsia="SimSun"/>
                <w:lang w:eastAsia="zh-CN"/>
              </w:rPr>
            </w:pPr>
            <w:r w:rsidRPr="00DF53B4">
              <w:rPr>
                <w:rFonts w:eastAsia="SimSun"/>
                <w:lang w:eastAsia="zh-CN"/>
              </w:rPr>
              <w:t>&lt;?xml version=</w:t>
            </w:r>
            <w:r w:rsidR="003A15AC">
              <w:t>"</w:t>
            </w:r>
            <w:r w:rsidRPr="00DF53B4">
              <w:rPr>
                <w:rFonts w:eastAsia="SimSun"/>
                <w:lang w:eastAsia="zh-CN"/>
              </w:rPr>
              <w:t>1.0</w:t>
            </w:r>
            <w:r w:rsidR="003A15AC">
              <w:t>"</w:t>
            </w:r>
            <w:r w:rsidRPr="00DF53B4">
              <w:rPr>
                <w:rFonts w:eastAsia="SimSun"/>
                <w:lang w:eastAsia="zh-CN"/>
              </w:rPr>
              <w:t xml:space="preserve"> </w:t>
            </w:r>
            <w:r w:rsidRPr="00DF53B4">
              <w:rPr>
                <w:rFonts w:eastAsia="SimSun"/>
                <w:iCs/>
                <w:lang w:eastAsia="zh-CN"/>
              </w:rPr>
              <w:t>encoding="UTF-8"</w:t>
            </w:r>
            <w:r w:rsidRPr="00DF53B4">
              <w:rPr>
                <w:rFonts w:eastAsia="SimSun"/>
                <w:lang w:eastAsia="zh-CN"/>
              </w:rPr>
              <w:t>?&gt;</w:t>
            </w:r>
          </w:p>
          <w:p w14:paraId="20B3AFB6" w14:textId="77777777" w:rsidR="00E232BB" w:rsidRPr="00DF53B4" w:rsidRDefault="00E232BB" w:rsidP="00E232BB">
            <w:pPr>
              <w:pStyle w:val="TAL"/>
              <w:rPr>
                <w:rFonts w:eastAsia="SimSun"/>
                <w:lang w:eastAsia="zh-CN"/>
              </w:rPr>
            </w:pPr>
            <w:r w:rsidRPr="00DF53B4">
              <w:rPr>
                <w:rFonts w:eastAsia="SimSun"/>
                <w:lang w:eastAsia="zh-CN"/>
              </w:rPr>
              <w:t>&lt;reg</w:t>
            </w:r>
            <w:smartTag w:uri="urn:schemas-microsoft-com:office:smarttags" w:element="PersonName">
              <w:r w:rsidRPr="00DF53B4">
                <w:rPr>
                  <w:rFonts w:eastAsia="SimSun"/>
                  <w:lang w:eastAsia="zh-CN"/>
                </w:rPr>
                <w:t>info</w:t>
              </w:r>
            </w:smartTag>
            <w:r w:rsidRPr="00DF53B4">
              <w:rPr>
                <w:rFonts w:eastAsia="SimSun"/>
                <w:lang w:eastAsia="zh-CN"/>
              </w:rPr>
              <w:t xml:space="preserve"> xmlns=</w:t>
            </w:r>
            <w:r w:rsidR="003A15AC">
              <w:t>"</w:t>
            </w:r>
            <w:r w:rsidRPr="00DF53B4">
              <w:rPr>
                <w:rFonts w:eastAsia="SimSun"/>
                <w:lang w:eastAsia="zh-CN"/>
              </w:rPr>
              <w:t>urn:ietf:params:xml:ns:reginfo</w:t>
            </w:r>
            <w:r w:rsidR="003A15AC">
              <w:t>"</w:t>
            </w:r>
            <w:r w:rsidRPr="00DF53B4">
              <w:rPr>
                <w:rFonts w:eastAsia="SimSun"/>
                <w:lang w:eastAsia="zh-CN"/>
              </w:rPr>
              <w:t xml:space="preserve"> version=</w:t>
            </w:r>
            <w:r w:rsidR="003A15AC">
              <w:t>"</w:t>
            </w:r>
            <w:r w:rsidRPr="00DF53B4">
              <w:rPr>
                <w:rFonts w:eastAsia="SimSun"/>
                <w:lang w:eastAsia="zh-CN"/>
              </w:rPr>
              <w:t>0</w:t>
            </w:r>
            <w:r w:rsidR="003A15AC">
              <w:t>"</w:t>
            </w:r>
            <w:r w:rsidRPr="00DF53B4">
              <w:rPr>
                <w:rFonts w:eastAsia="SimSun"/>
                <w:lang w:eastAsia="zh-CN"/>
              </w:rPr>
              <w:t xml:space="preserve"> state=</w:t>
            </w:r>
            <w:r w:rsidR="003A15AC">
              <w:t>"</w:t>
            </w:r>
            <w:r w:rsidRPr="00DF53B4">
              <w:rPr>
                <w:rFonts w:eastAsia="SimSun"/>
                <w:lang w:eastAsia="zh-CN"/>
              </w:rPr>
              <w:t>full</w:t>
            </w:r>
            <w:r w:rsidR="003A15AC">
              <w:t>"</w:t>
            </w:r>
            <w:r w:rsidRPr="00DF53B4">
              <w:rPr>
                <w:rFonts w:eastAsia="SimSun"/>
                <w:lang w:eastAsia="zh-CN"/>
              </w:rPr>
              <w:t>&gt;</w:t>
            </w:r>
          </w:p>
          <w:p w14:paraId="2868A95E" w14:textId="77777777" w:rsidR="00E232BB" w:rsidRPr="00DF53B4" w:rsidRDefault="00E232BB" w:rsidP="00E232BB">
            <w:pPr>
              <w:pStyle w:val="TAL"/>
              <w:rPr>
                <w:rFonts w:eastAsia="SimSun"/>
                <w:lang w:eastAsia="zh-CN"/>
              </w:rPr>
            </w:pPr>
            <w:r w:rsidRPr="00DF53B4">
              <w:rPr>
                <w:rFonts w:eastAsia="SimSun"/>
                <w:lang w:eastAsia="zh-CN"/>
              </w:rPr>
              <w:t>&lt;registration aor=</w:t>
            </w:r>
            <w:r w:rsidR="003A15AC">
              <w:t>"</w:t>
            </w:r>
            <w:r w:rsidRPr="00DF53B4">
              <w:rPr>
                <w:rFonts w:eastAsia="SimSun"/>
                <w:lang w:eastAsia="zh-CN"/>
              </w:rPr>
              <w:t>PublicUserIdentity1 (NOTE 1)</w:t>
            </w:r>
            <w:r w:rsidR="003A15AC">
              <w:t xml:space="preserve"> "</w:t>
            </w:r>
            <w:r w:rsidRPr="00DF53B4">
              <w:rPr>
                <w:rFonts w:eastAsia="SimSun"/>
                <w:lang w:eastAsia="zh-CN"/>
              </w:rPr>
              <w:t xml:space="preserve"> id=</w:t>
            </w:r>
            <w:r w:rsidR="003A15AC">
              <w:t>"</w:t>
            </w:r>
            <w:r w:rsidRPr="00DF53B4">
              <w:rPr>
                <w:rFonts w:eastAsia="SimSun"/>
                <w:lang w:eastAsia="zh-CN"/>
              </w:rPr>
              <w:t>a100</w:t>
            </w:r>
            <w:r w:rsidR="003A15AC">
              <w:t>"</w:t>
            </w:r>
            <w:r w:rsidRPr="00DF53B4">
              <w:rPr>
                <w:rFonts w:eastAsia="SimSun"/>
                <w:lang w:eastAsia="zh-CN"/>
              </w:rPr>
              <w:t xml:space="preserve"> state=</w:t>
            </w:r>
            <w:r w:rsidR="003A15AC">
              <w:t>"</w:t>
            </w:r>
            <w:r w:rsidRPr="00DF53B4">
              <w:rPr>
                <w:rFonts w:eastAsia="SimSun"/>
                <w:lang w:eastAsia="zh-CN"/>
              </w:rPr>
              <w:t>active</w:t>
            </w:r>
            <w:r w:rsidR="003A15AC">
              <w:t>"</w:t>
            </w:r>
            <w:r w:rsidRPr="00DF53B4">
              <w:rPr>
                <w:rFonts w:eastAsia="SimSun"/>
                <w:lang w:eastAsia="zh-CN"/>
              </w:rPr>
              <w:t>&gt;</w:t>
            </w:r>
          </w:p>
          <w:p w14:paraId="5236433B" w14:textId="77777777" w:rsidR="005C45FF" w:rsidRDefault="00E232BB" w:rsidP="00E232BB">
            <w:pPr>
              <w:pStyle w:val="TAL"/>
              <w:rPr>
                <w:rFonts w:eastAsia="SimSun"/>
                <w:lang w:eastAsia="zh-CN"/>
              </w:rPr>
            </w:pPr>
            <w:r w:rsidRPr="00DF53B4">
              <w:rPr>
                <w:rFonts w:eastAsia="SimSun"/>
                <w:lang w:eastAsia="zh-CN"/>
              </w:rPr>
              <w:t>&lt;contact id=</w:t>
            </w:r>
            <w:r w:rsidR="003A15AC">
              <w:t>"</w:t>
            </w:r>
            <w:r w:rsidRPr="00DF53B4">
              <w:rPr>
                <w:rFonts w:eastAsia="SimSun"/>
                <w:lang w:eastAsia="zh-CN"/>
              </w:rPr>
              <w:t>980</w:t>
            </w:r>
            <w:r w:rsidR="003A15AC">
              <w:t>"</w:t>
            </w:r>
            <w:r w:rsidRPr="00DF53B4">
              <w:rPr>
                <w:rFonts w:eastAsia="SimSun"/>
                <w:lang w:eastAsia="zh-CN"/>
              </w:rPr>
              <w:t xml:space="preserve"> state=</w:t>
            </w:r>
            <w:r w:rsidR="003A15AC">
              <w:t>"</w:t>
            </w:r>
            <w:r w:rsidRPr="00DF53B4">
              <w:rPr>
                <w:rFonts w:eastAsia="SimSun"/>
                <w:lang w:eastAsia="zh-CN"/>
              </w:rPr>
              <w:t>active</w:t>
            </w:r>
            <w:r w:rsidR="005C45FF">
              <w:t>"</w:t>
            </w:r>
            <w:r w:rsidRPr="00DF53B4">
              <w:rPr>
                <w:rFonts w:eastAsia="SimSun"/>
                <w:lang w:eastAsia="zh-CN"/>
              </w:rPr>
              <w:t xml:space="preserve"> </w:t>
            </w:r>
          </w:p>
          <w:p w14:paraId="06BDFE3C" w14:textId="77777777" w:rsidR="00E232BB" w:rsidRPr="00DF53B4" w:rsidRDefault="00E232BB" w:rsidP="00E232BB">
            <w:pPr>
              <w:pStyle w:val="TAL"/>
              <w:rPr>
                <w:rFonts w:eastAsia="SimSun"/>
                <w:lang w:eastAsia="zh-CN"/>
              </w:rPr>
            </w:pPr>
            <w:r w:rsidRPr="00DF53B4">
              <w:rPr>
                <w:rFonts w:eastAsia="SimSun"/>
                <w:lang w:eastAsia="zh-CN"/>
              </w:rPr>
              <w:t>event=</w:t>
            </w:r>
            <w:r w:rsidR="005C45FF">
              <w:t>"</w:t>
            </w:r>
            <w:r w:rsidRPr="00DF53B4">
              <w:rPr>
                <w:rFonts w:eastAsia="SimSun"/>
                <w:lang w:eastAsia="zh-CN"/>
              </w:rPr>
              <w:t>registered</w:t>
            </w:r>
            <w:r w:rsidR="005C45FF">
              <w:t>"</w:t>
            </w:r>
            <w:r w:rsidRPr="00DF53B4">
              <w:rPr>
                <w:rFonts w:eastAsia="SimSun"/>
                <w:lang w:eastAsia="zh-CN"/>
              </w:rPr>
              <w:t>&gt;</w:t>
            </w:r>
          </w:p>
          <w:p w14:paraId="41CF086E"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3E834C7C" w14:textId="77777777" w:rsidR="00E232BB" w:rsidRPr="00DF53B4" w:rsidRDefault="00E232BB" w:rsidP="00E232BB">
            <w:pPr>
              <w:pStyle w:val="TAL"/>
              <w:rPr>
                <w:rFonts w:eastAsia="SimSun"/>
                <w:lang w:eastAsia="zh-CN"/>
              </w:rPr>
            </w:pPr>
            <w:r w:rsidRPr="00DF53B4">
              <w:rPr>
                <w:rFonts w:eastAsia="SimSun"/>
                <w:lang w:eastAsia="zh-CN"/>
              </w:rPr>
              <w:t>&lt;/contact&gt;</w:t>
            </w:r>
          </w:p>
          <w:p w14:paraId="4E1A19CC"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5A5C7E66" w14:textId="77777777" w:rsidR="005C45FF" w:rsidRDefault="00E232BB" w:rsidP="00E232BB">
            <w:pPr>
              <w:pStyle w:val="TAL"/>
              <w:rPr>
                <w:rFonts w:eastAsia="SimSun"/>
                <w:lang w:eastAsia="zh-CN"/>
              </w:rPr>
            </w:pPr>
            <w:r w:rsidRPr="00DF53B4">
              <w:rPr>
                <w:rFonts w:eastAsia="SimSun"/>
                <w:lang w:eastAsia="zh-CN"/>
              </w:rPr>
              <w:t>&lt;registration aor=</w:t>
            </w:r>
            <w:r w:rsidR="005C45FF">
              <w:t>"</w:t>
            </w:r>
            <w:r w:rsidRPr="00DF53B4">
              <w:rPr>
                <w:rFonts w:eastAsia="SimSun"/>
                <w:lang w:eastAsia="zh-CN"/>
              </w:rPr>
              <w:t>AssociatedTelUri (NOTE 1)</w:t>
            </w:r>
            <w:r w:rsidR="005C45FF">
              <w:t xml:space="preserve"> "</w:t>
            </w:r>
            <w:r w:rsidRPr="00DF53B4">
              <w:rPr>
                <w:rFonts w:eastAsia="SimSun"/>
                <w:lang w:eastAsia="zh-CN"/>
              </w:rPr>
              <w:t xml:space="preserve"> </w:t>
            </w:r>
          </w:p>
          <w:p w14:paraId="296A0059" w14:textId="77777777" w:rsidR="00E232BB" w:rsidRPr="00DF53B4" w:rsidRDefault="00E232BB" w:rsidP="00E232BB">
            <w:pPr>
              <w:pStyle w:val="TAL"/>
              <w:rPr>
                <w:rFonts w:eastAsia="SimSun"/>
                <w:lang w:eastAsia="zh-CN"/>
              </w:rPr>
            </w:pPr>
            <w:r w:rsidRPr="00DF53B4">
              <w:rPr>
                <w:rFonts w:eastAsia="SimSun"/>
                <w:lang w:eastAsia="zh-CN"/>
              </w:rPr>
              <w:t>id=</w:t>
            </w:r>
            <w:r w:rsidR="005C45FF">
              <w:t>"</w:t>
            </w:r>
            <w:r w:rsidRPr="00DF53B4">
              <w:rPr>
                <w:rFonts w:eastAsia="SimSun"/>
                <w:lang w:eastAsia="zh-CN"/>
              </w:rPr>
              <w:t>a101</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gt;</w:t>
            </w:r>
          </w:p>
          <w:p w14:paraId="629C2262" w14:textId="77777777" w:rsidR="00E232BB" w:rsidRPr="00DF53B4" w:rsidRDefault="00E232BB" w:rsidP="00E232BB">
            <w:pPr>
              <w:pStyle w:val="TAL"/>
              <w:rPr>
                <w:rFonts w:eastAsia="SimSun"/>
                <w:lang w:eastAsia="zh-CN"/>
              </w:rPr>
            </w:pPr>
            <w:r w:rsidRPr="00DF53B4">
              <w:rPr>
                <w:rFonts w:eastAsia="SimSun"/>
                <w:lang w:eastAsia="zh-CN"/>
              </w:rPr>
              <w:t>&lt;contact id=</w:t>
            </w:r>
            <w:r w:rsidR="005C45FF">
              <w:t>"</w:t>
            </w:r>
            <w:r w:rsidRPr="00DF53B4">
              <w:rPr>
                <w:rFonts w:eastAsia="SimSun"/>
                <w:lang w:eastAsia="zh-CN"/>
              </w:rPr>
              <w:t>981</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 xml:space="preserve"> event=</w:t>
            </w:r>
            <w:r w:rsidR="005C45FF">
              <w:t>"</w:t>
            </w:r>
            <w:r w:rsidRPr="00DF53B4">
              <w:rPr>
                <w:rFonts w:eastAsia="SimSun"/>
                <w:lang w:eastAsia="zh-CN"/>
              </w:rPr>
              <w:t>created</w:t>
            </w:r>
            <w:r w:rsidR="005C45FF">
              <w:t>"</w:t>
            </w:r>
            <w:r w:rsidRPr="00DF53B4">
              <w:rPr>
                <w:rFonts w:eastAsia="SimSun"/>
                <w:lang w:eastAsia="zh-CN"/>
              </w:rPr>
              <w:t>&gt;</w:t>
            </w:r>
          </w:p>
          <w:p w14:paraId="1ADFF174"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1C3EBF8B" w14:textId="77777777" w:rsidR="00E232BB" w:rsidRPr="00DF53B4" w:rsidRDefault="00E232BB" w:rsidP="00E232BB">
            <w:pPr>
              <w:pStyle w:val="TAL"/>
              <w:rPr>
                <w:rFonts w:eastAsia="SimSun"/>
                <w:lang w:eastAsia="zh-CN"/>
              </w:rPr>
            </w:pPr>
            <w:r w:rsidRPr="00DF53B4">
              <w:rPr>
                <w:rFonts w:eastAsia="SimSun"/>
                <w:lang w:eastAsia="zh-CN"/>
              </w:rPr>
              <w:t>&lt;/contact&gt;</w:t>
            </w:r>
          </w:p>
          <w:p w14:paraId="2E46E727" w14:textId="77777777" w:rsidR="00E232BB" w:rsidRDefault="00E232BB" w:rsidP="00E232BB">
            <w:pPr>
              <w:pStyle w:val="TAL"/>
              <w:rPr>
                <w:rFonts w:eastAsia="SimSun"/>
                <w:lang w:eastAsia="zh-CN"/>
              </w:rPr>
            </w:pPr>
            <w:r w:rsidRPr="00DF53B4">
              <w:rPr>
                <w:rFonts w:eastAsia="SimSun"/>
                <w:lang w:eastAsia="zh-CN"/>
              </w:rPr>
              <w:t>&lt;/registration&gt;</w:t>
            </w:r>
          </w:p>
          <w:p w14:paraId="711E8AB9" w14:textId="77777777" w:rsidR="005C45FF" w:rsidRPr="00DF53B4" w:rsidRDefault="005C45FF" w:rsidP="00E232BB">
            <w:pPr>
              <w:pStyle w:val="TAL"/>
              <w:rPr>
                <w:rFonts w:eastAsia="SimSun"/>
                <w:lang w:eastAsia="zh-CN"/>
              </w:rPr>
            </w:pPr>
          </w:p>
          <w:p w14:paraId="3BBCC6F4" w14:textId="77777777" w:rsidR="00E232BB" w:rsidRPr="00DF53B4" w:rsidRDefault="00E232BB" w:rsidP="00E232BB">
            <w:pPr>
              <w:pStyle w:val="TAL"/>
              <w:rPr>
                <w:rFonts w:eastAsia="SimSun"/>
                <w:lang w:eastAsia="zh-CN"/>
              </w:rPr>
            </w:pPr>
            <w:r w:rsidRPr="00DF53B4">
              <w:rPr>
                <w:rFonts w:eastAsia="SimSun"/>
                <w:lang w:eastAsia="zh-CN"/>
              </w:rPr>
              <w:t>&lt;registration aor=</w:t>
            </w:r>
            <w:r w:rsidR="005C45FF">
              <w:t>"</w:t>
            </w:r>
            <w:r w:rsidRPr="00DF53B4">
              <w:rPr>
                <w:rFonts w:eastAsia="SimSun"/>
                <w:lang w:eastAsia="zh-CN"/>
              </w:rPr>
              <w:t>PublicUserIdentity2 (NOTE 1)</w:t>
            </w:r>
            <w:r w:rsidR="005C45FF">
              <w:t xml:space="preserve"> "</w:t>
            </w:r>
            <w:r w:rsidRPr="00DF53B4">
              <w:rPr>
                <w:rFonts w:eastAsia="SimSun"/>
                <w:lang w:eastAsia="zh-CN"/>
              </w:rPr>
              <w:t xml:space="preserve"> id=</w:t>
            </w:r>
            <w:r w:rsidR="005C45FF">
              <w:t>"</w:t>
            </w:r>
            <w:r w:rsidRPr="00DF53B4">
              <w:rPr>
                <w:rFonts w:eastAsia="SimSun"/>
                <w:lang w:eastAsia="zh-CN"/>
              </w:rPr>
              <w:t>a102</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gt;</w:t>
            </w:r>
          </w:p>
          <w:p w14:paraId="54296045" w14:textId="77777777" w:rsidR="005C45FF" w:rsidRDefault="00E232BB" w:rsidP="00E232BB">
            <w:pPr>
              <w:pStyle w:val="TAL"/>
              <w:rPr>
                <w:rFonts w:eastAsia="SimSun"/>
                <w:lang w:eastAsia="zh-CN"/>
              </w:rPr>
            </w:pPr>
            <w:r w:rsidRPr="00DF53B4">
              <w:rPr>
                <w:rFonts w:eastAsia="SimSun"/>
                <w:lang w:eastAsia="zh-CN"/>
              </w:rPr>
              <w:t>&lt;contact id=</w:t>
            </w:r>
            <w:r w:rsidR="005C45FF">
              <w:t>"</w:t>
            </w:r>
            <w:r w:rsidRPr="00DF53B4">
              <w:rPr>
                <w:rFonts w:eastAsia="SimSun"/>
                <w:lang w:eastAsia="zh-CN"/>
              </w:rPr>
              <w:t>982</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 xml:space="preserve"> </w:t>
            </w:r>
          </w:p>
          <w:p w14:paraId="525F2AE8" w14:textId="77777777" w:rsidR="00E232BB" w:rsidRPr="00DF53B4" w:rsidRDefault="00E232BB" w:rsidP="00E232BB">
            <w:pPr>
              <w:pStyle w:val="TAL"/>
              <w:rPr>
                <w:rFonts w:eastAsia="SimSun"/>
                <w:lang w:eastAsia="zh-CN"/>
              </w:rPr>
            </w:pPr>
            <w:r w:rsidRPr="00DF53B4">
              <w:rPr>
                <w:rFonts w:eastAsia="SimSun"/>
                <w:lang w:eastAsia="zh-CN"/>
              </w:rPr>
              <w:t>event=</w:t>
            </w:r>
            <w:r w:rsidR="005C45FF">
              <w:t>"</w:t>
            </w:r>
            <w:r w:rsidRPr="00DF53B4">
              <w:rPr>
                <w:rFonts w:eastAsia="SimSun"/>
                <w:lang w:eastAsia="zh-CN"/>
              </w:rPr>
              <w:t>registered</w:t>
            </w:r>
            <w:r w:rsidR="005C45FF">
              <w:t>"</w:t>
            </w:r>
            <w:r w:rsidRPr="00DF53B4">
              <w:rPr>
                <w:rFonts w:eastAsia="SimSun"/>
                <w:lang w:eastAsia="zh-CN"/>
              </w:rPr>
              <w:t>&gt;</w:t>
            </w:r>
          </w:p>
          <w:p w14:paraId="27FDD914"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507DA317" w14:textId="77777777" w:rsidR="00E232BB" w:rsidRPr="00DF53B4" w:rsidRDefault="00E232BB" w:rsidP="00E232BB">
            <w:pPr>
              <w:pStyle w:val="TAL"/>
              <w:rPr>
                <w:rFonts w:eastAsia="SimSun"/>
                <w:lang w:eastAsia="zh-CN"/>
              </w:rPr>
            </w:pPr>
            <w:r w:rsidRPr="00DF53B4">
              <w:rPr>
                <w:rFonts w:eastAsia="SimSun"/>
                <w:lang w:eastAsia="zh-CN"/>
              </w:rPr>
              <w:t>&lt;/contact&gt;</w:t>
            </w:r>
          </w:p>
          <w:p w14:paraId="7EE6867D" w14:textId="77777777" w:rsidR="00E232BB" w:rsidRDefault="00E232BB" w:rsidP="00E232BB">
            <w:pPr>
              <w:pStyle w:val="TAL"/>
              <w:rPr>
                <w:rFonts w:eastAsia="SimSun"/>
                <w:lang w:eastAsia="zh-CN"/>
              </w:rPr>
            </w:pPr>
            <w:r w:rsidRPr="00DF53B4">
              <w:rPr>
                <w:rFonts w:eastAsia="SimSun"/>
                <w:lang w:eastAsia="zh-CN"/>
              </w:rPr>
              <w:t>&lt;/registration&gt;</w:t>
            </w:r>
          </w:p>
          <w:p w14:paraId="6CC26125" w14:textId="77777777" w:rsidR="005C45FF" w:rsidRPr="00DF53B4" w:rsidRDefault="005C45FF" w:rsidP="00E232BB">
            <w:pPr>
              <w:pStyle w:val="TAL"/>
              <w:rPr>
                <w:rFonts w:eastAsia="SimSun"/>
                <w:lang w:eastAsia="zh-CN"/>
              </w:rPr>
            </w:pPr>
          </w:p>
          <w:p w14:paraId="7815AC78" w14:textId="77777777" w:rsidR="00E232BB" w:rsidRPr="00DF53B4" w:rsidRDefault="00E232BB" w:rsidP="00E232BB">
            <w:pPr>
              <w:pStyle w:val="TAL"/>
              <w:rPr>
                <w:rFonts w:eastAsia="SimSun"/>
                <w:lang w:eastAsia="zh-CN"/>
              </w:rPr>
            </w:pPr>
            <w:r w:rsidRPr="00DF53B4">
              <w:rPr>
                <w:rFonts w:eastAsia="SimSun"/>
                <w:lang w:eastAsia="zh-CN"/>
              </w:rPr>
              <w:t>&lt;registration aor=</w:t>
            </w:r>
            <w:r w:rsidR="005C45FF">
              <w:t>"</w:t>
            </w:r>
            <w:r w:rsidRPr="00DF53B4">
              <w:rPr>
                <w:rFonts w:eastAsia="SimSun"/>
                <w:lang w:eastAsia="zh-CN"/>
              </w:rPr>
              <w:t>PublicUserIdentity3 (NOTE 1)</w:t>
            </w:r>
            <w:r w:rsidR="005C45FF">
              <w:t xml:space="preserve"> "</w:t>
            </w:r>
            <w:r w:rsidRPr="00DF53B4">
              <w:rPr>
                <w:rFonts w:eastAsia="SimSun"/>
                <w:lang w:eastAsia="zh-CN"/>
              </w:rPr>
              <w:t xml:space="preserve"> id=</w:t>
            </w:r>
            <w:r w:rsidR="005C45FF">
              <w:t>"</w:t>
            </w:r>
            <w:r w:rsidRPr="00DF53B4">
              <w:rPr>
                <w:rFonts w:eastAsia="SimSun"/>
                <w:lang w:eastAsia="zh-CN"/>
              </w:rPr>
              <w:t>a103</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gt;</w:t>
            </w:r>
          </w:p>
          <w:p w14:paraId="72866450" w14:textId="77777777" w:rsidR="005C45FF" w:rsidRDefault="00E232BB" w:rsidP="00E232BB">
            <w:pPr>
              <w:pStyle w:val="TAL"/>
              <w:rPr>
                <w:rFonts w:eastAsia="SimSun"/>
                <w:lang w:eastAsia="zh-CN"/>
              </w:rPr>
            </w:pPr>
            <w:r w:rsidRPr="00DF53B4">
              <w:rPr>
                <w:rFonts w:eastAsia="SimSun"/>
                <w:lang w:eastAsia="zh-CN"/>
              </w:rPr>
              <w:t>&lt;contact id=</w:t>
            </w:r>
            <w:r w:rsidR="005C45FF">
              <w:t>"</w:t>
            </w:r>
            <w:r w:rsidRPr="00DF53B4">
              <w:rPr>
                <w:rFonts w:eastAsia="SimSun"/>
                <w:lang w:eastAsia="zh-CN"/>
              </w:rPr>
              <w:t>983</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 xml:space="preserve"> </w:t>
            </w:r>
          </w:p>
          <w:p w14:paraId="28C3407C" w14:textId="77777777" w:rsidR="00E232BB" w:rsidRPr="00DF53B4" w:rsidRDefault="00E232BB" w:rsidP="00E232BB">
            <w:pPr>
              <w:pStyle w:val="TAL"/>
              <w:rPr>
                <w:rFonts w:eastAsia="SimSun"/>
                <w:lang w:eastAsia="zh-CN"/>
              </w:rPr>
            </w:pPr>
            <w:r w:rsidRPr="00DF53B4">
              <w:rPr>
                <w:rFonts w:eastAsia="SimSun"/>
                <w:lang w:eastAsia="zh-CN"/>
              </w:rPr>
              <w:t>event=</w:t>
            </w:r>
            <w:r w:rsidR="005C45FF">
              <w:t>"</w:t>
            </w:r>
            <w:r w:rsidRPr="00DF53B4">
              <w:rPr>
                <w:rFonts w:eastAsia="SimSun"/>
                <w:lang w:eastAsia="zh-CN"/>
              </w:rPr>
              <w:t>registered</w:t>
            </w:r>
            <w:r w:rsidR="005C45FF">
              <w:t>"</w:t>
            </w:r>
            <w:r w:rsidRPr="00DF53B4">
              <w:rPr>
                <w:rFonts w:eastAsia="SimSun"/>
                <w:lang w:eastAsia="zh-CN"/>
              </w:rPr>
              <w:t>&gt;</w:t>
            </w:r>
          </w:p>
          <w:p w14:paraId="658D8C6B"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0250C7A1" w14:textId="77777777" w:rsidR="00E232BB" w:rsidRPr="00DF53B4" w:rsidRDefault="00E232BB" w:rsidP="00E232BB">
            <w:pPr>
              <w:pStyle w:val="TAL"/>
              <w:rPr>
                <w:rFonts w:eastAsia="SimSun"/>
                <w:lang w:eastAsia="zh-CN"/>
              </w:rPr>
            </w:pPr>
            <w:r w:rsidRPr="00DF53B4">
              <w:rPr>
                <w:rFonts w:eastAsia="SimSun"/>
                <w:lang w:eastAsia="zh-CN"/>
              </w:rPr>
              <w:t>&lt;/contact&gt;</w:t>
            </w:r>
          </w:p>
          <w:p w14:paraId="70072E66"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5E8BE0C3" w14:textId="77777777" w:rsidR="00E232BB" w:rsidRPr="00DF53B4" w:rsidRDefault="00E232BB" w:rsidP="00E232BB">
            <w:pPr>
              <w:pStyle w:val="TAL"/>
            </w:pPr>
            <w:r w:rsidRPr="00DF53B4">
              <w:rPr>
                <w:rFonts w:eastAsia="SimSun"/>
                <w:lang w:eastAsia="zh-CN"/>
              </w:rPr>
              <w:t>&lt;/reginfo&gt;</w:t>
            </w:r>
          </w:p>
        </w:tc>
        <w:tc>
          <w:tcPr>
            <w:tcW w:w="749" w:type="dxa"/>
            <w:tcBorders>
              <w:top w:val="single" w:sz="4" w:space="0" w:color="auto"/>
              <w:left w:val="single" w:sz="4" w:space="0" w:color="auto"/>
              <w:bottom w:val="single" w:sz="4" w:space="0" w:color="auto"/>
              <w:right w:val="single" w:sz="4" w:space="0" w:color="auto"/>
            </w:tcBorders>
          </w:tcPr>
          <w:p w14:paraId="373A845D" w14:textId="77777777" w:rsidR="00E232BB" w:rsidRPr="00DF53B4" w:rsidRDefault="00E232BB" w:rsidP="00E232BB">
            <w:pPr>
              <w:pStyle w:val="TAL"/>
            </w:pPr>
          </w:p>
        </w:tc>
        <w:tc>
          <w:tcPr>
            <w:tcW w:w="1440" w:type="dxa"/>
            <w:tcBorders>
              <w:top w:val="single" w:sz="4" w:space="0" w:color="auto"/>
              <w:left w:val="single" w:sz="4" w:space="0" w:color="auto"/>
              <w:bottom w:val="single" w:sz="4" w:space="0" w:color="auto"/>
              <w:right w:val="single" w:sz="4" w:space="0" w:color="auto"/>
            </w:tcBorders>
          </w:tcPr>
          <w:p w14:paraId="5AF4B05C" w14:textId="77777777" w:rsidR="00E232BB" w:rsidRPr="00DF53B4" w:rsidRDefault="00E232BB" w:rsidP="00E232BB">
            <w:pPr>
              <w:pStyle w:val="TAL"/>
            </w:pPr>
            <w:r w:rsidRPr="00DF53B4">
              <w:t>RFC 3680 [22]</w:t>
            </w:r>
          </w:p>
        </w:tc>
      </w:tr>
      <w:tr w:rsidR="00E232BB" w:rsidRPr="00DF53B4" w14:paraId="3507425F" w14:textId="77777777" w:rsidTr="006B3CC8">
        <w:trPr>
          <w:cantSplit/>
          <w:jc w:val="center"/>
        </w:trPr>
        <w:tc>
          <w:tcPr>
            <w:tcW w:w="1786" w:type="dxa"/>
            <w:tcBorders>
              <w:top w:val="single" w:sz="4" w:space="0" w:color="auto"/>
              <w:left w:val="single" w:sz="4" w:space="0" w:color="auto"/>
              <w:bottom w:val="single" w:sz="4" w:space="0" w:color="auto"/>
              <w:right w:val="single" w:sz="4" w:space="0" w:color="auto"/>
            </w:tcBorders>
          </w:tcPr>
          <w:p w14:paraId="4BAD58DA" w14:textId="77777777" w:rsidR="00E232BB" w:rsidRPr="00DF53B4" w:rsidRDefault="00E232BB" w:rsidP="00E232BB">
            <w:pPr>
              <w:pStyle w:val="TAL"/>
              <w:rPr>
                <w:b/>
              </w:rPr>
            </w:pP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54367BD6" w14:textId="77777777" w:rsidR="00E232BB" w:rsidRPr="00DF53B4" w:rsidRDefault="00E232BB" w:rsidP="00E232BB">
            <w:pPr>
              <w:pStyle w:val="TAL"/>
            </w:pPr>
            <w:r w:rsidRPr="00DF53B4">
              <w:t>A4</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49399603" w14:textId="77777777" w:rsidR="00E232BB" w:rsidRPr="00DF53B4" w:rsidRDefault="00E232BB" w:rsidP="00E232BB">
            <w:pPr>
              <w:pStyle w:val="TAL"/>
              <w:rPr>
                <w:rFonts w:eastAsia="SimSun"/>
                <w:lang w:eastAsia="zh-CN"/>
              </w:rPr>
            </w:pPr>
            <w:r w:rsidRPr="00DF53B4">
              <w:rPr>
                <w:rFonts w:eastAsia="SimSun"/>
                <w:lang w:eastAsia="zh-CN"/>
              </w:rPr>
              <w:t>&lt;?xml version=</w:t>
            </w:r>
            <w:r w:rsidR="005C45FF">
              <w:t>"</w:t>
            </w:r>
            <w:r w:rsidRPr="00DF53B4">
              <w:rPr>
                <w:rFonts w:eastAsia="SimSun"/>
                <w:lang w:eastAsia="zh-CN"/>
              </w:rPr>
              <w:t>1.0</w:t>
            </w:r>
            <w:r w:rsidR="005C45FF">
              <w:t>"</w:t>
            </w:r>
            <w:r w:rsidRPr="00DF53B4">
              <w:rPr>
                <w:rFonts w:eastAsia="SimSun"/>
                <w:lang w:eastAsia="zh-CN"/>
              </w:rPr>
              <w:t xml:space="preserve"> </w:t>
            </w:r>
            <w:r w:rsidRPr="00DF53B4">
              <w:rPr>
                <w:rFonts w:eastAsia="SimSun"/>
                <w:iCs/>
                <w:lang w:eastAsia="zh-CN"/>
              </w:rPr>
              <w:t>encoding="UTF-8"</w:t>
            </w:r>
            <w:r w:rsidRPr="00DF53B4">
              <w:rPr>
                <w:rFonts w:eastAsia="SimSun"/>
                <w:lang w:eastAsia="zh-CN"/>
              </w:rPr>
              <w:t>?&gt;</w:t>
            </w:r>
          </w:p>
          <w:p w14:paraId="413CBFB1" w14:textId="77777777" w:rsidR="00E232BB" w:rsidRPr="00DF53B4" w:rsidRDefault="00E232BB" w:rsidP="00E232BB">
            <w:pPr>
              <w:pStyle w:val="TAL"/>
              <w:rPr>
                <w:rFonts w:eastAsia="SimSun"/>
                <w:lang w:eastAsia="zh-CN"/>
              </w:rPr>
            </w:pPr>
            <w:r w:rsidRPr="00DF53B4">
              <w:rPr>
                <w:rFonts w:eastAsia="SimSun"/>
                <w:lang w:eastAsia="zh-CN"/>
              </w:rPr>
              <w:t>&lt;reg</w:t>
            </w:r>
            <w:smartTag w:uri="urn:schemas-microsoft-com:office:smarttags" w:element="PersonName">
              <w:r w:rsidRPr="00DF53B4">
                <w:rPr>
                  <w:rFonts w:eastAsia="SimSun"/>
                  <w:lang w:eastAsia="zh-CN"/>
                </w:rPr>
                <w:t>info</w:t>
              </w:r>
            </w:smartTag>
            <w:r w:rsidRPr="00DF53B4">
              <w:rPr>
                <w:rFonts w:eastAsia="SimSun"/>
                <w:lang w:eastAsia="zh-CN"/>
              </w:rPr>
              <w:t xml:space="preserve"> xmlns=</w:t>
            </w:r>
            <w:r w:rsidR="005C45FF">
              <w:t>"</w:t>
            </w:r>
            <w:r w:rsidRPr="00DF53B4">
              <w:rPr>
                <w:rFonts w:eastAsia="SimSun"/>
                <w:lang w:eastAsia="zh-CN"/>
              </w:rPr>
              <w:t>urn:ietf:params:xml:ns:reginfo</w:t>
            </w:r>
            <w:r w:rsidR="005C45FF">
              <w:t>"</w:t>
            </w:r>
            <w:r w:rsidRPr="00DF53B4">
              <w:rPr>
                <w:rFonts w:eastAsia="SimSun"/>
                <w:lang w:eastAsia="zh-CN"/>
              </w:rPr>
              <w:t xml:space="preserve"> xmlns:gr="urn:ietf:params:xml:ns:gruu</w:t>
            </w:r>
            <w:smartTag w:uri="urn:schemas-microsoft-com:office:smarttags" w:element="PersonName">
              <w:r w:rsidRPr="00DF53B4">
                <w:rPr>
                  <w:rFonts w:eastAsia="SimSun"/>
                  <w:lang w:eastAsia="zh-CN"/>
                </w:rPr>
                <w:t>info</w:t>
              </w:r>
            </w:smartTag>
            <w:r w:rsidRPr="00DF53B4">
              <w:rPr>
                <w:rFonts w:eastAsia="SimSun"/>
                <w:lang w:eastAsia="zh-CN"/>
              </w:rPr>
              <w:t>" version=</w:t>
            </w:r>
            <w:r w:rsidR="005C45FF">
              <w:t>"</w:t>
            </w:r>
            <w:r w:rsidRPr="00DF53B4">
              <w:rPr>
                <w:rFonts w:eastAsia="SimSun"/>
                <w:lang w:eastAsia="zh-CN"/>
              </w:rPr>
              <w:t>0</w:t>
            </w:r>
            <w:r w:rsidR="005C45FF">
              <w:t>"</w:t>
            </w:r>
            <w:r w:rsidRPr="00DF53B4">
              <w:rPr>
                <w:rFonts w:eastAsia="SimSun"/>
                <w:lang w:eastAsia="zh-CN"/>
              </w:rPr>
              <w:t xml:space="preserve"> state=</w:t>
            </w:r>
            <w:r w:rsidR="005C45FF">
              <w:t>"</w:t>
            </w:r>
            <w:r w:rsidRPr="00DF53B4">
              <w:rPr>
                <w:rFonts w:eastAsia="SimSun"/>
                <w:lang w:eastAsia="zh-CN"/>
              </w:rPr>
              <w:t>full</w:t>
            </w:r>
            <w:r w:rsidR="005C45FF">
              <w:t>"</w:t>
            </w:r>
            <w:r w:rsidRPr="00DF53B4">
              <w:rPr>
                <w:rFonts w:eastAsia="SimSun"/>
                <w:lang w:eastAsia="zh-CN"/>
              </w:rPr>
              <w:t>&gt;</w:t>
            </w:r>
          </w:p>
          <w:p w14:paraId="5292B188" w14:textId="77777777" w:rsidR="00E232BB" w:rsidRPr="00DF53B4" w:rsidRDefault="00E232BB" w:rsidP="00E232BB">
            <w:pPr>
              <w:pStyle w:val="TAL"/>
              <w:rPr>
                <w:rFonts w:eastAsia="SimSun"/>
                <w:lang w:eastAsia="zh-CN"/>
              </w:rPr>
            </w:pPr>
          </w:p>
          <w:p w14:paraId="60B18C24" w14:textId="77777777" w:rsidR="00E232BB" w:rsidRPr="00DF53B4" w:rsidRDefault="00E232BB" w:rsidP="00E232BB">
            <w:pPr>
              <w:pStyle w:val="TAL"/>
              <w:rPr>
                <w:rFonts w:eastAsia="SimSun"/>
                <w:lang w:eastAsia="zh-CN"/>
              </w:rPr>
            </w:pPr>
            <w:r w:rsidRPr="00DF53B4">
              <w:rPr>
                <w:rFonts w:eastAsia="SimSun"/>
                <w:lang w:eastAsia="zh-CN"/>
              </w:rPr>
              <w:t>&lt;registration aor=</w:t>
            </w:r>
            <w:r w:rsidR="005C45FF">
              <w:t>"</w:t>
            </w:r>
            <w:r w:rsidRPr="00DF53B4">
              <w:rPr>
                <w:rFonts w:eastAsia="SimSun"/>
                <w:lang w:eastAsia="zh-CN"/>
              </w:rPr>
              <w:t>PublicUserIdentity1 (NOTE 1)</w:t>
            </w:r>
            <w:r w:rsidR="005C45FF">
              <w:t xml:space="preserve"> "</w:t>
            </w:r>
            <w:r w:rsidRPr="00DF53B4">
              <w:rPr>
                <w:rFonts w:eastAsia="SimSun"/>
                <w:lang w:eastAsia="zh-CN"/>
              </w:rPr>
              <w:t xml:space="preserve"> id=</w:t>
            </w:r>
            <w:r w:rsidR="005C45FF">
              <w:t>"</w:t>
            </w:r>
            <w:r w:rsidRPr="00DF53B4">
              <w:rPr>
                <w:rFonts w:eastAsia="SimSun"/>
                <w:lang w:eastAsia="zh-CN"/>
              </w:rPr>
              <w:t>a100</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gt;</w:t>
            </w:r>
          </w:p>
          <w:p w14:paraId="165A23D6" w14:textId="77777777" w:rsidR="003F05EF" w:rsidRDefault="00E232BB" w:rsidP="00E232BB">
            <w:pPr>
              <w:pStyle w:val="TAL"/>
              <w:rPr>
                <w:rFonts w:eastAsia="SimSun"/>
                <w:lang w:eastAsia="zh-CN"/>
              </w:rPr>
            </w:pPr>
            <w:r w:rsidRPr="00DF53B4">
              <w:rPr>
                <w:rFonts w:eastAsia="SimSun"/>
                <w:lang w:eastAsia="zh-CN"/>
              </w:rPr>
              <w:t>&lt;contact id=</w:t>
            </w:r>
            <w:r w:rsidR="005C45FF">
              <w:t>"</w:t>
            </w:r>
            <w:r w:rsidRPr="00DF53B4">
              <w:rPr>
                <w:rFonts w:eastAsia="SimSun"/>
                <w:lang w:eastAsia="zh-CN"/>
              </w:rPr>
              <w:t>980</w:t>
            </w:r>
            <w:r w:rsidR="005C45FF">
              <w:t>"</w:t>
            </w:r>
            <w:r w:rsidRPr="00DF53B4">
              <w:rPr>
                <w:rFonts w:eastAsia="SimSun"/>
                <w:lang w:eastAsia="zh-CN"/>
              </w:rPr>
              <w:t xml:space="preserve"> state=</w:t>
            </w:r>
            <w:r w:rsidR="005C45FF">
              <w:t>"</w:t>
            </w:r>
            <w:r w:rsidRPr="00DF53B4">
              <w:rPr>
                <w:rFonts w:eastAsia="SimSun"/>
                <w:lang w:eastAsia="zh-CN"/>
              </w:rPr>
              <w:t>active</w:t>
            </w:r>
            <w:r w:rsidR="005C45FF">
              <w:t>"</w:t>
            </w:r>
            <w:r w:rsidRPr="00DF53B4">
              <w:rPr>
                <w:rFonts w:eastAsia="SimSun"/>
                <w:lang w:eastAsia="zh-CN"/>
              </w:rPr>
              <w:t xml:space="preserve"> event=</w:t>
            </w:r>
            <w:r w:rsidR="005C45FF">
              <w:t>"</w:t>
            </w:r>
            <w:r w:rsidRPr="00DF53B4">
              <w:rPr>
                <w:rFonts w:eastAsia="SimSun"/>
                <w:lang w:eastAsia="zh-CN"/>
              </w:rPr>
              <w:t>registered</w:t>
            </w:r>
            <w:r w:rsidR="005C45FF">
              <w:t>"</w:t>
            </w:r>
            <w:r w:rsidRPr="00DF53B4">
              <w:rPr>
                <w:rFonts w:eastAsia="SimSun"/>
                <w:lang w:eastAsia="zh-CN"/>
              </w:rPr>
              <w:t xml:space="preserve"> callid="Call-Id of most recent REGISTER" </w:t>
            </w:r>
          </w:p>
          <w:p w14:paraId="1B1D8BA8" w14:textId="77777777" w:rsidR="00E232BB" w:rsidRPr="00DF53B4" w:rsidRDefault="00E232BB" w:rsidP="00E232BB">
            <w:pPr>
              <w:pStyle w:val="TAL"/>
              <w:rPr>
                <w:rFonts w:eastAsia="SimSun"/>
                <w:lang w:eastAsia="zh-CN"/>
              </w:rPr>
            </w:pPr>
            <w:r w:rsidRPr="00DF53B4">
              <w:rPr>
                <w:rFonts w:eastAsia="SimSun"/>
                <w:lang w:eastAsia="zh-CN"/>
              </w:rPr>
              <w:t>cseq="CSeq value of most recent REGISTER"&gt;</w:t>
            </w:r>
          </w:p>
          <w:p w14:paraId="57836760"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6721A251" w14:textId="77777777" w:rsidR="00E232BB" w:rsidRPr="00DF53B4" w:rsidRDefault="00E232BB" w:rsidP="00E232BB">
            <w:pPr>
              <w:pStyle w:val="TAL"/>
              <w:rPr>
                <w:rFonts w:eastAsia="SimSun"/>
                <w:lang w:eastAsia="zh-CN"/>
              </w:rPr>
            </w:pPr>
            <w:r w:rsidRPr="00DF53B4">
              <w:rPr>
                <w:rFonts w:eastAsia="SimSun"/>
                <w:lang w:eastAsia="zh-CN"/>
              </w:rPr>
              <w:t>&lt;unknown-param name="+sip.instance"&gt;</w:t>
            </w:r>
          </w:p>
          <w:p w14:paraId="105CF278" w14:textId="77777777" w:rsidR="00E232BB" w:rsidRPr="00DF53B4" w:rsidRDefault="00E232BB" w:rsidP="00E232BB">
            <w:pPr>
              <w:pStyle w:val="TAL"/>
              <w:rPr>
                <w:rFonts w:eastAsia="SimSun"/>
                <w:lang w:eastAsia="zh-CN"/>
              </w:rPr>
            </w:pPr>
            <w:r w:rsidRPr="00DF53B4">
              <w:rPr>
                <w:rFonts w:eastAsia="SimSun"/>
                <w:lang w:eastAsia="zh-CN"/>
              </w:rPr>
              <w:t>"Instance ID of the UE;"</w:t>
            </w:r>
          </w:p>
          <w:p w14:paraId="58CE8E6E" w14:textId="77777777" w:rsidR="00E232BB" w:rsidRPr="00DF53B4" w:rsidRDefault="00E232BB" w:rsidP="00E232BB">
            <w:pPr>
              <w:pStyle w:val="TAL"/>
              <w:rPr>
                <w:rFonts w:eastAsia="SimSun"/>
                <w:lang w:eastAsia="zh-CN"/>
              </w:rPr>
            </w:pPr>
            <w:r w:rsidRPr="00DF53B4">
              <w:rPr>
                <w:rFonts w:eastAsia="SimSun"/>
                <w:lang w:eastAsia="zh-CN"/>
              </w:rPr>
              <w:t>&lt;/unknown-param&gt;</w:t>
            </w:r>
          </w:p>
          <w:p w14:paraId="073AEB94" w14:textId="77777777" w:rsidR="00E232BB" w:rsidRPr="00DF53B4" w:rsidRDefault="00E232BB" w:rsidP="00E232BB">
            <w:pPr>
              <w:pStyle w:val="TAL"/>
              <w:rPr>
                <w:rFonts w:eastAsia="SimSun"/>
                <w:lang w:eastAsia="zh-CN"/>
              </w:rPr>
            </w:pPr>
            <w:r w:rsidRPr="00DF53B4">
              <w:rPr>
                <w:rFonts w:eastAsia="SimSun"/>
                <w:lang w:eastAsia="zh-CN"/>
              </w:rPr>
              <w:t>&lt;gr:pub-gruu uri="public GRUU associated to this aor"/&gt;</w:t>
            </w:r>
          </w:p>
          <w:p w14:paraId="7A6C4987" w14:textId="77777777" w:rsidR="00E232BB" w:rsidRPr="00DF53B4" w:rsidRDefault="00E232BB" w:rsidP="00E232BB">
            <w:pPr>
              <w:pStyle w:val="TAL"/>
              <w:rPr>
                <w:rFonts w:eastAsia="SimSun"/>
                <w:lang w:eastAsia="zh-CN"/>
              </w:rPr>
            </w:pPr>
            <w:r w:rsidRPr="00DF53B4">
              <w:rPr>
                <w:rFonts w:eastAsia="SimSun"/>
                <w:lang w:eastAsia="zh-CN"/>
              </w:rPr>
              <w:t>&lt;gr:temp-gruu uri="temporary GRUU associated to this aor" first-cseq="CSeq of the REGISTER request that caused the temporary GRUU to assigned for the UE"/&gt;</w:t>
            </w:r>
          </w:p>
          <w:p w14:paraId="274DCC29" w14:textId="77777777" w:rsidR="00E232BB" w:rsidRPr="00DF53B4" w:rsidRDefault="00E232BB" w:rsidP="00E232BB">
            <w:pPr>
              <w:pStyle w:val="TAL"/>
              <w:rPr>
                <w:rFonts w:eastAsia="SimSun"/>
                <w:lang w:eastAsia="zh-CN"/>
              </w:rPr>
            </w:pPr>
            <w:r w:rsidRPr="00DF53B4">
              <w:rPr>
                <w:rFonts w:eastAsia="SimSun"/>
                <w:lang w:eastAsia="zh-CN"/>
              </w:rPr>
              <w:t>&lt;/contact&gt;</w:t>
            </w:r>
          </w:p>
          <w:p w14:paraId="6E9E0E25"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409185B2" w14:textId="77777777" w:rsidR="00E232BB" w:rsidRPr="00DF53B4" w:rsidRDefault="00E232BB" w:rsidP="00E232BB">
            <w:pPr>
              <w:pStyle w:val="TAL"/>
              <w:rPr>
                <w:rFonts w:eastAsia="SimSun"/>
                <w:lang w:eastAsia="zh-CN"/>
              </w:rPr>
            </w:pPr>
          </w:p>
          <w:p w14:paraId="29C2D901" w14:textId="77777777" w:rsidR="003F05EF" w:rsidRDefault="00E232BB" w:rsidP="00E232BB">
            <w:pPr>
              <w:pStyle w:val="TAL"/>
              <w:rPr>
                <w:rFonts w:eastAsia="SimSun"/>
                <w:lang w:eastAsia="zh-CN"/>
              </w:rPr>
            </w:pPr>
            <w:r w:rsidRPr="00DF53B4">
              <w:rPr>
                <w:rFonts w:eastAsia="SimSun"/>
                <w:lang w:eastAsia="zh-CN"/>
              </w:rPr>
              <w:t>&lt;registration aor=</w:t>
            </w:r>
            <w:r w:rsidR="003F05EF">
              <w:t>"</w:t>
            </w:r>
            <w:r w:rsidRPr="00DF53B4">
              <w:rPr>
                <w:rFonts w:eastAsia="SimSun"/>
                <w:lang w:eastAsia="zh-CN"/>
              </w:rPr>
              <w:t>AssociatedTelUri (NOTE 1)</w:t>
            </w:r>
            <w:r w:rsidR="003F05EF">
              <w:t xml:space="preserve"> "</w:t>
            </w:r>
            <w:r w:rsidRPr="00DF53B4">
              <w:rPr>
                <w:rFonts w:eastAsia="SimSun"/>
                <w:lang w:eastAsia="zh-CN"/>
              </w:rPr>
              <w:t xml:space="preserve"> </w:t>
            </w:r>
          </w:p>
          <w:p w14:paraId="330BBEF3" w14:textId="77777777" w:rsidR="00E232BB" w:rsidRPr="00DF53B4" w:rsidRDefault="00E232BB" w:rsidP="00E232BB">
            <w:pPr>
              <w:pStyle w:val="TAL"/>
              <w:rPr>
                <w:rFonts w:eastAsia="SimSun"/>
                <w:lang w:eastAsia="zh-CN"/>
              </w:rPr>
            </w:pPr>
            <w:r w:rsidRPr="00DF53B4">
              <w:rPr>
                <w:rFonts w:eastAsia="SimSun"/>
                <w:lang w:eastAsia="zh-CN"/>
              </w:rPr>
              <w:t>id=</w:t>
            </w:r>
            <w:r w:rsidR="003F05EF">
              <w:t>"</w:t>
            </w:r>
            <w:r w:rsidRPr="00DF53B4">
              <w:rPr>
                <w:rFonts w:eastAsia="SimSun"/>
                <w:lang w:eastAsia="zh-CN"/>
              </w:rPr>
              <w:t>a101</w:t>
            </w:r>
            <w:r w:rsidR="003F05EF">
              <w:t>"</w:t>
            </w:r>
            <w:r w:rsidRPr="00DF53B4">
              <w:rPr>
                <w:rFonts w:eastAsia="SimSun"/>
                <w:lang w:eastAsia="zh-CN"/>
              </w:rPr>
              <w:t xml:space="preserve"> state=</w:t>
            </w:r>
            <w:r w:rsidR="003F05EF">
              <w:t>"</w:t>
            </w:r>
            <w:r w:rsidRPr="00DF53B4">
              <w:rPr>
                <w:rFonts w:eastAsia="SimSun"/>
                <w:lang w:eastAsia="zh-CN"/>
              </w:rPr>
              <w:t>active</w:t>
            </w:r>
            <w:r w:rsidR="003F05EF">
              <w:t>"</w:t>
            </w:r>
            <w:r w:rsidRPr="00DF53B4">
              <w:rPr>
                <w:rFonts w:eastAsia="SimSun"/>
                <w:lang w:eastAsia="zh-CN"/>
              </w:rPr>
              <w:t>&gt;</w:t>
            </w:r>
          </w:p>
          <w:p w14:paraId="64A943F8" w14:textId="77777777" w:rsidR="00E232BB" w:rsidRPr="00DF53B4" w:rsidRDefault="00E232BB" w:rsidP="00E232BB">
            <w:pPr>
              <w:pStyle w:val="TAL"/>
              <w:rPr>
                <w:rFonts w:eastAsia="SimSun"/>
                <w:lang w:eastAsia="zh-CN"/>
              </w:rPr>
            </w:pPr>
            <w:r w:rsidRPr="00DF53B4">
              <w:rPr>
                <w:rFonts w:eastAsia="SimSun"/>
                <w:lang w:eastAsia="zh-CN"/>
              </w:rPr>
              <w:t>&lt;contact id=</w:t>
            </w:r>
            <w:r w:rsidR="003F05EF">
              <w:t>"</w:t>
            </w:r>
            <w:r w:rsidRPr="00DF53B4">
              <w:rPr>
                <w:rFonts w:eastAsia="SimSun"/>
                <w:lang w:eastAsia="zh-CN"/>
              </w:rPr>
              <w:t>981</w:t>
            </w:r>
            <w:r w:rsidR="003F05EF">
              <w:t>"</w:t>
            </w:r>
            <w:r w:rsidRPr="00DF53B4">
              <w:rPr>
                <w:rFonts w:eastAsia="SimSun"/>
                <w:lang w:eastAsia="zh-CN"/>
              </w:rPr>
              <w:t xml:space="preserve"> state=</w:t>
            </w:r>
            <w:r w:rsidR="003F05EF">
              <w:t>"</w:t>
            </w:r>
            <w:r w:rsidRPr="00DF53B4">
              <w:rPr>
                <w:rFonts w:eastAsia="SimSun"/>
                <w:lang w:eastAsia="zh-CN"/>
              </w:rPr>
              <w:t>active</w:t>
            </w:r>
            <w:r w:rsidR="003F05EF">
              <w:t>"</w:t>
            </w:r>
            <w:r w:rsidRPr="00DF53B4">
              <w:rPr>
                <w:rFonts w:eastAsia="SimSun"/>
                <w:lang w:eastAsia="zh-CN"/>
              </w:rPr>
              <w:t xml:space="preserve"> event=</w:t>
            </w:r>
            <w:r w:rsidR="003F05EF">
              <w:t>"</w:t>
            </w:r>
            <w:r w:rsidRPr="00DF53B4">
              <w:rPr>
                <w:rFonts w:eastAsia="SimSun"/>
                <w:lang w:eastAsia="zh-CN"/>
              </w:rPr>
              <w:t>created</w:t>
            </w:r>
            <w:r w:rsidR="003F05EF">
              <w:t>"</w:t>
            </w:r>
            <w:r w:rsidRPr="00DF53B4">
              <w:rPr>
                <w:rFonts w:eastAsia="SimSun"/>
                <w:lang w:eastAsia="zh-CN"/>
              </w:rPr>
              <w:t>&gt;&lt;uri&gt;same value as in Contact header of REGISTER request&lt;/uri&gt;</w:t>
            </w:r>
          </w:p>
          <w:p w14:paraId="4CA17D2D" w14:textId="77777777" w:rsidR="00E232BB" w:rsidRPr="00DF53B4" w:rsidRDefault="00E232BB" w:rsidP="00E232BB">
            <w:pPr>
              <w:pStyle w:val="TAL"/>
              <w:rPr>
                <w:rFonts w:eastAsia="SimSun"/>
                <w:lang w:eastAsia="zh-CN"/>
              </w:rPr>
            </w:pPr>
            <w:r w:rsidRPr="00DF53B4">
              <w:rPr>
                <w:rFonts w:eastAsia="SimSun"/>
                <w:lang w:eastAsia="zh-CN"/>
              </w:rPr>
              <w:t>&lt;unknown-param name="+sip.instance"&gt;</w:t>
            </w:r>
          </w:p>
          <w:p w14:paraId="6A4BF964" w14:textId="77777777" w:rsidR="00E232BB" w:rsidRPr="00DF53B4" w:rsidRDefault="00E232BB" w:rsidP="00E232BB">
            <w:pPr>
              <w:pStyle w:val="TAL"/>
              <w:rPr>
                <w:rFonts w:eastAsia="SimSun"/>
                <w:lang w:eastAsia="zh-CN"/>
              </w:rPr>
            </w:pPr>
            <w:r w:rsidRPr="00DF53B4">
              <w:rPr>
                <w:rFonts w:eastAsia="SimSun"/>
                <w:lang w:eastAsia="zh-CN"/>
              </w:rPr>
              <w:t>"Instance ID of the UE;"</w:t>
            </w:r>
          </w:p>
          <w:p w14:paraId="7FAB6D8E" w14:textId="77777777" w:rsidR="00E232BB" w:rsidRPr="00DF53B4" w:rsidRDefault="00E232BB" w:rsidP="00E232BB">
            <w:pPr>
              <w:pStyle w:val="TAL"/>
              <w:rPr>
                <w:rFonts w:eastAsia="SimSun"/>
                <w:lang w:eastAsia="zh-CN"/>
              </w:rPr>
            </w:pPr>
            <w:r w:rsidRPr="00DF53B4">
              <w:rPr>
                <w:rFonts w:eastAsia="SimSun"/>
                <w:lang w:eastAsia="zh-CN"/>
              </w:rPr>
              <w:t>&lt;/unknown-param&gt;</w:t>
            </w:r>
          </w:p>
          <w:p w14:paraId="6E96E6EE" w14:textId="77777777" w:rsidR="00E232BB" w:rsidRPr="00DF53B4" w:rsidRDefault="00E232BB" w:rsidP="00E232BB">
            <w:pPr>
              <w:pStyle w:val="TAL"/>
              <w:rPr>
                <w:rFonts w:eastAsia="SimSun"/>
                <w:lang w:eastAsia="zh-CN"/>
              </w:rPr>
            </w:pPr>
            <w:r w:rsidRPr="00DF53B4">
              <w:rPr>
                <w:rFonts w:eastAsia="SimSun"/>
                <w:lang w:eastAsia="zh-CN"/>
              </w:rPr>
              <w:t>&lt;gr:pub-gruu uri=" same public GRUU as for PublicUserIdentity1"/&gt;</w:t>
            </w:r>
          </w:p>
          <w:p w14:paraId="2E262C87" w14:textId="77777777" w:rsidR="00E232BB" w:rsidRPr="00DF53B4" w:rsidRDefault="00E232BB" w:rsidP="00E232BB">
            <w:pPr>
              <w:pStyle w:val="TAL"/>
              <w:rPr>
                <w:rFonts w:eastAsia="SimSun"/>
                <w:lang w:eastAsia="zh-CN"/>
              </w:rPr>
            </w:pPr>
            <w:r w:rsidRPr="00DF53B4">
              <w:rPr>
                <w:rFonts w:eastAsia="SimSun"/>
                <w:lang w:eastAsia="zh-CN"/>
              </w:rPr>
              <w:t>&lt;gr:temp-gruu uri=" same temporary GRUU as for PublicUserIdentity1" first-cseq="CSeq of the REGISTER request that caused the temporary GRUU to assigned for the UE"/&gt;</w:t>
            </w:r>
          </w:p>
          <w:p w14:paraId="0986F876" w14:textId="77777777" w:rsidR="00E232BB" w:rsidRPr="00DF53B4" w:rsidRDefault="00E232BB" w:rsidP="00E232BB">
            <w:pPr>
              <w:pStyle w:val="TAL"/>
              <w:rPr>
                <w:rFonts w:eastAsia="SimSun"/>
                <w:lang w:eastAsia="zh-CN"/>
              </w:rPr>
            </w:pPr>
            <w:r w:rsidRPr="00DF53B4">
              <w:rPr>
                <w:rFonts w:eastAsia="SimSun"/>
                <w:lang w:eastAsia="zh-CN"/>
              </w:rPr>
              <w:t>&lt;/contact&gt;</w:t>
            </w:r>
          </w:p>
          <w:p w14:paraId="19F669F0"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1D4ACFF7" w14:textId="77777777" w:rsidR="00E232BB" w:rsidRPr="00DF53B4" w:rsidRDefault="00E232BB" w:rsidP="00E232BB">
            <w:pPr>
              <w:pStyle w:val="TAL"/>
              <w:rPr>
                <w:rFonts w:eastAsia="SimSun"/>
                <w:lang w:eastAsia="zh-CN"/>
              </w:rPr>
            </w:pPr>
          </w:p>
          <w:p w14:paraId="5A18FDE9" w14:textId="77777777" w:rsidR="00E232BB" w:rsidRPr="00DF53B4" w:rsidRDefault="00E232BB" w:rsidP="00E232BB">
            <w:pPr>
              <w:pStyle w:val="TAL"/>
              <w:rPr>
                <w:rFonts w:eastAsia="SimSun"/>
                <w:lang w:eastAsia="zh-CN"/>
              </w:rPr>
            </w:pPr>
            <w:r w:rsidRPr="00DF53B4">
              <w:rPr>
                <w:rFonts w:eastAsia="SimSun"/>
                <w:lang w:eastAsia="zh-CN"/>
              </w:rPr>
              <w:t>&lt;registration aor=</w:t>
            </w:r>
            <w:r w:rsidR="003F05EF">
              <w:t>"</w:t>
            </w:r>
            <w:r w:rsidRPr="00DF53B4">
              <w:rPr>
                <w:rFonts w:eastAsia="SimSun"/>
                <w:lang w:eastAsia="zh-CN"/>
              </w:rPr>
              <w:t>PublicUserIdentity2 (NOTE 1)</w:t>
            </w:r>
            <w:r w:rsidR="003F05EF">
              <w:t xml:space="preserve"> "</w:t>
            </w:r>
            <w:r w:rsidRPr="00DF53B4">
              <w:rPr>
                <w:rFonts w:eastAsia="SimSun"/>
                <w:lang w:eastAsia="zh-CN"/>
              </w:rPr>
              <w:t xml:space="preserve"> id=</w:t>
            </w:r>
            <w:r w:rsidR="003F05EF">
              <w:t>"</w:t>
            </w:r>
            <w:r w:rsidRPr="00DF53B4">
              <w:rPr>
                <w:rFonts w:eastAsia="SimSun"/>
                <w:lang w:eastAsia="zh-CN"/>
              </w:rPr>
              <w:t>a102</w:t>
            </w:r>
            <w:r w:rsidR="003F05EF">
              <w:t>"</w:t>
            </w:r>
            <w:r w:rsidRPr="00DF53B4">
              <w:rPr>
                <w:rFonts w:eastAsia="SimSun"/>
                <w:lang w:eastAsia="zh-CN"/>
              </w:rPr>
              <w:t xml:space="preserve"> state=</w:t>
            </w:r>
            <w:r w:rsidR="003F05EF">
              <w:t>"</w:t>
            </w:r>
            <w:r w:rsidRPr="00DF53B4">
              <w:rPr>
                <w:rFonts w:eastAsia="SimSun"/>
                <w:lang w:eastAsia="zh-CN"/>
              </w:rPr>
              <w:t>active</w:t>
            </w:r>
            <w:r w:rsidR="003F05EF">
              <w:t>"</w:t>
            </w:r>
            <w:r w:rsidRPr="00DF53B4">
              <w:rPr>
                <w:rFonts w:eastAsia="SimSun"/>
                <w:lang w:eastAsia="zh-CN"/>
              </w:rPr>
              <w:t>&gt;</w:t>
            </w:r>
          </w:p>
          <w:p w14:paraId="0BD1C2EB" w14:textId="77777777" w:rsidR="00E232BB" w:rsidRPr="00DF53B4" w:rsidRDefault="00E232BB" w:rsidP="00E232BB">
            <w:pPr>
              <w:pStyle w:val="TAL"/>
              <w:rPr>
                <w:rFonts w:eastAsia="SimSun"/>
                <w:lang w:eastAsia="zh-CN"/>
              </w:rPr>
            </w:pPr>
            <w:r w:rsidRPr="00DF53B4">
              <w:rPr>
                <w:rFonts w:eastAsia="SimSun"/>
                <w:lang w:eastAsia="zh-CN"/>
              </w:rPr>
              <w:t>&lt;contact id=</w:t>
            </w:r>
            <w:r w:rsidR="003F05EF">
              <w:t>"</w:t>
            </w:r>
            <w:r w:rsidRPr="00DF53B4">
              <w:rPr>
                <w:rFonts w:eastAsia="SimSun"/>
                <w:lang w:eastAsia="zh-CN"/>
              </w:rPr>
              <w:t>982</w:t>
            </w:r>
            <w:r w:rsidR="003F05EF">
              <w:t>"</w:t>
            </w:r>
            <w:r w:rsidRPr="00DF53B4">
              <w:rPr>
                <w:rFonts w:eastAsia="SimSun"/>
                <w:lang w:eastAsia="zh-CN"/>
              </w:rPr>
              <w:t xml:space="preserve"> state=</w:t>
            </w:r>
            <w:r w:rsidR="003F05EF">
              <w:t>"</w:t>
            </w:r>
            <w:r w:rsidRPr="00DF53B4">
              <w:rPr>
                <w:rFonts w:eastAsia="SimSun"/>
                <w:lang w:eastAsia="zh-CN"/>
              </w:rPr>
              <w:t>active</w:t>
            </w:r>
            <w:r w:rsidR="003F05EF">
              <w:t>"</w:t>
            </w:r>
            <w:r w:rsidRPr="00DF53B4">
              <w:rPr>
                <w:rFonts w:eastAsia="SimSun"/>
                <w:lang w:eastAsia="zh-CN"/>
              </w:rPr>
              <w:t xml:space="preserve"> event=</w:t>
            </w:r>
            <w:r w:rsidR="003F05EF">
              <w:t>"</w:t>
            </w:r>
            <w:r w:rsidRPr="00DF53B4">
              <w:rPr>
                <w:rFonts w:eastAsia="SimSun"/>
                <w:lang w:eastAsia="zh-CN"/>
              </w:rPr>
              <w:t>registered</w:t>
            </w:r>
            <w:r w:rsidR="003F05EF">
              <w:t>"</w:t>
            </w:r>
            <w:r w:rsidRPr="00DF53B4">
              <w:rPr>
                <w:rFonts w:eastAsia="SimSun"/>
                <w:lang w:eastAsia="zh-CN"/>
              </w:rPr>
              <w:t>callid="Call-Id of most recent REGISTER" cseq="CSeq value of most recent REGISTER"&gt;</w:t>
            </w:r>
          </w:p>
          <w:p w14:paraId="092F5ABC"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r w:rsidRPr="00DF53B4">
              <w:rPr>
                <w:rFonts w:eastAsia="SimSun"/>
                <w:lang w:eastAsia="zh-CN"/>
              </w:rPr>
              <w:br/>
              <w:t>&lt;unknown-param name="+sip.instance"&gt;</w:t>
            </w:r>
          </w:p>
          <w:p w14:paraId="78B89BF6" w14:textId="77777777" w:rsidR="00E232BB" w:rsidRPr="00DF53B4" w:rsidRDefault="00E232BB" w:rsidP="00E232BB">
            <w:pPr>
              <w:pStyle w:val="TAL"/>
              <w:rPr>
                <w:rFonts w:eastAsia="SimSun"/>
                <w:lang w:eastAsia="zh-CN"/>
              </w:rPr>
            </w:pPr>
            <w:r w:rsidRPr="00DF53B4">
              <w:rPr>
                <w:rFonts w:eastAsia="SimSun"/>
                <w:lang w:eastAsia="zh-CN"/>
              </w:rPr>
              <w:t>"Instance ID of the UE;"</w:t>
            </w:r>
          </w:p>
          <w:p w14:paraId="5D441903" w14:textId="77777777" w:rsidR="00E232BB" w:rsidRPr="00DF53B4" w:rsidRDefault="00E232BB" w:rsidP="00E232BB">
            <w:pPr>
              <w:pStyle w:val="TAL"/>
              <w:rPr>
                <w:rFonts w:eastAsia="SimSun"/>
                <w:lang w:eastAsia="zh-CN"/>
              </w:rPr>
            </w:pPr>
            <w:r w:rsidRPr="00DF53B4">
              <w:rPr>
                <w:rFonts w:eastAsia="SimSun"/>
                <w:lang w:eastAsia="zh-CN"/>
              </w:rPr>
              <w:t>&lt;/unknown-param&gt;</w:t>
            </w:r>
          </w:p>
          <w:p w14:paraId="1880709E" w14:textId="77777777" w:rsidR="00E232BB" w:rsidRPr="00DF53B4" w:rsidRDefault="00E232BB" w:rsidP="00E232BB">
            <w:pPr>
              <w:pStyle w:val="TAL"/>
              <w:rPr>
                <w:rFonts w:eastAsia="SimSun"/>
                <w:lang w:eastAsia="zh-CN"/>
              </w:rPr>
            </w:pPr>
            <w:r w:rsidRPr="00DF53B4">
              <w:rPr>
                <w:rFonts w:eastAsia="SimSun"/>
                <w:lang w:eastAsia="zh-CN"/>
              </w:rPr>
              <w:t>&lt;gr:pub-gruu uri="public GRUU associated to this aor"/&gt;</w:t>
            </w:r>
          </w:p>
          <w:p w14:paraId="126D1FCA" w14:textId="77777777" w:rsidR="00E232BB" w:rsidRPr="00DF53B4" w:rsidRDefault="00E232BB" w:rsidP="00E232BB">
            <w:pPr>
              <w:pStyle w:val="TAL"/>
              <w:rPr>
                <w:rFonts w:eastAsia="SimSun"/>
                <w:lang w:eastAsia="zh-CN"/>
              </w:rPr>
            </w:pPr>
            <w:r w:rsidRPr="00DF53B4">
              <w:rPr>
                <w:rFonts w:eastAsia="SimSun"/>
                <w:lang w:eastAsia="zh-CN"/>
              </w:rPr>
              <w:t>&lt;gr:temp-gruu uri="temporary GRUU associated to this aor" first-cseq="CSeq of the REGISTER request that caused the temporary GRUU to assigned for the UE"/&gt;</w:t>
            </w:r>
          </w:p>
          <w:p w14:paraId="7F69394F" w14:textId="77777777" w:rsidR="00E232BB" w:rsidRPr="00DF53B4" w:rsidRDefault="00E232BB" w:rsidP="00E232BB">
            <w:pPr>
              <w:pStyle w:val="TAL"/>
              <w:rPr>
                <w:rFonts w:eastAsia="SimSun"/>
                <w:lang w:eastAsia="zh-CN"/>
              </w:rPr>
            </w:pPr>
            <w:r w:rsidRPr="00DF53B4">
              <w:rPr>
                <w:rFonts w:eastAsia="SimSun"/>
                <w:lang w:eastAsia="zh-CN"/>
              </w:rPr>
              <w:t>&lt;/contact&gt;</w:t>
            </w:r>
          </w:p>
          <w:p w14:paraId="02C87CFF"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606FE853" w14:textId="77777777" w:rsidR="00E232BB" w:rsidRPr="00DF53B4" w:rsidRDefault="00E232BB" w:rsidP="00E232BB">
            <w:pPr>
              <w:pStyle w:val="TAL"/>
              <w:rPr>
                <w:rFonts w:eastAsia="SimSun"/>
                <w:lang w:eastAsia="zh-CN"/>
              </w:rPr>
            </w:pPr>
          </w:p>
          <w:p w14:paraId="4030A001" w14:textId="77777777" w:rsidR="00E232BB" w:rsidRPr="00DF53B4" w:rsidRDefault="00E232BB" w:rsidP="00E232BB">
            <w:pPr>
              <w:pStyle w:val="TAL"/>
              <w:rPr>
                <w:rFonts w:eastAsia="SimSun"/>
                <w:lang w:eastAsia="zh-CN"/>
              </w:rPr>
            </w:pPr>
            <w:r w:rsidRPr="00DF53B4">
              <w:rPr>
                <w:rFonts w:eastAsia="SimSun"/>
                <w:lang w:eastAsia="zh-CN"/>
              </w:rPr>
              <w:t>&lt;registration aor=</w:t>
            </w:r>
            <w:r w:rsidR="001B3301">
              <w:t>"</w:t>
            </w:r>
            <w:r w:rsidRPr="00DF53B4">
              <w:rPr>
                <w:rFonts w:eastAsia="SimSun"/>
                <w:lang w:eastAsia="zh-CN"/>
              </w:rPr>
              <w:t>PublicUserIdentity3 (NOTE 1)</w:t>
            </w:r>
            <w:r w:rsidR="001B3301">
              <w:t xml:space="preserve"> "</w:t>
            </w:r>
            <w:r w:rsidRPr="00DF53B4">
              <w:rPr>
                <w:rFonts w:eastAsia="SimSun"/>
                <w:lang w:eastAsia="zh-CN"/>
              </w:rPr>
              <w:t xml:space="preserve"> id=</w:t>
            </w:r>
            <w:r w:rsidR="001B3301">
              <w:t>"</w:t>
            </w:r>
            <w:r w:rsidRPr="00DF53B4">
              <w:rPr>
                <w:rFonts w:eastAsia="SimSun"/>
                <w:lang w:eastAsia="zh-CN"/>
              </w:rPr>
              <w:t>a103</w:t>
            </w:r>
            <w:r w:rsidR="001B3301">
              <w:t>"</w:t>
            </w:r>
            <w:r w:rsidRPr="00DF53B4">
              <w:rPr>
                <w:rFonts w:eastAsia="SimSun"/>
                <w:lang w:eastAsia="zh-CN"/>
              </w:rPr>
              <w:t xml:space="preserve"> state=</w:t>
            </w:r>
            <w:r w:rsidR="001B3301">
              <w:t>"</w:t>
            </w:r>
            <w:r w:rsidRPr="00DF53B4">
              <w:rPr>
                <w:rFonts w:eastAsia="SimSun"/>
                <w:lang w:eastAsia="zh-CN"/>
              </w:rPr>
              <w:t>active</w:t>
            </w:r>
            <w:r w:rsidR="001B3301">
              <w:t>"</w:t>
            </w:r>
            <w:r w:rsidRPr="00DF53B4">
              <w:rPr>
                <w:rFonts w:eastAsia="SimSun"/>
                <w:lang w:eastAsia="zh-CN"/>
              </w:rPr>
              <w:t>&gt;</w:t>
            </w:r>
          </w:p>
          <w:p w14:paraId="24772DC4" w14:textId="77777777" w:rsidR="00E232BB" w:rsidRPr="00DF53B4" w:rsidRDefault="00E232BB" w:rsidP="00E232BB">
            <w:pPr>
              <w:pStyle w:val="TAL"/>
              <w:rPr>
                <w:rFonts w:eastAsia="SimSun"/>
                <w:lang w:eastAsia="zh-CN"/>
              </w:rPr>
            </w:pPr>
            <w:r w:rsidRPr="00DF53B4">
              <w:rPr>
                <w:rFonts w:eastAsia="SimSun"/>
                <w:lang w:eastAsia="zh-CN"/>
              </w:rPr>
              <w:t>&lt;contact id=</w:t>
            </w:r>
            <w:r w:rsidR="001B3301">
              <w:t>"</w:t>
            </w:r>
            <w:r w:rsidRPr="00DF53B4">
              <w:rPr>
                <w:rFonts w:eastAsia="SimSun"/>
                <w:lang w:eastAsia="zh-CN"/>
              </w:rPr>
              <w:t>983</w:t>
            </w:r>
            <w:r w:rsidR="001B3301">
              <w:t>"</w:t>
            </w:r>
            <w:r w:rsidRPr="00DF53B4">
              <w:rPr>
                <w:rFonts w:eastAsia="SimSun"/>
                <w:lang w:eastAsia="zh-CN"/>
              </w:rPr>
              <w:t xml:space="preserve"> state=</w:t>
            </w:r>
            <w:r w:rsidR="001B3301">
              <w:t>"</w:t>
            </w:r>
            <w:r w:rsidRPr="00DF53B4">
              <w:rPr>
                <w:rFonts w:eastAsia="SimSun"/>
                <w:lang w:eastAsia="zh-CN"/>
              </w:rPr>
              <w:t>active</w:t>
            </w:r>
            <w:r w:rsidR="001B3301">
              <w:t>"</w:t>
            </w:r>
            <w:r w:rsidRPr="00DF53B4">
              <w:rPr>
                <w:rFonts w:eastAsia="SimSun"/>
                <w:lang w:eastAsia="zh-CN"/>
              </w:rPr>
              <w:t xml:space="preserve"> event=</w:t>
            </w:r>
            <w:r w:rsidR="001B3301">
              <w:t>"</w:t>
            </w:r>
            <w:r w:rsidRPr="00DF53B4">
              <w:rPr>
                <w:rFonts w:eastAsia="SimSun"/>
                <w:lang w:eastAsia="zh-CN"/>
              </w:rPr>
              <w:t>registered</w:t>
            </w:r>
            <w:r w:rsidR="001B3301">
              <w:t>"</w:t>
            </w:r>
            <w:r w:rsidRPr="00DF53B4">
              <w:rPr>
                <w:rFonts w:eastAsia="SimSun"/>
                <w:lang w:eastAsia="zh-CN"/>
              </w:rPr>
              <w:t>callid="Call-Id of most recent REGISTER" cseq="CSeq value of most recent REGISTER"&gt;</w:t>
            </w:r>
          </w:p>
          <w:p w14:paraId="0B238528"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r w:rsidRPr="00DF53B4">
              <w:rPr>
                <w:rFonts w:eastAsia="SimSun"/>
                <w:lang w:eastAsia="zh-CN"/>
              </w:rPr>
              <w:br/>
              <w:t>&lt;unknown-param name="+sip.instance"&gt;</w:t>
            </w:r>
          </w:p>
          <w:p w14:paraId="6CB817E9" w14:textId="77777777" w:rsidR="00E232BB" w:rsidRPr="00DF53B4" w:rsidRDefault="00E232BB" w:rsidP="00E232BB">
            <w:pPr>
              <w:pStyle w:val="TAL"/>
              <w:rPr>
                <w:rFonts w:eastAsia="SimSun"/>
                <w:lang w:eastAsia="zh-CN"/>
              </w:rPr>
            </w:pPr>
            <w:r w:rsidRPr="00DF53B4">
              <w:rPr>
                <w:rFonts w:eastAsia="SimSun"/>
                <w:lang w:eastAsia="zh-CN"/>
              </w:rPr>
              <w:t>"Instance ID of the UE;"</w:t>
            </w:r>
          </w:p>
          <w:p w14:paraId="6D7A3150" w14:textId="77777777" w:rsidR="00E232BB" w:rsidRPr="00DF53B4" w:rsidRDefault="00E232BB" w:rsidP="00E232BB">
            <w:pPr>
              <w:pStyle w:val="TAL"/>
              <w:rPr>
                <w:rFonts w:eastAsia="SimSun"/>
                <w:lang w:eastAsia="zh-CN"/>
              </w:rPr>
            </w:pPr>
            <w:r w:rsidRPr="00DF53B4">
              <w:rPr>
                <w:rFonts w:eastAsia="SimSun"/>
                <w:lang w:eastAsia="zh-CN"/>
              </w:rPr>
              <w:t>&lt;/unknown-param&gt;</w:t>
            </w:r>
          </w:p>
          <w:p w14:paraId="03C2CB05" w14:textId="77777777" w:rsidR="00E232BB" w:rsidRPr="00DF53B4" w:rsidRDefault="00E232BB" w:rsidP="00E232BB">
            <w:pPr>
              <w:pStyle w:val="TAL"/>
              <w:rPr>
                <w:rFonts w:eastAsia="SimSun"/>
                <w:lang w:eastAsia="zh-CN"/>
              </w:rPr>
            </w:pPr>
            <w:r w:rsidRPr="00DF53B4">
              <w:rPr>
                <w:rFonts w:eastAsia="SimSun"/>
                <w:lang w:eastAsia="zh-CN"/>
              </w:rPr>
              <w:t>&lt;gr:pub-gruu uri="public GRUU associated to this aor"/&gt;</w:t>
            </w:r>
          </w:p>
          <w:p w14:paraId="62F32328" w14:textId="77777777" w:rsidR="00E232BB" w:rsidRPr="00DF53B4" w:rsidRDefault="00E232BB" w:rsidP="00E232BB">
            <w:pPr>
              <w:pStyle w:val="TAL"/>
              <w:rPr>
                <w:rFonts w:eastAsia="SimSun"/>
                <w:lang w:eastAsia="zh-CN"/>
              </w:rPr>
            </w:pPr>
            <w:r w:rsidRPr="00DF53B4">
              <w:rPr>
                <w:rFonts w:eastAsia="SimSun"/>
                <w:lang w:eastAsia="zh-CN"/>
              </w:rPr>
              <w:t>&lt;gr:temp-gruu uri="temporary GRUU associated to this aor" first-cseq="CSeq of the REGISTER request that caused the temporary GRUU to assigned for the UE"/&gt;</w:t>
            </w:r>
          </w:p>
          <w:p w14:paraId="2498930B" w14:textId="77777777" w:rsidR="00E232BB" w:rsidRPr="00DF53B4" w:rsidRDefault="00E232BB" w:rsidP="00E232BB">
            <w:pPr>
              <w:pStyle w:val="TAL"/>
              <w:rPr>
                <w:rFonts w:eastAsia="SimSun"/>
                <w:lang w:eastAsia="zh-CN"/>
              </w:rPr>
            </w:pPr>
            <w:r w:rsidRPr="00DF53B4">
              <w:rPr>
                <w:rFonts w:eastAsia="SimSun"/>
                <w:lang w:eastAsia="zh-CN"/>
              </w:rPr>
              <w:t>&lt;/contact&gt;</w:t>
            </w:r>
          </w:p>
          <w:p w14:paraId="0C4DDADA"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21D1861C" w14:textId="77777777" w:rsidR="00E232BB" w:rsidRPr="00DF53B4" w:rsidRDefault="00E232BB" w:rsidP="00E232BB">
            <w:pPr>
              <w:pStyle w:val="TAL"/>
            </w:pPr>
            <w:r w:rsidRPr="00DF53B4">
              <w:rPr>
                <w:rFonts w:eastAsia="SimSun"/>
                <w:lang w:eastAsia="zh-CN"/>
              </w:rPr>
              <w:t>&lt;/reginfo&gt;</w:t>
            </w:r>
          </w:p>
        </w:tc>
        <w:tc>
          <w:tcPr>
            <w:tcW w:w="749" w:type="dxa"/>
            <w:tcBorders>
              <w:top w:val="single" w:sz="4" w:space="0" w:color="auto"/>
              <w:left w:val="single" w:sz="4" w:space="0" w:color="auto"/>
              <w:bottom w:val="single" w:sz="4" w:space="0" w:color="auto"/>
              <w:right w:val="single" w:sz="4" w:space="0" w:color="auto"/>
            </w:tcBorders>
          </w:tcPr>
          <w:p w14:paraId="7E129A63" w14:textId="77777777" w:rsidR="00E232BB" w:rsidRPr="00DF53B4" w:rsidRDefault="00E232BB" w:rsidP="00E232BB">
            <w:pPr>
              <w:pStyle w:val="TAL"/>
            </w:pPr>
          </w:p>
        </w:tc>
        <w:tc>
          <w:tcPr>
            <w:tcW w:w="1440" w:type="dxa"/>
            <w:tcBorders>
              <w:top w:val="single" w:sz="4" w:space="0" w:color="auto"/>
              <w:left w:val="single" w:sz="4" w:space="0" w:color="auto"/>
              <w:bottom w:val="single" w:sz="4" w:space="0" w:color="auto"/>
              <w:right w:val="single" w:sz="4" w:space="0" w:color="auto"/>
            </w:tcBorders>
          </w:tcPr>
          <w:p w14:paraId="2AB9CD57" w14:textId="77777777" w:rsidR="00E232BB" w:rsidRPr="00DF53B4" w:rsidRDefault="00E232BB" w:rsidP="00E232BB">
            <w:pPr>
              <w:pStyle w:val="TAL"/>
            </w:pPr>
            <w:r w:rsidRPr="00DF53B4">
              <w:t>RFC 5628 [62]</w:t>
            </w:r>
          </w:p>
        </w:tc>
      </w:tr>
      <w:tr w:rsidR="00E232BB" w:rsidRPr="00DF53B4" w14:paraId="7AC374C9" w14:textId="77777777" w:rsidTr="006B3CC8">
        <w:trPr>
          <w:cantSplit/>
          <w:jc w:val="center"/>
        </w:trPr>
        <w:tc>
          <w:tcPr>
            <w:tcW w:w="1786" w:type="dxa"/>
            <w:tcBorders>
              <w:top w:val="single" w:sz="4" w:space="0" w:color="auto"/>
              <w:left w:val="single" w:sz="4" w:space="0" w:color="auto"/>
              <w:bottom w:val="single" w:sz="4" w:space="0" w:color="auto"/>
              <w:right w:val="single" w:sz="4" w:space="0" w:color="auto"/>
            </w:tcBorders>
          </w:tcPr>
          <w:p w14:paraId="728A0017" w14:textId="77777777" w:rsidR="00E232BB" w:rsidRPr="00DF53B4" w:rsidRDefault="00E232BB" w:rsidP="00E232BB">
            <w:pPr>
              <w:pStyle w:val="TAL"/>
              <w:rPr>
                <w:b/>
              </w:rPr>
            </w:pPr>
            <w:r w:rsidRPr="00DF53B4">
              <w:rPr>
                <w:b/>
              </w:rPr>
              <w:t>Message-body</w:t>
            </w: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33325A6F" w14:textId="77777777" w:rsidR="00E232BB" w:rsidRPr="00DF53B4" w:rsidRDefault="00E232BB" w:rsidP="00E232BB">
            <w:pPr>
              <w:pStyle w:val="TAL"/>
            </w:pPr>
            <w:r w:rsidRPr="00DF53B4">
              <w:t>A5</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2DC41357" w14:textId="77777777" w:rsidR="00E232BB" w:rsidRPr="00DF53B4" w:rsidRDefault="00E232BB" w:rsidP="00E232BB">
            <w:pPr>
              <w:pStyle w:val="TAL"/>
              <w:rPr>
                <w:rFonts w:eastAsia="SimSun"/>
                <w:lang w:eastAsia="zh-CN"/>
              </w:rPr>
            </w:pPr>
            <w:r w:rsidRPr="00DF53B4">
              <w:rPr>
                <w:rFonts w:eastAsia="SimSun"/>
                <w:lang w:eastAsia="zh-CN"/>
              </w:rPr>
              <w:t>&lt;?xml version=</w:t>
            </w:r>
            <w:r w:rsidR="00F9075F">
              <w:t>"</w:t>
            </w:r>
            <w:r w:rsidRPr="00DF53B4">
              <w:rPr>
                <w:rFonts w:eastAsia="SimSun"/>
                <w:lang w:eastAsia="zh-CN"/>
              </w:rPr>
              <w:t>1.0</w:t>
            </w:r>
            <w:r w:rsidR="00F9075F">
              <w:t>"</w:t>
            </w:r>
            <w:r w:rsidRPr="00DF53B4">
              <w:rPr>
                <w:rFonts w:eastAsia="SimSun"/>
                <w:lang w:eastAsia="zh-CN"/>
              </w:rPr>
              <w:t xml:space="preserve"> encoding="UTF-8"?&gt;</w:t>
            </w:r>
          </w:p>
          <w:p w14:paraId="5626C13A" w14:textId="77777777" w:rsidR="00E232BB" w:rsidRPr="00DF53B4" w:rsidRDefault="00E232BB" w:rsidP="00E232BB">
            <w:pPr>
              <w:pStyle w:val="TAL"/>
              <w:rPr>
                <w:rFonts w:eastAsia="SimSun"/>
                <w:lang w:eastAsia="zh-CN"/>
              </w:rPr>
            </w:pPr>
            <w:r w:rsidRPr="00DF53B4">
              <w:rPr>
                <w:rFonts w:eastAsia="SimSun"/>
                <w:lang w:eastAsia="zh-CN"/>
              </w:rPr>
              <w:t>&lt;reginfo xmlns=</w:t>
            </w:r>
            <w:r w:rsidR="00F9075F">
              <w:t>"</w:t>
            </w:r>
            <w:r w:rsidRPr="00DF53B4">
              <w:rPr>
                <w:rFonts w:eastAsia="SimSun"/>
                <w:lang w:eastAsia="zh-CN"/>
              </w:rPr>
              <w:t>urn:ietf:params:xml:ns:reginfo</w:t>
            </w:r>
            <w:r w:rsidR="00F9075F">
              <w:t>"</w:t>
            </w:r>
            <w:r w:rsidRPr="00DF53B4">
              <w:rPr>
                <w:rFonts w:eastAsia="SimSun"/>
                <w:lang w:eastAsia="zh-CN"/>
              </w:rPr>
              <w:t xml:space="preserve"> version=</w:t>
            </w:r>
            <w:r w:rsidR="00F9075F">
              <w:t>"</w:t>
            </w:r>
            <w:r w:rsidRPr="00DF53B4">
              <w:rPr>
                <w:rFonts w:eastAsia="SimSun"/>
                <w:lang w:eastAsia="zh-CN"/>
              </w:rPr>
              <w:t>0</w:t>
            </w:r>
            <w:r w:rsidR="00F9075F">
              <w:t>"</w:t>
            </w:r>
            <w:r w:rsidRPr="00DF53B4">
              <w:rPr>
                <w:rFonts w:eastAsia="SimSun"/>
                <w:lang w:eastAsia="zh-CN"/>
              </w:rPr>
              <w:t xml:space="preserve"> state=</w:t>
            </w:r>
            <w:r w:rsidR="00F9075F">
              <w:t>"</w:t>
            </w:r>
            <w:r w:rsidRPr="00DF53B4">
              <w:rPr>
                <w:rFonts w:eastAsia="SimSun"/>
                <w:lang w:eastAsia="zh-CN"/>
              </w:rPr>
              <w:t>full</w:t>
            </w:r>
            <w:r w:rsidR="00F9075F">
              <w:t>"</w:t>
            </w:r>
            <w:r w:rsidRPr="00DF53B4">
              <w:rPr>
                <w:rFonts w:eastAsia="SimSun"/>
                <w:lang w:eastAsia="zh-CN"/>
              </w:rPr>
              <w:t>&gt;</w:t>
            </w:r>
          </w:p>
          <w:p w14:paraId="27CFB8FF" w14:textId="77777777" w:rsidR="00E232BB" w:rsidRPr="00DF53B4" w:rsidRDefault="00E232BB" w:rsidP="00E232BB">
            <w:pPr>
              <w:pStyle w:val="TAL"/>
              <w:rPr>
                <w:rFonts w:eastAsia="SimSun"/>
                <w:lang w:eastAsia="zh-CN"/>
              </w:rPr>
            </w:pPr>
            <w:r w:rsidRPr="00DF53B4">
              <w:rPr>
                <w:rFonts w:eastAsia="SimSun"/>
                <w:lang w:eastAsia="zh-CN"/>
              </w:rPr>
              <w:t>&lt;registration aor=</w:t>
            </w:r>
            <w:r w:rsidR="006B3CC8">
              <w:t>"</w:t>
            </w:r>
            <w:r w:rsidRPr="00DF53B4">
              <w:rPr>
                <w:rFonts w:eastAsia="SimSun"/>
                <w:lang w:eastAsia="zh-CN"/>
              </w:rPr>
              <w:t>PublicUserIdentity1 (NOTE 1)</w:t>
            </w:r>
            <w:r w:rsidR="00F9075F">
              <w:t xml:space="preserve"> "</w:t>
            </w:r>
            <w:r w:rsidRPr="00DF53B4">
              <w:rPr>
                <w:rFonts w:eastAsia="SimSun"/>
                <w:lang w:eastAsia="zh-CN"/>
              </w:rPr>
              <w:t xml:space="preserve"> id=</w:t>
            </w:r>
            <w:r w:rsidR="006B3CC8">
              <w:t>"</w:t>
            </w:r>
            <w:r w:rsidRPr="00DF53B4">
              <w:rPr>
                <w:rFonts w:eastAsia="SimSun"/>
                <w:lang w:eastAsia="zh-CN"/>
              </w:rPr>
              <w:t>a100</w:t>
            </w:r>
            <w:r w:rsidR="006B3CC8">
              <w:t>"</w:t>
            </w:r>
            <w:r w:rsidRPr="00DF53B4">
              <w:rPr>
                <w:rFonts w:eastAsia="SimSun"/>
                <w:lang w:eastAsia="zh-CN"/>
              </w:rPr>
              <w:t xml:space="preserve"> state=</w:t>
            </w:r>
            <w:r w:rsidR="006B3CC8">
              <w:t>"</w:t>
            </w:r>
            <w:r w:rsidRPr="00DF53B4">
              <w:rPr>
                <w:rFonts w:eastAsia="SimSun"/>
                <w:lang w:eastAsia="zh-CN"/>
              </w:rPr>
              <w:t>active</w:t>
            </w:r>
            <w:r w:rsidR="006B3CC8">
              <w:t>"</w:t>
            </w:r>
            <w:r w:rsidRPr="00DF53B4">
              <w:rPr>
                <w:rFonts w:eastAsia="SimSun"/>
                <w:lang w:eastAsia="zh-CN"/>
              </w:rPr>
              <w:t>&gt;</w:t>
            </w:r>
          </w:p>
          <w:p w14:paraId="66F8C9D4" w14:textId="77777777" w:rsidR="00E232BB" w:rsidRPr="00DF53B4" w:rsidRDefault="00E232BB" w:rsidP="00E232BB">
            <w:pPr>
              <w:pStyle w:val="TAL"/>
              <w:rPr>
                <w:rFonts w:eastAsia="SimSun"/>
                <w:lang w:eastAsia="zh-CN"/>
              </w:rPr>
            </w:pPr>
            <w:r w:rsidRPr="00DF53B4">
              <w:rPr>
                <w:rFonts w:eastAsia="SimSun"/>
                <w:lang w:eastAsia="zh-CN"/>
              </w:rPr>
              <w:t>&lt;contact id=</w:t>
            </w:r>
            <w:r w:rsidR="006B3CC8">
              <w:t>"</w:t>
            </w:r>
            <w:r w:rsidRPr="00DF53B4">
              <w:rPr>
                <w:rFonts w:eastAsia="SimSun"/>
                <w:lang w:eastAsia="zh-CN"/>
              </w:rPr>
              <w:t>980</w:t>
            </w:r>
            <w:r w:rsidR="006B3CC8">
              <w:t>"</w:t>
            </w:r>
            <w:r w:rsidRPr="00DF53B4">
              <w:rPr>
                <w:rFonts w:eastAsia="SimSun"/>
                <w:lang w:eastAsia="zh-CN"/>
              </w:rPr>
              <w:t xml:space="preserve"> state=</w:t>
            </w:r>
            <w:r w:rsidR="006B3CC8">
              <w:t>"</w:t>
            </w:r>
            <w:r w:rsidRPr="00DF53B4">
              <w:rPr>
                <w:rFonts w:eastAsia="SimSun"/>
                <w:lang w:eastAsia="zh-CN"/>
              </w:rPr>
              <w:t>active</w:t>
            </w:r>
            <w:r w:rsidR="006B3CC8">
              <w:t>"</w:t>
            </w:r>
            <w:r w:rsidRPr="00DF53B4">
              <w:rPr>
                <w:rFonts w:eastAsia="SimSun"/>
                <w:lang w:eastAsia="zh-CN"/>
              </w:rPr>
              <w:t xml:space="preserve"> event=</w:t>
            </w:r>
            <w:r w:rsidR="006B3CC8">
              <w:t>"</w:t>
            </w:r>
            <w:r w:rsidRPr="00DF53B4">
              <w:rPr>
                <w:rFonts w:eastAsia="SimSun"/>
                <w:lang w:eastAsia="zh-CN"/>
              </w:rPr>
              <w:t>registered</w:t>
            </w:r>
            <w:r w:rsidR="006B3CC8">
              <w:t>"</w:t>
            </w:r>
            <w:r w:rsidRPr="00DF53B4">
              <w:rPr>
                <w:rFonts w:eastAsia="SimSun"/>
                <w:lang w:eastAsia="zh-CN"/>
              </w:rPr>
              <w:t>&gt;</w:t>
            </w:r>
          </w:p>
          <w:p w14:paraId="7163B6E2"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196BF962" w14:textId="77777777" w:rsidR="00E232BB" w:rsidRPr="00DF53B4" w:rsidRDefault="00E232BB" w:rsidP="00E232BB">
            <w:pPr>
              <w:pStyle w:val="TAL"/>
              <w:rPr>
                <w:rFonts w:eastAsia="SimSun"/>
                <w:lang w:eastAsia="zh-CN"/>
              </w:rPr>
            </w:pPr>
            <w:r w:rsidRPr="00DF53B4">
              <w:rPr>
                <w:rFonts w:eastAsia="SimSun"/>
                <w:lang w:eastAsia="zh-CN"/>
              </w:rPr>
              <w:t>&lt;/contact&gt;</w:t>
            </w:r>
          </w:p>
          <w:p w14:paraId="5E4AF30D" w14:textId="77777777" w:rsidR="00E232BB" w:rsidRDefault="00E232BB" w:rsidP="00E232BB">
            <w:pPr>
              <w:pStyle w:val="TAL"/>
              <w:rPr>
                <w:rFonts w:eastAsia="SimSun"/>
                <w:lang w:eastAsia="zh-CN"/>
              </w:rPr>
            </w:pPr>
            <w:r w:rsidRPr="00DF53B4">
              <w:rPr>
                <w:rFonts w:eastAsia="SimSun"/>
                <w:lang w:eastAsia="zh-CN"/>
              </w:rPr>
              <w:t>&lt;/registration&gt;</w:t>
            </w:r>
          </w:p>
          <w:p w14:paraId="7C5B1A60" w14:textId="77777777" w:rsidR="006B3CC8" w:rsidRPr="00DF53B4" w:rsidRDefault="006B3CC8" w:rsidP="00E232BB">
            <w:pPr>
              <w:pStyle w:val="TAL"/>
              <w:rPr>
                <w:rFonts w:eastAsia="SimSun"/>
                <w:lang w:eastAsia="zh-CN"/>
              </w:rPr>
            </w:pPr>
          </w:p>
          <w:p w14:paraId="4E0FE137" w14:textId="77777777" w:rsidR="00E232BB" w:rsidRPr="00DF53B4" w:rsidRDefault="00E232BB" w:rsidP="00E232BB">
            <w:pPr>
              <w:pStyle w:val="TAL"/>
              <w:rPr>
                <w:rFonts w:eastAsia="SimSun"/>
                <w:lang w:eastAsia="zh-CN"/>
              </w:rPr>
            </w:pPr>
            <w:r w:rsidRPr="00DF53B4">
              <w:rPr>
                <w:rFonts w:eastAsia="SimSun"/>
                <w:lang w:eastAsia="zh-CN"/>
              </w:rPr>
              <w:t>&lt;registration aor=</w:t>
            </w:r>
            <w:r w:rsidR="006B3CC8">
              <w:t>"</w:t>
            </w:r>
            <w:r w:rsidRPr="00DF53B4">
              <w:rPr>
                <w:rFonts w:eastAsia="SimSun"/>
                <w:lang w:eastAsia="zh-CN"/>
              </w:rPr>
              <w:t>AssociatedTelUri (NOTE 1)</w:t>
            </w:r>
            <w:r w:rsidR="006B3CC8">
              <w:t xml:space="preserve"> "</w:t>
            </w:r>
            <w:r w:rsidRPr="00DF53B4">
              <w:rPr>
                <w:rFonts w:eastAsia="SimSun"/>
                <w:lang w:eastAsia="zh-CN"/>
              </w:rPr>
              <w:t xml:space="preserve"> id=</w:t>
            </w:r>
            <w:r w:rsidR="006B3CC8">
              <w:t>"</w:t>
            </w:r>
            <w:r w:rsidRPr="00DF53B4">
              <w:rPr>
                <w:rFonts w:eastAsia="SimSun"/>
                <w:lang w:eastAsia="zh-CN"/>
              </w:rPr>
              <w:t>a101</w:t>
            </w:r>
            <w:r w:rsidR="006B3CC8">
              <w:t>"</w:t>
            </w:r>
            <w:r w:rsidRPr="00DF53B4">
              <w:rPr>
                <w:rFonts w:eastAsia="SimSun"/>
                <w:lang w:eastAsia="zh-CN"/>
              </w:rPr>
              <w:t xml:space="preserve"> state=</w:t>
            </w:r>
            <w:r w:rsidR="006B3CC8">
              <w:t>"</w:t>
            </w:r>
            <w:r w:rsidRPr="00DF53B4">
              <w:rPr>
                <w:rFonts w:eastAsia="SimSun"/>
                <w:lang w:eastAsia="zh-CN"/>
              </w:rPr>
              <w:t>active</w:t>
            </w:r>
            <w:r w:rsidR="006B3CC8">
              <w:t>"</w:t>
            </w:r>
            <w:r w:rsidRPr="00DF53B4">
              <w:rPr>
                <w:rFonts w:eastAsia="SimSun"/>
                <w:lang w:eastAsia="zh-CN"/>
              </w:rPr>
              <w:t>&gt;</w:t>
            </w:r>
          </w:p>
          <w:p w14:paraId="523FDD10" w14:textId="77777777" w:rsidR="00E232BB" w:rsidRPr="00DF53B4" w:rsidRDefault="00E232BB" w:rsidP="00E232BB">
            <w:pPr>
              <w:pStyle w:val="TAL"/>
              <w:rPr>
                <w:rFonts w:eastAsia="SimSun"/>
                <w:lang w:eastAsia="zh-CN"/>
              </w:rPr>
            </w:pPr>
            <w:r w:rsidRPr="00DF53B4">
              <w:rPr>
                <w:rFonts w:eastAsia="SimSun"/>
                <w:lang w:eastAsia="zh-CN"/>
              </w:rPr>
              <w:t>&lt;contact id=</w:t>
            </w:r>
            <w:r w:rsidR="006B3CC8">
              <w:t>"</w:t>
            </w:r>
            <w:r w:rsidRPr="00DF53B4">
              <w:rPr>
                <w:rFonts w:eastAsia="SimSun"/>
                <w:lang w:eastAsia="zh-CN"/>
              </w:rPr>
              <w:t>981</w:t>
            </w:r>
            <w:r w:rsidR="006B3CC8">
              <w:t>"</w:t>
            </w:r>
            <w:r w:rsidRPr="00DF53B4">
              <w:rPr>
                <w:rFonts w:eastAsia="SimSun"/>
                <w:lang w:eastAsia="zh-CN"/>
              </w:rPr>
              <w:t xml:space="preserve"> state=</w:t>
            </w:r>
            <w:r w:rsidR="006B3CC8">
              <w:t>"</w:t>
            </w:r>
            <w:r w:rsidRPr="00DF53B4">
              <w:rPr>
                <w:rFonts w:eastAsia="SimSun"/>
                <w:lang w:eastAsia="zh-CN"/>
              </w:rPr>
              <w:t>active</w:t>
            </w:r>
            <w:r w:rsidR="006B3CC8">
              <w:t>"</w:t>
            </w:r>
            <w:r w:rsidRPr="00DF53B4">
              <w:rPr>
                <w:rFonts w:eastAsia="SimSun"/>
                <w:lang w:eastAsia="zh-CN"/>
              </w:rPr>
              <w:t xml:space="preserve"> event=</w:t>
            </w:r>
            <w:r w:rsidR="006B3CC8">
              <w:t>"</w:t>
            </w:r>
            <w:r w:rsidRPr="00DF53B4">
              <w:rPr>
                <w:rFonts w:eastAsia="SimSun"/>
                <w:lang w:eastAsia="zh-CN"/>
              </w:rPr>
              <w:t>created</w:t>
            </w:r>
            <w:r w:rsidR="006B3CC8">
              <w:t>"</w:t>
            </w:r>
            <w:r w:rsidRPr="00DF53B4">
              <w:rPr>
                <w:rFonts w:eastAsia="SimSun"/>
                <w:lang w:eastAsia="zh-CN"/>
              </w:rPr>
              <w:t>&gt;</w:t>
            </w:r>
          </w:p>
          <w:p w14:paraId="77107FBB" w14:textId="77777777" w:rsidR="00E232BB" w:rsidRPr="00DF53B4" w:rsidRDefault="00E232BB" w:rsidP="00E232BB">
            <w:pPr>
              <w:pStyle w:val="TAL"/>
              <w:rPr>
                <w:rFonts w:eastAsia="SimSun"/>
                <w:lang w:eastAsia="zh-CN"/>
              </w:rPr>
            </w:pPr>
            <w:r w:rsidRPr="00DF53B4">
              <w:rPr>
                <w:rFonts w:eastAsia="SimSun"/>
                <w:lang w:eastAsia="zh-CN"/>
              </w:rPr>
              <w:t>&lt;uri&gt;same value as in Contact header of REGISTER request&lt;/uri&gt;</w:t>
            </w:r>
          </w:p>
          <w:p w14:paraId="4F012FBB" w14:textId="77777777" w:rsidR="00E232BB" w:rsidRPr="00DF53B4" w:rsidRDefault="00E232BB" w:rsidP="00E232BB">
            <w:pPr>
              <w:pStyle w:val="TAL"/>
              <w:rPr>
                <w:rFonts w:eastAsia="SimSun"/>
                <w:lang w:eastAsia="zh-CN"/>
              </w:rPr>
            </w:pPr>
            <w:r w:rsidRPr="00DF53B4">
              <w:rPr>
                <w:rFonts w:eastAsia="SimSun"/>
                <w:lang w:eastAsia="zh-CN"/>
              </w:rPr>
              <w:t>&lt;/contact&gt;</w:t>
            </w:r>
          </w:p>
          <w:p w14:paraId="7B90EA14" w14:textId="77777777" w:rsidR="00E232BB" w:rsidRPr="00DF53B4" w:rsidRDefault="00E232BB" w:rsidP="00E232BB">
            <w:pPr>
              <w:pStyle w:val="TAL"/>
              <w:rPr>
                <w:rFonts w:eastAsia="SimSun"/>
                <w:lang w:eastAsia="zh-CN"/>
              </w:rPr>
            </w:pPr>
            <w:r w:rsidRPr="00DF53B4">
              <w:rPr>
                <w:rFonts w:eastAsia="SimSun"/>
                <w:lang w:eastAsia="zh-CN"/>
              </w:rPr>
              <w:t>&lt;/registration&gt;</w:t>
            </w:r>
          </w:p>
          <w:p w14:paraId="0170F69C" w14:textId="77777777" w:rsidR="00E232BB" w:rsidRPr="00DF53B4" w:rsidRDefault="00E232BB" w:rsidP="00E232BB">
            <w:pPr>
              <w:pStyle w:val="TAL"/>
            </w:pPr>
            <w:r w:rsidRPr="00DF53B4">
              <w:rPr>
                <w:rFonts w:eastAsia="SimSun"/>
                <w:lang w:eastAsia="zh-CN"/>
              </w:rPr>
              <w:t>&lt;/reginfo&gt;</w:t>
            </w:r>
          </w:p>
        </w:tc>
        <w:tc>
          <w:tcPr>
            <w:tcW w:w="749" w:type="dxa"/>
            <w:tcBorders>
              <w:top w:val="single" w:sz="4" w:space="0" w:color="auto"/>
              <w:left w:val="single" w:sz="4" w:space="0" w:color="auto"/>
              <w:bottom w:val="single" w:sz="4" w:space="0" w:color="auto"/>
              <w:right w:val="single" w:sz="4" w:space="0" w:color="auto"/>
            </w:tcBorders>
          </w:tcPr>
          <w:p w14:paraId="65B15D2A" w14:textId="77777777" w:rsidR="00E232BB" w:rsidRPr="00DF53B4" w:rsidRDefault="00E232BB" w:rsidP="00E232BB">
            <w:pPr>
              <w:pStyle w:val="TAL"/>
            </w:pPr>
          </w:p>
        </w:tc>
        <w:tc>
          <w:tcPr>
            <w:tcW w:w="1440" w:type="dxa"/>
            <w:tcBorders>
              <w:top w:val="single" w:sz="4" w:space="0" w:color="auto"/>
              <w:left w:val="single" w:sz="4" w:space="0" w:color="auto"/>
              <w:bottom w:val="single" w:sz="4" w:space="0" w:color="auto"/>
              <w:right w:val="single" w:sz="4" w:space="0" w:color="auto"/>
            </w:tcBorders>
          </w:tcPr>
          <w:p w14:paraId="605011B0" w14:textId="77777777" w:rsidR="00E232BB" w:rsidRPr="00DF53B4" w:rsidRDefault="00E232BB" w:rsidP="00E232BB">
            <w:pPr>
              <w:pStyle w:val="TAL"/>
            </w:pPr>
          </w:p>
        </w:tc>
      </w:tr>
      <w:tr w:rsidR="006B3CC8" w:rsidRPr="00DF53B4" w14:paraId="304ACEDE" w14:textId="77777777" w:rsidTr="006B3CC8">
        <w:trPr>
          <w:cantSplit/>
          <w:jc w:val="center"/>
        </w:trPr>
        <w:tc>
          <w:tcPr>
            <w:tcW w:w="1786" w:type="dxa"/>
            <w:tcBorders>
              <w:top w:val="single" w:sz="4" w:space="0" w:color="auto"/>
              <w:left w:val="single" w:sz="4" w:space="0" w:color="auto"/>
              <w:bottom w:val="single" w:sz="4" w:space="0" w:color="auto"/>
              <w:right w:val="single" w:sz="4" w:space="0" w:color="auto"/>
            </w:tcBorders>
          </w:tcPr>
          <w:p w14:paraId="376439C8" w14:textId="77777777" w:rsidR="006B3CC8" w:rsidRPr="00DF53B4" w:rsidRDefault="006B3CC8" w:rsidP="00846642">
            <w:pPr>
              <w:pStyle w:val="TAL"/>
              <w:rPr>
                <w:b/>
              </w:rPr>
            </w:pPr>
            <w:r w:rsidRPr="00DF53B4">
              <w:rPr>
                <w:b/>
              </w:rPr>
              <w:t>Message-body</w:t>
            </w: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1B0983C0" w14:textId="77777777" w:rsidR="006B3CC8" w:rsidRPr="00DF53B4" w:rsidRDefault="006B3CC8" w:rsidP="00846642">
            <w:pPr>
              <w:pStyle w:val="TAL"/>
            </w:pPr>
            <w:r>
              <w:t>A3 AND A6</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57102B46" w14:textId="77777777" w:rsidR="006B3CC8" w:rsidRPr="006B3CC8" w:rsidRDefault="006B3CC8" w:rsidP="00846642">
            <w:pPr>
              <w:pStyle w:val="TAL"/>
              <w:rPr>
                <w:rFonts w:eastAsia="SimSun"/>
                <w:lang w:eastAsia="zh-CN"/>
              </w:rPr>
            </w:pPr>
            <w:r w:rsidRPr="006B3CC8">
              <w:rPr>
                <w:rFonts w:eastAsia="SimSun"/>
                <w:lang w:eastAsia="zh-CN"/>
              </w:rPr>
              <w:t>&lt;?xml version="1.0" encoding="UTF-8"?&gt;</w:t>
            </w:r>
          </w:p>
          <w:p w14:paraId="2259040F" w14:textId="77777777" w:rsidR="006B3CC8" w:rsidRPr="006B3CC8" w:rsidRDefault="006B3CC8" w:rsidP="00846642">
            <w:pPr>
              <w:pStyle w:val="TAL"/>
              <w:rPr>
                <w:rFonts w:eastAsia="SimSun"/>
                <w:lang w:eastAsia="zh-CN"/>
              </w:rPr>
            </w:pPr>
            <w:r w:rsidRPr="006B3CC8">
              <w:rPr>
                <w:rFonts w:eastAsia="SimSun"/>
                <w:lang w:eastAsia="zh-CN"/>
              </w:rPr>
              <w:t>&lt;reg</w:t>
            </w:r>
            <w:smartTag w:uri="urn:schemas-microsoft-com:office:smarttags" w:element="PersonName">
              <w:r w:rsidRPr="006B3CC8">
                <w:rPr>
                  <w:rFonts w:eastAsia="SimSun"/>
                  <w:lang w:eastAsia="zh-CN"/>
                </w:rPr>
                <w:t>info</w:t>
              </w:r>
            </w:smartTag>
            <w:r w:rsidRPr="006B3CC8">
              <w:rPr>
                <w:rFonts w:eastAsia="SimSun"/>
                <w:lang w:eastAsia="zh-CN"/>
              </w:rPr>
              <w:t xml:space="preserve"> xmlns="urn:ietf:params:xml:ns:reginfo" version="1" state="full"&gt;</w:t>
            </w:r>
          </w:p>
          <w:p w14:paraId="4BFD6EF1" w14:textId="77777777" w:rsidR="006B3CC8" w:rsidRPr="006B3CC8" w:rsidRDefault="006B3CC8" w:rsidP="00846642">
            <w:pPr>
              <w:pStyle w:val="TAL"/>
              <w:rPr>
                <w:rFonts w:eastAsia="SimSun"/>
                <w:lang w:eastAsia="zh-CN"/>
              </w:rPr>
            </w:pPr>
          </w:p>
          <w:p w14:paraId="5495F5EE" w14:textId="77777777" w:rsidR="006B3CC8" w:rsidRPr="006B3CC8" w:rsidRDefault="006B3CC8" w:rsidP="00846642">
            <w:pPr>
              <w:pStyle w:val="TAL"/>
              <w:rPr>
                <w:rFonts w:eastAsia="SimSun"/>
                <w:lang w:eastAsia="zh-CN"/>
              </w:rPr>
            </w:pPr>
            <w:r w:rsidRPr="006B3CC8">
              <w:rPr>
                <w:rFonts w:eastAsia="SimSun"/>
                <w:lang w:eastAsia="zh-CN"/>
              </w:rPr>
              <w:t>&lt;registration aor="PublicUserIdentity1 (NOTE 1)" id="a100" state="terminated"&gt;</w:t>
            </w:r>
          </w:p>
          <w:p w14:paraId="18089842" w14:textId="77777777" w:rsidR="006B3CC8" w:rsidRPr="006B3CC8" w:rsidRDefault="006B3CC8" w:rsidP="00846642">
            <w:pPr>
              <w:pStyle w:val="TAL"/>
              <w:rPr>
                <w:rFonts w:eastAsia="SimSun"/>
                <w:lang w:eastAsia="zh-CN"/>
              </w:rPr>
            </w:pPr>
            <w:r w:rsidRPr="006B3CC8">
              <w:rPr>
                <w:rFonts w:eastAsia="SimSun"/>
                <w:lang w:eastAsia="zh-CN"/>
              </w:rPr>
              <w:t>&lt;contact id="980" state="terminated" event="deactivated"&gt;</w:t>
            </w:r>
          </w:p>
          <w:p w14:paraId="1CC5EBED" w14:textId="77777777" w:rsidR="006B3CC8" w:rsidRPr="006B3CC8" w:rsidRDefault="006B3CC8" w:rsidP="00846642">
            <w:pPr>
              <w:pStyle w:val="TAL"/>
              <w:rPr>
                <w:rFonts w:eastAsia="SimSun"/>
                <w:lang w:eastAsia="zh-CN"/>
              </w:rPr>
            </w:pPr>
            <w:r w:rsidRPr="006B3CC8">
              <w:rPr>
                <w:rFonts w:eastAsia="SimSun"/>
                <w:lang w:eastAsia="zh-CN"/>
              </w:rPr>
              <w:t>&lt;uri&gt;same value as in Contact header of REGISTER request&lt;/uri&gt;</w:t>
            </w:r>
          </w:p>
          <w:p w14:paraId="6FF8B5AB" w14:textId="77777777" w:rsidR="006B3CC8" w:rsidRPr="006B3CC8" w:rsidRDefault="006B3CC8" w:rsidP="00846642">
            <w:pPr>
              <w:pStyle w:val="TAL"/>
              <w:rPr>
                <w:rFonts w:eastAsia="SimSun"/>
                <w:lang w:eastAsia="zh-CN"/>
              </w:rPr>
            </w:pPr>
            <w:r w:rsidRPr="006B3CC8">
              <w:rPr>
                <w:rFonts w:eastAsia="SimSun"/>
                <w:lang w:eastAsia="zh-CN"/>
              </w:rPr>
              <w:t>&lt;/contact&gt;</w:t>
            </w:r>
          </w:p>
          <w:p w14:paraId="335E4168"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41FFF5FE" w14:textId="77777777" w:rsidR="006B3CC8" w:rsidRPr="006B3CC8" w:rsidRDefault="006B3CC8" w:rsidP="00846642">
            <w:pPr>
              <w:pStyle w:val="TAL"/>
              <w:rPr>
                <w:rFonts w:eastAsia="SimSun"/>
                <w:lang w:eastAsia="zh-CN"/>
              </w:rPr>
            </w:pPr>
          </w:p>
          <w:p w14:paraId="138CE87E" w14:textId="77777777" w:rsidR="006B3CC8" w:rsidRPr="006B3CC8" w:rsidRDefault="006B3CC8" w:rsidP="00846642">
            <w:pPr>
              <w:pStyle w:val="TAL"/>
              <w:rPr>
                <w:rFonts w:eastAsia="SimSun"/>
                <w:lang w:eastAsia="zh-CN"/>
              </w:rPr>
            </w:pPr>
            <w:r w:rsidRPr="006B3CC8">
              <w:rPr>
                <w:rFonts w:eastAsia="SimSun"/>
                <w:lang w:eastAsia="zh-CN"/>
              </w:rPr>
              <w:t>&lt;registration aor="AssociatedTelUri (NOTE 1)" id="a101" state="terminated"&gt;</w:t>
            </w:r>
          </w:p>
          <w:p w14:paraId="1FBFEDBC" w14:textId="77777777" w:rsidR="006B3CC8" w:rsidRPr="006B3CC8" w:rsidRDefault="006B3CC8" w:rsidP="00846642">
            <w:pPr>
              <w:pStyle w:val="TAL"/>
              <w:rPr>
                <w:rFonts w:eastAsia="SimSun"/>
                <w:lang w:eastAsia="zh-CN"/>
              </w:rPr>
            </w:pPr>
            <w:r w:rsidRPr="006B3CC8">
              <w:rPr>
                <w:rFonts w:eastAsia="SimSun"/>
                <w:lang w:eastAsia="zh-CN"/>
              </w:rPr>
              <w:t>&lt;contact id="981" state="terminated" event="deactivated"&gt;</w:t>
            </w:r>
          </w:p>
          <w:p w14:paraId="21101579" w14:textId="77777777" w:rsidR="006B3CC8" w:rsidRPr="006B3CC8" w:rsidRDefault="006B3CC8" w:rsidP="00846642">
            <w:pPr>
              <w:pStyle w:val="TAL"/>
              <w:rPr>
                <w:rFonts w:eastAsia="SimSun"/>
                <w:lang w:eastAsia="zh-CN"/>
              </w:rPr>
            </w:pPr>
            <w:r w:rsidRPr="006B3CC8">
              <w:rPr>
                <w:rFonts w:eastAsia="SimSun"/>
                <w:lang w:eastAsia="zh-CN"/>
              </w:rPr>
              <w:t>&lt;uri&gt;same value as in Contact header of REGISTER request&lt;/uri&gt;</w:t>
            </w:r>
          </w:p>
          <w:p w14:paraId="01148413" w14:textId="77777777" w:rsidR="006B3CC8" w:rsidRPr="006B3CC8" w:rsidRDefault="006B3CC8" w:rsidP="00846642">
            <w:pPr>
              <w:pStyle w:val="TAL"/>
              <w:rPr>
                <w:rFonts w:eastAsia="SimSun"/>
                <w:lang w:eastAsia="zh-CN"/>
              </w:rPr>
            </w:pPr>
            <w:r w:rsidRPr="006B3CC8">
              <w:rPr>
                <w:rFonts w:eastAsia="SimSun"/>
                <w:lang w:eastAsia="zh-CN"/>
              </w:rPr>
              <w:t>&lt;/contact&gt;</w:t>
            </w:r>
          </w:p>
          <w:p w14:paraId="0B1B7A76"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3835C521" w14:textId="77777777" w:rsidR="006B3CC8" w:rsidRPr="006B3CC8" w:rsidRDefault="006B3CC8" w:rsidP="00846642">
            <w:pPr>
              <w:pStyle w:val="TAL"/>
              <w:rPr>
                <w:rFonts w:eastAsia="SimSun"/>
                <w:lang w:eastAsia="zh-CN"/>
              </w:rPr>
            </w:pPr>
          </w:p>
          <w:p w14:paraId="01D8542D" w14:textId="77777777" w:rsidR="006B3CC8" w:rsidRPr="00EB3D4C" w:rsidRDefault="006B3CC8" w:rsidP="00846642">
            <w:pPr>
              <w:pStyle w:val="TAL"/>
              <w:rPr>
                <w:rFonts w:eastAsia="SimSun"/>
                <w:lang w:eastAsia="zh-CN"/>
              </w:rPr>
            </w:pPr>
            <w:r w:rsidRPr="006B3CC8">
              <w:rPr>
                <w:rFonts w:eastAsia="SimSun"/>
                <w:lang w:eastAsia="zh-CN"/>
              </w:rPr>
              <w:t>&lt;registration aor=</w:t>
            </w:r>
            <w:r>
              <w:rPr>
                <w:rFonts w:eastAsia="SimSun"/>
                <w:lang w:eastAsia="zh-CN"/>
              </w:rPr>
              <w:t>"</w:t>
            </w:r>
            <w:r w:rsidRPr="00EB3D4C">
              <w:rPr>
                <w:rFonts w:eastAsia="SimSun"/>
                <w:lang w:eastAsia="zh-CN"/>
              </w:rPr>
              <w:t>PublicUserIdentity2 (NOTE 1)</w:t>
            </w:r>
            <w:r>
              <w:rPr>
                <w:rFonts w:eastAsia="SimSun"/>
                <w:lang w:eastAsia="zh-CN"/>
              </w:rPr>
              <w:t>"</w:t>
            </w:r>
            <w:r w:rsidRPr="00EB3D4C">
              <w:rPr>
                <w:rFonts w:eastAsia="SimSun"/>
                <w:lang w:eastAsia="zh-CN"/>
              </w:rPr>
              <w:t xml:space="preserve"> </w:t>
            </w:r>
            <w:r w:rsidRPr="006B3CC8">
              <w:rPr>
                <w:rFonts w:eastAsia="SimSun"/>
                <w:lang w:eastAsia="zh-CN"/>
              </w:rPr>
              <w:t>id="a102" state="terminated"&gt;</w:t>
            </w:r>
          </w:p>
          <w:p w14:paraId="63220196" w14:textId="77777777" w:rsidR="006B3CC8" w:rsidRPr="006B3CC8" w:rsidRDefault="006B3CC8" w:rsidP="00846642">
            <w:pPr>
              <w:pStyle w:val="TAL"/>
              <w:rPr>
                <w:rFonts w:eastAsia="SimSun"/>
                <w:lang w:eastAsia="zh-CN"/>
              </w:rPr>
            </w:pPr>
            <w:r w:rsidRPr="006B3CC8">
              <w:rPr>
                <w:rFonts w:eastAsia="SimSun"/>
                <w:lang w:eastAsia="zh-CN"/>
              </w:rPr>
              <w:t>&lt;contact id="982" state="terminated" event="deactivated"&gt;</w:t>
            </w:r>
          </w:p>
          <w:p w14:paraId="2AA3BD06" w14:textId="77777777" w:rsidR="006B3CC8" w:rsidRPr="006B3CC8" w:rsidRDefault="006B3CC8" w:rsidP="00846642">
            <w:pPr>
              <w:pStyle w:val="TAL"/>
              <w:rPr>
                <w:rFonts w:eastAsia="SimSun"/>
                <w:lang w:eastAsia="zh-CN"/>
              </w:rPr>
            </w:pPr>
            <w:r w:rsidRPr="006B3CC8">
              <w:rPr>
                <w:rFonts w:eastAsia="SimSun"/>
                <w:lang w:eastAsia="zh-CN"/>
              </w:rPr>
              <w:t>&lt;uri&gt;</w:t>
            </w:r>
            <w:r w:rsidRPr="00EB3D4C">
              <w:rPr>
                <w:rFonts w:eastAsia="SimSun"/>
                <w:lang w:eastAsia="zh-CN"/>
              </w:rPr>
              <w:t>same value as in Contact header of REGISTER request</w:t>
            </w:r>
            <w:r w:rsidRPr="006B3CC8">
              <w:rPr>
                <w:rFonts w:eastAsia="SimSun"/>
                <w:lang w:eastAsia="zh-CN"/>
              </w:rPr>
              <w:t>&lt;/uri&gt;</w:t>
            </w:r>
          </w:p>
          <w:p w14:paraId="66975E60" w14:textId="77777777" w:rsidR="006B3CC8" w:rsidRPr="006B3CC8" w:rsidRDefault="006B3CC8" w:rsidP="00846642">
            <w:pPr>
              <w:pStyle w:val="TAL"/>
              <w:rPr>
                <w:rFonts w:eastAsia="SimSun"/>
                <w:lang w:eastAsia="zh-CN"/>
              </w:rPr>
            </w:pPr>
            <w:r w:rsidRPr="006B3CC8">
              <w:rPr>
                <w:rFonts w:eastAsia="SimSun"/>
                <w:lang w:eastAsia="zh-CN"/>
              </w:rPr>
              <w:t>&lt;/contact&gt;</w:t>
            </w:r>
          </w:p>
          <w:p w14:paraId="580C88DA"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73EAF653" w14:textId="77777777" w:rsidR="006B3CC8" w:rsidRPr="006B3CC8" w:rsidRDefault="006B3CC8" w:rsidP="00846642">
            <w:pPr>
              <w:pStyle w:val="TAL"/>
              <w:rPr>
                <w:rFonts w:eastAsia="SimSun"/>
                <w:lang w:eastAsia="zh-CN"/>
              </w:rPr>
            </w:pPr>
          </w:p>
          <w:p w14:paraId="17F8B3E8" w14:textId="77777777" w:rsidR="006B3CC8" w:rsidRPr="00EB3D4C" w:rsidRDefault="006B3CC8" w:rsidP="00846642">
            <w:pPr>
              <w:pStyle w:val="TAL"/>
              <w:rPr>
                <w:rFonts w:eastAsia="SimSun"/>
                <w:lang w:eastAsia="zh-CN"/>
              </w:rPr>
            </w:pPr>
            <w:r w:rsidRPr="006B3CC8">
              <w:rPr>
                <w:rFonts w:eastAsia="SimSun"/>
                <w:lang w:eastAsia="zh-CN"/>
              </w:rPr>
              <w:t>&lt;registration aor=</w:t>
            </w:r>
            <w:r>
              <w:rPr>
                <w:rFonts w:eastAsia="SimSun"/>
                <w:lang w:eastAsia="zh-CN"/>
              </w:rPr>
              <w:t>"</w:t>
            </w:r>
            <w:r w:rsidRPr="00EB3D4C">
              <w:rPr>
                <w:rFonts w:eastAsia="SimSun"/>
                <w:lang w:eastAsia="zh-CN"/>
              </w:rPr>
              <w:t>PublicUserIdentity3 (NOTE 1)</w:t>
            </w:r>
            <w:r>
              <w:rPr>
                <w:rFonts w:eastAsia="SimSun"/>
                <w:lang w:eastAsia="zh-CN"/>
              </w:rPr>
              <w:t>"</w:t>
            </w:r>
            <w:r w:rsidRPr="00EB3D4C">
              <w:rPr>
                <w:rFonts w:eastAsia="SimSun"/>
                <w:lang w:eastAsia="zh-CN"/>
              </w:rPr>
              <w:t xml:space="preserve"> </w:t>
            </w:r>
            <w:r w:rsidRPr="006B3CC8">
              <w:rPr>
                <w:rFonts w:eastAsia="SimSun"/>
                <w:lang w:eastAsia="zh-CN"/>
              </w:rPr>
              <w:t>id="a103" state="terminated"&gt;</w:t>
            </w:r>
          </w:p>
          <w:p w14:paraId="3B1A9888" w14:textId="77777777" w:rsidR="006B3CC8" w:rsidRPr="006B3CC8" w:rsidRDefault="006B3CC8" w:rsidP="00846642">
            <w:pPr>
              <w:pStyle w:val="TAL"/>
              <w:rPr>
                <w:rFonts w:eastAsia="SimSun"/>
                <w:lang w:eastAsia="zh-CN"/>
              </w:rPr>
            </w:pPr>
            <w:r w:rsidRPr="006B3CC8">
              <w:rPr>
                <w:rFonts w:eastAsia="SimSun"/>
                <w:lang w:eastAsia="zh-CN"/>
              </w:rPr>
              <w:t>&lt;contact id="983" state="terminated" event="deactivated"&gt;</w:t>
            </w:r>
          </w:p>
          <w:p w14:paraId="065A7DAA" w14:textId="77777777" w:rsidR="006B3CC8" w:rsidRPr="006B3CC8" w:rsidRDefault="006B3CC8" w:rsidP="00846642">
            <w:pPr>
              <w:pStyle w:val="TAL"/>
              <w:rPr>
                <w:rFonts w:eastAsia="SimSun"/>
                <w:lang w:eastAsia="zh-CN"/>
              </w:rPr>
            </w:pPr>
            <w:r w:rsidRPr="006B3CC8">
              <w:rPr>
                <w:rFonts w:eastAsia="SimSun"/>
                <w:lang w:eastAsia="zh-CN"/>
              </w:rPr>
              <w:t>&lt;uri&gt;</w:t>
            </w:r>
            <w:r w:rsidRPr="00EB3D4C">
              <w:rPr>
                <w:rFonts w:eastAsia="SimSun"/>
                <w:lang w:eastAsia="zh-CN"/>
              </w:rPr>
              <w:t>same value as in Contact header of REGISTER request</w:t>
            </w:r>
            <w:r w:rsidRPr="006B3CC8">
              <w:rPr>
                <w:rFonts w:eastAsia="SimSun"/>
                <w:lang w:eastAsia="zh-CN"/>
              </w:rPr>
              <w:t>&lt;/uri&gt;</w:t>
            </w:r>
          </w:p>
          <w:p w14:paraId="58939795" w14:textId="77777777" w:rsidR="006B3CC8" w:rsidRPr="006B3CC8" w:rsidRDefault="006B3CC8" w:rsidP="00846642">
            <w:pPr>
              <w:pStyle w:val="TAL"/>
              <w:rPr>
                <w:rFonts w:eastAsia="SimSun"/>
                <w:lang w:eastAsia="zh-CN"/>
              </w:rPr>
            </w:pPr>
            <w:r w:rsidRPr="006B3CC8">
              <w:rPr>
                <w:rFonts w:eastAsia="SimSun"/>
                <w:lang w:eastAsia="zh-CN"/>
              </w:rPr>
              <w:t>&lt;/contact&gt;</w:t>
            </w:r>
          </w:p>
          <w:p w14:paraId="312B0B24"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5B574004" w14:textId="77777777" w:rsidR="006B3CC8" w:rsidRPr="00DF53B4" w:rsidRDefault="006B3CC8" w:rsidP="00846642">
            <w:pPr>
              <w:pStyle w:val="TAL"/>
              <w:rPr>
                <w:rFonts w:eastAsia="SimSun"/>
                <w:lang w:eastAsia="zh-CN"/>
              </w:rPr>
            </w:pPr>
            <w:r w:rsidRPr="006B3CC8">
              <w:rPr>
                <w:rFonts w:eastAsia="SimSun"/>
                <w:lang w:eastAsia="zh-CN"/>
              </w:rPr>
              <w:t>&lt;/reg</w:t>
            </w:r>
            <w:smartTag w:uri="urn:schemas-microsoft-com:office:smarttags" w:element="PersonName">
              <w:r w:rsidRPr="006B3CC8">
                <w:rPr>
                  <w:rFonts w:eastAsia="SimSun"/>
                  <w:lang w:eastAsia="zh-CN"/>
                </w:rPr>
                <w:t>info</w:t>
              </w:r>
            </w:smartTag>
            <w:r w:rsidRPr="006B3CC8">
              <w:rPr>
                <w:rFonts w:eastAsia="SimSun"/>
                <w:lang w:eastAsia="zh-CN"/>
              </w:rPr>
              <w:t>&gt;</w:t>
            </w:r>
          </w:p>
        </w:tc>
        <w:tc>
          <w:tcPr>
            <w:tcW w:w="749" w:type="dxa"/>
            <w:tcBorders>
              <w:top w:val="single" w:sz="4" w:space="0" w:color="auto"/>
              <w:left w:val="single" w:sz="4" w:space="0" w:color="auto"/>
              <w:bottom w:val="single" w:sz="4" w:space="0" w:color="auto"/>
              <w:right w:val="single" w:sz="4" w:space="0" w:color="auto"/>
            </w:tcBorders>
          </w:tcPr>
          <w:p w14:paraId="3D3FAE6C" w14:textId="77777777" w:rsidR="006B3CC8" w:rsidRPr="00DF53B4" w:rsidRDefault="006B3CC8" w:rsidP="00846642">
            <w:pPr>
              <w:pStyle w:val="TAL"/>
            </w:pPr>
          </w:p>
        </w:tc>
        <w:tc>
          <w:tcPr>
            <w:tcW w:w="1440" w:type="dxa"/>
            <w:tcBorders>
              <w:top w:val="single" w:sz="4" w:space="0" w:color="auto"/>
              <w:left w:val="single" w:sz="4" w:space="0" w:color="auto"/>
              <w:bottom w:val="single" w:sz="4" w:space="0" w:color="auto"/>
              <w:right w:val="single" w:sz="4" w:space="0" w:color="auto"/>
            </w:tcBorders>
          </w:tcPr>
          <w:p w14:paraId="4F133E53" w14:textId="77777777" w:rsidR="006B3CC8" w:rsidRPr="00DF53B4" w:rsidRDefault="006B3CC8" w:rsidP="00846642">
            <w:pPr>
              <w:pStyle w:val="TAL"/>
            </w:pPr>
          </w:p>
        </w:tc>
      </w:tr>
      <w:tr w:rsidR="006B3CC8" w:rsidRPr="00DF53B4" w14:paraId="29042044" w14:textId="77777777" w:rsidTr="006B3CC8">
        <w:trPr>
          <w:cantSplit/>
          <w:jc w:val="center"/>
        </w:trPr>
        <w:tc>
          <w:tcPr>
            <w:tcW w:w="1786" w:type="dxa"/>
            <w:tcBorders>
              <w:top w:val="single" w:sz="4" w:space="0" w:color="auto"/>
              <w:left w:val="single" w:sz="4" w:space="0" w:color="auto"/>
              <w:bottom w:val="single" w:sz="4" w:space="0" w:color="auto"/>
              <w:right w:val="single" w:sz="4" w:space="0" w:color="auto"/>
            </w:tcBorders>
          </w:tcPr>
          <w:p w14:paraId="40EEF6E3" w14:textId="77777777" w:rsidR="006B3CC8" w:rsidRPr="00DF53B4" w:rsidRDefault="006B3CC8" w:rsidP="00846642">
            <w:pPr>
              <w:pStyle w:val="TAL"/>
              <w:rPr>
                <w:b/>
              </w:rPr>
            </w:pPr>
            <w:r w:rsidRPr="00DF53B4">
              <w:rPr>
                <w:b/>
              </w:rPr>
              <w:t>Message-body</w:t>
            </w:r>
          </w:p>
        </w:tc>
        <w:tc>
          <w:tcPr>
            <w:tcW w:w="904" w:type="dxa"/>
            <w:tcBorders>
              <w:top w:val="single" w:sz="4" w:space="0" w:color="auto"/>
              <w:left w:val="single" w:sz="4" w:space="0" w:color="auto"/>
              <w:bottom w:val="single" w:sz="4" w:space="0" w:color="auto"/>
              <w:right w:val="single" w:sz="4" w:space="0" w:color="auto"/>
            </w:tcBorders>
            <w:shd w:val="clear" w:color="auto" w:fill="auto"/>
          </w:tcPr>
          <w:p w14:paraId="2A822CF2" w14:textId="77777777" w:rsidR="006B3CC8" w:rsidRPr="00DF53B4" w:rsidRDefault="006B3CC8" w:rsidP="00846642">
            <w:pPr>
              <w:pStyle w:val="TAL"/>
            </w:pPr>
            <w:r>
              <w:t>A4 AND A6</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5F030885" w14:textId="77777777" w:rsidR="006B3CC8" w:rsidRPr="006B3CC8" w:rsidRDefault="006B3CC8" w:rsidP="00846642">
            <w:pPr>
              <w:pStyle w:val="TAL"/>
              <w:rPr>
                <w:rFonts w:eastAsia="SimSun"/>
                <w:lang w:eastAsia="zh-CN"/>
              </w:rPr>
            </w:pPr>
            <w:r w:rsidRPr="006B3CC8">
              <w:rPr>
                <w:rFonts w:eastAsia="SimSun"/>
                <w:lang w:eastAsia="zh-CN"/>
              </w:rPr>
              <w:t>&lt;?xml version="1.0" encoding="UTF-8"?&gt;</w:t>
            </w:r>
          </w:p>
          <w:p w14:paraId="126AB088" w14:textId="77777777" w:rsidR="006B3CC8" w:rsidRPr="006B3CC8" w:rsidRDefault="006B3CC8" w:rsidP="00846642">
            <w:pPr>
              <w:pStyle w:val="TAL"/>
              <w:rPr>
                <w:rFonts w:eastAsia="SimSun"/>
                <w:lang w:eastAsia="zh-CN"/>
              </w:rPr>
            </w:pPr>
            <w:r w:rsidRPr="006B3CC8">
              <w:rPr>
                <w:rFonts w:eastAsia="SimSun"/>
                <w:lang w:eastAsia="zh-CN"/>
              </w:rPr>
              <w:t>&lt;reg</w:t>
            </w:r>
            <w:smartTag w:uri="urn:schemas-microsoft-com:office:smarttags" w:element="PersonName">
              <w:r w:rsidRPr="006B3CC8">
                <w:rPr>
                  <w:rFonts w:eastAsia="SimSun"/>
                  <w:lang w:eastAsia="zh-CN"/>
                </w:rPr>
                <w:t>info</w:t>
              </w:r>
            </w:smartTag>
            <w:r w:rsidRPr="006B3CC8">
              <w:rPr>
                <w:rFonts w:eastAsia="SimSun"/>
                <w:lang w:eastAsia="zh-CN"/>
              </w:rPr>
              <w:t xml:space="preserve"> xmlns="urn:ietf:params:xml:ns:reginfo" xmlns:gr="urn:ietf:params:xml:ns:gruuinfo" version="1" state="full"&gt;</w:t>
            </w:r>
          </w:p>
          <w:p w14:paraId="22031F8F" w14:textId="77777777" w:rsidR="006B3CC8" w:rsidRPr="006B3CC8" w:rsidRDefault="006B3CC8" w:rsidP="00846642">
            <w:pPr>
              <w:pStyle w:val="TAL"/>
              <w:rPr>
                <w:rFonts w:eastAsia="SimSun"/>
                <w:lang w:eastAsia="zh-CN"/>
              </w:rPr>
            </w:pPr>
          </w:p>
          <w:p w14:paraId="6CDE75BB" w14:textId="77777777" w:rsidR="006B3CC8" w:rsidRPr="006B3CC8" w:rsidRDefault="006B3CC8" w:rsidP="00846642">
            <w:pPr>
              <w:pStyle w:val="TAL"/>
              <w:rPr>
                <w:rFonts w:eastAsia="SimSun"/>
                <w:lang w:eastAsia="zh-CN"/>
              </w:rPr>
            </w:pPr>
            <w:r w:rsidRPr="006B3CC8">
              <w:rPr>
                <w:rFonts w:eastAsia="SimSun"/>
                <w:lang w:eastAsia="zh-CN"/>
              </w:rPr>
              <w:t>&lt;registration aor="PublicUserIdentity1 (NOTE 1)" id="a100" state="terminated"&gt;</w:t>
            </w:r>
          </w:p>
          <w:p w14:paraId="2D577D66" w14:textId="77777777" w:rsidR="006B3CC8" w:rsidRPr="006B3CC8" w:rsidRDefault="006B3CC8" w:rsidP="00846642">
            <w:pPr>
              <w:pStyle w:val="TAL"/>
              <w:rPr>
                <w:rFonts w:eastAsia="SimSun"/>
                <w:lang w:eastAsia="zh-CN"/>
              </w:rPr>
            </w:pPr>
            <w:r w:rsidRPr="006B3CC8">
              <w:rPr>
                <w:rFonts w:eastAsia="SimSun"/>
                <w:lang w:eastAsia="zh-CN"/>
              </w:rPr>
              <w:t>&lt;contact id="980" state="terminated" event="deactivated"</w:t>
            </w:r>
          </w:p>
          <w:p w14:paraId="10726C47" w14:textId="77777777" w:rsidR="006B3CC8" w:rsidRPr="006B3CC8" w:rsidRDefault="006B3CC8" w:rsidP="00846642">
            <w:pPr>
              <w:pStyle w:val="TAL"/>
              <w:rPr>
                <w:rFonts w:eastAsia="SimSun"/>
                <w:lang w:eastAsia="zh-CN"/>
              </w:rPr>
            </w:pPr>
            <w:r w:rsidRPr="006B3CC8">
              <w:rPr>
                <w:rFonts w:eastAsia="SimSun"/>
                <w:lang w:eastAsia="zh-CN"/>
              </w:rPr>
              <w:t>callid="Call-Id of most recent REGISTER"</w:t>
            </w:r>
          </w:p>
          <w:p w14:paraId="10B09871" w14:textId="77777777" w:rsidR="006B3CC8" w:rsidRPr="006B3CC8" w:rsidRDefault="006B3CC8" w:rsidP="00846642">
            <w:pPr>
              <w:pStyle w:val="TAL"/>
              <w:rPr>
                <w:rFonts w:eastAsia="SimSun"/>
                <w:lang w:eastAsia="zh-CN"/>
              </w:rPr>
            </w:pPr>
            <w:r w:rsidRPr="006B3CC8">
              <w:rPr>
                <w:rFonts w:eastAsia="SimSun"/>
                <w:lang w:eastAsia="zh-CN"/>
              </w:rPr>
              <w:t>cseq="CSeq value of most recent REGISTER"&gt;</w:t>
            </w:r>
          </w:p>
          <w:p w14:paraId="61D4E6D0" w14:textId="77777777" w:rsidR="006B3CC8" w:rsidRPr="006B3CC8" w:rsidRDefault="006B3CC8" w:rsidP="00846642">
            <w:pPr>
              <w:pStyle w:val="TAL"/>
              <w:rPr>
                <w:rFonts w:eastAsia="SimSun"/>
                <w:lang w:eastAsia="zh-CN"/>
              </w:rPr>
            </w:pPr>
            <w:r w:rsidRPr="006B3CC8">
              <w:rPr>
                <w:rFonts w:eastAsia="SimSun"/>
                <w:lang w:eastAsia="zh-CN"/>
              </w:rPr>
              <w:t>&lt;uri&gt;same value as in Contact header of REGISTER request&lt;/uri&gt;</w:t>
            </w:r>
          </w:p>
          <w:p w14:paraId="3FA7A981" w14:textId="77777777" w:rsidR="006B3CC8" w:rsidRPr="006B3CC8" w:rsidRDefault="006B3CC8" w:rsidP="00846642">
            <w:pPr>
              <w:pStyle w:val="TAL"/>
              <w:rPr>
                <w:rFonts w:eastAsia="SimSun"/>
                <w:lang w:eastAsia="zh-CN"/>
              </w:rPr>
            </w:pPr>
            <w:r w:rsidRPr="006B3CC8">
              <w:rPr>
                <w:rFonts w:eastAsia="SimSun"/>
                <w:lang w:eastAsia="zh-CN"/>
              </w:rPr>
              <w:t>&lt;unknown-param name="+sip.instance"&gt;"Instance ID of the UE;"&lt;/unknown-param&gt;</w:t>
            </w:r>
          </w:p>
          <w:p w14:paraId="1E1EA1F1" w14:textId="77777777" w:rsidR="006B3CC8" w:rsidRPr="006B3CC8" w:rsidRDefault="006B3CC8" w:rsidP="00846642">
            <w:pPr>
              <w:pStyle w:val="TAL"/>
              <w:rPr>
                <w:rFonts w:eastAsia="SimSun"/>
                <w:lang w:eastAsia="zh-CN"/>
              </w:rPr>
            </w:pPr>
            <w:r w:rsidRPr="006B3CC8">
              <w:rPr>
                <w:rFonts w:eastAsia="SimSun"/>
                <w:lang w:eastAsia="zh-CN"/>
              </w:rPr>
              <w:t>&lt;gr:pub-gruu uri="public GRUU associated to this aor"/&gt;</w:t>
            </w:r>
          </w:p>
          <w:p w14:paraId="1837597E" w14:textId="77777777" w:rsidR="006B3CC8" w:rsidRPr="006B3CC8" w:rsidRDefault="006B3CC8" w:rsidP="00846642">
            <w:pPr>
              <w:pStyle w:val="TAL"/>
              <w:rPr>
                <w:rFonts w:eastAsia="SimSun"/>
                <w:lang w:eastAsia="zh-CN"/>
              </w:rPr>
            </w:pPr>
            <w:r w:rsidRPr="006B3CC8">
              <w:rPr>
                <w:rFonts w:eastAsia="SimSun"/>
                <w:lang w:eastAsia="zh-CN"/>
              </w:rPr>
              <w:t>&lt;gr:temp-gruu uri="temporary GRUU associated to this aor" first-cseq="CSeq of the REGISTER request that caused the temporary GRUU to assigned for the UE"/&gt;</w:t>
            </w:r>
          </w:p>
          <w:p w14:paraId="1E71006E" w14:textId="77777777" w:rsidR="006B3CC8" w:rsidRPr="006B3CC8" w:rsidRDefault="006B3CC8" w:rsidP="00846642">
            <w:pPr>
              <w:pStyle w:val="TAL"/>
              <w:rPr>
                <w:rFonts w:eastAsia="SimSun"/>
                <w:lang w:eastAsia="zh-CN"/>
              </w:rPr>
            </w:pPr>
            <w:r w:rsidRPr="006B3CC8">
              <w:rPr>
                <w:rFonts w:eastAsia="SimSun"/>
                <w:lang w:eastAsia="zh-CN"/>
              </w:rPr>
              <w:t>&lt;/contact&gt;</w:t>
            </w:r>
          </w:p>
          <w:p w14:paraId="702A44A4"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209828C3" w14:textId="77777777" w:rsidR="006B3CC8" w:rsidRPr="006B3CC8" w:rsidRDefault="006B3CC8" w:rsidP="00846642">
            <w:pPr>
              <w:pStyle w:val="TAL"/>
              <w:rPr>
                <w:rFonts w:eastAsia="SimSun"/>
                <w:lang w:eastAsia="zh-CN"/>
              </w:rPr>
            </w:pPr>
          </w:p>
          <w:p w14:paraId="08608AF3" w14:textId="77777777" w:rsidR="006B3CC8" w:rsidRPr="006B3CC8" w:rsidRDefault="006B3CC8" w:rsidP="00846642">
            <w:pPr>
              <w:pStyle w:val="TAL"/>
              <w:rPr>
                <w:rFonts w:eastAsia="SimSun"/>
                <w:lang w:eastAsia="zh-CN"/>
              </w:rPr>
            </w:pPr>
            <w:r w:rsidRPr="006B3CC8">
              <w:rPr>
                <w:rFonts w:eastAsia="SimSun"/>
                <w:lang w:eastAsia="zh-CN"/>
              </w:rPr>
              <w:t>&lt;registration aor="AssociatedTelUri (NOTE 1)" id="a101" state="terminated"&gt;</w:t>
            </w:r>
          </w:p>
          <w:p w14:paraId="7ABF320A" w14:textId="77777777" w:rsidR="006B3CC8" w:rsidRPr="006B3CC8" w:rsidRDefault="006B3CC8" w:rsidP="00846642">
            <w:pPr>
              <w:pStyle w:val="TAL"/>
              <w:rPr>
                <w:rFonts w:eastAsia="SimSun"/>
                <w:lang w:eastAsia="zh-CN"/>
              </w:rPr>
            </w:pPr>
            <w:r w:rsidRPr="006B3CC8">
              <w:rPr>
                <w:rFonts w:eastAsia="SimSun"/>
                <w:lang w:eastAsia="zh-CN"/>
              </w:rPr>
              <w:t>&lt;contact id="981" state="terminated" event="deactivated"</w:t>
            </w:r>
          </w:p>
          <w:p w14:paraId="13EF9874" w14:textId="77777777" w:rsidR="006B3CC8" w:rsidRPr="006B3CC8" w:rsidRDefault="006B3CC8" w:rsidP="00846642">
            <w:pPr>
              <w:pStyle w:val="TAL"/>
              <w:rPr>
                <w:rFonts w:eastAsia="SimSun"/>
                <w:lang w:eastAsia="zh-CN"/>
              </w:rPr>
            </w:pPr>
            <w:r w:rsidRPr="006B3CC8">
              <w:rPr>
                <w:rFonts w:eastAsia="SimSun"/>
                <w:lang w:eastAsia="zh-CN"/>
              </w:rPr>
              <w:t>&lt;uri&gt;same value as in Contact header of REGISTER request&lt;/uri&gt;</w:t>
            </w:r>
          </w:p>
          <w:p w14:paraId="69B8667E" w14:textId="77777777" w:rsidR="006B3CC8" w:rsidRPr="006B3CC8" w:rsidRDefault="006B3CC8" w:rsidP="00846642">
            <w:pPr>
              <w:pStyle w:val="TAL"/>
              <w:rPr>
                <w:rFonts w:eastAsia="SimSun"/>
                <w:lang w:eastAsia="zh-CN"/>
              </w:rPr>
            </w:pPr>
            <w:r w:rsidRPr="006B3CC8">
              <w:rPr>
                <w:rFonts w:eastAsia="SimSun"/>
                <w:lang w:eastAsia="zh-CN"/>
              </w:rPr>
              <w:t>&lt;unknown-param name="+sip.instance"&gt;"Instance ID of the UE;" &lt;/unknown-param&gt;</w:t>
            </w:r>
          </w:p>
          <w:p w14:paraId="6240CD22" w14:textId="77777777" w:rsidR="006B3CC8" w:rsidRPr="006B3CC8" w:rsidRDefault="006B3CC8" w:rsidP="00846642">
            <w:pPr>
              <w:pStyle w:val="TAL"/>
              <w:rPr>
                <w:rFonts w:eastAsia="SimSun"/>
                <w:lang w:eastAsia="zh-CN"/>
              </w:rPr>
            </w:pPr>
            <w:r w:rsidRPr="006B3CC8">
              <w:rPr>
                <w:rFonts w:eastAsia="SimSun"/>
                <w:lang w:eastAsia="zh-CN"/>
              </w:rPr>
              <w:t>&lt;gr:pub-gruu uri="same public GRUU as for PublicUserIdentity1"/&gt;</w:t>
            </w:r>
          </w:p>
          <w:p w14:paraId="6B0A77A0" w14:textId="77777777" w:rsidR="006B3CC8" w:rsidRPr="006B3CC8" w:rsidRDefault="006B3CC8" w:rsidP="00846642">
            <w:pPr>
              <w:pStyle w:val="TAL"/>
              <w:rPr>
                <w:rFonts w:eastAsia="SimSun"/>
                <w:lang w:eastAsia="zh-CN"/>
              </w:rPr>
            </w:pPr>
            <w:r w:rsidRPr="006B3CC8">
              <w:rPr>
                <w:rFonts w:eastAsia="SimSun"/>
                <w:lang w:eastAsia="zh-CN"/>
              </w:rPr>
              <w:t>&lt;gr:temp-gruu uri="same temporary GRUU as for PublicUserIdentity1" first-cseq="CSeq of the REGISTER request that caused the temporary GRUU to assigned for the UE"/&gt;</w:t>
            </w:r>
          </w:p>
          <w:p w14:paraId="0B9C3302" w14:textId="77777777" w:rsidR="006B3CC8" w:rsidRPr="006B3CC8" w:rsidRDefault="006B3CC8" w:rsidP="00846642">
            <w:pPr>
              <w:pStyle w:val="TAL"/>
              <w:rPr>
                <w:rFonts w:eastAsia="SimSun"/>
                <w:lang w:eastAsia="zh-CN"/>
              </w:rPr>
            </w:pPr>
            <w:r w:rsidRPr="006B3CC8">
              <w:rPr>
                <w:rFonts w:eastAsia="SimSun"/>
                <w:lang w:eastAsia="zh-CN"/>
              </w:rPr>
              <w:t>&lt;/contact&gt;</w:t>
            </w:r>
          </w:p>
          <w:p w14:paraId="025D8D33"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59FE9D37" w14:textId="77777777" w:rsidR="006B3CC8" w:rsidRPr="006B3CC8" w:rsidRDefault="006B3CC8" w:rsidP="00846642">
            <w:pPr>
              <w:pStyle w:val="TAL"/>
              <w:rPr>
                <w:rFonts w:eastAsia="SimSun"/>
                <w:lang w:eastAsia="zh-CN"/>
              </w:rPr>
            </w:pPr>
          </w:p>
          <w:p w14:paraId="17E22FF6" w14:textId="77777777" w:rsidR="006B3CC8" w:rsidRPr="00EB3D4C" w:rsidRDefault="006B3CC8" w:rsidP="00846642">
            <w:pPr>
              <w:pStyle w:val="TAL"/>
              <w:rPr>
                <w:rFonts w:eastAsia="SimSun"/>
                <w:lang w:eastAsia="zh-CN"/>
              </w:rPr>
            </w:pPr>
            <w:r w:rsidRPr="006B3CC8">
              <w:rPr>
                <w:rFonts w:eastAsia="SimSun"/>
                <w:lang w:eastAsia="zh-CN"/>
              </w:rPr>
              <w:t>&lt;registration aor=</w:t>
            </w:r>
            <w:r>
              <w:rPr>
                <w:rFonts w:eastAsia="SimSun"/>
                <w:lang w:eastAsia="zh-CN"/>
              </w:rPr>
              <w:t>"</w:t>
            </w:r>
            <w:r w:rsidRPr="00EB3D4C">
              <w:rPr>
                <w:rFonts w:eastAsia="SimSun"/>
                <w:lang w:eastAsia="zh-CN"/>
              </w:rPr>
              <w:t>PublicUserIdentity2 (NOTE 1)</w:t>
            </w:r>
            <w:r>
              <w:rPr>
                <w:rFonts w:eastAsia="SimSun"/>
                <w:lang w:eastAsia="zh-CN"/>
              </w:rPr>
              <w:t>"</w:t>
            </w:r>
            <w:r w:rsidRPr="00EB3D4C">
              <w:rPr>
                <w:rFonts w:eastAsia="SimSun"/>
                <w:lang w:eastAsia="zh-CN"/>
              </w:rPr>
              <w:t xml:space="preserve"> </w:t>
            </w:r>
            <w:r w:rsidRPr="006B3CC8">
              <w:rPr>
                <w:rFonts w:eastAsia="SimSun"/>
                <w:lang w:eastAsia="zh-CN"/>
              </w:rPr>
              <w:t>id="a102" state="terminated"&gt;</w:t>
            </w:r>
          </w:p>
          <w:p w14:paraId="5B56A6D7" w14:textId="77777777" w:rsidR="006B3CC8" w:rsidRPr="006B3CC8" w:rsidRDefault="006B3CC8" w:rsidP="00846642">
            <w:pPr>
              <w:pStyle w:val="TAL"/>
              <w:rPr>
                <w:rFonts w:eastAsia="SimSun"/>
                <w:lang w:eastAsia="zh-CN"/>
              </w:rPr>
            </w:pPr>
            <w:r w:rsidRPr="006B3CC8">
              <w:rPr>
                <w:rFonts w:eastAsia="SimSun"/>
                <w:lang w:eastAsia="zh-CN"/>
              </w:rPr>
              <w:t>&lt;contact id="982" state="terminated" event="deactivated"</w:t>
            </w:r>
          </w:p>
          <w:p w14:paraId="264B61F8" w14:textId="77777777" w:rsidR="006B3CC8" w:rsidRPr="006B3CC8" w:rsidRDefault="006B3CC8" w:rsidP="00846642">
            <w:pPr>
              <w:pStyle w:val="TAL"/>
              <w:rPr>
                <w:rFonts w:eastAsia="SimSun"/>
                <w:lang w:eastAsia="zh-CN"/>
              </w:rPr>
            </w:pPr>
            <w:r w:rsidRPr="006B3CC8">
              <w:rPr>
                <w:rFonts w:eastAsia="SimSun"/>
                <w:lang w:eastAsia="zh-CN"/>
              </w:rPr>
              <w:t xml:space="preserve">callid="Call-Id of most recent REGISTER" </w:t>
            </w:r>
          </w:p>
          <w:p w14:paraId="34FA3518" w14:textId="77777777" w:rsidR="006B3CC8" w:rsidRPr="006B3CC8" w:rsidRDefault="006B3CC8" w:rsidP="00846642">
            <w:pPr>
              <w:pStyle w:val="TAL"/>
              <w:rPr>
                <w:rFonts w:eastAsia="SimSun"/>
                <w:lang w:eastAsia="zh-CN"/>
              </w:rPr>
            </w:pPr>
            <w:r w:rsidRPr="006B3CC8">
              <w:rPr>
                <w:rFonts w:eastAsia="SimSun"/>
                <w:lang w:eastAsia="zh-CN"/>
              </w:rPr>
              <w:t>cseq="CSeq value of most recent REGISTER"&gt;</w:t>
            </w:r>
          </w:p>
          <w:p w14:paraId="7DD3B6ED" w14:textId="77777777" w:rsidR="006B3CC8" w:rsidRPr="006B3CC8" w:rsidRDefault="006B3CC8" w:rsidP="00846642">
            <w:pPr>
              <w:pStyle w:val="TAL"/>
              <w:rPr>
                <w:rFonts w:eastAsia="SimSun"/>
                <w:lang w:eastAsia="zh-CN"/>
              </w:rPr>
            </w:pPr>
            <w:r w:rsidRPr="006B3CC8">
              <w:rPr>
                <w:rFonts w:eastAsia="SimSun"/>
                <w:lang w:eastAsia="zh-CN"/>
              </w:rPr>
              <w:t>&lt;uri&gt;</w:t>
            </w:r>
            <w:r w:rsidRPr="00EB3D4C">
              <w:rPr>
                <w:rFonts w:eastAsia="SimSun"/>
                <w:lang w:eastAsia="zh-CN"/>
              </w:rPr>
              <w:t>same value as in Contact header of REGISTER request</w:t>
            </w:r>
            <w:r w:rsidRPr="006B3CC8">
              <w:rPr>
                <w:rFonts w:eastAsia="SimSun"/>
                <w:lang w:eastAsia="zh-CN"/>
              </w:rPr>
              <w:t>&lt;/uri&gt;</w:t>
            </w:r>
          </w:p>
          <w:p w14:paraId="3E1DA0CD" w14:textId="77777777" w:rsidR="006B3CC8" w:rsidRPr="006B3CC8" w:rsidRDefault="006B3CC8" w:rsidP="00846642">
            <w:pPr>
              <w:pStyle w:val="TAL"/>
              <w:rPr>
                <w:rFonts w:eastAsia="SimSun"/>
                <w:lang w:eastAsia="zh-CN"/>
              </w:rPr>
            </w:pPr>
            <w:r w:rsidRPr="006B3CC8">
              <w:rPr>
                <w:rFonts w:eastAsia="SimSun"/>
                <w:lang w:eastAsia="zh-CN"/>
              </w:rPr>
              <w:t>&lt;unknown-param name="+sip.instance"&gt;"Instance ID of the UE;"&lt;/unknown-param&gt;</w:t>
            </w:r>
          </w:p>
          <w:p w14:paraId="11AEB84F" w14:textId="77777777" w:rsidR="006B3CC8" w:rsidRPr="006B3CC8" w:rsidRDefault="006B3CC8" w:rsidP="00846642">
            <w:pPr>
              <w:pStyle w:val="TAL"/>
              <w:rPr>
                <w:rFonts w:eastAsia="SimSun"/>
                <w:lang w:eastAsia="zh-CN"/>
              </w:rPr>
            </w:pPr>
            <w:r w:rsidRPr="006B3CC8">
              <w:rPr>
                <w:rFonts w:eastAsia="SimSun"/>
                <w:lang w:eastAsia="zh-CN"/>
              </w:rPr>
              <w:t>&lt;gr:pub-gruu uri="public GRUU associated to this aor"/&gt;</w:t>
            </w:r>
          </w:p>
          <w:p w14:paraId="76E16E63" w14:textId="77777777" w:rsidR="006B3CC8" w:rsidRPr="006B3CC8" w:rsidRDefault="006B3CC8" w:rsidP="00846642">
            <w:pPr>
              <w:pStyle w:val="TAL"/>
              <w:rPr>
                <w:rFonts w:eastAsia="SimSun"/>
                <w:lang w:eastAsia="zh-CN"/>
              </w:rPr>
            </w:pPr>
            <w:r w:rsidRPr="006B3CC8">
              <w:rPr>
                <w:rFonts w:eastAsia="SimSun"/>
                <w:lang w:eastAsia="zh-CN"/>
              </w:rPr>
              <w:t>&lt;gr:temp-gruu uri="temporary GRUU associated to this aor" first-cseq="CSeq of the REGISTER request that caused the temporary GRUU to assigned for the UE"/&gt;</w:t>
            </w:r>
          </w:p>
          <w:p w14:paraId="4154B4F1" w14:textId="77777777" w:rsidR="006B3CC8" w:rsidRPr="006B3CC8" w:rsidRDefault="006B3CC8" w:rsidP="00846642">
            <w:pPr>
              <w:pStyle w:val="TAL"/>
              <w:rPr>
                <w:rFonts w:eastAsia="SimSun"/>
                <w:lang w:eastAsia="zh-CN"/>
              </w:rPr>
            </w:pPr>
            <w:r w:rsidRPr="006B3CC8">
              <w:rPr>
                <w:rFonts w:eastAsia="SimSun"/>
                <w:lang w:eastAsia="zh-CN"/>
              </w:rPr>
              <w:t>&lt;/contact&gt;</w:t>
            </w:r>
          </w:p>
          <w:p w14:paraId="69AE4775"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5DF83F66" w14:textId="77777777" w:rsidR="006B3CC8" w:rsidRPr="006B3CC8" w:rsidRDefault="006B3CC8" w:rsidP="00846642">
            <w:pPr>
              <w:pStyle w:val="TAL"/>
              <w:rPr>
                <w:rFonts w:eastAsia="SimSun"/>
                <w:lang w:eastAsia="zh-CN"/>
              </w:rPr>
            </w:pPr>
          </w:p>
          <w:p w14:paraId="17A51B7A" w14:textId="77777777" w:rsidR="006B3CC8" w:rsidRPr="00EB3D4C" w:rsidRDefault="006B3CC8" w:rsidP="00846642">
            <w:pPr>
              <w:pStyle w:val="TAL"/>
              <w:rPr>
                <w:rFonts w:eastAsia="SimSun"/>
                <w:lang w:eastAsia="zh-CN"/>
              </w:rPr>
            </w:pPr>
            <w:r w:rsidRPr="006B3CC8">
              <w:rPr>
                <w:rFonts w:eastAsia="SimSun"/>
                <w:lang w:eastAsia="zh-CN"/>
              </w:rPr>
              <w:t>&lt;registration aor=</w:t>
            </w:r>
            <w:r>
              <w:rPr>
                <w:rFonts w:eastAsia="SimSun"/>
                <w:lang w:eastAsia="zh-CN"/>
              </w:rPr>
              <w:t>"</w:t>
            </w:r>
            <w:r w:rsidRPr="00EB3D4C">
              <w:rPr>
                <w:rFonts w:eastAsia="SimSun"/>
                <w:lang w:eastAsia="zh-CN"/>
              </w:rPr>
              <w:t>PublicUserIdentity3 (NOTE 1)</w:t>
            </w:r>
            <w:r>
              <w:rPr>
                <w:rFonts w:eastAsia="SimSun"/>
                <w:lang w:eastAsia="zh-CN"/>
              </w:rPr>
              <w:t>"</w:t>
            </w:r>
            <w:r w:rsidRPr="00EB3D4C">
              <w:rPr>
                <w:rFonts w:eastAsia="SimSun"/>
                <w:lang w:eastAsia="zh-CN"/>
              </w:rPr>
              <w:t xml:space="preserve"> </w:t>
            </w:r>
            <w:r w:rsidRPr="006B3CC8">
              <w:rPr>
                <w:rFonts w:eastAsia="SimSun"/>
                <w:lang w:eastAsia="zh-CN"/>
              </w:rPr>
              <w:t>id="a103" state="terminated"&gt;</w:t>
            </w:r>
          </w:p>
          <w:p w14:paraId="341BCE9E" w14:textId="77777777" w:rsidR="006B3CC8" w:rsidRPr="006B3CC8" w:rsidRDefault="006B3CC8" w:rsidP="00846642">
            <w:pPr>
              <w:pStyle w:val="TAL"/>
              <w:rPr>
                <w:rFonts w:eastAsia="SimSun"/>
                <w:lang w:eastAsia="zh-CN"/>
              </w:rPr>
            </w:pPr>
            <w:r w:rsidRPr="006B3CC8">
              <w:rPr>
                <w:rFonts w:eastAsia="SimSun"/>
                <w:lang w:eastAsia="zh-CN"/>
              </w:rPr>
              <w:t>&lt;contact id="983" state="terminated" event="deactivated"</w:t>
            </w:r>
          </w:p>
          <w:p w14:paraId="29D25F30" w14:textId="77777777" w:rsidR="006B3CC8" w:rsidRPr="006B3CC8" w:rsidRDefault="006B3CC8" w:rsidP="00846642">
            <w:pPr>
              <w:pStyle w:val="TAL"/>
              <w:rPr>
                <w:rFonts w:eastAsia="SimSun"/>
                <w:lang w:eastAsia="zh-CN"/>
              </w:rPr>
            </w:pPr>
            <w:r w:rsidRPr="006B3CC8">
              <w:rPr>
                <w:rFonts w:eastAsia="SimSun"/>
                <w:lang w:eastAsia="zh-CN"/>
              </w:rPr>
              <w:t>callid="Call-Id of most recent REGISTER"</w:t>
            </w:r>
          </w:p>
          <w:p w14:paraId="069A7B79" w14:textId="77777777" w:rsidR="006B3CC8" w:rsidRPr="006B3CC8" w:rsidRDefault="006B3CC8" w:rsidP="00846642">
            <w:pPr>
              <w:pStyle w:val="TAL"/>
              <w:rPr>
                <w:rFonts w:eastAsia="SimSun"/>
                <w:lang w:eastAsia="zh-CN"/>
              </w:rPr>
            </w:pPr>
            <w:r w:rsidRPr="006B3CC8">
              <w:rPr>
                <w:rFonts w:eastAsia="SimSun"/>
                <w:lang w:eastAsia="zh-CN"/>
              </w:rPr>
              <w:t>cseq="CSeq value of most recent REGISTER"&gt;</w:t>
            </w:r>
          </w:p>
          <w:p w14:paraId="6F7F8BEC" w14:textId="77777777" w:rsidR="006B3CC8" w:rsidRPr="006B3CC8" w:rsidRDefault="006B3CC8" w:rsidP="00846642">
            <w:pPr>
              <w:pStyle w:val="TAL"/>
              <w:rPr>
                <w:rFonts w:eastAsia="SimSun"/>
                <w:lang w:eastAsia="zh-CN"/>
              </w:rPr>
            </w:pPr>
            <w:r w:rsidRPr="006B3CC8">
              <w:rPr>
                <w:rFonts w:eastAsia="SimSun"/>
                <w:lang w:eastAsia="zh-CN"/>
              </w:rPr>
              <w:t>&lt;uri&gt;</w:t>
            </w:r>
            <w:r w:rsidRPr="00EB3D4C">
              <w:rPr>
                <w:rFonts w:eastAsia="SimSun"/>
                <w:lang w:eastAsia="zh-CN"/>
              </w:rPr>
              <w:t>same value as in Contact header of REGISTER request</w:t>
            </w:r>
            <w:r w:rsidRPr="006B3CC8">
              <w:rPr>
                <w:rFonts w:eastAsia="SimSun"/>
                <w:lang w:eastAsia="zh-CN"/>
              </w:rPr>
              <w:t>&lt;/uri&gt;</w:t>
            </w:r>
          </w:p>
          <w:p w14:paraId="0B27DB11" w14:textId="77777777" w:rsidR="006B3CC8" w:rsidRPr="006B3CC8" w:rsidRDefault="006B3CC8" w:rsidP="00846642">
            <w:pPr>
              <w:pStyle w:val="TAL"/>
              <w:rPr>
                <w:rFonts w:eastAsia="SimSun"/>
                <w:lang w:eastAsia="zh-CN"/>
              </w:rPr>
            </w:pPr>
            <w:r w:rsidRPr="006B3CC8">
              <w:rPr>
                <w:rFonts w:eastAsia="SimSun"/>
                <w:lang w:eastAsia="zh-CN"/>
              </w:rPr>
              <w:t>&lt;unknown-param name="+sip.instance"&gt;"Instance ID of the UE;" &lt;/unknown-param&gt;</w:t>
            </w:r>
          </w:p>
          <w:p w14:paraId="130BD83F" w14:textId="77777777" w:rsidR="006B3CC8" w:rsidRPr="006B3CC8" w:rsidRDefault="006B3CC8" w:rsidP="00846642">
            <w:pPr>
              <w:pStyle w:val="TAL"/>
              <w:rPr>
                <w:rFonts w:eastAsia="SimSun"/>
                <w:lang w:eastAsia="zh-CN"/>
              </w:rPr>
            </w:pPr>
            <w:r w:rsidRPr="006B3CC8">
              <w:rPr>
                <w:rFonts w:eastAsia="SimSun"/>
                <w:lang w:eastAsia="zh-CN"/>
              </w:rPr>
              <w:t>&lt;gr:pub-gruu uri="public GRUU associated to this aor"/&gt;</w:t>
            </w:r>
          </w:p>
          <w:p w14:paraId="48739DC9" w14:textId="77777777" w:rsidR="006B3CC8" w:rsidRPr="006B3CC8" w:rsidRDefault="006B3CC8" w:rsidP="00846642">
            <w:pPr>
              <w:pStyle w:val="TAL"/>
              <w:rPr>
                <w:rFonts w:eastAsia="SimSun"/>
                <w:lang w:eastAsia="zh-CN"/>
              </w:rPr>
            </w:pPr>
            <w:r w:rsidRPr="006B3CC8">
              <w:rPr>
                <w:rFonts w:eastAsia="SimSun"/>
                <w:lang w:eastAsia="zh-CN"/>
              </w:rPr>
              <w:t>&lt;gr:temp-gruu uri="temporary GRUU associated to this aor" first-cseq="CSeq of the REGISTER request that caused the temporary GRUU to assigned for the UE"/&gt;</w:t>
            </w:r>
          </w:p>
          <w:p w14:paraId="16790B01" w14:textId="77777777" w:rsidR="006B3CC8" w:rsidRPr="006B3CC8" w:rsidRDefault="006B3CC8" w:rsidP="00846642">
            <w:pPr>
              <w:pStyle w:val="TAL"/>
              <w:rPr>
                <w:rFonts w:eastAsia="SimSun"/>
                <w:lang w:eastAsia="zh-CN"/>
              </w:rPr>
            </w:pPr>
            <w:r w:rsidRPr="006B3CC8">
              <w:rPr>
                <w:rFonts w:eastAsia="SimSun"/>
                <w:lang w:eastAsia="zh-CN"/>
              </w:rPr>
              <w:t>&lt;/contact&gt;</w:t>
            </w:r>
          </w:p>
          <w:p w14:paraId="3CA7D6D1" w14:textId="77777777" w:rsidR="006B3CC8" w:rsidRPr="006B3CC8" w:rsidRDefault="006B3CC8" w:rsidP="00846642">
            <w:pPr>
              <w:pStyle w:val="TAL"/>
              <w:rPr>
                <w:rFonts w:eastAsia="SimSun"/>
                <w:lang w:eastAsia="zh-CN"/>
              </w:rPr>
            </w:pPr>
            <w:r w:rsidRPr="006B3CC8">
              <w:rPr>
                <w:rFonts w:eastAsia="SimSun"/>
                <w:lang w:eastAsia="zh-CN"/>
              </w:rPr>
              <w:t>&lt;/registration&gt;</w:t>
            </w:r>
          </w:p>
          <w:p w14:paraId="0DE8E546" w14:textId="77777777" w:rsidR="006B3CC8" w:rsidRPr="00DF53B4" w:rsidRDefault="006B3CC8" w:rsidP="00846642">
            <w:pPr>
              <w:pStyle w:val="TAL"/>
              <w:rPr>
                <w:rFonts w:eastAsia="SimSun"/>
                <w:lang w:eastAsia="zh-CN"/>
              </w:rPr>
            </w:pPr>
            <w:r w:rsidRPr="006B3CC8">
              <w:rPr>
                <w:rFonts w:eastAsia="SimSun"/>
                <w:lang w:eastAsia="zh-CN"/>
              </w:rPr>
              <w:t>&lt;/reg</w:t>
            </w:r>
            <w:smartTag w:uri="urn:schemas-microsoft-com:office:smarttags" w:element="PersonName">
              <w:r w:rsidRPr="006B3CC8">
                <w:rPr>
                  <w:rFonts w:eastAsia="SimSun"/>
                  <w:lang w:eastAsia="zh-CN"/>
                </w:rPr>
                <w:t>info</w:t>
              </w:r>
            </w:smartTag>
            <w:r w:rsidRPr="006B3CC8">
              <w:rPr>
                <w:rFonts w:eastAsia="SimSun"/>
                <w:lang w:eastAsia="zh-CN"/>
              </w:rPr>
              <w:t>&gt;</w:t>
            </w:r>
          </w:p>
        </w:tc>
        <w:tc>
          <w:tcPr>
            <w:tcW w:w="749" w:type="dxa"/>
            <w:tcBorders>
              <w:top w:val="single" w:sz="4" w:space="0" w:color="auto"/>
              <w:left w:val="single" w:sz="4" w:space="0" w:color="auto"/>
              <w:bottom w:val="single" w:sz="4" w:space="0" w:color="auto"/>
              <w:right w:val="single" w:sz="4" w:space="0" w:color="auto"/>
            </w:tcBorders>
          </w:tcPr>
          <w:p w14:paraId="3AB05DA3" w14:textId="77777777" w:rsidR="006B3CC8" w:rsidRPr="00DF53B4" w:rsidRDefault="006B3CC8" w:rsidP="00846642">
            <w:pPr>
              <w:pStyle w:val="TAL"/>
            </w:pPr>
          </w:p>
        </w:tc>
        <w:tc>
          <w:tcPr>
            <w:tcW w:w="1440" w:type="dxa"/>
            <w:tcBorders>
              <w:top w:val="single" w:sz="4" w:space="0" w:color="auto"/>
              <w:left w:val="single" w:sz="4" w:space="0" w:color="auto"/>
              <w:bottom w:val="single" w:sz="4" w:space="0" w:color="auto"/>
              <w:right w:val="single" w:sz="4" w:space="0" w:color="auto"/>
            </w:tcBorders>
          </w:tcPr>
          <w:p w14:paraId="1B04FA54" w14:textId="77777777" w:rsidR="006B3CC8" w:rsidRPr="00DF53B4" w:rsidRDefault="006B3CC8" w:rsidP="00846642">
            <w:pPr>
              <w:pStyle w:val="TAL"/>
            </w:pPr>
          </w:p>
        </w:tc>
      </w:tr>
    </w:tbl>
    <w:p w14:paraId="1E568993" w14:textId="77777777" w:rsidR="00E232BB" w:rsidRPr="00DF53B4" w:rsidRDefault="00E232BB" w:rsidP="0047190C"/>
    <w:tbl>
      <w:tblPr>
        <w:tblW w:w="0" w:type="auto"/>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93"/>
        <w:gridCol w:w="7693"/>
      </w:tblGrid>
      <w:tr w:rsidR="00E232BB" w:rsidRPr="00DF53B4" w14:paraId="0C824F2D" w14:textId="77777777" w:rsidTr="00E232BB">
        <w:trPr>
          <w:cantSplit/>
          <w:tblHeader/>
          <w:jc w:val="center"/>
        </w:trPr>
        <w:tc>
          <w:tcPr>
            <w:tcW w:w="2093" w:type="dxa"/>
            <w:tcBorders>
              <w:bottom w:val="single" w:sz="4" w:space="0" w:color="auto"/>
              <w:right w:val="single" w:sz="4" w:space="0" w:color="auto"/>
            </w:tcBorders>
          </w:tcPr>
          <w:p w14:paraId="78E8A111" w14:textId="77777777" w:rsidR="00E232BB" w:rsidRPr="00DF53B4" w:rsidRDefault="00E232BB" w:rsidP="00E232BB">
            <w:pPr>
              <w:pStyle w:val="TAH"/>
              <w:keepNext w:val="0"/>
              <w:keepLines w:val="0"/>
            </w:pPr>
            <w:r w:rsidRPr="00DF53B4">
              <w:t>Condition</w:t>
            </w:r>
          </w:p>
        </w:tc>
        <w:tc>
          <w:tcPr>
            <w:tcW w:w="7693" w:type="dxa"/>
            <w:tcBorders>
              <w:left w:val="single" w:sz="4" w:space="0" w:color="auto"/>
              <w:bottom w:val="single" w:sz="4" w:space="0" w:color="auto"/>
            </w:tcBorders>
          </w:tcPr>
          <w:p w14:paraId="0F78131F" w14:textId="77777777" w:rsidR="00E232BB" w:rsidRPr="00DF53B4" w:rsidRDefault="00E232BB" w:rsidP="00E232BB">
            <w:pPr>
              <w:pStyle w:val="TAH"/>
              <w:keepNext w:val="0"/>
              <w:keepLines w:val="0"/>
            </w:pPr>
            <w:r w:rsidRPr="00DF53B4">
              <w:t>Explanation</w:t>
            </w:r>
          </w:p>
        </w:tc>
      </w:tr>
      <w:tr w:rsidR="00E232BB" w:rsidRPr="00DF53B4" w14:paraId="62B3AC22" w14:textId="77777777" w:rsidTr="00E232BB">
        <w:trPr>
          <w:cantSplit/>
          <w:jc w:val="center"/>
        </w:trPr>
        <w:tc>
          <w:tcPr>
            <w:tcW w:w="2093" w:type="dxa"/>
            <w:tcBorders>
              <w:top w:val="single" w:sz="4" w:space="0" w:color="auto"/>
              <w:bottom w:val="nil"/>
              <w:right w:val="single" w:sz="4" w:space="0" w:color="auto"/>
            </w:tcBorders>
          </w:tcPr>
          <w:p w14:paraId="7E242CB0" w14:textId="77777777" w:rsidR="00E232BB" w:rsidRPr="00DF53B4" w:rsidRDefault="00E232BB" w:rsidP="00E232BB">
            <w:pPr>
              <w:pStyle w:val="TAL"/>
              <w:keepNext w:val="0"/>
              <w:keepLines w:val="0"/>
            </w:pPr>
            <w:r w:rsidRPr="00DF53B4">
              <w:t>A1</w:t>
            </w:r>
          </w:p>
        </w:tc>
        <w:tc>
          <w:tcPr>
            <w:tcW w:w="7560" w:type="dxa"/>
            <w:tcBorders>
              <w:top w:val="single" w:sz="4" w:space="0" w:color="auto"/>
              <w:left w:val="single" w:sz="4" w:space="0" w:color="auto"/>
              <w:bottom w:val="nil"/>
            </w:tcBorders>
          </w:tcPr>
          <w:p w14:paraId="4CD356BF" w14:textId="77777777" w:rsidR="00E232BB" w:rsidRPr="00DF53B4" w:rsidRDefault="00E232BB" w:rsidP="00E232BB">
            <w:pPr>
              <w:pStyle w:val="TAL"/>
              <w:keepNext w:val="0"/>
              <w:keepLines w:val="0"/>
            </w:pPr>
            <w:r w:rsidRPr="00DF53B4">
              <w:t>IMS security (A.6a/2 3GPP TS 34.229-2 [5])</w:t>
            </w:r>
          </w:p>
        </w:tc>
      </w:tr>
      <w:tr w:rsidR="00E232BB" w:rsidRPr="00DF53B4" w14:paraId="7F84C1B8" w14:textId="77777777" w:rsidTr="00E232BB">
        <w:trPr>
          <w:cantSplit/>
          <w:jc w:val="center"/>
        </w:trPr>
        <w:tc>
          <w:tcPr>
            <w:tcW w:w="2093" w:type="dxa"/>
            <w:tcBorders>
              <w:top w:val="nil"/>
              <w:bottom w:val="nil"/>
              <w:right w:val="single" w:sz="4" w:space="0" w:color="auto"/>
            </w:tcBorders>
          </w:tcPr>
          <w:p w14:paraId="21DF90E2" w14:textId="77777777" w:rsidR="00E232BB" w:rsidRPr="00DF53B4" w:rsidRDefault="00E232BB" w:rsidP="00E232BB">
            <w:pPr>
              <w:pStyle w:val="TAL"/>
              <w:keepNext w:val="0"/>
              <w:keepLines w:val="0"/>
            </w:pPr>
            <w:r w:rsidRPr="00DF53B4">
              <w:t>A2</w:t>
            </w:r>
          </w:p>
        </w:tc>
        <w:tc>
          <w:tcPr>
            <w:tcW w:w="7560" w:type="dxa"/>
            <w:tcBorders>
              <w:top w:val="nil"/>
              <w:left w:val="single" w:sz="4" w:space="0" w:color="auto"/>
              <w:bottom w:val="nil"/>
            </w:tcBorders>
          </w:tcPr>
          <w:p w14:paraId="18C60399" w14:textId="77777777" w:rsidR="00E232BB" w:rsidRPr="00DF53B4" w:rsidRDefault="00E232BB" w:rsidP="00E232BB">
            <w:pPr>
              <w:pStyle w:val="TAL"/>
              <w:keepNext w:val="0"/>
              <w:keepLines w:val="0"/>
            </w:pPr>
            <w:r w:rsidRPr="00DF53B4">
              <w:t>GIBA (A.6a/1 3GPP TS 34.229-2 [5]</w:t>
            </w:r>
          </w:p>
        </w:tc>
      </w:tr>
      <w:tr w:rsidR="00E232BB" w:rsidRPr="00DF53B4" w14:paraId="1564D5EC" w14:textId="77777777" w:rsidTr="00E232BB">
        <w:trPr>
          <w:cantSplit/>
          <w:jc w:val="center"/>
        </w:trPr>
        <w:tc>
          <w:tcPr>
            <w:tcW w:w="2093" w:type="dxa"/>
            <w:tcBorders>
              <w:top w:val="nil"/>
              <w:bottom w:val="nil"/>
              <w:right w:val="single" w:sz="4" w:space="0" w:color="auto"/>
            </w:tcBorders>
          </w:tcPr>
          <w:p w14:paraId="2308B871" w14:textId="77777777" w:rsidR="00E232BB" w:rsidRPr="00DF53B4" w:rsidRDefault="00E232BB" w:rsidP="00E232BB">
            <w:pPr>
              <w:pStyle w:val="TAL"/>
              <w:keepNext w:val="0"/>
              <w:keepLines w:val="0"/>
            </w:pPr>
            <w:r w:rsidRPr="00DF53B4">
              <w:t>A3</w:t>
            </w:r>
          </w:p>
        </w:tc>
        <w:tc>
          <w:tcPr>
            <w:tcW w:w="7560" w:type="dxa"/>
            <w:tcBorders>
              <w:top w:val="nil"/>
              <w:left w:val="single" w:sz="4" w:space="0" w:color="auto"/>
              <w:bottom w:val="nil"/>
            </w:tcBorders>
          </w:tcPr>
          <w:p w14:paraId="20987FA0" w14:textId="77777777" w:rsidR="00E232BB" w:rsidRPr="00DF53B4" w:rsidRDefault="00E232BB" w:rsidP="00E232BB">
            <w:pPr>
              <w:pStyle w:val="TAL"/>
              <w:keepNext w:val="0"/>
              <w:keepLines w:val="0"/>
            </w:pPr>
            <w:r w:rsidRPr="00DF53B4">
              <w:rPr>
                <w:rFonts w:eastAsia="Batang"/>
              </w:rPr>
              <w:t>NOT obtaining and using GRUUs in the Session Initiation Protocol (SIP)</w:t>
            </w:r>
            <w:r w:rsidRPr="00DF53B4">
              <w:t xml:space="preserve"> (A.4/53 3GPP TS 34.229-2 [5])</w:t>
            </w:r>
          </w:p>
        </w:tc>
      </w:tr>
      <w:tr w:rsidR="00E232BB" w:rsidRPr="00DF53B4" w14:paraId="1535DD02" w14:textId="77777777" w:rsidTr="00E232BB">
        <w:trPr>
          <w:cantSplit/>
          <w:jc w:val="center"/>
        </w:trPr>
        <w:tc>
          <w:tcPr>
            <w:tcW w:w="2093" w:type="dxa"/>
            <w:tcBorders>
              <w:top w:val="nil"/>
              <w:bottom w:val="nil"/>
              <w:right w:val="single" w:sz="4" w:space="0" w:color="auto"/>
            </w:tcBorders>
          </w:tcPr>
          <w:p w14:paraId="586F8C6F" w14:textId="77777777" w:rsidR="00E232BB" w:rsidRPr="00DF53B4" w:rsidRDefault="00E232BB" w:rsidP="00E232BB">
            <w:pPr>
              <w:pStyle w:val="TAL"/>
              <w:keepNext w:val="0"/>
              <w:keepLines w:val="0"/>
            </w:pPr>
            <w:r w:rsidRPr="00DF53B4">
              <w:t>A4</w:t>
            </w:r>
          </w:p>
        </w:tc>
        <w:tc>
          <w:tcPr>
            <w:tcW w:w="7560" w:type="dxa"/>
            <w:tcBorders>
              <w:top w:val="nil"/>
              <w:left w:val="single" w:sz="4" w:space="0" w:color="auto"/>
              <w:bottom w:val="nil"/>
            </w:tcBorders>
          </w:tcPr>
          <w:p w14:paraId="4A6B6606" w14:textId="77777777" w:rsidR="00E232BB" w:rsidRPr="00DF53B4" w:rsidRDefault="00E232BB" w:rsidP="00E232BB">
            <w:pPr>
              <w:pStyle w:val="TAL"/>
              <w:keepNext w:val="0"/>
              <w:keepLines w:val="0"/>
            </w:pPr>
            <w:r w:rsidRPr="00DF53B4">
              <w:rPr>
                <w:rFonts w:eastAsia="Batang"/>
              </w:rPr>
              <w:t>obtaining and using GRUUs in the Session Initiation Protocol (SIP)</w:t>
            </w:r>
            <w:r w:rsidRPr="00DF53B4">
              <w:t xml:space="preserve"> (A.4/53 3GPP TS 34.229-2 [5])</w:t>
            </w:r>
          </w:p>
        </w:tc>
      </w:tr>
      <w:tr w:rsidR="00E232BB" w:rsidRPr="00DF53B4" w14:paraId="224755C7" w14:textId="77777777" w:rsidTr="00E232BB">
        <w:trPr>
          <w:cantSplit/>
          <w:jc w:val="center"/>
        </w:trPr>
        <w:tc>
          <w:tcPr>
            <w:tcW w:w="2093" w:type="dxa"/>
            <w:tcBorders>
              <w:top w:val="nil"/>
              <w:left w:val="single" w:sz="6" w:space="0" w:color="auto"/>
              <w:bottom w:val="single" w:sz="6" w:space="0" w:color="auto"/>
              <w:right w:val="single" w:sz="4" w:space="0" w:color="auto"/>
            </w:tcBorders>
          </w:tcPr>
          <w:p w14:paraId="4E6C4D9F" w14:textId="77777777" w:rsidR="00E232BB" w:rsidRDefault="00E232BB" w:rsidP="00E232BB">
            <w:pPr>
              <w:pStyle w:val="TAL"/>
              <w:keepNext w:val="0"/>
              <w:keepLines w:val="0"/>
            </w:pPr>
            <w:r w:rsidRPr="00DF53B4">
              <w:t>A5</w:t>
            </w:r>
          </w:p>
          <w:p w14:paraId="2BEAB9EF" w14:textId="77777777" w:rsidR="006B3CC8" w:rsidRDefault="006B3CC8" w:rsidP="00E232BB">
            <w:pPr>
              <w:pStyle w:val="TAL"/>
              <w:keepNext w:val="0"/>
              <w:keepLines w:val="0"/>
            </w:pPr>
          </w:p>
          <w:p w14:paraId="66EBD240" w14:textId="77777777" w:rsidR="006B3CC8" w:rsidRPr="00DF53B4" w:rsidRDefault="006B3CC8" w:rsidP="00E232BB">
            <w:pPr>
              <w:pStyle w:val="TAL"/>
              <w:keepNext w:val="0"/>
              <w:keepLines w:val="0"/>
            </w:pPr>
            <w:r>
              <w:t>A6</w:t>
            </w:r>
          </w:p>
        </w:tc>
        <w:tc>
          <w:tcPr>
            <w:tcW w:w="7560" w:type="dxa"/>
            <w:tcBorders>
              <w:top w:val="nil"/>
              <w:left w:val="single" w:sz="4" w:space="0" w:color="auto"/>
              <w:bottom w:val="single" w:sz="6" w:space="0" w:color="auto"/>
              <w:right w:val="single" w:sz="6" w:space="0" w:color="auto"/>
            </w:tcBorders>
          </w:tcPr>
          <w:p w14:paraId="7FEDC593" w14:textId="77777777" w:rsidR="00E232BB" w:rsidRDefault="00E232BB" w:rsidP="00E232BB">
            <w:pPr>
              <w:pStyle w:val="TAL"/>
              <w:keepNext w:val="0"/>
              <w:keepLines w:val="0"/>
            </w:pPr>
            <w:r w:rsidRPr="00DF53B4">
              <w:rPr>
                <w:rFonts w:eastAsia="Batang"/>
              </w:rPr>
              <w:t xml:space="preserve">SIP Digest without TLS for Fixed Broadband Access </w:t>
            </w:r>
            <w:r w:rsidRPr="00DF53B4">
              <w:t>(SIP Digest without TLS, A.6a/5 3GPP TS 34.229-2 [5])</w:t>
            </w:r>
          </w:p>
          <w:p w14:paraId="5FC1A0EC" w14:textId="77777777" w:rsidR="006B3CC8" w:rsidRPr="00DF53B4" w:rsidRDefault="006B3CC8" w:rsidP="00E232BB">
            <w:pPr>
              <w:pStyle w:val="TAL"/>
              <w:keepNext w:val="0"/>
              <w:keepLines w:val="0"/>
              <w:rPr>
                <w:rFonts w:eastAsia="Batang"/>
              </w:rPr>
            </w:pPr>
            <w:r>
              <w:rPr>
                <w:rFonts w:eastAsia="Batang"/>
              </w:rPr>
              <w:t>NOTIFY sent by SS for de-registering the UE</w:t>
            </w:r>
          </w:p>
        </w:tc>
      </w:tr>
    </w:tbl>
    <w:p w14:paraId="25B2772E" w14:textId="77777777" w:rsidR="00637BCA" w:rsidRPr="00DF53B4" w:rsidRDefault="00637BCA" w:rsidP="0047190C"/>
    <w:p w14:paraId="4A92E8EA" w14:textId="77777777" w:rsidR="00D22959" w:rsidRPr="00DF53B4" w:rsidRDefault="00D22959" w:rsidP="00D22959">
      <w:pPr>
        <w:pStyle w:val="NO"/>
      </w:pPr>
      <w:r w:rsidRPr="00DF53B4">
        <w:t xml:space="preserve">NOTE </w:t>
      </w:r>
      <w:r w:rsidR="00E232BB" w:rsidRPr="00DF53B4">
        <w:t>1</w:t>
      </w:r>
      <w:r w:rsidRPr="00DF53B4">
        <w:t>:</w:t>
      </w:r>
      <w:r w:rsidRPr="00DF53B4">
        <w:tab/>
        <w:t>The public user ids and the associated TEL URI are as returned to the UE in the P-Associated-URI header of the 200 (OK) response to the REGISTER request;</w:t>
      </w:r>
      <w:r w:rsidRPr="00DF53B4">
        <w:br/>
        <w:t>PublicUserId1 is the default public user id i.e. the first one contained in P-Associated-URI;</w:t>
      </w:r>
      <w:r w:rsidRPr="00DF53B4">
        <w:br/>
        <w:t>AssociatedTelUri is the same as used in P-Associated-URI</w:t>
      </w:r>
      <w:r w:rsidRPr="00DF53B4">
        <w:br/>
        <w:t>PublicUserId2 and PublicUserId3 are the remaining IMPUs of the P-Associated-URI header</w:t>
      </w:r>
    </w:p>
    <w:p w14:paraId="00FE449C" w14:textId="77777777" w:rsidR="00826372" w:rsidRPr="00DF53B4" w:rsidRDefault="00D22959" w:rsidP="00D22959">
      <w:pPr>
        <w:pStyle w:val="NO"/>
      </w:pPr>
      <w:r w:rsidRPr="00DF53B4">
        <w:t xml:space="preserve">NOTE </w:t>
      </w:r>
      <w:r w:rsidR="00E232BB" w:rsidRPr="00DF53B4">
        <w:t>2</w:t>
      </w:r>
      <w:r w:rsidRPr="00DF53B4">
        <w:t>:</w:t>
      </w:r>
      <w:r w:rsidRPr="00DF53B4">
        <w:tab/>
        <w:t>This results in using the public user identity used for subscription as defined in TS 24.229 clause 5.1.1.3.</w:t>
      </w:r>
    </w:p>
    <w:p w14:paraId="359AC1DB" w14:textId="77777777" w:rsidR="00F77975" w:rsidRPr="00DF53B4" w:rsidRDefault="00F77975" w:rsidP="00F77975">
      <w:pPr>
        <w:pStyle w:val="NO"/>
      </w:pPr>
      <w:r w:rsidRPr="00DF53B4">
        <w:t xml:space="preserve">NOTE </w:t>
      </w:r>
      <w:r w:rsidR="00E232BB" w:rsidRPr="00DF53B4">
        <w:t>3</w:t>
      </w:r>
      <w:r w:rsidRPr="00DF53B4">
        <w:t>:</w:t>
      </w:r>
      <w:r w:rsidRPr="00DF53B4">
        <w:tab/>
        <w:t>Branch parameter values sent by SS are different within a test case execution.</w:t>
      </w:r>
    </w:p>
    <w:p w14:paraId="0D0BB658" w14:textId="77777777" w:rsidR="00EF2B47" w:rsidRPr="00DF53B4" w:rsidRDefault="00EF2B47" w:rsidP="0047190C">
      <w:pPr>
        <w:pStyle w:val="Heading2"/>
      </w:pPr>
      <w:bookmarkStart w:id="6781" w:name="_Toc21077974"/>
      <w:bookmarkStart w:id="6782" w:name="_Toc35972536"/>
      <w:bookmarkStart w:id="6783" w:name="_Toc51774825"/>
      <w:bookmarkStart w:id="6784" w:name="_Toc51835248"/>
      <w:bookmarkStart w:id="6785" w:name="_Toc52220101"/>
      <w:bookmarkStart w:id="6786" w:name="_Toc58360170"/>
      <w:bookmarkStart w:id="6787" w:name="_Toc68193309"/>
      <w:bookmarkStart w:id="6788" w:name="_Toc75422284"/>
      <w:r w:rsidRPr="00DF53B4">
        <w:t>A.1.7</w:t>
      </w:r>
      <w:r w:rsidRPr="00DF53B4">
        <w:tab/>
        <w:t>423 Interval Too Brief for REGISTER</w:t>
      </w:r>
      <w:bookmarkEnd w:id="6781"/>
      <w:bookmarkEnd w:id="6782"/>
      <w:bookmarkEnd w:id="6783"/>
      <w:bookmarkEnd w:id="6784"/>
      <w:bookmarkEnd w:id="6785"/>
      <w:bookmarkEnd w:id="6786"/>
      <w:bookmarkEnd w:id="6787"/>
      <w:bookmarkEnd w:id="67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786"/>
        <w:gridCol w:w="878"/>
        <w:gridCol w:w="4795"/>
        <w:gridCol w:w="749"/>
        <w:gridCol w:w="1440"/>
      </w:tblGrid>
      <w:tr w:rsidR="00EC6679" w:rsidRPr="00DF53B4" w14:paraId="505F91AB" w14:textId="77777777" w:rsidTr="007638E0">
        <w:trPr>
          <w:cantSplit/>
          <w:tblHeader/>
          <w:jc w:val="center"/>
        </w:trPr>
        <w:tc>
          <w:tcPr>
            <w:tcW w:w="1786" w:type="dxa"/>
            <w:tcBorders>
              <w:bottom w:val="single" w:sz="4" w:space="0" w:color="auto"/>
            </w:tcBorders>
          </w:tcPr>
          <w:p w14:paraId="155F0D5C"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Header/param</w:t>
            </w:r>
          </w:p>
        </w:tc>
        <w:tc>
          <w:tcPr>
            <w:tcW w:w="878" w:type="dxa"/>
            <w:tcBorders>
              <w:bottom w:val="single" w:sz="4" w:space="0" w:color="auto"/>
            </w:tcBorders>
          </w:tcPr>
          <w:p w14:paraId="7A904F85"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Cond</w:t>
            </w:r>
          </w:p>
        </w:tc>
        <w:tc>
          <w:tcPr>
            <w:tcW w:w="4795" w:type="dxa"/>
            <w:tcBorders>
              <w:bottom w:val="single" w:sz="4" w:space="0" w:color="auto"/>
            </w:tcBorders>
            <w:shd w:val="clear" w:color="auto" w:fill="auto"/>
          </w:tcPr>
          <w:p w14:paraId="0D479E00"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Value/remark</w:t>
            </w:r>
          </w:p>
        </w:tc>
        <w:tc>
          <w:tcPr>
            <w:tcW w:w="749" w:type="dxa"/>
            <w:tcBorders>
              <w:bottom w:val="single" w:sz="4" w:space="0" w:color="auto"/>
            </w:tcBorders>
          </w:tcPr>
          <w:p w14:paraId="0F852312"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Rel</w:t>
            </w:r>
          </w:p>
        </w:tc>
        <w:tc>
          <w:tcPr>
            <w:tcW w:w="1440" w:type="dxa"/>
            <w:tcBorders>
              <w:bottom w:val="single" w:sz="4" w:space="0" w:color="auto"/>
            </w:tcBorders>
          </w:tcPr>
          <w:p w14:paraId="019F1E71"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Reference</w:t>
            </w:r>
          </w:p>
        </w:tc>
      </w:tr>
      <w:tr w:rsidR="00EC6679" w:rsidRPr="00DF53B4" w14:paraId="44421778" w14:textId="77777777" w:rsidTr="007638E0">
        <w:trPr>
          <w:cantSplit/>
          <w:tblHeader/>
          <w:jc w:val="center"/>
        </w:trPr>
        <w:tc>
          <w:tcPr>
            <w:tcW w:w="1786" w:type="dxa"/>
            <w:tcBorders>
              <w:bottom w:val="nil"/>
            </w:tcBorders>
          </w:tcPr>
          <w:p w14:paraId="7D6424EF"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Status-Line</w:t>
            </w:r>
          </w:p>
        </w:tc>
        <w:tc>
          <w:tcPr>
            <w:tcW w:w="878" w:type="dxa"/>
            <w:tcBorders>
              <w:bottom w:val="nil"/>
            </w:tcBorders>
          </w:tcPr>
          <w:p w14:paraId="05E9EC00"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7A0F632F"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3B5D0234"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7A2A4FBE"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2FB314F0" w14:textId="77777777" w:rsidTr="007638E0">
        <w:trPr>
          <w:cantSplit/>
          <w:tblHeader/>
          <w:jc w:val="center"/>
        </w:trPr>
        <w:tc>
          <w:tcPr>
            <w:tcW w:w="1786" w:type="dxa"/>
            <w:tcBorders>
              <w:top w:val="nil"/>
              <w:bottom w:val="nil"/>
            </w:tcBorders>
          </w:tcPr>
          <w:p w14:paraId="368B42B7"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SIP-Version</w:t>
            </w:r>
          </w:p>
        </w:tc>
        <w:tc>
          <w:tcPr>
            <w:tcW w:w="878" w:type="dxa"/>
            <w:tcBorders>
              <w:top w:val="nil"/>
              <w:bottom w:val="nil"/>
            </w:tcBorders>
          </w:tcPr>
          <w:p w14:paraId="178B4471" w14:textId="77777777" w:rsidR="00EC6679" w:rsidRPr="00DF53B4" w:rsidRDefault="00EC6679" w:rsidP="007638E0">
            <w:pPr>
              <w:pStyle w:val="TAH"/>
              <w:spacing w:before="100" w:beforeAutospacing="1" w:afterAutospacing="1"/>
              <w:jc w:val="left"/>
              <w:rPr>
                <w:rFonts w:eastAsia="SimSun"/>
                <w:b w:val="0"/>
                <w:i/>
                <w:szCs w:val="24"/>
                <w:lang w:eastAsia="zh-CN"/>
              </w:rPr>
            </w:pPr>
          </w:p>
        </w:tc>
        <w:tc>
          <w:tcPr>
            <w:tcW w:w="4795" w:type="dxa"/>
            <w:tcBorders>
              <w:top w:val="nil"/>
              <w:bottom w:val="nil"/>
            </w:tcBorders>
            <w:shd w:val="clear" w:color="auto" w:fill="auto"/>
          </w:tcPr>
          <w:p w14:paraId="54CD7459"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SIP/2.0</w:t>
            </w:r>
          </w:p>
        </w:tc>
        <w:tc>
          <w:tcPr>
            <w:tcW w:w="749" w:type="dxa"/>
            <w:tcBorders>
              <w:top w:val="nil"/>
              <w:bottom w:val="nil"/>
            </w:tcBorders>
          </w:tcPr>
          <w:p w14:paraId="68F5573E"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nil"/>
            </w:tcBorders>
          </w:tcPr>
          <w:p w14:paraId="2720C85B"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6D86A1CE" w14:textId="77777777" w:rsidTr="007638E0">
        <w:trPr>
          <w:cantSplit/>
          <w:tblHeader/>
          <w:jc w:val="center"/>
        </w:trPr>
        <w:tc>
          <w:tcPr>
            <w:tcW w:w="1786" w:type="dxa"/>
            <w:tcBorders>
              <w:top w:val="nil"/>
              <w:bottom w:val="nil"/>
            </w:tcBorders>
          </w:tcPr>
          <w:p w14:paraId="043718C7"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Status-Code</w:t>
            </w:r>
          </w:p>
        </w:tc>
        <w:tc>
          <w:tcPr>
            <w:tcW w:w="878" w:type="dxa"/>
            <w:tcBorders>
              <w:top w:val="nil"/>
              <w:bottom w:val="nil"/>
            </w:tcBorders>
          </w:tcPr>
          <w:p w14:paraId="50BE38BF" w14:textId="77777777" w:rsidR="00EC6679" w:rsidRPr="00DF53B4" w:rsidRDefault="00EC6679" w:rsidP="007638E0">
            <w:pPr>
              <w:pStyle w:val="TAH"/>
              <w:spacing w:before="100" w:beforeAutospacing="1" w:afterAutospacing="1"/>
              <w:jc w:val="left"/>
              <w:rPr>
                <w:rFonts w:eastAsia="SimSun"/>
                <w:b w:val="0"/>
                <w:i/>
                <w:szCs w:val="24"/>
                <w:lang w:eastAsia="zh-CN"/>
              </w:rPr>
            </w:pPr>
          </w:p>
        </w:tc>
        <w:tc>
          <w:tcPr>
            <w:tcW w:w="4795" w:type="dxa"/>
            <w:tcBorders>
              <w:top w:val="nil"/>
              <w:bottom w:val="nil"/>
            </w:tcBorders>
            <w:shd w:val="clear" w:color="auto" w:fill="auto"/>
          </w:tcPr>
          <w:p w14:paraId="2C93E8E8"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423</w:t>
            </w:r>
          </w:p>
        </w:tc>
        <w:tc>
          <w:tcPr>
            <w:tcW w:w="749" w:type="dxa"/>
            <w:tcBorders>
              <w:top w:val="nil"/>
              <w:bottom w:val="nil"/>
            </w:tcBorders>
          </w:tcPr>
          <w:p w14:paraId="415AC6E0"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nil"/>
            </w:tcBorders>
          </w:tcPr>
          <w:p w14:paraId="528C5ADD"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3004DF40" w14:textId="77777777" w:rsidTr="007638E0">
        <w:trPr>
          <w:cantSplit/>
          <w:tblHeader/>
          <w:jc w:val="center"/>
        </w:trPr>
        <w:tc>
          <w:tcPr>
            <w:tcW w:w="1786" w:type="dxa"/>
            <w:tcBorders>
              <w:top w:val="nil"/>
              <w:bottom w:val="single" w:sz="4" w:space="0" w:color="auto"/>
            </w:tcBorders>
          </w:tcPr>
          <w:p w14:paraId="60FA4DA6"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Reason-Phrase</w:t>
            </w:r>
          </w:p>
        </w:tc>
        <w:tc>
          <w:tcPr>
            <w:tcW w:w="878" w:type="dxa"/>
            <w:tcBorders>
              <w:top w:val="nil"/>
              <w:bottom w:val="single" w:sz="4" w:space="0" w:color="auto"/>
            </w:tcBorders>
          </w:tcPr>
          <w:p w14:paraId="7D81D635" w14:textId="77777777" w:rsidR="00EC6679" w:rsidRPr="00DF53B4" w:rsidRDefault="00EC6679" w:rsidP="007638E0">
            <w:pPr>
              <w:pStyle w:val="TAH"/>
              <w:spacing w:before="100" w:beforeAutospacing="1" w:afterAutospacing="1"/>
              <w:jc w:val="left"/>
              <w:rPr>
                <w:rFonts w:eastAsia="SimSun"/>
                <w:b w:val="0"/>
                <w:i/>
                <w:szCs w:val="24"/>
                <w:lang w:eastAsia="zh-CN"/>
              </w:rPr>
            </w:pPr>
          </w:p>
        </w:tc>
        <w:tc>
          <w:tcPr>
            <w:tcW w:w="4795" w:type="dxa"/>
            <w:tcBorders>
              <w:top w:val="nil"/>
              <w:bottom w:val="single" w:sz="4" w:space="0" w:color="auto"/>
            </w:tcBorders>
            <w:shd w:val="clear" w:color="auto" w:fill="auto"/>
          </w:tcPr>
          <w:p w14:paraId="7903A796"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Interval Too Brief</w:t>
            </w:r>
          </w:p>
        </w:tc>
        <w:tc>
          <w:tcPr>
            <w:tcW w:w="749" w:type="dxa"/>
            <w:tcBorders>
              <w:top w:val="nil"/>
              <w:bottom w:val="single" w:sz="4" w:space="0" w:color="auto"/>
            </w:tcBorders>
          </w:tcPr>
          <w:p w14:paraId="1C411AE8"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08B2020A"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58CB5D2A" w14:textId="77777777" w:rsidTr="007638E0">
        <w:trPr>
          <w:cantSplit/>
          <w:tblHeader/>
          <w:jc w:val="center"/>
        </w:trPr>
        <w:tc>
          <w:tcPr>
            <w:tcW w:w="1786" w:type="dxa"/>
            <w:tcBorders>
              <w:bottom w:val="nil"/>
            </w:tcBorders>
          </w:tcPr>
          <w:p w14:paraId="45F554C5"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Via</w:t>
            </w:r>
          </w:p>
        </w:tc>
        <w:tc>
          <w:tcPr>
            <w:tcW w:w="878" w:type="dxa"/>
            <w:tcBorders>
              <w:bottom w:val="nil"/>
            </w:tcBorders>
          </w:tcPr>
          <w:p w14:paraId="6FC1DE15"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7B71C7A2"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5704835E"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63308E2E"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1FF42BDB" w14:textId="77777777" w:rsidTr="007638E0">
        <w:trPr>
          <w:cantSplit/>
          <w:tblHeader/>
          <w:jc w:val="center"/>
        </w:trPr>
        <w:tc>
          <w:tcPr>
            <w:tcW w:w="1786" w:type="dxa"/>
            <w:tcBorders>
              <w:top w:val="nil"/>
              <w:bottom w:val="single" w:sz="4" w:space="0" w:color="auto"/>
            </w:tcBorders>
          </w:tcPr>
          <w:p w14:paraId="0CC20807"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via-parm</w:t>
            </w:r>
          </w:p>
        </w:tc>
        <w:tc>
          <w:tcPr>
            <w:tcW w:w="878" w:type="dxa"/>
            <w:tcBorders>
              <w:top w:val="nil"/>
              <w:bottom w:val="single" w:sz="4" w:space="0" w:color="auto"/>
            </w:tcBorders>
          </w:tcPr>
          <w:p w14:paraId="0ABA9A03"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33B311AC"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77B9D03E"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2E76D5C8"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22860019" w14:textId="77777777" w:rsidTr="007638E0">
        <w:trPr>
          <w:cantSplit/>
          <w:tblHeader/>
          <w:jc w:val="center"/>
        </w:trPr>
        <w:tc>
          <w:tcPr>
            <w:tcW w:w="1786" w:type="dxa"/>
            <w:tcBorders>
              <w:bottom w:val="nil"/>
            </w:tcBorders>
          </w:tcPr>
          <w:p w14:paraId="75432DFF"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To</w:t>
            </w:r>
          </w:p>
        </w:tc>
        <w:tc>
          <w:tcPr>
            <w:tcW w:w="878" w:type="dxa"/>
            <w:tcBorders>
              <w:bottom w:val="nil"/>
            </w:tcBorders>
          </w:tcPr>
          <w:p w14:paraId="2D488DBE"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53728079"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6AB7829D"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1D1AA704"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311BD937" w14:textId="77777777" w:rsidTr="007638E0">
        <w:trPr>
          <w:cantSplit/>
          <w:tblHeader/>
          <w:jc w:val="center"/>
        </w:trPr>
        <w:tc>
          <w:tcPr>
            <w:tcW w:w="1786" w:type="dxa"/>
            <w:tcBorders>
              <w:top w:val="nil"/>
              <w:bottom w:val="nil"/>
            </w:tcBorders>
          </w:tcPr>
          <w:p w14:paraId="09BE890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addr-spec</w:t>
            </w:r>
          </w:p>
        </w:tc>
        <w:tc>
          <w:tcPr>
            <w:tcW w:w="878" w:type="dxa"/>
            <w:tcBorders>
              <w:top w:val="nil"/>
              <w:bottom w:val="nil"/>
            </w:tcBorders>
          </w:tcPr>
          <w:p w14:paraId="6D9C02D2"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nil"/>
            </w:tcBorders>
            <w:shd w:val="clear" w:color="auto" w:fill="auto"/>
          </w:tcPr>
          <w:p w14:paraId="1525295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nil"/>
            </w:tcBorders>
          </w:tcPr>
          <w:p w14:paraId="4DB02D4C"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nil"/>
            </w:tcBorders>
          </w:tcPr>
          <w:p w14:paraId="7AC6A103"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793082E6" w14:textId="77777777" w:rsidTr="007638E0">
        <w:trPr>
          <w:cantSplit/>
          <w:tblHeader/>
          <w:jc w:val="center"/>
        </w:trPr>
        <w:tc>
          <w:tcPr>
            <w:tcW w:w="1786" w:type="dxa"/>
            <w:tcBorders>
              <w:top w:val="nil"/>
              <w:bottom w:val="single" w:sz="4" w:space="0" w:color="auto"/>
            </w:tcBorders>
          </w:tcPr>
          <w:p w14:paraId="1468E6D4"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tag</w:t>
            </w:r>
          </w:p>
        </w:tc>
        <w:tc>
          <w:tcPr>
            <w:tcW w:w="878" w:type="dxa"/>
            <w:tcBorders>
              <w:top w:val="nil"/>
              <w:bottom w:val="single" w:sz="4" w:space="0" w:color="auto"/>
            </w:tcBorders>
          </w:tcPr>
          <w:p w14:paraId="176C104F"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27BA7081"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common to-tag (register)</w:t>
            </w:r>
          </w:p>
        </w:tc>
        <w:tc>
          <w:tcPr>
            <w:tcW w:w="749" w:type="dxa"/>
            <w:tcBorders>
              <w:top w:val="nil"/>
              <w:bottom w:val="single" w:sz="4" w:space="0" w:color="auto"/>
            </w:tcBorders>
          </w:tcPr>
          <w:p w14:paraId="367ADB7B"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2242D6A0"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04D5D190" w14:textId="77777777" w:rsidTr="007638E0">
        <w:trPr>
          <w:cantSplit/>
          <w:tblHeader/>
          <w:jc w:val="center"/>
        </w:trPr>
        <w:tc>
          <w:tcPr>
            <w:tcW w:w="1786" w:type="dxa"/>
            <w:tcBorders>
              <w:bottom w:val="nil"/>
            </w:tcBorders>
          </w:tcPr>
          <w:p w14:paraId="551ABC65"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From</w:t>
            </w:r>
          </w:p>
        </w:tc>
        <w:tc>
          <w:tcPr>
            <w:tcW w:w="878" w:type="dxa"/>
            <w:tcBorders>
              <w:bottom w:val="nil"/>
            </w:tcBorders>
          </w:tcPr>
          <w:p w14:paraId="7DBA5EDB"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71D5F489"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38132B13"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526842C1"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76796B5F" w14:textId="77777777" w:rsidTr="007638E0">
        <w:trPr>
          <w:cantSplit/>
          <w:tblHeader/>
          <w:jc w:val="center"/>
        </w:trPr>
        <w:tc>
          <w:tcPr>
            <w:tcW w:w="1786" w:type="dxa"/>
            <w:tcBorders>
              <w:top w:val="nil"/>
              <w:bottom w:val="single" w:sz="4" w:space="0" w:color="auto"/>
            </w:tcBorders>
          </w:tcPr>
          <w:p w14:paraId="19D546EC"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addr-spec</w:t>
            </w:r>
          </w:p>
        </w:tc>
        <w:tc>
          <w:tcPr>
            <w:tcW w:w="878" w:type="dxa"/>
            <w:tcBorders>
              <w:top w:val="nil"/>
              <w:bottom w:val="single" w:sz="4" w:space="0" w:color="auto"/>
            </w:tcBorders>
          </w:tcPr>
          <w:p w14:paraId="260E9BC2"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197A3B05"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0136E49E"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31ED44E9"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04A06674" w14:textId="77777777" w:rsidTr="007638E0">
        <w:trPr>
          <w:cantSplit/>
          <w:tblHeader/>
          <w:jc w:val="center"/>
        </w:trPr>
        <w:tc>
          <w:tcPr>
            <w:tcW w:w="1786" w:type="dxa"/>
            <w:tcBorders>
              <w:bottom w:val="nil"/>
            </w:tcBorders>
          </w:tcPr>
          <w:p w14:paraId="2B1900DB"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Call-ID</w:t>
            </w:r>
          </w:p>
        </w:tc>
        <w:tc>
          <w:tcPr>
            <w:tcW w:w="878" w:type="dxa"/>
            <w:tcBorders>
              <w:bottom w:val="nil"/>
            </w:tcBorders>
          </w:tcPr>
          <w:p w14:paraId="79428BA0"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08F37090"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7E320C77"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61152E5C"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4A154AF9" w14:textId="77777777" w:rsidTr="007638E0">
        <w:trPr>
          <w:cantSplit/>
          <w:tblHeader/>
          <w:jc w:val="center"/>
        </w:trPr>
        <w:tc>
          <w:tcPr>
            <w:tcW w:w="1786" w:type="dxa"/>
            <w:tcBorders>
              <w:top w:val="nil"/>
              <w:bottom w:val="single" w:sz="4" w:space="0" w:color="auto"/>
            </w:tcBorders>
          </w:tcPr>
          <w:p w14:paraId="18871A41"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callid</w:t>
            </w:r>
          </w:p>
        </w:tc>
        <w:tc>
          <w:tcPr>
            <w:tcW w:w="878" w:type="dxa"/>
            <w:tcBorders>
              <w:top w:val="nil"/>
              <w:bottom w:val="single" w:sz="4" w:space="0" w:color="auto"/>
            </w:tcBorders>
          </w:tcPr>
          <w:p w14:paraId="1206E63D"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2DBB7599"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0B9B3458"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5C33CB90"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001CBE67" w14:textId="77777777" w:rsidTr="007638E0">
        <w:trPr>
          <w:cantSplit/>
          <w:tblHeader/>
          <w:jc w:val="center"/>
        </w:trPr>
        <w:tc>
          <w:tcPr>
            <w:tcW w:w="1786" w:type="dxa"/>
            <w:tcBorders>
              <w:bottom w:val="nil"/>
            </w:tcBorders>
          </w:tcPr>
          <w:p w14:paraId="2DEA0F5F"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CSeq</w:t>
            </w:r>
          </w:p>
        </w:tc>
        <w:tc>
          <w:tcPr>
            <w:tcW w:w="878" w:type="dxa"/>
            <w:tcBorders>
              <w:bottom w:val="nil"/>
            </w:tcBorders>
          </w:tcPr>
          <w:p w14:paraId="075C6BFC"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7FA7460F"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4F37B166"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269D6AF3"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59139832" w14:textId="77777777" w:rsidTr="007638E0">
        <w:trPr>
          <w:cantSplit/>
          <w:tblHeader/>
          <w:jc w:val="center"/>
        </w:trPr>
        <w:tc>
          <w:tcPr>
            <w:tcW w:w="1786" w:type="dxa"/>
            <w:tcBorders>
              <w:top w:val="nil"/>
              <w:bottom w:val="single" w:sz="4" w:space="0" w:color="auto"/>
            </w:tcBorders>
          </w:tcPr>
          <w:p w14:paraId="69C12BE3"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value</w:t>
            </w:r>
          </w:p>
        </w:tc>
        <w:tc>
          <w:tcPr>
            <w:tcW w:w="878" w:type="dxa"/>
            <w:tcBorders>
              <w:top w:val="nil"/>
              <w:bottom w:val="single" w:sz="4" w:space="0" w:color="auto"/>
            </w:tcBorders>
          </w:tcPr>
          <w:p w14:paraId="32BDA5B1"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308A53B0"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45B95F5A"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bottom w:val="single" w:sz="4" w:space="0" w:color="auto"/>
            </w:tcBorders>
          </w:tcPr>
          <w:p w14:paraId="738BE66B"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315F013B" w14:textId="77777777" w:rsidTr="007638E0">
        <w:trPr>
          <w:cantSplit/>
          <w:tblHeader/>
          <w:jc w:val="center"/>
        </w:trPr>
        <w:tc>
          <w:tcPr>
            <w:tcW w:w="1786" w:type="dxa"/>
            <w:tcBorders>
              <w:bottom w:val="nil"/>
            </w:tcBorders>
          </w:tcPr>
          <w:p w14:paraId="5FC2A3C8"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Min-Expires</w:t>
            </w:r>
          </w:p>
        </w:tc>
        <w:tc>
          <w:tcPr>
            <w:tcW w:w="878" w:type="dxa"/>
            <w:tcBorders>
              <w:bottom w:val="nil"/>
            </w:tcBorders>
          </w:tcPr>
          <w:p w14:paraId="491225E5" w14:textId="77777777" w:rsidR="00EC6679" w:rsidRPr="00DF53B4" w:rsidRDefault="00EC6679" w:rsidP="007638E0">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58448DCB"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59008926"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bottom w:val="nil"/>
            </w:tcBorders>
          </w:tcPr>
          <w:p w14:paraId="049A5FEF"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69798240" w14:textId="77777777" w:rsidTr="007638E0">
        <w:trPr>
          <w:cantSplit/>
          <w:tblHeader/>
          <w:jc w:val="center"/>
        </w:trPr>
        <w:tc>
          <w:tcPr>
            <w:tcW w:w="1786" w:type="dxa"/>
            <w:tcBorders>
              <w:top w:val="nil"/>
            </w:tcBorders>
          </w:tcPr>
          <w:p w14:paraId="24BF111F"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delta-seconds</w:t>
            </w:r>
          </w:p>
        </w:tc>
        <w:tc>
          <w:tcPr>
            <w:tcW w:w="878" w:type="dxa"/>
            <w:tcBorders>
              <w:top w:val="nil"/>
            </w:tcBorders>
          </w:tcPr>
          <w:p w14:paraId="5100A030" w14:textId="77777777" w:rsidR="00EC6679" w:rsidRPr="00DF53B4" w:rsidRDefault="00EC6679" w:rsidP="007638E0">
            <w:pPr>
              <w:pStyle w:val="TAH"/>
              <w:spacing w:before="100" w:beforeAutospacing="1" w:afterAutospacing="1"/>
              <w:jc w:val="left"/>
              <w:rPr>
                <w:rFonts w:eastAsia="SimSun"/>
                <w:b w:val="0"/>
                <w:i/>
                <w:szCs w:val="24"/>
                <w:lang w:eastAsia="zh-CN"/>
              </w:rPr>
            </w:pPr>
          </w:p>
        </w:tc>
        <w:tc>
          <w:tcPr>
            <w:tcW w:w="4795" w:type="dxa"/>
            <w:tcBorders>
              <w:top w:val="nil"/>
            </w:tcBorders>
            <w:shd w:val="clear" w:color="auto" w:fill="auto"/>
          </w:tcPr>
          <w:p w14:paraId="200E27AF"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T (a decimal integer number of seconds between 0 and (2**32)-1)</w:t>
            </w:r>
          </w:p>
        </w:tc>
        <w:tc>
          <w:tcPr>
            <w:tcW w:w="749" w:type="dxa"/>
            <w:tcBorders>
              <w:top w:val="nil"/>
            </w:tcBorders>
          </w:tcPr>
          <w:p w14:paraId="5A151AAC" w14:textId="77777777" w:rsidR="00EC6679" w:rsidRPr="00DF53B4" w:rsidRDefault="00EC6679" w:rsidP="007638E0">
            <w:pPr>
              <w:pStyle w:val="TAH"/>
              <w:spacing w:before="100" w:beforeAutospacing="1" w:afterAutospacing="1"/>
              <w:rPr>
                <w:rFonts w:eastAsia="SimSun"/>
                <w:szCs w:val="24"/>
                <w:lang w:eastAsia="zh-CN"/>
              </w:rPr>
            </w:pPr>
          </w:p>
        </w:tc>
        <w:tc>
          <w:tcPr>
            <w:tcW w:w="1440" w:type="dxa"/>
            <w:tcBorders>
              <w:top w:val="nil"/>
            </w:tcBorders>
          </w:tcPr>
          <w:p w14:paraId="76AD17DD" w14:textId="77777777" w:rsidR="00EC6679" w:rsidRPr="00DF53B4" w:rsidRDefault="00EC6679" w:rsidP="000E09C8">
            <w:pPr>
              <w:pStyle w:val="TAH"/>
              <w:spacing w:before="100" w:beforeAutospacing="1" w:afterAutospacing="1"/>
              <w:jc w:val="left"/>
              <w:rPr>
                <w:rFonts w:eastAsia="SimSun"/>
                <w:szCs w:val="24"/>
                <w:lang w:eastAsia="zh-CN"/>
              </w:rPr>
            </w:pPr>
          </w:p>
        </w:tc>
      </w:tr>
    </w:tbl>
    <w:p w14:paraId="7586D2F3" w14:textId="77777777" w:rsidR="00EC6679" w:rsidRPr="00DF53B4" w:rsidRDefault="00EC6679" w:rsidP="0047190C"/>
    <w:p w14:paraId="50579E3A" w14:textId="77777777" w:rsidR="006E5E42" w:rsidRPr="00DF53B4" w:rsidRDefault="006E5E42" w:rsidP="0047190C">
      <w:pPr>
        <w:pStyle w:val="Heading2"/>
      </w:pPr>
      <w:bookmarkStart w:id="6789" w:name="_Toc21077975"/>
      <w:bookmarkStart w:id="6790" w:name="_Toc35972537"/>
      <w:bookmarkStart w:id="6791" w:name="_Toc51774826"/>
      <w:bookmarkStart w:id="6792" w:name="_Toc51835249"/>
      <w:bookmarkStart w:id="6793" w:name="_Toc52220102"/>
      <w:bookmarkStart w:id="6794" w:name="_Toc58360171"/>
      <w:bookmarkStart w:id="6795" w:name="_Toc68193310"/>
      <w:bookmarkStart w:id="6796" w:name="_Toc75422285"/>
      <w:r w:rsidRPr="00DF53B4">
        <w:t>A.1.8</w:t>
      </w:r>
      <w:r w:rsidRPr="00DF53B4">
        <w:tab/>
        <w:t>420 Bad Extension for REGISTER</w:t>
      </w:r>
      <w:bookmarkEnd w:id="6789"/>
      <w:bookmarkEnd w:id="6790"/>
      <w:bookmarkEnd w:id="6791"/>
      <w:bookmarkEnd w:id="6792"/>
      <w:bookmarkEnd w:id="6793"/>
      <w:bookmarkEnd w:id="6794"/>
      <w:bookmarkEnd w:id="6795"/>
      <w:bookmarkEnd w:id="67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786"/>
        <w:gridCol w:w="878"/>
        <w:gridCol w:w="4795"/>
        <w:gridCol w:w="749"/>
        <w:gridCol w:w="1483"/>
      </w:tblGrid>
      <w:tr w:rsidR="00EC6679" w:rsidRPr="00DF53B4" w14:paraId="54A83032" w14:textId="77777777" w:rsidTr="000E09C8">
        <w:trPr>
          <w:cantSplit/>
          <w:tblHeader/>
          <w:jc w:val="center"/>
        </w:trPr>
        <w:tc>
          <w:tcPr>
            <w:tcW w:w="1786" w:type="dxa"/>
            <w:tcBorders>
              <w:bottom w:val="single" w:sz="4" w:space="0" w:color="auto"/>
            </w:tcBorders>
          </w:tcPr>
          <w:p w14:paraId="4C5DEAEA"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Header/param</w:t>
            </w:r>
          </w:p>
        </w:tc>
        <w:tc>
          <w:tcPr>
            <w:tcW w:w="878" w:type="dxa"/>
            <w:tcBorders>
              <w:bottom w:val="single" w:sz="4" w:space="0" w:color="auto"/>
            </w:tcBorders>
          </w:tcPr>
          <w:p w14:paraId="4A09F6AA"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Cond</w:t>
            </w:r>
          </w:p>
        </w:tc>
        <w:tc>
          <w:tcPr>
            <w:tcW w:w="4795" w:type="dxa"/>
            <w:tcBorders>
              <w:bottom w:val="single" w:sz="4" w:space="0" w:color="auto"/>
            </w:tcBorders>
            <w:shd w:val="clear" w:color="auto" w:fill="auto"/>
          </w:tcPr>
          <w:p w14:paraId="7B48A18F"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Value/remark</w:t>
            </w:r>
          </w:p>
        </w:tc>
        <w:tc>
          <w:tcPr>
            <w:tcW w:w="749" w:type="dxa"/>
            <w:tcBorders>
              <w:bottom w:val="single" w:sz="4" w:space="0" w:color="auto"/>
            </w:tcBorders>
          </w:tcPr>
          <w:p w14:paraId="2C6AE7EE"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Rel</w:t>
            </w:r>
          </w:p>
        </w:tc>
        <w:tc>
          <w:tcPr>
            <w:tcW w:w="1483" w:type="dxa"/>
            <w:tcBorders>
              <w:bottom w:val="single" w:sz="4" w:space="0" w:color="auto"/>
            </w:tcBorders>
          </w:tcPr>
          <w:p w14:paraId="1C506E67" w14:textId="77777777" w:rsidR="00EC6679" w:rsidRPr="00DF53B4" w:rsidRDefault="00EC6679" w:rsidP="007638E0">
            <w:pPr>
              <w:pStyle w:val="TAH"/>
              <w:spacing w:before="100" w:beforeAutospacing="1" w:afterAutospacing="1"/>
              <w:rPr>
                <w:rFonts w:eastAsia="SimSun"/>
                <w:szCs w:val="24"/>
                <w:lang w:eastAsia="zh-CN"/>
              </w:rPr>
            </w:pPr>
            <w:r w:rsidRPr="00DF53B4">
              <w:rPr>
                <w:rFonts w:eastAsia="SimSun"/>
                <w:szCs w:val="24"/>
                <w:lang w:eastAsia="zh-CN"/>
              </w:rPr>
              <w:t>Reference</w:t>
            </w:r>
          </w:p>
        </w:tc>
      </w:tr>
      <w:tr w:rsidR="00EC6679" w:rsidRPr="00DF53B4" w14:paraId="63EC60AF" w14:textId="77777777" w:rsidTr="000E09C8">
        <w:trPr>
          <w:cantSplit/>
          <w:tblHeader/>
          <w:jc w:val="center"/>
        </w:trPr>
        <w:tc>
          <w:tcPr>
            <w:tcW w:w="1786" w:type="dxa"/>
            <w:tcBorders>
              <w:bottom w:val="nil"/>
            </w:tcBorders>
          </w:tcPr>
          <w:p w14:paraId="534DD2A4"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Status-Line</w:t>
            </w:r>
          </w:p>
        </w:tc>
        <w:tc>
          <w:tcPr>
            <w:tcW w:w="878" w:type="dxa"/>
            <w:tcBorders>
              <w:bottom w:val="nil"/>
            </w:tcBorders>
          </w:tcPr>
          <w:p w14:paraId="6B96CDAB"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135D0F23"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741A687C"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342754C9"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7E7C0FDA" w14:textId="77777777" w:rsidTr="000E09C8">
        <w:trPr>
          <w:cantSplit/>
          <w:tblHeader/>
          <w:jc w:val="center"/>
        </w:trPr>
        <w:tc>
          <w:tcPr>
            <w:tcW w:w="1786" w:type="dxa"/>
            <w:tcBorders>
              <w:top w:val="nil"/>
              <w:bottom w:val="nil"/>
            </w:tcBorders>
          </w:tcPr>
          <w:p w14:paraId="7E460637"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SIP-Version</w:t>
            </w:r>
          </w:p>
        </w:tc>
        <w:tc>
          <w:tcPr>
            <w:tcW w:w="878" w:type="dxa"/>
            <w:tcBorders>
              <w:top w:val="nil"/>
              <w:bottom w:val="nil"/>
            </w:tcBorders>
          </w:tcPr>
          <w:p w14:paraId="5F697AB8"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nil"/>
            </w:tcBorders>
            <w:shd w:val="clear" w:color="auto" w:fill="auto"/>
          </w:tcPr>
          <w:p w14:paraId="6C95BFBB"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SIP/2.0</w:t>
            </w:r>
          </w:p>
        </w:tc>
        <w:tc>
          <w:tcPr>
            <w:tcW w:w="749" w:type="dxa"/>
            <w:tcBorders>
              <w:top w:val="nil"/>
              <w:bottom w:val="nil"/>
            </w:tcBorders>
          </w:tcPr>
          <w:p w14:paraId="47E94F6F"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nil"/>
            </w:tcBorders>
          </w:tcPr>
          <w:p w14:paraId="5C9941BE"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482BAE5A" w14:textId="77777777" w:rsidTr="000E09C8">
        <w:trPr>
          <w:cantSplit/>
          <w:tblHeader/>
          <w:jc w:val="center"/>
        </w:trPr>
        <w:tc>
          <w:tcPr>
            <w:tcW w:w="1786" w:type="dxa"/>
            <w:tcBorders>
              <w:top w:val="nil"/>
              <w:bottom w:val="nil"/>
            </w:tcBorders>
          </w:tcPr>
          <w:p w14:paraId="78792BBB"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Status-Code</w:t>
            </w:r>
          </w:p>
        </w:tc>
        <w:tc>
          <w:tcPr>
            <w:tcW w:w="878" w:type="dxa"/>
            <w:tcBorders>
              <w:top w:val="nil"/>
              <w:bottom w:val="nil"/>
            </w:tcBorders>
          </w:tcPr>
          <w:p w14:paraId="5B8FA9C8"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nil"/>
            </w:tcBorders>
            <w:shd w:val="clear" w:color="auto" w:fill="auto"/>
          </w:tcPr>
          <w:p w14:paraId="31713972"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420</w:t>
            </w:r>
          </w:p>
        </w:tc>
        <w:tc>
          <w:tcPr>
            <w:tcW w:w="749" w:type="dxa"/>
            <w:tcBorders>
              <w:top w:val="nil"/>
              <w:bottom w:val="nil"/>
            </w:tcBorders>
          </w:tcPr>
          <w:p w14:paraId="5FB59172"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nil"/>
            </w:tcBorders>
          </w:tcPr>
          <w:p w14:paraId="5399A3BF"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78619A0C" w14:textId="77777777" w:rsidTr="000E09C8">
        <w:trPr>
          <w:cantSplit/>
          <w:tblHeader/>
          <w:jc w:val="center"/>
        </w:trPr>
        <w:tc>
          <w:tcPr>
            <w:tcW w:w="1786" w:type="dxa"/>
            <w:tcBorders>
              <w:top w:val="nil"/>
              <w:bottom w:val="single" w:sz="4" w:space="0" w:color="auto"/>
            </w:tcBorders>
          </w:tcPr>
          <w:p w14:paraId="4ECC95F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Reason-Phrase</w:t>
            </w:r>
          </w:p>
        </w:tc>
        <w:tc>
          <w:tcPr>
            <w:tcW w:w="878" w:type="dxa"/>
            <w:tcBorders>
              <w:top w:val="nil"/>
              <w:bottom w:val="single" w:sz="4" w:space="0" w:color="auto"/>
            </w:tcBorders>
          </w:tcPr>
          <w:p w14:paraId="19A26526"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060F27AB"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Bad Extension</w:t>
            </w:r>
          </w:p>
        </w:tc>
        <w:tc>
          <w:tcPr>
            <w:tcW w:w="749" w:type="dxa"/>
            <w:tcBorders>
              <w:top w:val="nil"/>
              <w:bottom w:val="single" w:sz="4" w:space="0" w:color="auto"/>
            </w:tcBorders>
          </w:tcPr>
          <w:p w14:paraId="0E717BD4"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32A82A0A"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51A11B7F" w14:textId="77777777" w:rsidTr="000E09C8">
        <w:trPr>
          <w:cantSplit/>
          <w:tblHeader/>
          <w:jc w:val="center"/>
        </w:trPr>
        <w:tc>
          <w:tcPr>
            <w:tcW w:w="1786" w:type="dxa"/>
            <w:tcBorders>
              <w:bottom w:val="nil"/>
            </w:tcBorders>
          </w:tcPr>
          <w:p w14:paraId="535FA516"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Via</w:t>
            </w:r>
          </w:p>
        </w:tc>
        <w:tc>
          <w:tcPr>
            <w:tcW w:w="878" w:type="dxa"/>
            <w:tcBorders>
              <w:bottom w:val="nil"/>
            </w:tcBorders>
          </w:tcPr>
          <w:p w14:paraId="174D1808"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039FB8FC"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2188595D"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06D91902"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5C9B674C" w14:textId="77777777" w:rsidTr="000E09C8">
        <w:trPr>
          <w:cantSplit/>
          <w:tblHeader/>
          <w:jc w:val="center"/>
        </w:trPr>
        <w:tc>
          <w:tcPr>
            <w:tcW w:w="1786" w:type="dxa"/>
            <w:tcBorders>
              <w:top w:val="nil"/>
              <w:bottom w:val="single" w:sz="4" w:space="0" w:color="auto"/>
            </w:tcBorders>
          </w:tcPr>
          <w:p w14:paraId="2CA8B2B3"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via-parm</w:t>
            </w:r>
          </w:p>
        </w:tc>
        <w:tc>
          <w:tcPr>
            <w:tcW w:w="878" w:type="dxa"/>
            <w:tcBorders>
              <w:top w:val="nil"/>
              <w:bottom w:val="single" w:sz="4" w:space="0" w:color="auto"/>
            </w:tcBorders>
          </w:tcPr>
          <w:p w14:paraId="5EDC5584"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45C996A6"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61A53525"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19F4BA4A"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6FAB63C7" w14:textId="77777777" w:rsidTr="000E09C8">
        <w:trPr>
          <w:cantSplit/>
          <w:tblHeader/>
          <w:jc w:val="center"/>
        </w:trPr>
        <w:tc>
          <w:tcPr>
            <w:tcW w:w="1786" w:type="dxa"/>
            <w:tcBorders>
              <w:bottom w:val="nil"/>
            </w:tcBorders>
          </w:tcPr>
          <w:p w14:paraId="50D6B436"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To</w:t>
            </w:r>
          </w:p>
        </w:tc>
        <w:tc>
          <w:tcPr>
            <w:tcW w:w="878" w:type="dxa"/>
            <w:tcBorders>
              <w:bottom w:val="nil"/>
            </w:tcBorders>
          </w:tcPr>
          <w:p w14:paraId="57CC6125"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56B7A700"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5E8E8DAE"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1DDE2E85"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25945286" w14:textId="77777777" w:rsidTr="000E09C8">
        <w:trPr>
          <w:cantSplit/>
          <w:tblHeader/>
          <w:jc w:val="center"/>
        </w:trPr>
        <w:tc>
          <w:tcPr>
            <w:tcW w:w="1786" w:type="dxa"/>
            <w:tcBorders>
              <w:top w:val="nil"/>
              <w:bottom w:val="nil"/>
            </w:tcBorders>
          </w:tcPr>
          <w:p w14:paraId="1D1FC3B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addr-spec</w:t>
            </w:r>
          </w:p>
        </w:tc>
        <w:tc>
          <w:tcPr>
            <w:tcW w:w="878" w:type="dxa"/>
            <w:tcBorders>
              <w:top w:val="nil"/>
              <w:bottom w:val="nil"/>
            </w:tcBorders>
          </w:tcPr>
          <w:p w14:paraId="66A488EA"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nil"/>
            </w:tcBorders>
            <w:shd w:val="clear" w:color="auto" w:fill="auto"/>
          </w:tcPr>
          <w:p w14:paraId="51256AC0"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nil"/>
            </w:tcBorders>
          </w:tcPr>
          <w:p w14:paraId="237D1740"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nil"/>
            </w:tcBorders>
          </w:tcPr>
          <w:p w14:paraId="10F1C161"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287F6C4A" w14:textId="77777777" w:rsidTr="000E09C8">
        <w:trPr>
          <w:cantSplit/>
          <w:tblHeader/>
          <w:jc w:val="center"/>
        </w:trPr>
        <w:tc>
          <w:tcPr>
            <w:tcW w:w="1786" w:type="dxa"/>
            <w:tcBorders>
              <w:top w:val="nil"/>
              <w:bottom w:val="single" w:sz="4" w:space="0" w:color="auto"/>
            </w:tcBorders>
          </w:tcPr>
          <w:p w14:paraId="462E9F91"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tag</w:t>
            </w:r>
          </w:p>
        </w:tc>
        <w:tc>
          <w:tcPr>
            <w:tcW w:w="878" w:type="dxa"/>
            <w:tcBorders>
              <w:top w:val="nil"/>
              <w:bottom w:val="single" w:sz="4" w:space="0" w:color="auto"/>
            </w:tcBorders>
          </w:tcPr>
          <w:p w14:paraId="05AC630F"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4160E0B6"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common to-tag (register)</w:t>
            </w:r>
          </w:p>
        </w:tc>
        <w:tc>
          <w:tcPr>
            <w:tcW w:w="749" w:type="dxa"/>
            <w:tcBorders>
              <w:top w:val="nil"/>
              <w:bottom w:val="single" w:sz="4" w:space="0" w:color="auto"/>
            </w:tcBorders>
          </w:tcPr>
          <w:p w14:paraId="3C996AAD"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649E5067"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0B35DADC" w14:textId="77777777" w:rsidTr="000E09C8">
        <w:trPr>
          <w:cantSplit/>
          <w:tblHeader/>
          <w:jc w:val="center"/>
        </w:trPr>
        <w:tc>
          <w:tcPr>
            <w:tcW w:w="1786" w:type="dxa"/>
            <w:tcBorders>
              <w:bottom w:val="nil"/>
            </w:tcBorders>
          </w:tcPr>
          <w:p w14:paraId="3B6A29CD"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From</w:t>
            </w:r>
          </w:p>
        </w:tc>
        <w:tc>
          <w:tcPr>
            <w:tcW w:w="878" w:type="dxa"/>
            <w:tcBorders>
              <w:bottom w:val="nil"/>
            </w:tcBorders>
          </w:tcPr>
          <w:p w14:paraId="72D26BEB"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0D831D65"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7A0B6B74"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23263116"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241D9DC6" w14:textId="77777777" w:rsidTr="000E09C8">
        <w:trPr>
          <w:cantSplit/>
          <w:tblHeader/>
          <w:jc w:val="center"/>
        </w:trPr>
        <w:tc>
          <w:tcPr>
            <w:tcW w:w="1786" w:type="dxa"/>
            <w:tcBorders>
              <w:top w:val="nil"/>
              <w:bottom w:val="single" w:sz="4" w:space="0" w:color="auto"/>
            </w:tcBorders>
          </w:tcPr>
          <w:p w14:paraId="2C19D070"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addr-spec</w:t>
            </w:r>
          </w:p>
        </w:tc>
        <w:tc>
          <w:tcPr>
            <w:tcW w:w="878" w:type="dxa"/>
            <w:tcBorders>
              <w:top w:val="nil"/>
              <w:bottom w:val="single" w:sz="4" w:space="0" w:color="auto"/>
            </w:tcBorders>
          </w:tcPr>
          <w:p w14:paraId="755E1A19"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361C20E0"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70260B83"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7E948E22"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3E90946C" w14:textId="77777777" w:rsidTr="000E09C8">
        <w:trPr>
          <w:cantSplit/>
          <w:tblHeader/>
          <w:jc w:val="center"/>
        </w:trPr>
        <w:tc>
          <w:tcPr>
            <w:tcW w:w="1786" w:type="dxa"/>
            <w:tcBorders>
              <w:bottom w:val="nil"/>
            </w:tcBorders>
          </w:tcPr>
          <w:p w14:paraId="1F3A6C4E"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Call-ID</w:t>
            </w:r>
          </w:p>
        </w:tc>
        <w:tc>
          <w:tcPr>
            <w:tcW w:w="878" w:type="dxa"/>
            <w:tcBorders>
              <w:bottom w:val="nil"/>
            </w:tcBorders>
          </w:tcPr>
          <w:p w14:paraId="1F59A8BB"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4DAAD0D8"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2D1AD02D"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78B122C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28432CB2" w14:textId="77777777" w:rsidTr="000E09C8">
        <w:trPr>
          <w:cantSplit/>
          <w:tblHeader/>
          <w:jc w:val="center"/>
        </w:trPr>
        <w:tc>
          <w:tcPr>
            <w:tcW w:w="1786" w:type="dxa"/>
            <w:tcBorders>
              <w:top w:val="nil"/>
              <w:bottom w:val="single" w:sz="4" w:space="0" w:color="auto"/>
            </w:tcBorders>
          </w:tcPr>
          <w:p w14:paraId="4B9AC295"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callid</w:t>
            </w:r>
          </w:p>
        </w:tc>
        <w:tc>
          <w:tcPr>
            <w:tcW w:w="878" w:type="dxa"/>
            <w:tcBorders>
              <w:top w:val="nil"/>
              <w:bottom w:val="single" w:sz="4" w:space="0" w:color="auto"/>
            </w:tcBorders>
          </w:tcPr>
          <w:p w14:paraId="0B27B5AF"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0D71AF1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5D573895"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7622988C"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2E18BD7E" w14:textId="77777777" w:rsidTr="000E09C8">
        <w:trPr>
          <w:cantSplit/>
          <w:tblHeader/>
          <w:jc w:val="center"/>
        </w:trPr>
        <w:tc>
          <w:tcPr>
            <w:tcW w:w="1786" w:type="dxa"/>
            <w:tcBorders>
              <w:bottom w:val="nil"/>
            </w:tcBorders>
          </w:tcPr>
          <w:p w14:paraId="341669A1"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CSeq</w:t>
            </w:r>
          </w:p>
        </w:tc>
        <w:tc>
          <w:tcPr>
            <w:tcW w:w="878" w:type="dxa"/>
            <w:tcBorders>
              <w:bottom w:val="nil"/>
            </w:tcBorders>
          </w:tcPr>
          <w:p w14:paraId="5ADF0B78"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39C7ED76"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45ED8CCD"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453F7282"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7E9CBDA9" w14:textId="77777777" w:rsidTr="000E09C8">
        <w:trPr>
          <w:cantSplit/>
          <w:tblHeader/>
          <w:jc w:val="center"/>
        </w:trPr>
        <w:tc>
          <w:tcPr>
            <w:tcW w:w="1786" w:type="dxa"/>
            <w:tcBorders>
              <w:top w:val="nil"/>
              <w:bottom w:val="single" w:sz="4" w:space="0" w:color="auto"/>
            </w:tcBorders>
          </w:tcPr>
          <w:p w14:paraId="062A6391"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value</w:t>
            </w:r>
          </w:p>
        </w:tc>
        <w:tc>
          <w:tcPr>
            <w:tcW w:w="878" w:type="dxa"/>
            <w:tcBorders>
              <w:top w:val="nil"/>
              <w:bottom w:val="single" w:sz="4" w:space="0" w:color="auto"/>
            </w:tcBorders>
          </w:tcPr>
          <w:p w14:paraId="233A6E85"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13AEAAAD"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same value as received in REGISTER message</w:t>
            </w:r>
          </w:p>
        </w:tc>
        <w:tc>
          <w:tcPr>
            <w:tcW w:w="749" w:type="dxa"/>
            <w:tcBorders>
              <w:top w:val="nil"/>
              <w:bottom w:val="single" w:sz="4" w:space="0" w:color="auto"/>
            </w:tcBorders>
          </w:tcPr>
          <w:p w14:paraId="2ED677D4"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74BFD6B4"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587619F8" w14:textId="77777777" w:rsidTr="000E09C8">
        <w:trPr>
          <w:cantSplit/>
          <w:tblHeader/>
          <w:jc w:val="center"/>
        </w:trPr>
        <w:tc>
          <w:tcPr>
            <w:tcW w:w="1786" w:type="dxa"/>
            <w:tcBorders>
              <w:bottom w:val="nil"/>
            </w:tcBorders>
          </w:tcPr>
          <w:p w14:paraId="5E24E96A"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Unsupported</w:t>
            </w:r>
          </w:p>
        </w:tc>
        <w:tc>
          <w:tcPr>
            <w:tcW w:w="878" w:type="dxa"/>
            <w:tcBorders>
              <w:bottom w:val="nil"/>
            </w:tcBorders>
          </w:tcPr>
          <w:p w14:paraId="491B6C70"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bottom w:val="nil"/>
            </w:tcBorders>
            <w:shd w:val="clear" w:color="auto" w:fill="auto"/>
          </w:tcPr>
          <w:p w14:paraId="3C1BD1DD"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124EE893"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783D0858"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34336B28" w14:textId="77777777" w:rsidTr="000E09C8">
        <w:trPr>
          <w:cantSplit/>
          <w:tblHeader/>
          <w:jc w:val="center"/>
        </w:trPr>
        <w:tc>
          <w:tcPr>
            <w:tcW w:w="1786" w:type="dxa"/>
            <w:tcBorders>
              <w:top w:val="nil"/>
              <w:bottom w:val="single" w:sz="4" w:space="0" w:color="auto"/>
            </w:tcBorders>
          </w:tcPr>
          <w:p w14:paraId="45CF1EA1"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option-tag</w:t>
            </w:r>
          </w:p>
        </w:tc>
        <w:tc>
          <w:tcPr>
            <w:tcW w:w="878" w:type="dxa"/>
            <w:tcBorders>
              <w:top w:val="nil"/>
              <w:bottom w:val="single" w:sz="4" w:space="0" w:color="auto"/>
            </w:tcBorders>
          </w:tcPr>
          <w:p w14:paraId="35D6D0AB"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bottom w:val="single" w:sz="4" w:space="0" w:color="auto"/>
            </w:tcBorders>
            <w:shd w:val="clear" w:color="auto" w:fill="auto"/>
          </w:tcPr>
          <w:p w14:paraId="0D100338"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 xml:space="preserve">sec-agree </w:t>
            </w:r>
          </w:p>
        </w:tc>
        <w:tc>
          <w:tcPr>
            <w:tcW w:w="749" w:type="dxa"/>
            <w:tcBorders>
              <w:top w:val="nil"/>
              <w:bottom w:val="single" w:sz="4" w:space="0" w:color="auto"/>
            </w:tcBorders>
          </w:tcPr>
          <w:p w14:paraId="3A583FAE"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bottom w:val="single" w:sz="4" w:space="0" w:color="auto"/>
            </w:tcBorders>
          </w:tcPr>
          <w:p w14:paraId="668FC2DC"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25A95F02" w14:textId="77777777" w:rsidTr="000E09C8">
        <w:trPr>
          <w:cantSplit/>
          <w:tblHeader/>
          <w:jc w:val="center"/>
        </w:trPr>
        <w:tc>
          <w:tcPr>
            <w:tcW w:w="1786" w:type="dxa"/>
            <w:tcBorders>
              <w:bottom w:val="nil"/>
            </w:tcBorders>
          </w:tcPr>
          <w:p w14:paraId="33A2B353"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Content-Type</w:t>
            </w:r>
          </w:p>
        </w:tc>
        <w:tc>
          <w:tcPr>
            <w:tcW w:w="878" w:type="dxa"/>
            <w:tcBorders>
              <w:bottom w:val="nil"/>
            </w:tcBorders>
          </w:tcPr>
          <w:p w14:paraId="03C6502C"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1</w:t>
            </w:r>
          </w:p>
        </w:tc>
        <w:tc>
          <w:tcPr>
            <w:tcW w:w="4795" w:type="dxa"/>
            <w:tcBorders>
              <w:bottom w:val="nil"/>
            </w:tcBorders>
            <w:shd w:val="clear" w:color="auto" w:fill="auto"/>
          </w:tcPr>
          <w:p w14:paraId="69FE535E"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749" w:type="dxa"/>
            <w:tcBorders>
              <w:bottom w:val="nil"/>
            </w:tcBorders>
          </w:tcPr>
          <w:p w14:paraId="5CD11D81"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bottom w:val="nil"/>
            </w:tcBorders>
          </w:tcPr>
          <w:p w14:paraId="5D65CE54"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RFC 3261 [15]</w:t>
            </w:r>
          </w:p>
        </w:tc>
      </w:tr>
      <w:tr w:rsidR="00EC6679" w:rsidRPr="00DF53B4" w14:paraId="280F6A5B" w14:textId="77777777" w:rsidTr="000E09C8">
        <w:trPr>
          <w:cantSplit/>
          <w:tblHeader/>
          <w:jc w:val="center"/>
        </w:trPr>
        <w:tc>
          <w:tcPr>
            <w:tcW w:w="1786" w:type="dxa"/>
            <w:tcBorders>
              <w:top w:val="nil"/>
            </w:tcBorders>
          </w:tcPr>
          <w:p w14:paraId="6DAE982E"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b/>
              <w:t>media-type</w:t>
            </w:r>
          </w:p>
        </w:tc>
        <w:tc>
          <w:tcPr>
            <w:tcW w:w="878" w:type="dxa"/>
            <w:tcBorders>
              <w:top w:val="nil"/>
            </w:tcBorders>
          </w:tcPr>
          <w:p w14:paraId="5E110F5A" w14:textId="77777777" w:rsidR="00EC6679" w:rsidRPr="00DF53B4" w:rsidRDefault="00EC6679" w:rsidP="000E09C8">
            <w:pPr>
              <w:pStyle w:val="TAH"/>
              <w:spacing w:before="100" w:beforeAutospacing="1" w:afterAutospacing="1"/>
              <w:jc w:val="left"/>
              <w:rPr>
                <w:rFonts w:eastAsia="SimSun"/>
                <w:b w:val="0"/>
                <w:szCs w:val="24"/>
                <w:lang w:eastAsia="zh-CN"/>
              </w:rPr>
            </w:pPr>
          </w:p>
        </w:tc>
        <w:tc>
          <w:tcPr>
            <w:tcW w:w="4795" w:type="dxa"/>
            <w:tcBorders>
              <w:top w:val="nil"/>
            </w:tcBorders>
            <w:shd w:val="clear" w:color="auto" w:fill="auto"/>
          </w:tcPr>
          <w:p w14:paraId="4F86C63D"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i/>
                <w:szCs w:val="24"/>
                <w:lang w:eastAsia="zh-CN"/>
              </w:rPr>
              <w:t>application/3gpp-ims+xml</w:t>
            </w:r>
          </w:p>
        </w:tc>
        <w:tc>
          <w:tcPr>
            <w:tcW w:w="749" w:type="dxa"/>
            <w:tcBorders>
              <w:top w:val="nil"/>
            </w:tcBorders>
          </w:tcPr>
          <w:p w14:paraId="006FE423"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Borders>
              <w:top w:val="nil"/>
            </w:tcBorders>
          </w:tcPr>
          <w:p w14:paraId="5F8FBB40" w14:textId="77777777" w:rsidR="00EC6679" w:rsidRPr="00DF53B4" w:rsidRDefault="00EC6679" w:rsidP="000E09C8">
            <w:pPr>
              <w:pStyle w:val="TAH"/>
              <w:spacing w:before="100" w:beforeAutospacing="1" w:afterAutospacing="1"/>
              <w:jc w:val="left"/>
              <w:rPr>
                <w:rFonts w:eastAsia="SimSun"/>
                <w:b w:val="0"/>
                <w:szCs w:val="24"/>
                <w:lang w:eastAsia="zh-CN"/>
              </w:rPr>
            </w:pPr>
          </w:p>
        </w:tc>
      </w:tr>
      <w:tr w:rsidR="00EC6679" w:rsidRPr="00DF53B4" w14:paraId="4C70F0C7" w14:textId="77777777" w:rsidTr="000E09C8">
        <w:trPr>
          <w:cantSplit/>
          <w:tblHeader/>
          <w:jc w:val="center"/>
        </w:trPr>
        <w:tc>
          <w:tcPr>
            <w:tcW w:w="1786" w:type="dxa"/>
          </w:tcPr>
          <w:p w14:paraId="726FFDC5" w14:textId="77777777" w:rsidR="00EC6679" w:rsidRPr="00DF53B4" w:rsidRDefault="00EC6679" w:rsidP="000E09C8">
            <w:pPr>
              <w:pStyle w:val="TAH"/>
              <w:spacing w:before="100" w:beforeAutospacing="1" w:afterAutospacing="1"/>
              <w:jc w:val="left"/>
              <w:rPr>
                <w:rFonts w:eastAsia="SimSun"/>
                <w:szCs w:val="24"/>
                <w:lang w:eastAsia="zh-CN"/>
              </w:rPr>
            </w:pPr>
            <w:r w:rsidRPr="00DF53B4">
              <w:rPr>
                <w:rFonts w:eastAsia="SimSun"/>
                <w:szCs w:val="24"/>
                <w:lang w:eastAsia="zh-CN"/>
              </w:rPr>
              <w:t>Message-body</w:t>
            </w:r>
          </w:p>
        </w:tc>
        <w:tc>
          <w:tcPr>
            <w:tcW w:w="878" w:type="dxa"/>
          </w:tcPr>
          <w:p w14:paraId="4D67712A"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SimSun"/>
                <w:b w:val="0"/>
                <w:szCs w:val="24"/>
                <w:lang w:eastAsia="zh-CN"/>
              </w:rPr>
              <w:t>A1</w:t>
            </w:r>
          </w:p>
        </w:tc>
        <w:tc>
          <w:tcPr>
            <w:tcW w:w="4795" w:type="dxa"/>
            <w:shd w:val="clear" w:color="auto" w:fill="auto"/>
          </w:tcPr>
          <w:p w14:paraId="146D492D" w14:textId="77777777" w:rsidR="00EC6679" w:rsidRPr="00DF53B4" w:rsidRDefault="00EC6679" w:rsidP="007638E0">
            <w:pPr>
              <w:pStyle w:val="TAL"/>
              <w:rPr>
                <w:i/>
              </w:rPr>
            </w:pPr>
            <w:r w:rsidRPr="00DF53B4">
              <w:rPr>
                <w:i/>
              </w:rPr>
              <w:t>&lt;?xml version="1.0"</w:t>
            </w:r>
            <w:r w:rsidRPr="00DF53B4">
              <w:rPr>
                <w:rFonts w:eastAsia="SimSun"/>
                <w:i/>
                <w:iCs/>
                <w:lang w:eastAsia="zh-CN"/>
              </w:rPr>
              <w:t xml:space="preserve"> encoding="UTF-8"</w:t>
            </w:r>
            <w:r w:rsidRPr="00DF53B4">
              <w:rPr>
                <w:i/>
              </w:rPr>
              <w:t>?&gt;</w:t>
            </w:r>
          </w:p>
          <w:p w14:paraId="3F9D12EC" w14:textId="77777777" w:rsidR="00EC6679" w:rsidRPr="00DF53B4" w:rsidRDefault="00EC6679" w:rsidP="00B51378">
            <w:pPr>
              <w:pStyle w:val="TAL"/>
              <w:rPr>
                <w:i/>
              </w:rPr>
            </w:pPr>
            <w:r w:rsidRPr="00DF53B4">
              <w:rPr>
                <w:i/>
              </w:rPr>
              <w:t>&lt;ims-3gpp version="1"&gt;</w:t>
            </w:r>
          </w:p>
          <w:p w14:paraId="07EBBDD5" w14:textId="77777777" w:rsidR="00EC6679" w:rsidRPr="00DF53B4" w:rsidRDefault="00EC6679" w:rsidP="003B457E">
            <w:pPr>
              <w:pStyle w:val="TAL"/>
              <w:rPr>
                <w:i/>
              </w:rPr>
            </w:pPr>
            <w:r w:rsidRPr="00DF53B4">
              <w:rPr>
                <w:i/>
              </w:rPr>
              <w:t xml:space="preserve">  &lt;alternative-service&gt;</w:t>
            </w:r>
          </w:p>
          <w:p w14:paraId="79DE3C8A" w14:textId="77777777" w:rsidR="00EC6679" w:rsidRPr="00DF53B4" w:rsidRDefault="00EC6679" w:rsidP="003B457E">
            <w:pPr>
              <w:pStyle w:val="TAL"/>
              <w:rPr>
                <w:i/>
              </w:rPr>
            </w:pPr>
            <w:r w:rsidRPr="00DF53B4">
              <w:rPr>
                <w:i/>
              </w:rPr>
              <w:t xml:space="preserve">    &lt;type&gt;emergency&lt;/type&gt;</w:t>
            </w:r>
          </w:p>
          <w:p w14:paraId="5DC561C2" w14:textId="77777777" w:rsidR="00EC6679" w:rsidRPr="00DF53B4" w:rsidRDefault="00EC6679" w:rsidP="002373C8">
            <w:pPr>
              <w:pStyle w:val="TAL"/>
              <w:rPr>
                <w:rFonts w:eastAsia="MS Mincho"/>
                <w:i/>
                <w:lang w:eastAsia="ja-JP"/>
              </w:rPr>
            </w:pPr>
            <w:r w:rsidRPr="00DF53B4">
              <w:rPr>
                <w:i/>
              </w:rPr>
              <w:t xml:space="preserve">    &lt;</w:t>
            </w:r>
            <w:r w:rsidRPr="00DF53B4">
              <w:rPr>
                <w:rFonts w:eastAsia="MS Mincho"/>
                <w:i/>
                <w:lang w:eastAsia="ja-JP"/>
              </w:rPr>
              <w:t>action</w:t>
            </w:r>
            <w:r w:rsidRPr="00DF53B4">
              <w:rPr>
                <w:i/>
              </w:rPr>
              <w:t>&gt;anonymous-emergencycall</w:t>
            </w:r>
            <w:r w:rsidRPr="00DF53B4">
              <w:rPr>
                <w:rFonts w:eastAsia="MS Mincho"/>
                <w:i/>
                <w:lang w:eastAsia="ja-JP"/>
              </w:rPr>
              <w:t>&lt;/action&gt;</w:t>
            </w:r>
          </w:p>
          <w:p w14:paraId="78443168" w14:textId="77777777" w:rsidR="00EC6679" w:rsidRPr="00DF53B4" w:rsidRDefault="00EC6679" w:rsidP="00971881">
            <w:pPr>
              <w:pStyle w:val="TAL"/>
              <w:rPr>
                <w:rFonts w:eastAsia="MS Mincho"/>
                <w:i/>
                <w:lang w:eastAsia="ja-JP"/>
              </w:rPr>
            </w:pPr>
            <w:r w:rsidRPr="00DF53B4">
              <w:rPr>
                <w:rFonts w:eastAsia="MS Mincho"/>
                <w:i/>
                <w:lang w:eastAsia="ja-JP"/>
              </w:rPr>
              <w:t xml:space="preserve">    &lt;reason&gt;&lt;/reason&gt;</w:t>
            </w:r>
          </w:p>
          <w:p w14:paraId="6B284C21" w14:textId="77777777" w:rsidR="00EC6679" w:rsidRPr="00DF53B4" w:rsidRDefault="00EC6679" w:rsidP="008F1A92">
            <w:pPr>
              <w:pStyle w:val="TAL"/>
              <w:rPr>
                <w:rFonts w:eastAsia="MS Mincho"/>
                <w:i/>
                <w:lang w:eastAsia="ja-JP"/>
              </w:rPr>
            </w:pPr>
            <w:r w:rsidRPr="00DF53B4">
              <w:rPr>
                <w:rFonts w:eastAsia="MS Mincho"/>
                <w:i/>
                <w:lang w:eastAsia="ja-JP"/>
              </w:rPr>
              <w:t xml:space="preserve">  &lt;/alternative-service&gt;</w:t>
            </w:r>
          </w:p>
          <w:p w14:paraId="03FD76D1" w14:textId="77777777" w:rsidR="00EC6679" w:rsidRPr="00DF53B4" w:rsidRDefault="00EC6679" w:rsidP="000E09C8">
            <w:pPr>
              <w:pStyle w:val="TAL"/>
              <w:rPr>
                <w:rFonts w:eastAsia="MS Mincho"/>
                <w:i/>
                <w:lang w:eastAsia="ja-JP"/>
              </w:rPr>
            </w:pPr>
            <w:r w:rsidRPr="00DF53B4">
              <w:rPr>
                <w:rFonts w:eastAsia="MS Mincho"/>
                <w:i/>
                <w:lang w:eastAsia="ja-JP"/>
              </w:rPr>
              <w:t>&lt;/ims-3gpp&gt;</w:t>
            </w:r>
          </w:p>
          <w:p w14:paraId="2DC3E7E6" w14:textId="77777777" w:rsidR="00EC6679" w:rsidRPr="00DF53B4" w:rsidRDefault="00EC6679" w:rsidP="000E09C8">
            <w:pPr>
              <w:pStyle w:val="TAH"/>
              <w:spacing w:before="100" w:beforeAutospacing="1" w:afterAutospacing="1"/>
              <w:jc w:val="left"/>
              <w:rPr>
                <w:rFonts w:eastAsia="SimSun"/>
                <w:b w:val="0"/>
                <w:szCs w:val="24"/>
                <w:lang w:eastAsia="zh-CN"/>
              </w:rPr>
            </w:pPr>
            <w:r w:rsidRPr="00DF53B4">
              <w:rPr>
                <w:rFonts w:eastAsia="MS Mincho"/>
                <w:b w:val="0"/>
                <w:lang w:eastAsia="ja-JP"/>
              </w:rPr>
              <w:t>(see NOTE 1)</w:t>
            </w:r>
          </w:p>
        </w:tc>
        <w:tc>
          <w:tcPr>
            <w:tcW w:w="749" w:type="dxa"/>
          </w:tcPr>
          <w:p w14:paraId="4FA43054" w14:textId="77777777" w:rsidR="00EC6679" w:rsidRPr="00DF53B4" w:rsidRDefault="00EC6679" w:rsidP="007638E0">
            <w:pPr>
              <w:pStyle w:val="TAH"/>
              <w:spacing w:before="100" w:beforeAutospacing="1" w:afterAutospacing="1"/>
              <w:rPr>
                <w:rFonts w:eastAsia="SimSun"/>
                <w:szCs w:val="24"/>
                <w:lang w:eastAsia="zh-CN"/>
              </w:rPr>
            </w:pPr>
          </w:p>
        </w:tc>
        <w:tc>
          <w:tcPr>
            <w:tcW w:w="1483" w:type="dxa"/>
          </w:tcPr>
          <w:p w14:paraId="68DEF52F" w14:textId="77777777" w:rsidR="00EC6679" w:rsidRPr="00DF53B4" w:rsidRDefault="00EC6679" w:rsidP="000E09C8">
            <w:pPr>
              <w:pStyle w:val="TAH"/>
              <w:spacing w:before="100" w:beforeAutospacing="1" w:afterAutospacing="1"/>
              <w:jc w:val="left"/>
              <w:rPr>
                <w:rFonts w:eastAsia="SimSun"/>
                <w:szCs w:val="24"/>
                <w:lang w:eastAsia="zh-CN"/>
              </w:rPr>
            </w:pPr>
          </w:p>
        </w:tc>
      </w:tr>
    </w:tbl>
    <w:p w14:paraId="23D1E0EE" w14:textId="77777777" w:rsidR="00EC6679" w:rsidRPr="00DF53B4" w:rsidRDefault="00EC6679" w:rsidP="001D44EE">
      <w:pPr>
        <w:rPr>
          <w:rFonts w:eastAsia="MS Mincho"/>
        </w:rPr>
      </w:pPr>
    </w:p>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93"/>
        <w:gridCol w:w="7558"/>
      </w:tblGrid>
      <w:tr w:rsidR="00EC6679" w:rsidRPr="00DF53B4" w14:paraId="585B253D" w14:textId="77777777" w:rsidTr="007638E0">
        <w:trPr>
          <w:cantSplit/>
          <w:tblHeader/>
          <w:jc w:val="center"/>
        </w:trPr>
        <w:tc>
          <w:tcPr>
            <w:tcW w:w="2093" w:type="dxa"/>
            <w:tcBorders>
              <w:bottom w:val="single" w:sz="4" w:space="0" w:color="auto"/>
              <w:right w:val="single" w:sz="4" w:space="0" w:color="auto"/>
            </w:tcBorders>
          </w:tcPr>
          <w:p w14:paraId="45AECDBF" w14:textId="77777777" w:rsidR="00EC6679" w:rsidRPr="00DF53B4" w:rsidRDefault="00EC6679" w:rsidP="007638E0">
            <w:pPr>
              <w:pStyle w:val="TAH"/>
              <w:keepNext w:val="0"/>
              <w:keepLines w:val="0"/>
            </w:pPr>
            <w:r w:rsidRPr="00DF53B4">
              <w:t>Condition</w:t>
            </w:r>
          </w:p>
        </w:tc>
        <w:tc>
          <w:tcPr>
            <w:tcW w:w="7558" w:type="dxa"/>
            <w:tcBorders>
              <w:left w:val="single" w:sz="4" w:space="0" w:color="auto"/>
              <w:bottom w:val="single" w:sz="4" w:space="0" w:color="auto"/>
            </w:tcBorders>
          </w:tcPr>
          <w:p w14:paraId="5E17F692" w14:textId="77777777" w:rsidR="00EC6679" w:rsidRPr="00DF53B4" w:rsidRDefault="00EC6679" w:rsidP="007638E0">
            <w:pPr>
              <w:pStyle w:val="TAH"/>
              <w:keepNext w:val="0"/>
              <w:keepLines w:val="0"/>
            </w:pPr>
            <w:r w:rsidRPr="00DF53B4">
              <w:t>Explanation</w:t>
            </w:r>
          </w:p>
        </w:tc>
      </w:tr>
      <w:tr w:rsidR="00EC6679" w:rsidRPr="00DF53B4" w14:paraId="69073173" w14:textId="77777777" w:rsidTr="007638E0">
        <w:trPr>
          <w:cantSplit/>
          <w:tblHeader/>
          <w:jc w:val="center"/>
        </w:trPr>
        <w:tc>
          <w:tcPr>
            <w:tcW w:w="2093" w:type="dxa"/>
            <w:tcBorders>
              <w:top w:val="single" w:sz="4" w:space="0" w:color="auto"/>
              <w:right w:val="single" w:sz="4" w:space="0" w:color="auto"/>
            </w:tcBorders>
          </w:tcPr>
          <w:p w14:paraId="3BB08C12" w14:textId="77777777" w:rsidR="00EC6679" w:rsidRPr="00DF53B4" w:rsidRDefault="00EC6679" w:rsidP="007638E0">
            <w:pPr>
              <w:pStyle w:val="TAL"/>
              <w:keepNext w:val="0"/>
              <w:keepLines w:val="0"/>
            </w:pPr>
            <w:r w:rsidRPr="00DF53B4">
              <w:t>A1</w:t>
            </w:r>
          </w:p>
        </w:tc>
        <w:tc>
          <w:tcPr>
            <w:tcW w:w="7558" w:type="dxa"/>
            <w:tcBorders>
              <w:top w:val="single" w:sz="4" w:space="0" w:color="auto"/>
              <w:left w:val="single" w:sz="4" w:space="0" w:color="auto"/>
            </w:tcBorders>
          </w:tcPr>
          <w:p w14:paraId="7EFA727D" w14:textId="77777777" w:rsidR="00EC6679" w:rsidRPr="00DF53B4" w:rsidRDefault="00EC6679" w:rsidP="007638E0">
            <w:pPr>
              <w:pStyle w:val="TAL"/>
              <w:keepNext w:val="0"/>
              <w:keepLines w:val="0"/>
            </w:pPr>
            <w:r w:rsidRPr="00DF53B4">
              <w:rPr>
                <w:rFonts w:eastAsia="MS Mincho"/>
                <w:lang w:eastAsia="ja-JP"/>
              </w:rPr>
              <w:t>IMS emergency call for an anonymous emergency call</w:t>
            </w:r>
          </w:p>
        </w:tc>
      </w:tr>
    </w:tbl>
    <w:p w14:paraId="5400F559" w14:textId="77777777" w:rsidR="00EC6679" w:rsidRPr="00DF53B4" w:rsidRDefault="00EC6679" w:rsidP="001D44EE"/>
    <w:p w14:paraId="43D138BD" w14:textId="77777777" w:rsidR="006E5E42" w:rsidRPr="00DF53B4" w:rsidRDefault="001D44EE" w:rsidP="001D44EE">
      <w:pPr>
        <w:pStyle w:val="NO"/>
      </w:pPr>
      <w:r w:rsidRPr="00DF53B4">
        <w:t>NOTE 1:</w:t>
      </w:r>
      <w:r w:rsidRPr="00DF53B4">
        <w:tab/>
      </w:r>
      <w:r w:rsidRPr="00DF53B4">
        <w:rPr>
          <w:rFonts w:eastAsia="MS Mincho"/>
        </w:rPr>
        <w:t>This XML body is defined in Rel-14 TS 24.229 [10] and may be ignored by pre-Rel-14 UE.</w:t>
      </w:r>
    </w:p>
    <w:p w14:paraId="4C7A8998" w14:textId="351C8801" w:rsidR="008A5581" w:rsidRPr="00DF53B4" w:rsidRDefault="008A5581" w:rsidP="008A5581">
      <w:pPr>
        <w:pStyle w:val="Heading2"/>
      </w:pPr>
      <w:bookmarkStart w:id="6797" w:name="_Toc58360172"/>
      <w:bookmarkStart w:id="6798" w:name="_Toc68193311"/>
      <w:bookmarkStart w:id="6799" w:name="_Toc75422286"/>
      <w:bookmarkStart w:id="6800" w:name="_Toc21077976"/>
      <w:bookmarkStart w:id="6801" w:name="_Toc35972538"/>
      <w:bookmarkStart w:id="6802" w:name="_Toc51774827"/>
      <w:bookmarkStart w:id="6803" w:name="_Toc51835250"/>
      <w:bookmarkStart w:id="6804" w:name="_Toc52220103"/>
      <w:r w:rsidRPr="00DF53B4">
        <w:t>A.1.</w:t>
      </w:r>
      <w:r>
        <w:t>9</w:t>
      </w:r>
      <w:r w:rsidRPr="00DF53B4">
        <w:tab/>
      </w:r>
      <w:r w:rsidR="00703BD4">
        <w:t>Void</w:t>
      </w:r>
      <w:bookmarkEnd w:id="6797"/>
      <w:bookmarkEnd w:id="6798"/>
      <w:bookmarkEnd w:id="6799"/>
    </w:p>
    <w:p w14:paraId="3593B961" w14:textId="77777777" w:rsidR="002211DA" w:rsidRPr="00DF53B4" w:rsidRDefault="002211DA" w:rsidP="0047190C">
      <w:pPr>
        <w:pStyle w:val="Heading1"/>
      </w:pPr>
      <w:bookmarkStart w:id="6805" w:name="_Toc58360173"/>
      <w:bookmarkStart w:id="6806" w:name="_Toc68193312"/>
      <w:bookmarkStart w:id="6807" w:name="_Toc75422287"/>
      <w:r w:rsidRPr="00DF53B4">
        <w:t>A.2</w:t>
      </w:r>
      <w:r w:rsidRPr="00DF53B4">
        <w:tab/>
        <w:t>Default messages for Call Setup</w:t>
      </w:r>
      <w:bookmarkEnd w:id="6800"/>
      <w:bookmarkEnd w:id="6801"/>
      <w:bookmarkEnd w:id="6802"/>
      <w:bookmarkEnd w:id="6803"/>
      <w:bookmarkEnd w:id="6804"/>
      <w:bookmarkEnd w:id="6805"/>
      <w:bookmarkEnd w:id="6806"/>
      <w:bookmarkEnd w:id="6807"/>
    </w:p>
    <w:p w14:paraId="7F3B802C" w14:textId="77777777" w:rsidR="00826372" w:rsidRPr="00DF53B4" w:rsidRDefault="00826372" w:rsidP="0047190C">
      <w:pPr>
        <w:pStyle w:val="Heading2"/>
      </w:pPr>
      <w:bookmarkStart w:id="6808" w:name="_Toc21077977"/>
      <w:bookmarkStart w:id="6809" w:name="_Toc35972539"/>
      <w:bookmarkStart w:id="6810" w:name="_Toc51774828"/>
      <w:bookmarkStart w:id="6811" w:name="_Toc51835251"/>
      <w:bookmarkStart w:id="6812" w:name="_Toc52220104"/>
      <w:bookmarkStart w:id="6813" w:name="_Toc58360174"/>
      <w:bookmarkStart w:id="6814" w:name="_Toc68193313"/>
      <w:bookmarkStart w:id="6815" w:name="_Toc75422288"/>
      <w:r w:rsidRPr="00DF53B4">
        <w:t>A.2.1</w:t>
      </w:r>
      <w:r w:rsidRPr="00DF53B4">
        <w:tab/>
        <w:t>INVITE for MO Call Setup</w:t>
      </w:r>
      <w:bookmarkEnd w:id="6808"/>
      <w:bookmarkEnd w:id="6809"/>
      <w:bookmarkEnd w:id="6810"/>
      <w:bookmarkEnd w:id="6811"/>
      <w:bookmarkEnd w:id="6812"/>
      <w:bookmarkEnd w:id="6813"/>
      <w:bookmarkEnd w:id="6814"/>
      <w:bookmarkEnd w:id="6815"/>
    </w:p>
    <w:tbl>
      <w:tblPr>
        <w:tblW w:w="9634" w:type="dxa"/>
        <w:jc w:val="center"/>
        <w:tblCellMar>
          <w:left w:w="29" w:type="dxa"/>
          <w:right w:w="115" w:type="dxa"/>
        </w:tblCellMar>
        <w:tblLook w:val="01E0" w:firstRow="1" w:lastRow="1" w:firstColumn="1" w:lastColumn="1" w:noHBand="0" w:noVBand="0"/>
      </w:tblPr>
      <w:tblGrid>
        <w:gridCol w:w="1751"/>
        <w:gridCol w:w="1105"/>
        <w:gridCol w:w="4633"/>
        <w:gridCol w:w="709"/>
        <w:gridCol w:w="1436"/>
      </w:tblGrid>
      <w:tr w:rsidR="004E0988" w:rsidRPr="00DF53B4" w14:paraId="1E5E884C" w14:textId="77777777" w:rsidTr="008E4D06">
        <w:trPr>
          <w:cantSplit/>
          <w:tblHeader/>
          <w:jc w:val="center"/>
        </w:trPr>
        <w:tc>
          <w:tcPr>
            <w:tcW w:w="1751" w:type="dxa"/>
            <w:tcBorders>
              <w:top w:val="single" w:sz="4" w:space="0" w:color="auto"/>
              <w:left w:val="single" w:sz="4" w:space="0" w:color="auto"/>
              <w:bottom w:val="single" w:sz="4" w:space="0" w:color="auto"/>
              <w:right w:val="single" w:sz="4" w:space="0" w:color="auto"/>
            </w:tcBorders>
            <w:hideMark/>
          </w:tcPr>
          <w:p w14:paraId="28B11232"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Header/param</w:t>
            </w:r>
          </w:p>
        </w:tc>
        <w:tc>
          <w:tcPr>
            <w:tcW w:w="1105" w:type="dxa"/>
            <w:tcBorders>
              <w:top w:val="single" w:sz="4" w:space="0" w:color="auto"/>
              <w:left w:val="single" w:sz="4" w:space="0" w:color="auto"/>
              <w:bottom w:val="single" w:sz="4" w:space="0" w:color="auto"/>
              <w:right w:val="single" w:sz="4" w:space="0" w:color="auto"/>
            </w:tcBorders>
          </w:tcPr>
          <w:p w14:paraId="2C13C588"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633" w:type="dxa"/>
            <w:tcBorders>
              <w:top w:val="single" w:sz="4" w:space="0" w:color="auto"/>
              <w:left w:val="single" w:sz="4" w:space="0" w:color="auto"/>
              <w:bottom w:val="single" w:sz="4" w:space="0" w:color="auto"/>
              <w:right w:val="single" w:sz="4" w:space="0" w:color="auto"/>
            </w:tcBorders>
            <w:hideMark/>
          </w:tcPr>
          <w:p w14:paraId="0D8DC32F"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12858E36"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36" w:type="dxa"/>
            <w:tcBorders>
              <w:top w:val="single" w:sz="4" w:space="0" w:color="auto"/>
              <w:left w:val="single" w:sz="4" w:space="0" w:color="auto"/>
              <w:bottom w:val="single" w:sz="4" w:space="0" w:color="auto"/>
              <w:right w:val="single" w:sz="4" w:space="0" w:color="auto"/>
            </w:tcBorders>
          </w:tcPr>
          <w:p w14:paraId="28AD6092"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4E0988" w:rsidRPr="00DF53B4" w14:paraId="07B1D211" w14:textId="77777777" w:rsidTr="008E4D06">
        <w:trPr>
          <w:cantSplit/>
          <w:tblHeader/>
          <w:jc w:val="center"/>
        </w:trPr>
        <w:tc>
          <w:tcPr>
            <w:tcW w:w="1751" w:type="dxa"/>
            <w:tcBorders>
              <w:top w:val="nil"/>
              <w:left w:val="single" w:sz="4" w:space="0" w:color="auto"/>
              <w:bottom w:val="nil"/>
              <w:right w:val="single" w:sz="4" w:space="0" w:color="auto"/>
            </w:tcBorders>
          </w:tcPr>
          <w:p w14:paraId="2B9F9B7C"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1105" w:type="dxa"/>
            <w:tcBorders>
              <w:top w:val="nil"/>
              <w:left w:val="single" w:sz="4" w:space="0" w:color="auto"/>
              <w:bottom w:val="nil"/>
              <w:right w:val="single" w:sz="4" w:space="0" w:color="auto"/>
            </w:tcBorders>
          </w:tcPr>
          <w:p w14:paraId="251CAFA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nil"/>
              <w:right w:val="single" w:sz="4" w:space="0" w:color="auto"/>
            </w:tcBorders>
          </w:tcPr>
          <w:p w14:paraId="588B57B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nil"/>
              <w:left w:val="single" w:sz="4" w:space="0" w:color="auto"/>
              <w:bottom w:val="nil"/>
              <w:right w:val="single" w:sz="4" w:space="0" w:color="auto"/>
            </w:tcBorders>
          </w:tcPr>
          <w:p w14:paraId="74B0A3E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378BC28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F81173C" w14:textId="77777777" w:rsidTr="008E4D06">
        <w:trPr>
          <w:cantSplit/>
          <w:tblHeader/>
          <w:jc w:val="center"/>
        </w:trPr>
        <w:tc>
          <w:tcPr>
            <w:tcW w:w="1751" w:type="dxa"/>
            <w:tcBorders>
              <w:top w:val="nil"/>
              <w:left w:val="single" w:sz="4" w:space="0" w:color="auto"/>
              <w:bottom w:val="nil"/>
              <w:right w:val="single" w:sz="4" w:space="0" w:color="auto"/>
            </w:tcBorders>
          </w:tcPr>
          <w:p w14:paraId="4BD48BAD"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Method</w:t>
            </w:r>
          </w:p>
        </w:tc>
        <w:tc>
          <w:tcPr>
            <w:tcW w:w="1105" w:type="dxa"/>
            <w:tcBorders>
              <w:top w:val="nil"/>
              <w:left w:val="single" w:sz="4" w:space="0" w:color="auto"/>
              <w:bottom w:val="nil"/>
              <w:right w:val="single" w:sz="4" w:space="0" w:color="auto"/>
            </w:tcBorders>
          </w:tcPr>
          <w:p w14:paraId="33FF39D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nil"/>
              <w:right w:val="single" w:sz="4" w:space="0" w:color="auto"/>
            </w:tcBorders>
          </w:tcPr>
          <w:p w14:paraId="615B170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INVITE</w:t>
            </w:r>
          </w:p>
        </w:tc>
        <w:tc>
          <w:tcPr>
            <w:tcW w:w="709" w:type="dxa"/>
            <w:tcBorders>
              <w:top w:val="nil"/>
              <w:left w:val="single" w:sz="4" w:space="0" w:color="auto"/>
              <w:bottom w:val="nil"/>
              <w:right w:val="single" w:sz="4" w:space="0" w:color="auto"/>
            </w:tcBorders>
          </w:tcPr>
          <w:p w14:paraId="7E8FD95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6F9197F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404E3C91" w14:textId="77777777" w:rsidTr="008E4D06">
        <w:trPr>
          <w:cantSplit/>
          <w:tblHeader/>
          <w:jc w:val="center"/>
        </w:trPr>
        <w:tc>
          <w:tcPr>
            <w:tcW w:w="1751" w:type="dxa"/>
            <w:tcBorders>
              <w:top w:val="nil"/>
              <w:left w:val="single" w:sz="4" w:space="0" w:color="auto"/>
              <w:bottom w:val="nil"/>
              <w:right w:val="single" w:sz="4" w:space="0" w:color="auto"/>
            </w:tcBorders>
          </w:tcPr>
          <w:p w14:paraId="56652D8A"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Request-URI</w:t>
            </w:r>
          </w:p>
        </w:tc>
        <w:tc>
          <w:tcPr>
            <w:tcW w:w="1105" w:type="dxa"/>
            <w:tcBorders>
              <w:top w:val="nil"/>
              <w:left w:val="single" w:sz="4" w:space="0" w:color="auto"/>
              <w:bottom w:val="nil"/>
              <w:right w:val="single" w:sz="4" w:space="0" w:color="auto"/>
            </w:tcBorders>
          </w:tcPr>
          <w:p w14:paraId="0290F1AF" w14:textId="67B9E8CE"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A5</w:t>
            </w:r>
            <w:r w:rsidR="006C54C6">
              <w:rPr>
                <w:rFonts w:ascii="Arial" w:hAnsi="Arial"/>
                <w:sz w:val="18"/>
              </w:rPr>
              <w:t xml:space="preserve"> AND NOT A32</w:t>
            </w:r>
          </w:p>
        </w:tc>
        <w:tc>
          <w:tcPr>
            <w:tcW w:w="4633" w:type="dxa"/>
            <w:tcBorders>
              <w:top w:val="nil"/>
              <w:left w:val="single" w:sz="4" w:space="0" w:color="auto"/>
              <w:bottom w:val="nil"/>
              <w:right w:val="single" w:sz="4" w:space="0" w:color="auto"/>
            </w:tcBorders>
          </w:tcPr>
          <w:p w14:paraId="0D94854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x_IMS_CalleeUri</w:t>
            </w:r>
            <w:r w:rsidRPr="00DF53B4">
              <w:rPr>
                <w:rFonts w:ascii="Arial" w:hAnsi="Arial"/>
                <w:sz w:val="18"/>
                <w:lang w:eastAsia="en-US"/>
              </w:rPr>
              <w:br/>
              <w:t>px_IMS_CalleeURI may be either SIP or Tel URI. It may contain a dialstring and phone-context parameter, when calling to dialstring. When calling to dialstring SIP URI must also contain user=phone or user=dialstring parameter.</w:t>
            </w:r>
            <w:r w:rsidRPr="00DF53B4">
              <w:rPr>
                <w:rFonts w:ascii="Arial" w:hAnsi="Arial"/>
                <w:sz w:val="18"/>
                <w:lang w:eastAsia="en-US"/>
              </w:rPr>
              <w:br/>
              <w:t>The dialstring, if used, may be global, home local number or geo-local number. For home local numbers the value of phone-context parameter must equal the home domain name i.e. px_IMS_HomeDomainName. For geo-local numbers the home domain name must be prefixed by string “geo-local.” or access technology specific prefix, if the UE supports that option.</w:t>
            </w:r>
            <w:r w:rsidRPr="00DF53B4">
              <w:rPr>
                <w:rFonts w:ascii="Arial" w:hAnsi="Arial"/>
                <w:sz w:val="18"/>
                <w:lang w:eastAsia="en-US"/>
              </w:rPr>
              <w:br/>
              <w:t>Note: The way how the UE determines whether numbers in a non-international format are geo-local, home-local or relating to another network, is UE implementation specific. For instance the UE might have a UI setting</w:t>
            </w:r>
          </w:p>
        </w:tc>
        <w:tc>
          <w:tcPr>
            <w:tcW w:w="709" w:type="dxa"/>
            <w:tcBorders>
              <w:top w:val="nil"/>
              <w:left w:val="single" w:sz="4" w:space="0" w:color="auto"/>
              <w:bottom w:val="nil"/>
              <w:right w:val="single" w:sz="4" w:space="0" w:color="auto"/>
            </w:tcBorders>
          </w:tcPr>
          <w:p w14:paraId="15CA43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0B791CB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229 [10]</w:t>
            </w:r>
            <w:r w:rsidRPr="00DF53B4">
              <w:rPr>
                <w:rFonts w:ascii="Arial" w:hAnsi="Arial"/>
                <w:sz w:val="18"/>
                <w:lang w:eastAsia="en-US"/>
              </w:rPr>
              <w:br/>
              <w:t>cl 5.1.2A.1.3, 5.1.2A.1.5, 7.2A.10</w:t>
            </w:r>
          </w:p>
        </w:tc>
      </w:tr>
      <w:tr w:rsidR="004E0988" w:rsidRPr="00DF53B4" w14:paraId="2BFDB39A" w14:textId="77777777" w:rsidTr="008E4D06">
        <w:trPr>
          <w:cantSplit/>
          <w:tblHeader/>
          <w:jc w:val="center"/>
        </w:trPr>
        <w:tc>
          <w:tcPr>
            <w:tcW w:w="1751" w:type="dxa"/>
            <w:tcBorders>
              <w:top w:val="nil"/>
              <w:left w:val="single" w:sz="4" w:space="0" w:color="auto"/>
              <w:bottom w:val="nil"/>
              <w:right w:val="single" w:sz="4" w:space="0" w:color="auto"/>
            </w:tcBorders>
          </w:tcPr>
          <w:p w14:paraId="14765C19"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105" w:type="dxa"/>
            <w:tcBorders>
              <w:top w:val="nil"/>
              <w:left w:val="single" w:sz="4" w:space="0" w:color="auto"/>
              <w:bottom w:val="nil"/>
              <w:right w:val="single" w:sz="4" w:space="0" w:color="auto"/>
            </w:tcBorders>
          </w:tcPr>
          <w:p w14:paraId="1BB7E142" w14:textId="712ADA5F"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top w:val="nil"/>
              <w:left w:val="single" w:sz="4" w:space="0" w:color="auto"/>
              <w:bottom w:val="nil"/>
              <w:right w:val="single" w:sz="4" w:space="0" w:color="auto"/>
            </w:tcBorders>
          </w:tcPr>
          <w:p w14:paraId="784960F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x_IMS_CalleeContactUri</w:t>
            </w:r>
          </w:p>
        </w:tc>
        <w:tc>
          <w:tcPr>
            <w:tcW w:w="709" w:type="dxa"/>
            <w:tcBorders>
              <w:top w:val="nil"/>
              <w:left w:val="single" w:sz="4" w:space="0" w:color="auto"/>
              <w:bottom w:val="nil"/>
              <w:right w:val="single" w:sz="4" w:space="0" w:color="auto"/>
            </w:tcBorders>
          </w:tcPr>
          <w:p w14:paraId="3219C23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213C93C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F7F81A1" w14:textId="77777777" w:rsidTr="008E4D06">
        <w:trPr>
          <w:cantSplit/>
          <w:tblHeader/>
          <w:jc w:val="center"/>
        </w:trPr>
        <w:tc>
          <w:tcPr>
            <w:tcW w:w="1751" w:type="dxa"/>
            <w:tcBorders>
              <w:top w:val="nil"/>
              <w:left w:val="single" w:sz="4" w:space="0" w:color="auto"/>
              <w:bottom w:val="nil"/>
              <w:right w:val="single" w:sz="4" w:space="0" w:color="auto"/>
            </w:tcBorders>
          </w:tcPr>
          <w:p w14:paraId="3EDFD5EA"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105" w:type="dxa"/>
            <w:tcBorders>
              <w:top w:val="nil"/>
              <w:left w:val="single" w:sz="4" w:space="0" w:color="auto"/>
              <w:bottom w:val="nil"/>
              <w:right w:val="single" w:sz="4" w:space="0" w:color="auto"/>
            </w:tcBorders>
          </w:tcPr>
          <w:p w14:paraId="2C1E49FA" w14:textId="587724BA"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r w:rsidR="00703BD4">
              <w:rPr>
                <w:rFonts w:ascii="Arial" w:hAnsi="Arial"/>
                <w:sz w:val="18"/>
                <w:lang w:eastAsia="en-US"/>
              </w:rPr>
              <w:br/>
            </w:r>
            <w:r w:rsidRPr="00DF53B4">
              <w:rPr>
                <w:rFonts w:ascii="Arial" w:hAnsi="Arial"/>
                <w:sz w:val="18"/>
                <w:lang w:eastAsia="en-US"/>
              </w:rPr>
              <w:t>A7</w:t>
            </w:r>
            <w:r w:rsidR="00703BD4">
              <w:rPr>
                <w:rFonts w:ascii="Arial" w:hAnsi="Arial"/>
                <w:sz w:val="18"/>
                <w:lang w:eastAsia="en-US"/>
              </w:rPr>
              <w:t xml:space="preserve"> AND NOT </w:t>
            </w:r>
            <w:r w:rsidR="00703BD4" w:rsidRPr="003C691A">
              <w:rPr>
                <w:rFonts w:ascii="Arial" w:hAnsi="Arial"/>
                <w:sz w:val="18"/>
                <w:lang w:eastAsia="en-US"/>
              </w:rPr>
              <w:t>(A20 OR A21)</w:t>
            </w:r>
          </w:p>
        </w:tc>
        <w:tc>
          <w:tcPr>
            <w:tcW w:w="4633" w:type="dxa"/>
            <w:tcBorders>
              <w:top w:val="nil"/>
              <w:left w:val="single" w:sz="4" w:space="0" w:color="auto"/>
              <w:bottom w:val="nil"/>
              <w:right w:val="single" w:sz="4" w:space="0" w:color="auto"/>
            </w:tcBorders>
          </w:tcPr>
          <w:p w14:paraId="2108B8B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emergency service URN beginning with </w:t>
            </w:r>
            <w:r w:rsidRPr="00DF53B4">
              <w:rPr>
                <w:rFonts w:ascii="Arial" w:hAnsi="Arial"/>
                <w:i/>
                <w:sz w:val="18"/>
                <w:lang w:eastAsia="en-US"/>
              </w:rPr>
              <w:t>urn:service:sos</w:t>
            </w:r>
          </w:p>
        </w:tc>
        <w:tc>
          <w:tcPr>
            <w:tcW w:w="709" w:type="dxa"/>
            <w:tcBorders>
              <w:top w:val="nil"/>
              <w:left w:val="single" w:sz="4" w:space="0" w:color="auto"/>
              <w:bottom w:val="nil"/>
              <w:right w:val="single" w:sz="4" w:space="0" w:color="auto"/>
            </w:tcBorders>
          </w:tcPr>
          <w:p w14:paraId="66A3F7F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3B6D69C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5031 [97]</w:t>
            </w:r>
          </w:p>
        </w:tc>
      </w:tr>
      <w:tr w:rsidR="004E0988" w:rsidRPr="00DF53B4" w14:paraId="246A266F" w14:textId="77777777" w:rsidTr="008E4D06">
        <w:trPr>
          <w:cantSplit/>
          <w:tblHeader/>
          <w:jc w:val="center"/>
        </w:trPr>
        <w:tc>
          <w:tcPr>
            <w:tcW w:w="1751" w:type="dxa"/>
            <w:tcBorders>
              <w:top w:val="nil"/>
              <w:left w:val="single" w:sz="4" w:space="0" w:color="auto"/>
              <w:bottom w:val="nil"/>
              <w:right w:val="single" w:sz="4" w:space="0" w:color="auto"/>
            </w:tcBorders>
          </w:tcPr>
          <w:p w14:paraId="099D003E"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105" w:type="dxa"/>
            <w:tcBorders>
              <w:top w:val="nil"/>
              <w:left w:val="single" w:sz="4" w:space="0" w:color="auto"/>
              <w:bottom w:val="nil"/>
              <w:right w:val="single" w:sz="4" w:space="0" w:color="auto"/>
            </w:tcBorders>
          </w:tcPr>
          <w:p w14:paraId="671EFCA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0 AND (NOT A25)</w:t>
            </w:r>
          </w:p>
        </w:tc>
        <w:tc>
          <w:tcPr>
            <w:tcW w:w="4633" w:type="dxa"/>
            <w:tcBorders>
              <w:top w:val="nil"/>
              <w:left w:val="single" w:sz="4" w:space="0" w:color="auto"/>
              <w:bottom w:val="nil"/>
              <w:right w:val="single" w:sz="4" w:space="0" w:color="auto"/>
            </w:tcBorders>
          </w:tcPr>
          <w:p w14:paraId="2ACF5A00"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urn:service:sos.ecall.manual</w:t>
            </w:r>
          </w:p>
          <w:p w14:paraId="6FBC88D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nil"/>
              <w:left w:val="single" w:sz="4" w:space="0" w:color="auto"/>
              <w:bottom w:val="nil"/>
              <w:right w:val="single" w:sz="4" w:space="0" w:color="auto"/>
            </w:tcBorders>
          </w:tcPr>
          <w:p w14:paraId="2EDA8DF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top w:val="nil"/>
              <w:left w:val="single" w:sz="4" w:space="0" w:color="auto"/>
              <w:bottom w:val="nil"/>
              <w:right w:val="single" w:sz="4" w:space="0" w:color="auto"/>
            </w:tcBorders>
          </w:tcPr>
          <w:p w14:paraId="1184883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6E7AAB7C" w14:textId="77777777" w:rsidTr="008E4D06">
        <w:trPr>
          <w:cantSplit/>
          <w:tblHeader/>
          <w:jc w:val="center"/>
        </w:trPr>
        <w:tc>
          <w:tcPr>
            <w:tcW w:w="1751" w:type="dxa"/>
            <w:tcBorders>
              <w:top w:val="nil"/>
              <w:left w:val="single" w:sz="4" w:space="0" w:color="auto"/>
              <w:bottom w:val="nil"/>
              <w:right w:val="single" w:sz="4" w:space="0" w:color="auto"/>
            </w:tcBorders>
          </w:tcPr>
          <w:p w14:paraId="17512740"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105" w:type="dxa"/>
            <w:tcBorders>
              <w:top w:val="nil"/>
              <w:left w:val="single" w:sz="4" w:space="0" w:color="auto"/>
              <w:bottom w:val="nil"/>
              <w:right w:val="single" w:sz="4" w:space="0" w:color="auto"/>
            </w:tcBorders>
          </w:tcPr>
          <w:p w14:paraId="1F5B7B3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1 AND (NOT A25)</w:t>
            </w:r>
          </w:p>
        </w:tc>
        <w:tc>
          <w:tcPr>
            <w:tcW w:w="4633" w:type="dxa"/>
            <w:tcBorders>
              <w:top w:val="nil"/>
              <w:left w:val="single" w:sz="4" w:space="0" w:color="auto"/>
              <w:bottom w:val="nil"/>
              <w:right w:val="single" w:sz="4" w:space="0" w:color="auto"/>
            </w:tcBorders>
          </w:tcPr>
          <w:p w14:paraId="139208C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urn:service:sos:ecall.automatic</w:t>
            </w:r>
          </w:p>
        </w:tc>
        <w:tc>
          <w:tcPr>
            <w:tcW w:w="709" w:type="dxa"/>
            <w:tcBorders>
              <w:top w:val="nil"/>
              <w:left w:val="single" w:sz="4" w:space="0" w:color="auto"/>
              <w:bottom w:val="nil"/>
              <w:right w:val="single" w:sz="4" w:space="0" w:color="auto"/>
            </w:tcBorders>
          </w:tcPr>
          <w:p w14:paraId="64687FE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top w:val="nil"/>
              <w:left w:val="single" w:sz="4" w:space="0" w:color="auto"/>
              <w:bottom w:val="nil"/>
              <w:right w:val="single" w:sz="4" w:space="0" w:color="auto"/>
            </w:tcBorders>
          </w:tcPr>
          <w:p w14:paraId="1800B70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1DE7AB26" w14:textId="77777777" w:rsidTr="008E4D06">
        <w:trPr>
          <w:cantSplit/>
          <w:tblHeader/>
          <w:jc w:val="center"/>
        </w:trPr>
        <w:tc>
          <w:tcPr>
            <w:tcW w:w="1751" w:type="dxa"/>
            <w:tcBorders>
              <w:top w:val="nil"/>
              <w:left w:val="single" w:sz="4" w:space="0" w:color="auto"/>
              <w:right w:val="single" w:sz="4" w:space="0" w:color="auto"/>
            </w:tcBorders>
          </w:tcPr>
          <w:p w14:paraId="73119E5E"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105" w:type="dxa"/>
            <w:tcBorders>
              <w:top w:val="nil"/>
              <w:left w:val="single" w:sz="4" w:space="0" w:color="auto"/>
              <w:right w:val="single" w:sz="4" w:space="0" w:color="auto"/>
            </w:tcBorders>
          </w:tcPr>
          <w:p w14:paraId="05F572C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5</w:t>
            </w:r>
          </w:p>
        </w:tc>
        <w:tc>
          <w:tcPr>
            <w:tcW w:w="4633" w:type="dxa"/>
            <w:tcBorders>
              <w:top w:val="nil"/>
              <w:left w:val="single" w:sz="4" w:space="0" w:color="auto"/>
              <w:right w:val="single" w:sz="4" w:space="0" w:color="auto"/>
            </w:tcBorders>
          </w:tcPr>
          <w:p w14:paraId="34406AF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cs="Arial"/>
                <w:sz w:val="18"/>
                <w:szCs w:val="18"/>
                <w:lang w:eastAsia="en-US"/>
              </w:rPr>
              <w:t>The Test URI as per the generic “eCall test URI” which uses EF</w:t>
            </w:r>
            <w:r w:rsidRPr="00DF53B4">
              <w:rPr>
                <w:rFonts w:ascii="Arial" w:hAnsi="Arial" w:cs="Arial"/>
                <w:sz w:val="18"/>
                <w:szCs w:val="18"/>
                <w:vertAlign w:val="subscript"/>
                <w:lang w:eastAsia="en-US"/>
              </w:rPr>
              <w:t>SDNURI</w:t>
            </w:r>
            <w:r w:rsidRPr="00DF53B4">
              <w:rPr>
                <w:rFonts w:ascii="Arial" w:hAnsi="Arial" w:cs="Arial"/>
                <w:sz w:val="18"/>
                <w:szCs w:val="18"/>
                <w:lang w:eastAsia="en-US"/>
              </w:rPr>
              <w:t xml:space="preserve"> from table 4.9.3.5-1 for “eCall capable” UEs or EF</w:t>
            </w:r>
            <w:r w:rsidRPr="00DF53B4">
              <w:rPr>
                <w:rFonts w:ascii="Arial" w:hAnsi="Arial" w:cs="Arial"/>
                <w:sz w:val="18"/>
                <w:szCs w:val="18"/>
                <w:vertAlign w:val="subscript"/>
                <w:lang w:eastAsia="en-US"/>
              </w:rPr>
              <w:t xml:space="preserve">FDNURI </w:t>
            </w:r>
            <w:r w:rsidRPr="00DF53B4">
              <w:rPr>
                <w:rFonts w:ascii="Arial" w:hAnsi="Arial" w:cs="Arial"/>
                <w:sz w:val="18"/>
                <w:szCs w:val="18"/>
                <w:lang w:eastAsia="en-US"/>
              </w:rPr>
              <w:t>from table 4.9.3.5-2 for “eCall only” UEs as specified in 3GPP TS 36.508 [94]</w:t>
            </w:r>
          </w:p>
        </w:tc>
        <w:tc>
          <w:tcPr>
            <w:tcW w:w="709" w:type="dxa"/>
            <w:tcBorders>
              <w:top w:val="nil"/>
              <w:left w:val="single" w:sz="4" w:space="0" w:color="auto"/>
              <w:right w:val="single" w:sz="4" w:space="0" w:color="auto"/>
            </w:tcBorders>
          </w:tcPr>
          <w:p w14:paraId="26558F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top w:val="nil"/>
              <w:left w:val="single" w:sz="4" w:space="0" w:color="auto"/>
              <w:right w:val="single" w:sz="4" w:space="0" w:color="auto"/>
            </w:tcBorders>
          </w:tcPr>
          <w:p w14:paraId="3B6B494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08FC0572"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5B9D8FAB"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SIP-Version</w:t>
            </w:r>
          </w:p>
        </w:tc>
        <w:tc>
          <w:tcPr>
            <w:tcW w:w="1105" w:type="dxa"/>
            <w:tcBorders>
              <w:top w:val="nil"/>
              <w:left w:val="single" w:sz="4" w:space="0" w:color="auto"/>
              <w:bottom w:val="single" w:sz="4" w:space="0" w:color="auto"/>
              <w:right w:val="single" w:sz="4" w:space="0" w:color="auto"/>
            </w:tcBorders>
          </w:tcPr>
          <w:p w14:paraId="469D7C2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22B170C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09" w:type="dxa"/>
            <w:tcBorders>
              <w:top w:val="nil"/>
              <w:left w:val="single" w:sz="4" w:space="0" w:color="auto"/>
              <w:bottom w:val="single" w:sz="4" w:space="0" w:color="auto"/>
              <w:right w:val="single" w:sz="4" w:space="0" w:color="auto"/>
            </w:tcBorders>
          </w:tcPr>
          <w:p w14:paraId="0C40AF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28A6259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36A11FB" w14:textId="77777777" w:rsidTr="008E4D06">
        <w:trPr>
          <w:cantSplit/>
          <w:tblHeader/>
          <w:jc w:val="center"/>
        </w:trPr>
        <w:tc>
          <w:tcPr>
            <w:tcW w:w="1751" w:type="dxa"/>
            <w:tcBorders>
              <w:top w:val="single" w:sz="4" w:space="0" w:color="auto"/>
              <w:left w:val="single" w:sz="4" w:space="0" w:color="auto"/>
              <w:bottom w:val="nil"/>
              <w:right w:val="single" w:sz="4" w:space="0" w:color="auto"/>
            </w:tcBorders>
            <w:hideMark/>
          </w:tcPr>
          <w:p w14:paraId="47698AC1"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1105" w:type="dxa"/>
            <w:tcBorders>
              <w:top w:val="single" w:sz="4" w:space="0" w:color="auto"/>
              <w:left w:val="single" w:sz="4" w:space="0" w:color="auto"/>
              <w:bottom w:val="nil"/>
              <w:right w:val="single" w:sz="4" w:space="0" w:color="auto"/>
            </w:tcBorders>
          </w:tcPr>
          <w:p w14:paraId="36FCEBA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bottom w:val="nil"/>
              <w:right w:val="single" w:sz="4" w:space="0" w:color="auto"/>
            </w:tcBorders>
          </w:tcPr>
          <w:p w14:paraId="1FE826F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282C141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3E0BBD4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26D7B39F" w14:textId="77777777" w:rsidTr="008E4D06">
        <w:trPr>
          <w:cantSplit/>
          <w:tblHeader/>
          <w:jc w:val="center"/>
        </w:trPr>
        <w:tc>
          <w:tcPr>
            <w:tcW w:w="1751" w:type="dxa"/>
            <w:tcBorders>
              <w:top w:val="nil"/>
              <w:left w:val="single" w:sz="4" w:space="0" w:color="auto"/>
              <w:bottom w:val="nil"/>
              <w:right w:val="single" w:sz="4" w:space="0" w:color="auto"/>
            </w:tcBorders>
            <w:hideMark/>
          </w:tcPr>
          <w:p w14:paraId="7740B04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1105" w:type="dxa"/>
            <w:tcBorders>
              <w:top w:val="nil"/>
              <w:left w:val="single" w:sz="4" w:space="0" w:color="auto"/>
              <w:bottom w:val="nil"/>
              <w:right w:val="single" w:sz="4" w:space="0" w:color="auto"/>
            </w:tcBorders>
          </w:tcPr>
          <w:p w14:paraId="07B8B6A5" w14:textId="77777777" w:rsidR="004E0988" w:rsidRPr="00DF53B4" w:rsidRDefault="004E0988" w:rsidP="004E09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Courier New"/>
                <w:i/>
                <w:sz w:val="18"/>
                <w:lang w:eastAsia="en-US"/>
              </w:rPr>
            </w:pPr>
          </w:p>
        </w:tc>
        <w:tc>
          <w:tcPr>
            <w:tcW w:w="4633" w:type="dxa"/>
            <w:tcBorders>
              <w:top w:val="nil"/>
              <w:left w:val="single" w:sz="4" w:space="0" w:color="auto"/>
              <w:bottom w:val="nil"/>
              <w:right w:val="single" w:sz="4" w:space="0" w:color="auto"/>
            </w:tcBorders>
            <w:hideMark/>
          </w:tcPr>
          <w:p w14:paraId="544399CD" w14:textId="77777777" w:rsidR="004E0988" w:rsidRPr="00DF53B4" w:rsidRDefault="004E0988" w:rsidP="004E09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rFonts w:ascii="Arial" w:hAnsi="Arial" w:cs="Courier New"/>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w:t>
            </w:r>
            <w:r w:rsidRPr="00DF53B4">
              <w:rPr>
                <w:rFonts w:ascii="Arial" w:hAnsi="Arial"/>
                <w:sz w:val="18"/>
                <w:lang w:eastAsia="en-US"/>
              </w:rPr>
              <w:br/>
            </w:r>
            <w:r w:rsidRPr="00DF53B4">
              <w:rPr>
                <w:rFonts w:ascii="Arial" w:hAnsi="Arial"/>
                <w:i/>
                <w:sz w:val="18"/>
                <w:lang w:eastAsia="en-US"/>
              </w:rPr>
              <w:t>SIP/2.0/TCP</w:t>
            </w:r>
            <w:r w:rsidRPr="00DF53B4">
              <w:rPr>
                <w:rFonts w:ascii="Arial" w:hAnsi="Arial"/>
                <w:sz w:val="18"/>
                <w:lang w:eastAsia="en-US"/>
              </w:rPr>
              <w:t xml:space="preserve"> (when using TCP)</w:t>
            </w:r>
          </w:p>
        </w:tc>
        <w:tc>
          <w:tcPr>
            <w:tcW w:w="709" w:type="dxa"/>
            <w:tcBorders>
              <w:top w:val="nil"/>
              <w:left w:val="single" w:sz="4" w:space="0" w:color="auto"/>
              <w:bottom w:val="nil"/>
              <w:right w:val="single" w:sz="4" w:space="0" w:color="auto"/>
            </w:tcBorders>
          </w:tcPr>
          <w:p w14:paraId="407040B6" w14:textId="77777777" w:rsidR="004E0988" w:rsidRPr="00DF53B4" w:rsidRDefault="004E0988" w:rsidP="004E0988">
            <w:pPr>
              <w:keepNext/>
              <w:keepLines/>
              <w:overflowPunct/>
              <w:autoSpaceDE/>
              <w:autoSpaceDN/>
              <w:adjustRightInd/>
              <w:spacing w:after="0"/>
              <w:textAlignment w:val="auto"/>
              <w:rPr>
                <w:rFonts w:ascii="Arial" w:hAnsi="Arial"/>
                <w:i/>
                <w:sz w:val="18"/>
                <w:lang w:eastAsia="ja-JP"/>
              </w:rPr>
            </w:pPr>
          </w:p>
        </w:tc>
        <w:tc>
          <w:tcPr>
            <w:tcW w:w="1436" w:type="dxa"/>
            <w:tcBorders>
              <w:top w:val="nil"/>
              <w:left w:val="single" w:sz="4" w:space="0" w:color="auto"/>
              <w:bottom w:val="nil"/>
              <w:right w:val="single" w:sz="4" w:space="0" w:color="auto"/>
            </w:tcBorders>
          </w:tcPr>
          <w:p w14:paraId="2D6F6DE5" w14:textId="77777777" w:rsidR="004E0988" w:rsidRPr="00DF53B4" w:rsidRDefault="004E0988" w:rsidP="004E0988">
            <w:pPr>
              <w:keepNext/>
              <w:keepLines/>
              <w:overflowPunct/>
              <w:autoSpaceDE/>
              <w:autoSpaceDN/>
              <w:adjustRightInd/>
              <w:spacing w:after="0"/>
              <w:textAlignment w:val="auto"/>
              <w:rPr>
                <w:rFonts w:ascii="Arial" w:hAnsi="Arial"/>
                <w:i/>
                <w:sz w:val="18"/>
                <w:lang w:eastAsia="ja-JP"/>
              </w:rPr>
            </w:pPr>
          </w:p>
        </w:tc>
      </w:tr>
      <w:tr w:rsidR="004E0988" w:rsidRPr="00DF53B4" w14:paraId="33934B34" w14:textId="77777777" w:rsidTr="008E4D06">
        <w:trPr>
          <w:cantSplit/>
          <w:tblHeader/>
          <w:jc w:val="center"/>
        </w:trPr>
        <w:tc>
          <w:tcPr>
            <w:tcW w:w="1751" w:type="dxa"/>
            <w:tcBorders>
              <w:top w:val="nil"/>
              <w:left w:val="single" w:sz="4" w:space="0" w:color="auto"/>
              <w:bottom w:val="nil"/>
              <w:right w:val="single" w:sz="4" w:space="0" w:color="auto"/>
            </w:tcBorders>
            <w:hideMark/>
          </w:tcPr>
          <w:p w14:paraId="3C12B4E7"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sent-by</w:t>
            </w:r>
          </w:p>
        </w:tc>
        <w:tc>
          <w:tcPr>
            <w:tcW w:w="1105" w:type="dxa"/>
            <w:tcBorders>
              <w:top w:val="nil"/>
              <w:left w:val="single" w:sz="4" w:space="0" w:color="auto"/>
              <w:bottom w:val="nil"/>
              <w:right w:val="single" w:sz="4" w:space="0" w:color="auto"/>
            </w:tcBorders>
          </w:tcPr>
          <w:p w14:paraId="34B2C9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nil"/>
              <w:left w:val="single" w:sz="4" w:space="0" w:color="auto"/>
              <w:bottom w:val="nil"/>
              <w:right w:val="single" w:sz="4" w:space="0" w:color="auto"/>
            </w:tcBorders>
            <w:hideMark/>
          </w:tcPr>
          <w:p w14:paraId="49D9B35A"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IP address or FQDN and protected server port of the UE</w:t>
            </w:r>
          </w:p>
        </w:tc>
        <w:tc>
          <w:tcPr>
            <w:tcW w:w="709" w:type="dxa"/>
            <w:tcBorders>
              <w:top w:val="nil"/>
              <w:left w:val="single" w:sz="4" w:space="0" w:color="auto"/>
              <w:bottom w:val="nil"/>
              <w:right w:val="single" w:sz="4" w:space="0" w:color="auto"/>
            </w:tcBorders>
          </w:tcPr>
          <w:p w14:paraId="3FC2536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1436" w:type="dxa"/>
            <w:tcBorders>
              <w:top w:val="nil"/>
              <w:left w:val="single" w:sz="4" w:space="0" w:color="auto"/>
              <w:bottom w:val="nil"/>
              <w:right w:val="single" w:sz="4" w:space="0" w:color="auto"/>
            </w:tcBorders>
          </w:tcPr>
          <w:p w14:paraId="1D0713E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r>
      <w:tr w:rsidR="004E0988" w:rsidRPr="00DF53B4" w14:paraId="48D700E1" w14:textId="77777777" w:rsidTr="008E4D06">
        <w:trPr>
          <w:cantSplit/>
          <w:tblHeader/>
          <w:jc w:val="center"/>
        </w:trPr>
        <w:tc>
          <w:tcPr>
            <w:tcW w:w="1751" w:type="dxa"/>
            <w:tcBorders>
              <w:top w:val="nil"/>
              <w:left w:val="single" w:sz="4" w:space="0" w:color="auto"/>
              <w:bottom w:val="nil"/>
              <w:right w:val="single" w:sz="4" w:space="0" w:color="auto"/>
            </w:tcBorders>
          </w:tcPr>
          <w:p w14:paraId="34B8CBE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307337B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9</w:t>
            </w:r>
          </w:p>
        </w:tc>
        <w:tc>
          <w:tcPr>
            <w:tcW w:w="4633" w:type="dxa"/>
            <w:tcBorders>
              <w:top w:val="nil"/>
              <w:left w:val="single" w:sz="4" w:space="0" w:color="auto"/>
              <w:bottom w:val="nil"/>
              <w:right w:val="single" w:sz="4" w:space="0" w:color="auto"/>
            </w:tcBorders>
          </w:tcPr>
          <w:p w14:paraId="4F2DE07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w:t>
            </w:r>
            <w:r w:rsidRPr="00DF53B4">
              <w:rPr>
                <w:rFonts w:ascii="Arial" w:hAnsi="Arial"/>
                <w:snapToGrid w:val="0"/>
                <w:sz w:val="18"/>
                <w:lang w:eastAsia="en-US"/>
              </w:rPr>
              <w:t>, port (optional) and not checked</w:t>
            </w:r>
          </w:p>
        </w:tc>
        <w:tc>
          <w:tcPr>
            <w:tcW w:w="709" w:type="dxa"/>
            <w:tcBorders>
              <w:top w:val="nil"/>
              <w:left w:val="single" w:sz="4" w:space="0" w:color="auto"/>
              <w:bottom w:val="nil"/>
              <w:right w:val="single" w:sz="4" w:space="0" w:color="auto"/>
            </w:tcBorders>
          </w:tcPr>
          <w:p w14:paraId="2E0925C6"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1436" w:type="dxa"/>
            <w:tcBorders>
              <w:top w:val="nil"/>
              <w:left w:val="single" w:sz="4" w:space="0" w:color="auto"/>
              <w:bottom w:val="nil"/>
              <w:right w:val="single" w:sz="4" w:space="0" w:color="auto"/>
            </w:tcBorders>
          </w:tcPr>
          <w:p w14:paraId="2FFAF00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r>
      <w:tr w:rsidR="004E0988" w:rsidRPr="00DF53B4" w14:paraId="4E430BE4" w14:textId="77777777" w:rsidTr="008E4D06">
        <w:trPr>
          <w:cantSplit/>
          <w:tblHeader/>
          <w:jc w:val="center"/>
        </w:trPr>
        <w:tc>
          <w:tcPr>
            <w:tcW w:w="1751" w:type="dxa"/>
            <w:tcBorders>
              <w:top w:val="nil"/>
              <w:left w:val="single" w:sz="4" w:space="0" w:color="auto"/>
              <w:bottom w:val="nil"/>
              <w:right w:val="single" w:sz="4" w:space="0" w:color="auto"/>
            </w:tcBorders>
          </w:tcPr>
          <w:p w14:paraId="7B49846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4E68C33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bottom w:val="nil"/>
              <w:right w:val="single" w:sz="4" w:space="0" w:color="auto"/>
            </w:tcBorders>
          </w:tcPr>
          <w:p w14:paraId="241551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when using UDP, unprotected server port of the UE</w:t>
            </w:r>
          </w:p>
        </w:tc>
        <w:tc>
          <w:tcPr>
            <w:tcW w:w="709" w:type="dxa"/>
            <w:tcBorders>
              <w:top w:val="nil"/>
              <w:left w:val="single" w:sz="4" w:space="0" w:color="auto"/>
              <w:bottom w:val="nil"/>
              <w:right w:val="single" w:sz="4" w:space="0" w:color="auto"/>
            </w:tcBorders>
          </w:tcPr>
          <w:p w14:paraId="60E34F8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1436" w:type="dxa"/>
            <w:tcBorders>
              <w:top w:val="nil"/>
              <w:left w:val="single" w:sz="4" w:space="0" w:color="auto"/>
              <w:bottom w:val="nil"/>
              <w:right w:val="single" w:sz="4" w:space="0" w:color="auto"/>
            </w:tcBorders>
          </w:tcPr>
          <w:p w14:paraId="0B6F775E"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r>
      <w:tr w:rsidR="004E0988" w:rsidRPr="00DF53B4" w14:paraId="54B5EB42" w14:textId="77777777" w:rsidTr="008E4D06">
        <w:trPr>
          <w:cantSplit/>
          <w:tblHeader/>
          <w:jc w:val="center"/>
        </w:trPr>
        <w:tc>
          <w:tcPr>
            <w:tcW w:w="1751" w:type="dxa"/>
            <w:tcBorders>
              <w:top w:val="nil"/>
              <w:left w:val="single" w:sz="4" w:space="0" w:color="auto"/>
              <w:bottom w:val="nil"/>
              <w:right w:val="single" w:sz="4" w:space="0" w:color="auto"/>
            </w:tcBorders>
          </w:tcPr>
          <w:p w14:paraId="7D2C13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1EEB6DE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48E3B68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unprotected server port of the UE</w:t>
            </w:r>
          </w:p>
        </w:tc>
        <w:tc>
          <w:tcPr>
            <w:tcW w:w="709" w:type="dxa"/>
            <w:tcBorders>
              <w:top w:val="nil"/>
              <w:left w:val="single" w:sz="4" w:space="0" w:color="auto"/>
              <w:bottom w:val="nil"/>
              <w:right w:val="single" w:sz="4" w:space="0" w:color="auto"/>
            </w:tcBorders>
          </w:tcPr>
          <w:p w14:paraId="62DECFD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1436" w:type="dxa"/>
            <w:tcBorders>
              <w:top w:val="nil"/>
              <w:left w:val="single" w:sz="4" w:space="0" w:color="auto"/>
              <w:bottom w:val="nil"/>
              <w:right w:val="single" w:sz="4" w:space="0" w:color="auto"/>
            </w:tcBorders>
          </w:tcPr>
          <w:p w14:paraId="18D8EAD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r>
      <w:tr w:rsidR="004E0988" w:rsidRPr="00DF53B4" w14:paraId="73CC70E5" w14:textId="77777777" w:rsidTr="008E4D06">
        <w:trPr>
          <w:cantSplit/>
          <w:tblHeader/>
          <w:jc w:val="center"/>
        </w:trPr>
        <w:tc>
          <w:tcPr>
            <w:tcW w:w="1751" w:type="dxa"/>
            <w:tcBorders>
              <w:top w:val="nil"/>
              <w:left w:val="single" w:sz="4" w:space="0" w:color="auto"/>
              <w:bottom w:val="nil"/>
              <w:right w:val="single" w:sz="4" w:space="0" w:color="auto"/>
            </w:tcBorders>
          </w:tcPr>
          <w:p w14:paraId="620F22C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sponse-port</w:t>
            </w:r>
          </w:p>
        </w:tc>
        <w:tc>
          <w:tcPr>
            <w:tcW w:w="1105" w:type="dxa"/>
            <w:tcBorders>
              <w:top w:val="nil"/>
              <w:left w:val="single" w:sz="4" w:space="0" w:color="auto"/>
              <w:bottom w:val="nil"/>
              <w:right w:val="single" w:sz="4" w:space="0" w:color="auto"/>
            </w:tcBorders>
          </w:tcPr>
          <w:p w14:paraId="79B745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bottom w:val="nil"/>
              <w:right w:val="single" w:sz="4" w:space="0" w:color="auto"/>
            </w:tcBorders>
          </w:tcPr>
          <w:p w14:paraId="06E8913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 xml:space="preserve">rport </w:t>
            </w:r>
            <w:r w:rsidRPr="00DF53B4">
              <w:rPr>
                <w:rFonts w:ascii="Arial" w:hAnsi="Arial"/>
                <w:sz w:val="18"/>
                <w:lang w:eastAsia="en-US"/>
              </w:rPr>
              <w:t>(when using UDP)</w:t>
            </w:r>
          </w:p>
        </w:tc>
        <w:tc>
          <w:tcPr>
            <w:tcW w:w="709" w:type="dxa"/>
            <w:tcBorders>
              <w:top w:val="nil"/>
              <w:left w:val="single" w:sz="4" w:space="0" w:color="auto"/>
              <w:bottom w:val="nil"/>
              <w:right w:val="single" w:sz="4" w:space="0" w:color="auto"/>
            </w:tcBorders>
          </w:tcPr>
          <w:p w14:paraId="231823FB"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1436" w:type="dxa"/>
            <w:tcBorders>
              <w:top w:val="nil"/>
              <w:left w:val="single" w:sz="4" w:space="0" w:color="auto"/>
              <w:bottom w:val="nil"/>
              <w:right w:val="single" w:sz="4" w:space="0" w:color="auto"/>
            </w:tcBorders>
          </w:tcPr>
          <w:p w14:paraId="702919B7"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RFC 3581 [96]</w:t>
            </w:r>
          </w:p>
        </w:tc>
      </w:tr>
      <w:tr w:rsidR="004E0988" w:rsidRPr="00DF53B4" w14:paraId="7180B94B" w14:textId="77777777" w:rsidTr="008E4D06">
        <w:trPr>
          <w:cantSplit/>
          <w:tblHeader/>
          <w:jc w:val="center"/>
        </w:trPr>
        <w:tc>
          <w:tcPr>
            <w:tcW w:w="1751" w:type="dxa"/>
            <w:tcBorders>
              <w:top w:val="nil"/>
              <w:left w:val="single" w:sz="4" w:space="0" w:color="auto"/>
              <w:bottom w:val="single" w:sz="4" w:space="0" w:color="auto"/>
              <w:right w:val="single" w:sz="4" w:space="0" w:color="auto"/>
            </w:tcBorders>
            <w:hideMark/>
          </w:tcPr>
          <w:p w14:paraId="0514054B"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via-branch</w:t>
            </w:r>
          </w:p>
        </w:tc>
        <w:tc>
          <w:tcPr>
            <w:tcW w:w="1105" w:type="dxa"/>
            <w:tcBorders>
              <w:top w:val="nil"/>
              <w:left w:val="single" w:sz="4" w:space="0" w:color="auto"/>
              <w:bottom w:val="single" w:sz="4" w:space="0" w:color="auto"/>
              <w:right w:val="single" w:sz="4" w:space="0" w:color="auto"/>
            </w:tcBorders>
          </w:tcPr>
          <w:p w14:paraId="6C1BCAB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hideMark/>
          </w:tcPr>
          <w:p w14:paraId="013C985D"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09" w:type="dxa"/>
            <w:tcBorders>
              <w:top w:val="nil"/>
              <w:left w:val="single" w:sz="4" w:space="0" w:color="auto"/>
              <w:bottom w:val="single" w:sz="4" w:space="0" w:color="auto"/>
              <w:right w:val="single" w:sz="4" w:space="0" w:color="auto"/>
            </w:tcBorders>
          </w:tcPr>
          <w:p w14:paraId="0CADDF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0556E44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619D2A5" w14:textId="77777777" w:rsidTr="008E4D06">
        <w:trPr>
          <w:cantSplit/>
          <w:tblHeader/>
          <w:jc w:val="center"/>
        </w:trPr>
        <w:tc>
          <w:tcPr>
            <w:tcW w:w="1751" w:type="dxa"/>
            <w:tcBorders>
              <w:top w:val="nil"/>
              <w:left w:val="single" w:sz="4" w:space="0" w:color="auto"/>
              <w:right w:val="single" w:sz="4" w:space="0" w:color="auto"/>
            </w:tcBorders>
          </w:tcPr>
          <w:p w14:paraId="725162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Route</w:t>
            </w:r>
          </w:p>
        </w:tc>
        <w:tc>
          <w:tcPr>
            <w:tcW w:w="1105" w:type="dxa"/>
            <w:tcBorders>
              <w:top w:val="nil"/>
              <w:left w:val="single" w:sz="4" w:space="0" w:color="auto"/>
              <w:right w:val="single" w:sz="4" w:space="0" w:color="auto"/>
            </w:tcBorders>
          </w:tcPr>
          <w:p w14:paraId="374082D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right w:val="single" w:sz="4" w:space="0" w:color="auto"/>
            </w:tcBorders>
          </w:tcPr>
          <w:p w14:paraId="40E8444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e respective rows</w:t>
            </w:r>
          </w:p>
        </w:tc>
        <w:tc>
          <w:tcPr>
            <w:tcW w:w="709" w:type="dxa"/>
            <w:tcBorders>
              <w:top w:val="nil"/>
              <w:left w:val="single" w:sz="4" w:space="0" w:color="auto"/>
              <w:right w:val="single" w:sz="4" w:space="0" w:color="auto"/>
            </w:tcBorders>
          </w:tcPr>
          <w:p w14:paraId="299121C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3FC9A70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1DF5B85A" w14:textId="77777777" w:rsidTr="008E4D06">
        <w:trPr>
          <w:cantSplit/>
          <w:tblHeader/>
          <w:jc w:val="center"/>
        </w:trPr>
        <w:tc>
          <w:tcPr>
            <w:tcW w:w="1751" w:type="dxa"/>
            <w:tcBorders>
              <w:top w:val="nil"/>
              <w:left w:val="single" w:sz="4" w:space="0" w:color="auto"/>
              <w:right w:val="single" w:sz="4" w:space="0" w:color="auto"/>
            </w:tcBorders>
          </w:tcPr>
          <w:p w14:paraId="17B2DDA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oute-param</w:t>
            </w:r>
          </w:p>
        </w:tc>
        <w:tc>
          <w:tcPr>
            <w:tcW w:w="1105" w:type="dxa"/>
            <w:tcBorders>
              <w:top w:val="nil"/>
              <w:left w:val="single" w:sz="4" w:space="0" w:color="auto"/>
              <w:right w:val="single" w:sz="4" w:space="0" w:color="auto"/>
            </w:tcBorders>
          </w:tcPr>
          <w:p w14:paraId="43ED539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633" w:type="dxa"/>
            <w:tcBorders>
              <w:top w:val="nil"/>
              <w:left w:val="single" w:sz="4" w:space="0" w:color="auto"/>
              <w:right w:val="single" w:sz="4" w:space="0" w:color="auto"/>
            </w:tcBorders>
          </w:tcPr>
          <w:p w14:paraId="02AC83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SS P-CSCF address: protected server port of SS</w:t>
            </w:r>
            <w:r w:rsidRPr="00DF53B4">
              <w:rPr>
                <w:rFonts w:ascii="Arial" w:hAnsi="Arial"/>
                <w:i/>
                <w:sz w:val="18"/>
                <w:lang w:eastAsia="en-US"/>
              </w:rPr>
              <w:t xml:space="preserve">;lr&gt;, </w:t>
            </w:r>
            <w:r w:rsidRPr="00DF53B4">
              <w:rPr>
                <w:rFonts w:ascii="Arial" w:hAnsi="Arial"/>
                <w:sz w:val="18"/>
                <w:lang w:eastAsia="en-US"/>
              </w:rPr>
              <w:t>&lt;</w:t>
            </w:r>
            <w:r w:rsidRPr="00DF53B4">
              <w:rPr>
                <w:rFonts w:ascii="Arial" w:hAnsi="Arial"/>
                <w:i/>
                <w:sz w:val="18"/>
                <w:lang w:eastAsia="en-US"/>
              </w:rPr>
              <w:t>sip:</w:t>
            </w:r>
            <w:r w:rsidRPr="00DF53B4">
              <w:rPr>
                <w:rFonts w:ascii="Arial" w:hAnsi="Arial"/>
                <w:i/>
                <w:sz w:val="18"/>
                <w:lang w:eastAsia="ja-JP"/>
              </w:rPr>
              <w:t>scscf.3gpp.org</w:t>
            </w:r>
            <w:r w:rsidRPr="00DF53B4">
              <w:rPr>
                <w:rFonts w:ascii="Arial" w:hAnsi="Arial"/>
                <w:i/>
                <w:sz w:val="18"/>
                <w:lang w:eastAsia="en-US"/>
              </w:rPr>
              <w:t>;lr&gt;</w:t>
            </w:r>
          </w:p>
        </w:tc>
        <w:tc>
          <w:tcPr>
            <w:tcW w:w="709" w:type="dxa"/>
            <w:tcBorders>
              <w:top w:val="nil"/>
              <w:left w:val="single" w:sz="4" w:space="0" w:color="auto"/>
              <w:right w:val="single" w:sz="4" w:space="0" w:color="auto"/>
            </w:tcBorders>
          </w:tcPr>
          <w:p w14:paraId="2F2F30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4055283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D71D63E" w14:textId="77777777" w:rsidTr="008E4D06">
        <w:trPr>
          <w:cantSplit/>
          <w:tblHeader/>
          <w:jc w:val="center"/>
        </w:trPr>
        <w:tc>
          <w:tcPr>
            <w:tcW w:w="1751" w:type="dxa"/>
            <w:tcBorders>
              <w:left w:val="single" w:sz="4" w:space="0" w:color="auto"/>
              <w:right w:val="single" w:sz="4" w:space="0" w:color="auto"/>
            </w:tcBorders>
          </w:tcPr>
          <w:p w14:paraId="76AE28C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125EB9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17</w:t>
            </w:r>
          </w:p>
        </w:tc>
        <w:tc>
          <w:tcPr>
            <w:tcW w:w="4633" w:type="dxa"/>
            <w:tcBorders>
              <w:left w:val="single" w:sz="4" w:space="0" w:color="auto"/>
              <w:right w:val="single" w:sz="4" w:space="0" w:color="auto"/>
            </w:tcBorders>
          </w:tcPr>
          <w:p w14:paraId="56FB61E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SS P-CSCF address: unprotected server port of SS</w:t>
            </w:r>
            <w:r w:rsidRPr="00DF53B4" w:rsidDel="00BB14F4">
              <w:rPr>
                <w:rFonts w:ascii="Arial" w:hAnsi="Arial"/>
                <w:sz w:val="18"/>
                <w:lang w:eastAsia="en-US"/>
              </w:rPr>
              <w:t xml:space="preserve"> </w:t>
            </w:r>
            <w:r w:rsidRPr="00DF53B4">
              <w:rPr>
                <w:rFonts w:ascii="Arial" w:hAnsi="Arial"/>
                <w:sz w:val="18"/>
                <w:lang w:eastAsia="en-US"/>
              </w:rPr>
              <w:t>(optional)</w:t>
            </w:r>
            <w:r w:rsidRPr="00DF53B4">
              <w:rPr>
                <w:rFonts w:ascii="Arial" w:hAnsi="Arial"/>
                <w:i/>
                <w:sz w:val="18"/>
                <w:lang w:eastAsia="en-US"/>
              </w:rPr>
              <w:t xml:space="preserve">;lr&gt;, </w:t>
            </w:r>
            <w:r w:rsidRPr="00DF53B4">
              <w:rPr>
                <w:rFonts w:ascii="Arial" w:hAnsi="Arial"/>
                <w:sz w:val="18"/>
                <w:lang w:eastAsia="en-US"/>
              </w:rPr>
              <w:t>&lt;</w:t>
            </w:r>
            <w:r w:rsidRPr="00DF53B4">
              <w:rPr>
                <w:rFonts w:ascii="Arial" w:hAnsi="Arial"/>
                <w:i/>
                <w:sz w:val="18"/>
                <w:lang w:eastAsia="en-US"/>
              </w:rPr>
              <w:t>sip:</w:t>
            </w:r>
            <w:r w:rsidRPr="00DF53B4">
              <w:rPr>
                <w:rFonts w:ascii="Arial" w:hAnsi="Arial"/>
                <w:i/>
                <w:sz w:val="18"/>
                <w:lang w:eastAsia="ja-JP"/>
              </w:rPr>
              <w:t>scscf.3gpp.org</w:t>
            </w:r>
            <w:r w:rsidRPr="00DF53B4">
              <w:rPr>
                <w:rFonts w:ascii="Arial" w:hAnsi="Arial"/>
                <w:sz w:val="18"/>
                <w:lang w:eastAsia="en-US"/>
              </w:rPr>
              <w:t>f</w:t>
            </w:r>
            <w:r w:rsidRPr="00DF53B4">
              <w:rPr>
                <w:rFonts w:ascii="Arial" w:hAnsi="Arial"/>
                <w:i/>
                <w:sz w:val="18"/>
                <w:lang w:eastAsia="en-US"/>
              </w:rPr>
              <w:t>;lr</w:t>
            </w:r>
          </w:p>
        </w:tc>
        <w:tc>
          <w:tcPr>
            <w:tcW w:w="709" w:type="dxa"/>
            <w:tcBorders>
              <w:left w:val="single" w:sz="4" w:space="0" w:color="auto"/>
              <w:right w:val="single" w:sz="4" w:space="0" w:color="auto"/>
            </w:tcBorders>
          </w:tcPr>
          <w:p w14:paraId="04E8EC8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76C70E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C2DADC3" w14:textId="77777777" w:rsidTr="008E4D06">
        <w:trPr>
          <w:cantSplit/>
          <w:tblHeader/>
          <w:jc w:val="center"/>
        </w:trPr>
        <w:tc>
          <w:tcPr>
            <w:tcW w:w="1751" w:type="dxa"/>
            <w:tcBorders>
              <w:left w:val="single" w:sz="4" w:space="0" w:color="auto"/>
              <w:right w:val="single" w:sz="4" w:space="0" w:color="auto"/>
            </w:tcBorders>
          </w:tcPr>
          <w:p w14:paraId="2334EF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40CB4537" w14:textId="22EB45D4"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left w:val="single" w:sz="4" w:space="0" w:color="auto"/>
              <w:right w:val="single" w:sz="4" w:space="0" w:color="auto"/>
            </w:tcBorders>
          </w:tcPr>
          <w:p w14:paraId="512B161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O call has been established:</w:t>
            </w:r>
            <w:r w:rsidRPr="00DF53B4">
              <w:rPr>
                <w:rFonts w:ascii="Arial" w:hAnsi="Arial"/>
                <w:sz w:val="18"/>
                <w:lang w:eastAsia="en-US"/>
              </w:rPr>
              <w:br/>
              <w:t>URIs of the Record-Route header of 183 response in reverse order (or any other response creating the dialog according to RFC 3261 clause 12.1 [15])</w:t>
            </w:r>
          </w:p>
          <w:p w14:paraId="7CFB324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br/>
              <w:t>MT call has been established:</w:t>
            </w:r>
            <w:r w:rsidRPr="00DF53B4">
              <w:rPr>
                <w:rFonts w:ascii="Arial" w:hAnsi="Arial"/>
                <w:sz w:val="18"/>
                <w:lang w:eastAsia="en-US"/>
              </w:rPr>
              <w:br/>
              <w:t>same value as defined for the Record-Route header in A.2.9</w:t>
            </w:r>
          </w:p>
        </w:tc>
        <w:tc>
          <w:tcPr>
            <w:tcW w:w="709" w:type="dxa"/>
            <w:tcBorders>
              <w:left w:val="single" w:sz="4" w:space="0" w:color="auto"/>
              <w:right w:val="single" w:sz="4" w:space="0" w:color="auto"/>
            </w:tcBorders>
          </w:tcPr>
          <w:p w14:paraId="4BC53B1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6878C51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69E4802" w14:textId="77777777" w:rsidTr="008E4D06">
        <w:trPr>
          <w:cantSplit/>
          <w:tblHeader/>
          <w:jc w:val="center"/>
        </w:trPr>
        <w:tc>
          <w:tcPr>
            <w:tcW w:w="1751" w:type="dxa"/>
            <w:tcBorders>
              <w:left w:val="single" w:sz="4" w:space="0" w:color="auto"/>
              <w:right w:val="single" w:sz="4" w:space="0" w:color="auto"/>
            </w:tcBorders>
          </w:tcPr>
          <w:p w14:paraId="7F700AB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08574E6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A19</w:t>
            </w:r>
          </w:p>
        </w:tc>
        <w:tc>
          <w:tcPr>
            <w:tcW w:w="4633" w:type="dxa"/>
            <w:tcBorders>
              <w:left w:val="single" w:sz="4" w:space="0" w:color="auto"/>
              <w:right w:val="single" w:sz="4" w:space="0" w:color="auto"/>
            </w:tcBorders>
          </w:tcPr>
          <w:p w14:paraId="18682D2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SS P-CSCF address: unprotected server port of SS</w:t>
            </w:r>
            <w:r w:rsidRPr="00DF53B4">
              <w:rPr>
                <w:rFonts w:ascii="Arial" w:hAnsi="Arial"/>
                <w:i/>
                <w:sz w:val="18"/>
                <w:lang w:eastAsia="en-US"/>
              </w:rPr>
              <w:t>;lr&gt;</w:t>
            </w:r>
          </w:p>
        </w:tc>
        <w:tc>
          <w:tcPr>
            <w:tcW w:w="709" w:type="dxa"/>
            <w:tcBorders>
              <w:left w:val="single" w:sz="4" w:space="0" w:color="auto"/>
              <w:right w:val="single" w:sz="4" w:space="0" w:color="auto"/>
            </w:tcBorders>
          </w:tcPr>
          <w:p w14:paraId="6F99C3B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78F5BE9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97A95A5"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013D26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bottom w:val="single" w:sz="4" w:space="0" w:color="auto"/>
              <w:right w:val="single" w:sz="4" w:space="0" w:color="auto"/>
            </w:tcBorders>
          </w:tcPr>
          <w:p w14:paraId="21F727A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633" w:type="dxa"/>
            <w:tcBorders>
              <w:left w:val="single" w:sz="4" w:space="0" w:color="auto"/>
              <w:bottom w:val="single" w:sz="4" w:space="0" w:color="auto"/>
              <w:right w:val="single" w:sz="4" w:space="0" w:color="auto"/>
            </w:tcBorders>
          </w:tcPr>
          <w:p w14:paraId="21B9945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SS P-CSCF address: protected server port of SS</w:t>
            </w:r>
            <w:r w:rsidRPr="00DF53B4">
              <w:rPr>
                <w:rFonts w:ascii="Arial" w:hAnsi="Arial"/>
                <w:i/>
                <w:sz w:val="18"/>
                <w:lang w:eastAsia="en-US"/>
              </w:rPr>
              <w:t>;lr&gt;</w:t>
            </w:r>
          </w:p>
        </w:tc>
        <w:tc>
          <w:tcPr>
            <w:tcW w:w="709" w:type="dxa"/>
            <w:tcBorders>
              <w:left w:val="single" w:sz="4" w:space="0" w:color="auto"/>
              <w:bottom w:val="single" w:sz="4" w:space="0" w:color="auto"/>
              <w:right w:val="single" w:sz="4" w:space="0" w:color="auto"/>
            </w:tcBorders>
          </w:tcPr>
          <w:p w14:paraId="677C2B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single" w:sz="4" w:space="0" w:color="auto"/>
              <w:right w:val="single" w:sz="4" w:space="0" w:color="auto"/>
            </w:tcBorders>
          </w:tcPr>
          <w:p w14:paraId="2194187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C092972" w14:textId="77777777" w:rsidTr="008E4D06">
        <w:trPr>
          <w:cantSplit/>
          <w:tblHeader/>
          <w:jc w:val="center"/>
        </w:trPr>
        <w:tc>
          <w:tcPr>
            <w:tcW w:w="1751" w:type="dxa"/>
            <w:tcBorders>
              <w:top w:val="nil"/>
              <w:left w:val="single" w:sz="4" w:space="0" w:color="auto"/>
              <w:right w:val="single" w:sz="4" w:space="0" w:color="auto"/>
            </w:tcBorders>
          </w:tcPr>
          <w:p w14:paraId="7ECBB8A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From</w:t>
            </w:r>
          </w:p>
        </w:tc>
        <w:tc>
          <w:tcPr>
            <w:tcW w:w="1105" w:type="dxa"/>
            <w:tcBorders>
              <w:top w:val="nil"/>
              <w:left w:val="single" w:sz="4" w:space="0" w:color="auto"/>
              <w:right w:val="single" w:sz="4" w:space="0" w:color="auto"/>
            </w:tcBorders>
          </w:tcPr>
          <w:p w14:paraId="6878A79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right w:val="single" w:sz="4" w:space="0" w:color="auto"/>
            </w:tcBorders>
          </w:tcPr>
          <w:p w14:paraId="77C2A85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nil"/>
              <w:left w:val="single" w:sz="4" w:space="0" w:color="auto"/>
              <w:right w:val="single" w:sz="4" w:space="0" w:color="auto"/>
            </w:tcBorders>
          </w:tcPr>
          <w:p w14:paraId="01C20DC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0C97F1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5B0BE6B4" w14:textId="77777777" w:rsidTr="008E4D06">
        <w:trPr>
          <w:cantSplit/>
          <w:tblHeader/>
          <w:jc w:val="center"/>
        </w:trPr>
        <w:tc>
          <w:tcPr>
            <w:tcW w:w="1751" w:type="dxa"/>
            <w:tcBorders>
              <w:top w:val="nil"/>
              <w:left w:val="single" w:sz="4" w:space="0" w:color="auto"/>
              <w:right w:val="single" w:sz="4" w:space="0" w:color="auto"/>
            </w:tcBorders>
          </w:tcPr>
          <w:p w14:paraId="4687D1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1105" w:type="dxa"/>
            <w:tcBorders>
              <w:top w:val="nil"/>
              <w:left w:val="single" w:sz="4" w:space="0" w:color="auto"/>
              <w:right w:val="single" w:sz="4" w:space="0" w:color="auto"/>
            </w:tcBorders>
          </w:tcPr>
          <w:p w14:paraId="63761C5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right w:val="single" w:sz="4" w:space="0" w:color="auto"/>
            </w:tcBorders>
          </w:tcPr>
          <w:p w14:paraId="45292DF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SIP URI with display name as “</w:t>
            </w:r>
            <w:r w:rsidRPr="00DF53B4">
              <w:rPr>
                <w:rFonts w:ascii="Arial" w:hAnsi="Arial"/>
                <w:i/>
                <w:sz w:val="18"/>
                <w:lang w:eastAsia="en-US"/>
              </w:rPr>
              <w:t>Anonymous”</w:t>
            </w:r>
            <w:r w:rsidRPr="00DF53B4">
              <w:rPr>
                <w:rFonts w:ascii="Arial" w:hAnsi="Arial"/>
                <w:sz w:val="18"/>
                <w:lang w:eastAsia="en-US"/>
              </w:rPr>
              <w:t xml:space="preserve"> or </w:t>
            </w:r>
            <w:r w:rsidRPr="00DF53B4">
              <w:rPr>
                <w:rFonts w:ascii="Arial" w:hAnsi="Arial"/>
                <w:sz w:val="18"/>
                <w:szCs w:val="22"/>
                <w:lang w:eastAsia="en-US"/>
              </w:rPr>
              <w:t>anonymous</w:t>
            </w:r>
          </w:p>
        </w:tc>
        <w:tc>
          <w:tcPr>
            <w:tcW w:w="709" w:type="dxa"/>
            <w:tcBorders>
              <w:top w:val="nil"/>
              <w:left w:val="single" w:sz="4" w:space="0" w:color="auto"/>
              <w:right w:val="single" w:sz="4" w:space="0" w:color="auto"/>
            </w:tcBorders>
          </w:tcPr>
          <w:p w14:paraId="57D5FF3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47AD36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7077D09" w14:textId="77777777" w:rsidTr="008E4D06">
        <w:trPr>
          <w:cantSplit/>
          <w:tblHeader/>
          <w:jc w:val="center"/>
        </w:trPr>
        <w:tc>
          <w:tcPr>
            <w:tcW w:w="1751" w:type="dxa"/>
            <w:tcBorders>
              <w:left w:val="single" w:sz="4" w:space="0" w:color="auto"/>
              <w:right w:val="single" w:sz="4" w:space="0" w:color="auto"/>
            </w:tcBorders>
          </w:tcPr>
          <w:p w14:paraId="729E5B7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4027901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A19</w:t>
            </w:r>
          </w:p>
        </w:tc>
        <w:tc>
          <w:tcPr>
            <w:tcW w:w="4633" w:type="dxa"/>
            <w:tcBorders>
              <w:left w:val="single" w:sz="4" w:space="0" w:color="auto"/>
              <w:right w:val="single" w:sz="4" w:space="0" w:color="auto"/>
            </w:tcBorders>
          </w:tcPr>
          <w:p w14:paraId="48CE99B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emergency public user identity (NOTE 3)</w:t>
            </w:r>
          </w:p>
        </w:tc>
        <w:tc>
          <w:tcPr>
            <w:tcW w:w="709" w:type="dxa"/>
            <w:tcBorders>
              <w:left w:val="single" w:sz="4" w:space="0" w:color="auto"/>
              <w:right w:val="single" w:sz="4" w:space="0" w:color="auto"/>
            </w:tcBorders>
          </w:tcPr>
          <w:p w14:paraId="38EAFA0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29860F5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DBFA900" w14:textId="77777777" w:rsidTr="008E4D06">
        <w:trPr>
          <w:cantSplit/>
          <w:tblHeader/>
          <w:jc w:val="center"/>
        </w:trPr>
        <w:tc>
          <w:tcPr>
            <w:tcW w:w="1751" w:type="dxa"/>
            <w:tcBorders>
              <w:left w:val="single" w:sz="4" w:space="0" w:color="auto"/>
              <w:right w:val="single" w:sz="4" w:space="0" w:color="auto"/>
            </w:tcBorders>
          </w:tcPr>
          <w:p w14:paraId="1554827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661E9C1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left w:val="single" w:sz="4" w:space="0" w:color="auto"/>
              <w:right w:val="single" w:sz="4" w:space="0" w:color="auto"/>
            </w:tcBorders>
          </w:tcPr>
          <w:p w14:paraId="3F5654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SIP URI being subscribed and registered as listed in the XML body of the NOTIFY request; additionally when there is a P-Preferred-Identity header within the INVITE request the SIP URI shall match the URI within the P</w:t>
            </w:r>
            <w:r w:rsidRPr="00DF53B4">
              <w:rPr>
                <w:rFonts w:ascii="Arial" w:hAnsi="Arial"/>
                <w:sz w:val="18"/>
                <w:lang w:eastAsia="en-US"/>
              </w:rPr>
              <w:noBreakHyphen/>
              <w:t>Preferred-Identity header</w:t>
            </w:r>
          </w:p>
        </w:tc>
        <w:tc>
          <w:tcPr>
            <w:tcW w:w="709" w:type="dxa"/>
            <w:tcBorders>
              <w:left w:val="single" w:sz="4" w:space="0" w:color="auto"/>
              <w:right w:val="single" w:sz="4" w:space="0" w:color="auto"/>
            </w:tcBorders>
          </w:tcPr>
          <w:p w14:paraId="6DEB02C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6BD74D5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97C9806" w14:textId="77777777" w:rsidTr="008E4D06">
        <w:trPr>
          <w:cantSplit/>
          <w:tblHeader/>
          <w:jc w:val="center"/>
        </w:trPr>
        <w:tc>
          <w:tcPr>
            <w:tcW w:w="1751" w:type="dxa"/>
            <w:tcBorders>
              <w:left w:val="single" w:sz="4" w:space="0" w:color="auto"/>
              <w:right w:val="single" w:sz="4" w:space="0" w:color="auto"/>
            </w:tcBorders>
          </w:tcPr>
          <w:p w14:paraId="7CC3321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1105" w:type="dxa"/>
            <w:tcBorders>
              <w:left w:val="single" w:sz="4" w:space="0" w:color="auto"/>
              <w:right w:val="single" w:sz="4" w:space="0" w:color="auto"/>
            </w:tcBorders>
          </w:tcPr>
          <w:p w14:paraId="6765E5C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left w:val="single" w:sz="4" w:space="0" w:color="auto"/>
              <w:right w:val="single" w:sz="4" w:space="0" w:color="auto"/>
            </w:tcBorders>
          </w:tcPr>
          <w:p w14:paraId="4B2C4D4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w:t>
            </w:r>
          </w:p>
        </w:tc>
        <w:tc>
          <w:tcPr>
            <w:tcW w:w="709" w:type="dxa"/>
            <w:tcBorders>
              <w:left w:val="single" w:sz="4" w:space="0" w:color="auto"/>
              <w:right w:val="single" w:sz="4" w:space="0" w:color="auto"/>
            </w:tcBorders>
          </w:tcPr>
          <w:p w14:paraId="7D9D2B5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1194188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CDFADA4" w14:textId="77777777" w:rsidTr="008E4D06">
        <w:trPr>
          <w:cantSplit/>
          <w:tblHeader/>
          <w:jc w:val="center"/>
        </w:trPr>
        <w:tc>
          <w:tcPr>
            <w:tcW w:w="1751" w:type="dxa"/>
            <w:tcBorders>
              <w:left w:val="single" w:sz="4" w:space="0" w:color="auto"/>
              <w:right w:val="single" w:sz="4" w:space="0" w:color="auto"/>
            </w:tcBorders>
          </w:tcPr>
          <w:p w14:paraId="3BE120D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1105" w:type="dxa"/>
            <w:tcBorders>
              <w:left w:val="single" w:sz="4" w:space="0" w:color="auto"/>
              <w:right w:val="single" w:sz="4" w:space="0" w:color="auto"/>
            </w:tcBorders>
          </w:tcPr>
          <w:p w14:paraId="46B64301" w14:textId="1221C7E2"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left w:val="single" w:sz="4" w:space="0" w:color="auto"/>
              <w:right w:val="single" w:sz="4" w:space="0" w:color="auto"/>
            </w:tcBorders>
          </w:tcPr>
          <w:p w14:paraId="5935683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ocal SIP URI of the UE as used in any previous request in the same dialog (In the earlier requests within the same dialog this URI appears in From header within requests sent by the UE and in To header within requests sent by the SS)</w:t>
            </w:r>
          </w:p>
        </w:tc>
        <w:tc>
          <w:tcPr>
            <w:tcW w:w="709" w:type="dxa"/>
            <w:tcBorders>
              <w:left w:val="single" w:sz="4" w:space="0" w:color="auto"/>
              <w:right w:val="single" w:sz="4" w:space="0" w:color="auto"/>
            </w:tcBorders>
          </w:tcPr>
          <w:p w14:paraId="70EBBA3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1E534DE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C54C7B8"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2C1564E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1105" w:type="dxa"/>
            <w:tcBorders>
              <w:left w:val="single" w:sz="4" w:space="0" w:color="auto"/>
              <w:bottom w:val="single" w:sz="4" w:space="0" w:color="auto"/>
              <w:right w:val="single" w:sz="4" w:space="0" w:color="auto"/>
            </w:tcBorders>
          </w:tcPr>
          <w:p w14:paraId="4BCD340F" w14:textId="29E6D159"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left w:val="single" w:sz="4" w:space="0" w:color="auto"/>
              <w:bottom w:val="single" w:sz="4" w:space="0" w:color="auto"/>
              <w:right w:val="single" w:sz="4" w:space="0" w:color="auto"/>
            </w:tcBorders>
          </w:tcPr>
          <w:p w14:paraId="1A52EF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ocal tag of the dialog ID (In the earlier requests within the same dialog this tag appears in From header within requests sent by the UE and in To header within requests sent by the SS)</w:t>
            </w:r>
          </w:p>
        </w:tc>
        <w:tc>
          <w:tcPr>
            <w:tcW w:w="709" w:type="dxa"/>
            <w:tcBorders>
              <w:left w:val="single" w:sz="4" w:space="0" w:color="auto"/>
              <w:bottom w:val="single" w:sz="4" w:space="0" w:color="auto"/>
              <w:right w:val="single" w:sz="4" w:space="0" w:color="auto"/>
            </w:tcBorders>
          </w:tcPr>
          <w:p w14:paraId="7AAC89F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single" w:sz="4" w:space="0" w:color="auto"/>
              <w:right w:val="single" w:sz="4" w:space="0" w:color="auto"/>
            </w:tcBorders>
          </w:tcPr>
          <w:p w14:paraId="4836E0A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6B1AAB2" w14:textId="77777777" w:rsidTr="008E4D06">
        <w:trPr>
          <w:cantSplit/>
          <w:tblHeader/>
          <w:jc w:val="center"/>
        </w:trPr>
        <w:tc>
          <w:tcPr>
            <w:tcW w:w="1751" w:type="dxa"/>
            <w:tcBorders>
              <w:top w:val="single" w:sz="4" w:space="0" w:color="auto"/>
              <w:left w:val="single" w:sz="4" w:space="0" w:color="auto"/>
              <w:right w:val="single" w:sz="4" w:space="0" w:color="auto"/>
            </w:tcBorders>
          </w:tcPr>
          <w:p w14:paraId="5B7EDD5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To</w:t>
            </w:r>
          </w:p>
        </w:tc>
        <w:tc>
          <w:tcPr>
            <w:tcW w:w="1105" w:type="dxa"/>
            <w:tcBorders>
              <w:top w:val="single" w:sz="4" w:space="0" w:color="auto"/>
              <w:left w:val="single" w:sz="4" w:space="0" w:color="auto"/>
              <w:right w:val="single" w:sz="4" w:space="0" w:color="auto"/>
            </w:tcBorders>
          </w:tcPr>
          <w:p w14:paraId="2CFF655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right w:val="single" w:sz="4" w:space="0" w:color="auto"/>
            </w:tcBorders>
          </w:tcPr>
          <w:p w14:paraId="5CDFC7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0FE2F3C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10AF789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6C5FA53D" w14:textId="77777777" w:rsidTr="008E4D06">
        <w:trPr>
          <w:cantSplit/>
          <w:tblHeader/>
          <w:jc w:val="center"/>
        </w:trPr>
        <w:tc>
          <w:tcPr>
            <w:tcW w:w="1751" w:type="dxa"/>
            <w:tcBorders>
              <w:left w:val="single" w:sz="4" w:space="0" w:color="auto"/>
              <w:right w:val="single" w:sz="4" w:space="0" w:color="auto"/>
            </w:tcBorders>
          </w:tcPr>
          <w:p w14:paraId="58EE3BD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1105" w:type="dxa"/>
            <w:tcBorders>
              <w:left w:val="single" w:sz="4" w:space="0" w:color="auto"/>
              <w:right w:val="single" w:sz="4" w:space="0" w:color="auto"/>
            </w:tcBorders>
          </w:tcPr>
          <w:p w14:paraId="467A8464" w14:textId="29220182"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r w:rsidR="00703BD4">
              <w:rPr>
                <w:rFonts w:ascii="Arial" w:hAnsi="Arial"/>
                <w:sz w:val="18"/>
                <w:lang w:eastAsia="en-US"/>
              </w:rPr>
              <w:br/>
            </w:r>
            <w:r w:rsidRPr="00DF53B4">
              <w:rPr>
                <w:rFonts w:ascii="Arial" w:hAnsi="Arial"/>
                <w:sz w:val="18"/>
                <w:lang w:eastAsia="en-US"/>
              </w:rPr>
              <w:t>A7</w:t>
            </w:r>
            <w:r w:rsidR="00703BD4" w:rsidRPr="003C691A">
              <w:rPr>
                <w:rFonts w:ascii="Arial" w:hAnsi="Arial"/>
                <w:sz w:val="18"/>
                <w:lang w:eastAsia="en-US"/>
              </w:rPr>
              <w:t xml:space="preserve"> AND NOT (A20 OR A21)</w:t>
            </w:r>
          </w:p>
        </w:tc>
        <w:tc>
          <w:tcPr>
            <w:tcW w:w="4633" w:type="dxa"/>
            <w:tcBorders>
              <w:left w:val="single" w:sz="4" w:space="0" w:color="auto"/>
              <w:right w:val="single" w:sz="4" w:space="0" w:color="auto"/>
            </w:tcBorders>
          </w:tcPr>
          <w:p w14:paraId="6535CFA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emergency service URN beginning as </w:t>
            </w:r>
            <w:r w:rsidRPr="00DF53B4">
              <w:rPr>
                <w:rFonts w:ascii="Arial" w:hAnsi="Arial"/>
                <w:i/>
                <w:sz w:val="18"/>
                <w:lang w:eastAsia="en-US"/>
              </w:rPr>
              <w:t>urn:service:sos</w:t>
            </w:r>
          </w:p>
        </w:tc>
        <w:tc>
          <w:tcPr>
            <w:tcW w:w="709" w:type="dxa"/>
            <w:tcBorders>
              <w:left w:val="single" w:sz="4" w:space="0" w:color="auto"/>
              <w:right w:val="single" w:sz="4" w:space="0" w:color="auto"/>
            </w:tcBorders>
          </w:tcPr>
          <w:p w14:paraId="5C6B7BD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227B39A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5031 [97]</w:t>
            </w:r>
          </w:p>
        </w:tc>
      </w:tr>
      <w:tr w:rsidR="004E0988" w:rsidRPr="00DF53B4" w14:paraId="2631E261" w14:textId="77777777" w:rsidTr="008E4D06">
        <w:trPr>
          <w:cantSplit/>
          <w:tblHeader/>
          <w:jc w:val="center"/>
        </w:trPr>
        <w:tc>
          <w:tcPr>
            <w:tcW w:w="1751" w:type="dxa"/>
            <w:tcBorders>
              <w:left w:val="single" w:sz="4" w:space="0" w:color="auto"/>
              <w:right w:val="single" w:sz="4" w:space="0" w:color="auto"/>
            </w:tcBorders>
          </w:tcPr>
          <w:p w14:paraId="2C5312B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0A02C6F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0 AND (NOT A25)</w:t>
            </w:r>
          </w:p>
        </w:tc>
        <w:tc>
          <w:tcPr>
            <w:tcW w:w="4633" w:type="dxa"/>
            <w:tcBorders>
              <w:left w:val="single" w:sz="4" w:space="0" w:color="auto"/>
              <w:right w:val="single" w:sz="4" w:space="0" w:color="auto"/>
            </w:tcBorders>
          </w:tcPr>
          <w:p w14:paraId="279881B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urn:service:sos.ecall.manual</w:t>
            </w:r>
          </w:p>
        </w:tc>
        <w:tc>
          <w:tcPr>
            <w:tcW w:w="709" w:type="dxa"/>
            <w:tcBorders>
              <w:left w:val="single" w:sz="4" w:space="0" w:color="auto"/>
              <w:right w:val="single" w:sz="4" w:space="0" w:color="auto"/>
            </w:tcBorders>
          </w:tcPr>
          <w:p w14:paraId="20B557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left w:val="single" w:sz="4" w:space="0" w:color="auto"/>
              <w:right w:val="single" w:sz="4" w:space="0" w:color="auto"/>
            </w:tcBorders>
          </w:tcPr>
          <w:p w14:paraId="67E3B8B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171C22B1" w14:textId="77777777" w:rsidTr="008E4D06">
        <w:trPr>
          <w:cantSplit/>
          <w:tblHeader/>
          <w:jc w:val="center"/>
        </w:trPr>
        <w:tc>
          <w:tcPr>
            <w:tcW w:w="1751" w:type="dxa"/>
            <w:tcBorders>
              <w:left w:val="single" w:sz="4" w:space="0" w:color="auto"/>
              <w:right w:val="single" w:sz="4" w:space="0" w:color="auto"/>
            </w:tcBorders>
          </w:tcPr>
          <w:p w14:paraId="62C668E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70B3FCB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1 AND (NOT A25)</w:t>
            </w:r>
          </w:p>
        </w:tc>
        <w:tc>
          <w:tcPr>
            <w:tcW w:w="4633" w:type="dxa"/>
            <w:tcBorders>
              <w:left w:val="single" w:sz="4" w:space="0" w:color="auto"/>
              <w:right w:val="single" w:sz="4" w:space="0" w:color="auto"/>
            </w:tcBorders>
          </w:tcPr>
          <w:p w14:paraId="43F340F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urn:service:sos:ecall:automatic</w:t>
            </w:r>
          </w:p>
        </w:tc>
        <w:tc>
          <w:tcPr>
            <w:tcW w:w="709" w:type="dxa"/>
            <w:tcBorders>
              <w:left w:val="single" w:sz="4" w:space="0" w:color="auto"/>
              <w:right w:val="single" w:sz="4" w:space="0" w:color="auto"/>
            </w:tcBorders>
          </w:tcPr>
          <w:p w14:paraId="6611067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left w:val="single" w:sz="4" w:space="0" w:color="auto"/>
              <w:right w:val="single" w:sz="4" w:space="0" w:color="auto"/>
            </w:tcBorders>
          </w:tcPr>
          <w:p w14:paraId="363129C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74B870E5" w14:textId="77777777" w:rsidTr="008E4D06">
        <w:trPr>
          <w:cantSplit/>
          <w:tblHeader/>
          <w:jc w:val="center"/>
        </w:trPr>
        <w:tc>
          <w:tcPr>
            <w:tcW w:w="1751" w:type="dxa"/>
            <w:tcBorders>
              <w:left w:val="single" w:sz="4" w:space="0" w:color="auto"/>
              <w:right w:val="single" w:sz="4" w:space="0" w:color="auto"/>
            </w:tcBorders>
          </w:tcPr>
          <w:p w14:paraId="2D6B95A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1358E7B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5</w:t>
            </w:r>
          </w:p>
        </w:tc>
        <w:tc>
          <w:tcPr>
            <w:tcW w:w="4633" w:type="dxa"/>
            <w:tcBorders>
              <w:left w:val="single" w:sz="4" w:space="0" w:color="auto"/>
              <w:right w:val="single" w:sz="4" w:space="0" w:color="auto"/>
            </w:tcBorders>
          </w:tcPr>
          <w:p w14:paraId="54BED66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cs="Arial"/>
                <w:sz w:val="18"/>
                <w:szCs w:val="18"/>
                <w:lang w:eastAsia="en-US"/>
              </w:rPr>
              <w:t>The Test URI as per the generic “eCall test URI” which uses EF</w:t>
            </w:r>
            <w:r w:rsidRPr="00DF53B4">
              <w:rPr>
                <w:rFonts w:ascii="Arial" w:hAnsi="Arial" w:cs="Arial"/>
                <w:sz w:val="18"/>
                <w:szCs w:val="18"/>
                <w:vertAlign w:val="subscript"/>
                <w:lang w:eastAsia="en-US"/>
              </w:rPr>
              <w:t>SDNURI</w:t>
            </w:r>
            <w:r w:rsidRPr="00DF53B4">
              <w:rPr>
                <w:rFonts w:ascii="Arial" w:hAnsi="Arial" w:cs="Arial"/>
                <w:sz w:val="18"/>
                <w:szCs w:val="18"/>
                <w:lang w:eastAsia="en-US"/>
              </w:rPr>
              <w:t xml:space="preserve"> from table 4.9.3.5-1 for “eCall capable” UEs or EF</w:t>
            </w:r>
            <w:r w:rsidRPr="00DF53B4">
              <w:rPr>
                <w:rFonts w:ascii="Arial" w:hAnsi="Arial" w:cs="Arial"/>
                <w:sz w:val="18"/>
                <w:szCs w:val="18"/>
                <w:vertAlign w:val="subscript"/>
                <w:lang w:eastAsia="en-US"/>
              </w:rPr>
              <w:t xml:space="preserve">FDNURI </w:t>
            </w:r>
            <w:r w:rsidRPr="00DF53B4">
              <w:rPr>
                <w:rFonts w:ascii="Arial" w:hAnsi="Arial" w:cs="Arial"/>
                <w:sz w:val="18"/>
                <w:szCs w:val="18"/>
                <w:lang w:eastAsia="en-US"/>
              </w:rPr>
              <w:t>from table 4.9.3.5-2 for “eCall only” UEs as specified in 3GPP TS 36.508 [94]</w:t>
            </w:r>
          </w:p>
        </w:tc>
        <w:tc>
          <w:tcPr>
            <w:tcW w:w="709" w:type="dxa"/>
            <w:tcBorders>
              <w:left w:val="single" w:sz="4" w:space="0" w:color="auto"/>
              <w:right w:val="single" w:sz="4" w:space="0" w:color="auto"/>
            </w:tcBorders>
          </w:tcPr>
          <w:p w14:paraId="38336B8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left w:val="single" w:sz="4" w:space="0" w:color="auto"/>
              <w:right w:val="single" w:sz="4" w:space="0" w:color="auto"/>
            </w:tcBorders>
          </w:tcPr>
          <w:p w14:paraId="27B20D6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7C0563C7" w14:textId="77777777" w:rsidTr="008E4D06">
        <w:trPr>
          <w:cantSplit/>
          <w:tblHeader/>
          <w:jc w:val="center"/>
        </w:trPr>
        <w:tc>
          <w:tcPr>
            <w:tcW w:w="1751" w:type="dxa"/>
            <w:tcBorders>
              <w:left w:val="single" w:sz="4" w:space="0" w:color="auto"/>
              <w:right w:val="single" w:sz="4" w:space="0" w:color="auto"/>
            </w:tcBorders>
          </w:tcPr>
          <w:p w14:paraId="62CFEA8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right w:val="single" w:sz="4" w:space="0" w:color="auto"/>
            </w:tcBorders>
          </w:tcPr>
          <w:p w14:paraId="5D6598F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left w:val="single" w:sz="4" w:space="0" w:color="auto"/>
              <w:right w:val="single" w:sz="4" w:space="0" w:color="auto"/>
            </w:tcBorders>
          </w:tcPr>
          <w:p w14:paraId="1DA9CD44" w14:textId="77777777" w:rsidR="004E0988" w:rsidRPr="00DF53B4" w:rsidRDefault="004E0988" w:rsidP="004E0988">
            <w:pPr>
              <w:keepNext/>
              <w:keepLines/>
              <w:overflowPunct/>
              <w:autoSpaceDE/>
              <w:autoSpaceDN/>
              <w:adjustRightInd/>
              <w:spacing w:after="0"/>
              <w:textAlignment w:val="auto"/>
              <w:rPr>
                <w:rFonts w:ascii="Arial" w:hAnsi="Arial" w:cs="Arial"/>
                <w:sz w:val="18"/>
                <w:szCs w:val="18"/>
                <w:lang w:eastAsia="en-US"/>
              </w:rPr>
            </w:pPr>
            <w:r w:rsidRPr="00DF53B4">
              <w:rPr>
                <w:rFonts w:ascii="Arial" w:hAnsi="Arial"/>
                <w:sz w:val="18"/>
                <w:lang w:eastAsia="en-US"/>
              </w:rPr>
              <w:t>px_</w:t>
            </w:r>
            <w:r w:rsidRPr="00DF53B4">
              <w:rPr>
                <w:rFonts w:ascii="Arial" w:hAnsi="Arial"/>
                <w:sz w:val="18"/>
                <w:lang w:eastAsia="ja-JP"/>
              </w:rPr>
              <w:t>IMS_</w:t>
            </w:r>
            <w:r w:rsidRPr="00DF53B4">
              <w:rPr>
                <w:rFonts w:ascii="Arial" w:hAnsi="Arial"/>
                <w:sz w:val="18"/>
                <w:lang w:eastAsia="en-US"/>
              </w:rPr>
              <w:t>CalleeUri</w:t>
            </w:r>
          </w:p>
        </w:tc>
        <w:tc>
          <w:tcPr>
            <w:tcW w:w="709" w:type="dxa"/>
            <w:tcBorders>
              <w:left w:val="single" w:sz="4" w:space="0" w:color="auto"/>
              <w:right w:val="single" w:sz="4" w:space="0" w:color="auto"/>
            </w:tcBorders>
          </w:tcPr>
          <w:p w14:paraId="1634708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74CD1E0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A8930BF" w14:textId="77777777" w:rsidTr="008E4D06">
        <w:trPr>
          <w:cantSplit/>
          <w:tblHeader/>
          <w:jc w:val="center"/>
        </w:trPr>
        <w:tc>
          <w:tcPr>
            <w:tcW w:w="1751" w:type="dxa"/>
            <w:tcBorders>
              <w:left w:val="single" w:sz="4" w:space="0" w:color="auto"/>
              <w:right w:val="single" w:sz="4" w:space="0" w:color="auto"/>
            </w:tcBorders>
          </w:tcPr>
          <w:p w14:paraId="75D1D1E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1105" w:type="dxa"/>
            <w:tcBorders>
              <w:left w:val="single" w:sz="4" w:space="0" w:color="auto"/>
              <w:right w:val="single" w:sz="4" w:space="0" w:color="auto"/>
            </w:tcBorders>
          </w:tcPr>
          <w:p w14:paraId="0D6DD0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left w:val="single" w:sz="4" w:space="0" w:color="auto"/>
              <w:right w:val="single" w:sz="4" w:space="0" w:color="auto"/>
            </w:tcBorders>
          </w:tcPr>
          <w:p w14:paraId="48E0B84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09" w:type="dxa"/>
            <w:tcBorders>
              <w:left w:val="single" w:sz="4" w:space="0" w:color="auto"/>
              <w:right w:val="single" w:sz="4" w:space="0" w:color="auto"/>
            </w:tcBorders>
          </w:tcPr>
          <w:p w14:paraId="700AC38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67FCDBC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78AE8E1" w14:textId="77777777" w:rsidTr="008E4D06">
        <w:trPr>
          <w:cantSplit/>
          <w:tblHeader/>
          <w:jc w:val="center"/>
        </w:trPr>
        <w:tc>
          <w:tcPr>
            <w:tcW w:w="1751" w:type="dxa"/>
            <w:tcBorders>
              <w:left w:val="single" w:sz="4" w:space="0" w:color="auto"/>
              <w:right w:val="single" w:sz="4" w:space="0" w:color="auto"/>
            </w:tcBorders>
          </w:tcPr>
          <w:p w14:paraId="2C1FF11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1105" w:type="dxa"/>
            <w:tcBorders>
              <w:left w:val="single" w:sz="4" w:space="0" w:color="auto"/>
              <w:right w:val="single" w:sz="4" w:space="0" w:color="auto"/>
            </w:tcBorders>
          </w:tcPr>
          <w:p w14:paraId="6070FA29" w14:textId="06831CB3"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left w:val="single" w:sz="4" w:space="0" w:color="auto"/>
              <w:right w:val="single" w:sz="4" w:space="0" w:color="auto"/>
            </w:tcBorders>
          </w:tcPr>
          <w:p w14:paraId="6939EBE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mote SIP URI of SS (i.e. the remote UE) as used in any previous request in the same dialog (In the earlier requests within the same dialog this URI appears in To header within requests sent by the UE and in From header within requests sent by the SS)</w:t>
            </w:r>
          </w:p>
        </w:tc>
        <w:tc>
          <w:tcPr>
            <w:tcW w:w="709" w:type="dxa"/>
            <w:tcBorders>
              <w:left w:val="single" w:sz="4" w:space="0" w:color="auto"/>
              <w:right w:val="single" w:sz="4" w:space="0" w:color="auto"/>
            </w:tcBorders>
          </w:tcPr>
          <w:p w14:paraId="6E1CFF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697062C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07A4959"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4714BF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1105" w:type="dxa"/>
            <w:tcBorders>
              <w:left w:val="single" w:sz="4" w:space="0" w:color="auto"/>
              <w:bottom w:val="single" w:sz="4" w:space="0" w:color="auto"/>
              <w:right w:val="single" w:sz="4" w:space="0" w:color="auto"/>
            </w:tcBorders>
          </w:tcPr>
          <w:p w14:paraId="01F52218" w14:textId="078F4196"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left w:val="single" w:sz="4" w:space="0" w:color="auto"/>
              <w:bottom w:val="single" w:sz="4" w:space="0" w:color="auto"/>
              <w:right w:val="single" w:sz="4" w:space="0" w:color="auto"/>
            </w:tcBorders>
          </w:tcPr>
          <w:p w14:paraId="3429A2A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mote tag of the dialog ID (In the earlier requests within the same dialog this tag appears in To header within requests sent by the UE and in From header within requests sent by the SS)</w:t>
            </w:r>
          </w:p>
        </w:tc>
        <w:tc>
          <w:tcPr>
            <w:tcW w:w="709" w:type="dxa"/>
            <w:tcBorders>
              <w:left w:val="single" w:sz="4" w:space="0" w:color="auto"/>
              <w:bottom w:val="single" w:sz="4" w:space="0" w:color="auto"/>
              <w:right w:val="single" w:sz="4" w:space="0" w:color="auto"/>
            </w:tcBorders>
          </w:tcPr>
          <w:p w14:paraId="3C5283E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single" w:sz="4" w:space="0" w:color="auto"/>
              <w:right w:val="single" w:sz="4" w:space="0" w:color="auto"/>
            </w:tcBorders>
          </w:tcPr>
          <w:p w14:paraId="449B9A4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B3A0024" w14:textId="77777777" w:rsidTr="008E4D06">
        <w:trPr>
          <w:cantSplit/>
          <w:tblHeader/>
          <w:jc w:val="center"/>
        </w:trPr>
        <w:tc>
          <w:tcPr>
            <w:tcW w:w="1751" w:type="dxa"/>
            <w:tcBorders>
              <w:top w:val="nil"/>
              <w:left w:val="single" w:sz="4" w:space="0" w:color="auto"/>
              <w:right w:val="single" w:sz="4" w:space="0" w:color="auto"/>
            </w:tcBorders>
          </w:tcPr>
          <w:p w14:paraId="0E5C8D9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all-ID</w:t>
            </w:r>
          </w:p>
        </w:tc>
        <w:tc>
          <w:tcPr>
            <w:tcW w:w="1105" w:type="dxa"/>
            <w:tcBorders>
              <w:top w:val="nil"/>
              <w:left w:val="single" w:sz="4" w:space="0" w:color="auto"/>
              <w:right w:val="single" w:sz="4" w:space="0" w:color="auto"/>
            </w:tcBorders>
          </w:tcPr>
          <w:p w14:paraId="0FB16EF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right w:val="single" w:sz="4" w:space="0" w:color="auto"/>
            </w:tcBorders>
          </w:tcPr>
          <w:p w14:paraId="24F9E22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nil"/>
              <w:left w:val="single" w:sz="4" w:space="0" w:color="auto"/>
              <w:right w:val="single" w:sz="4" w:space="0" w:color="auto"/>
            </w:tcBorders>
          </w:tcPr>
          <w:p w14:paraId="2165BA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56ACB8C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0EE33916" w14:textId="77777777" w:rsidTr="008E4D06">
        <w:trPr>
          <w:cantSplit/>
          <w:tblHeader/>
          <w:jc w:val="center"/>
        </w:trPr>
        <w:tc>
          <w:tcPr>
            <w:tcW w:w="1751" w:type="dxa"/>
            <w:tcBorders>
              <w:left w:val="single" w:sz="4" w:space="0" w:color="auto"/>
              <w:right w:val="single" w:sz="4" w:space="0" w:color="auto"/>
            </w:tcBorders>
          </w:tcPr>
          <w:p w14:paraId="3B2427F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1105" w:type="dxa"/>
            <w:tcBorders>
              <w:left w:val="single" w:sz="4" w:space="0" w:color="auto"/>
              <w:right w:val="single" w:sz="4" w:space="0" w:color="auto"/>
            </w:tcBorders>
          </w:tcPr>
          <w:p w14:paraId="751EF69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left w:val="single" w:sz="4" w:space="0" w:color="auto"/>
              <w:right w:val="single" w:sz="4" w:space="0" w:color="auto"/>
            </w:tcBorders>
          </w:tcPr>
          <w:p w14:paraId="3FE7DFD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different to that received in REGISTER message</w:t>
            </w:r>
          </w:p>
        </w:tc>
        <w:tc>
          <w:tcPr>
            <w:tcW w:w="709" w:type="dxa"/>
            <w:tcBorders>
              <w:left w:val="single" w:sz="4" w:space="0" w:color="auto"/>
              <w:right w:val="single" w:sz="4" w:space="0" w:color="auto"/>
            </w:tcBorders>
          </w:tcPr>
          <w:p w14:paraId="3D83303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6CDDAA8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9C62203"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3E11BE3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bottom w:val="single" w:sz="4" w:space="0" w:color="auto"/>
              <w:right w:val="single" w:sz="4" w:space="0" w:color="auto"/>
            </w:tcBorders>
          </w:tcPr>
          <w:p w14:paraId="49BAE074" w14:textId="44FD462E"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left w:val="single" w:sz="4" w:space="0" w:color="auto"/>
              <w:bottom w:val="single" w:sz="4" w:space="0" w:color="auto"/>
              <w:right w:val="single" w:sz="4" w:space="0" w:color="auto"/>
            </w:tcBorders>
          </w:tcPr>
          <w:p w14:paraId="21419CE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of Call-ID as in any previous request in the same dialog</w:t>
            </w:r>
          </w:p>
        </w:tc>
        <w:tc>
          <w:tcPr>
            <w:tcW w:w="709" w:type="dxa"/>
            <w:tcBorders>
              <w:left w:val="single" w:sz="4" w:space="0" w:color="auto"/>
              <w:bottom w:val="single" w:sz="4" w:space="0" w:color="auto"/>
              <w:right w:val="single" w:sz="4" w:space="0" w:color="auto"/>
            </w:tcBorders>
          </w:tcPr>
          <w:p w14:paraId="6D2C3C4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single" w:sz="4" w:space="0" w:color="auto"/>
              <w:right w:val="single" w:sz="4" w:space="0" w:color="auto"/>
            </w:tcBorders>
          </w:tcPr>
          <w:p w14:paraId="55124AA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445255F"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01139BE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all-Info</w:t>
            </w:r>
          </w:p>
        </w:tc>
        <w:tc>
          <w:tcPr>
            <w:tcW w:w="1105" w:type="dxa"/>
            <w:tcBorders>
              <w:top w:val="single" w:sz="4" w:space="0" w:color="auto"/>
              <w:left w:val="single" w:sz="4" w:space="0" w:color="auto"/>
              <w:bottom w:val="nil"/>
              <w:right w:val="single" w:sz="4" w:space="0" w:color="auto"/>
            </w:tcBorders>
          </w:tcPr>
          <w:p w14:paraId="68513D2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0,A21</w:t>
            </w:r>
          </w:p>
        </w:tc>
        <w:tc>
          <w:tcPr>
            <w:tcW w:w="4633" w:type="dxa"/>
            <w:tcBorders>
              <w:top w:val="single" w:sz="4" w:space="0" w:color="auto"/>
              <w:left w:val="single" w:sz="4" w:space="0" w:color="auto"/>
              <w:bottom w:val="nil"/>
              <w:right w:val="single" w:sz="4" w:space="0" w:color="auto"/>
            </w:tcBorders>
          </w:tcPr>
          <w:p w14:paraId="0FA385D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0F516BE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top w:val="single" w:sz="4" w:space="0" w:color="auto"/>
              <w:left w:val="single" w:sz="4" w:space="0" w:color="auto"/>
              <w:bottom w:val="nil"/>
              <w:right w:val="single" w:sz="4" w:space="0" w:color="auto"/>
            </w:tcBorders>
          </w:tcPr>
          <w:p w14:paraId="41A579F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4E0988" w:rsidRPr="00DF53B4" w14:paraId="78ECAD79" w14:textId="77777777" w:rsidTr="008E4D06">
        <w:trPr>
          <w:cantSplit/>
          <w:tblHeader/>
          <w:jc w:val="center"/>
        </w:trPr>
        <w:tc>
          <w:tcPr>
            <w:tcW w:w="1751" w:type="dxa"/>
            <w:tcBorders>
              <w:top w:val="nil"/>
              <w:left w:val="single" w:sz="4" w:space="0" w:color="auto"/>
              <w:right w:val="single" w:sz="4" w:space="0" w:color="auto"/>
            </w:tcBorders>
          </w:tcPr>
          <w:p w14:paraId="6BB74DC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id URL</w:t>
            </w:r>
          </w:p>
        </w:tc>
        <w:tc>
          <w:tcPr>
            <w:tcW w:w="1105" w:type="dxa"/>
            <w:tcBorders>
              <w:top w:val="nil"/>
              <w:left w:val="single" w:sz="4" w:space="0" w:color="auto"/>
              <w:right w:val="single" w:sz="4" w:space="0" w:color="auto"/>
            </w:tcBorders>
          </w:tcPr>
          <w:p w14:paraId="7230BCB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right w:val="single" w:sz="4" w:space="0" w:color="auto"/>
            </w:tcBorders>
          </w:tcPr>
          <w:p w14:paraId="52C398A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URL</w:t>
            </w:r>
          </w:p>
        </w:tc>
        <w:tc>
          <w:tcPr>
            <w:tcW w:w="709" w:type="dxa"/>
            <w:tcBorders>
              <w:top w:val="nil"/>
              <w:left w:val="single" w:sz="4" w:space="0" w:color="auto"/>
              <w:right w:val="single" w:sz="4" w:space="0" w:color="auto"/>
            </w:tcBorders>
          </w:tcPr>
          <w:p w14:paraId="34C4547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6AE89D6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69316B8"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2AC7E86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urpose</w:t>
            </w:r>
          </w:p>
        </w:tc>
        <w:tc>
          <w:tcPr>
            <w:tcW w:w="1105" w:type="dxa"/>
            <w:tcBorders>
              <w:top w:val="nil"/>
              <w:left w:val="single" w:sz="4" w:space="0" w:color="auto"/>
              <w:bottom w:val="single" w:sz="4" w:space="0" w:color="auto"/>
              <w:right w:val="single" w:sz="4" w:space="0" w:color="auto"/>
            </w:tcBorders>
          </w:tcPr>
          <w:p w14:paraId="522C85F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111C7C46" w14:textId="2AA55D5B" w:rsidR="004E0988" w:rsidRPr="00DF53B4" w:rsidRDefault="00703BD4" w:rsidP="004E0988">
            <w:pPr>
              <w:keepNext/>
              <w:keepLines/>
              <w:overflowPunct/>
              <w:autoSpaceDE/>
              <w:autoSpaceDN/>
              <w:adjustRightInd/>
              <w:spacing w:after="0"/>
              <w:textAlignment w:val="auto"/>
              <w:rPr>
                <w:rFonts w:ascii="Arial" w:hAnsi="Arial"/>
                <w:sz w:val="18"/>
                <w:lang w:eastAsia="en-US"/>
              </w:rPr>
            </w:pPr>
            <w:r>
              <w:rPr>
                <w:rFonts w:ascii="Arial" w:hAnsi="Arial"/>
                <w:i/>
                <w:sz w:val="18"/>
                <w:lang w:eastAsia="en-US"/>
              </w:rPr>
              <w:t>E</w:t>
            </w:r>
            <w:r w:rsidRPr="003C691A">
              <w:rPr>
                <w:rFonts w:ascii="Arial" w:hAnsi="Arial"/>
                <w:i/>
                <w:sz w:val="18"/>
                <w:lang w:eastAsia="en-US"/>
              </w:rPr>
              <w:t>mergencyCallData</w:t>
            </w:r>
            <w:r w:rsidR="004E0988" w:rsidRPr="00DF53B4">
              <w:rPr>
                <w:rFonts w:ascii="Arial" w:hAnsi="Arial"/>
                <w:i/>
                <w:sz w:val="18"/>
                <w:lang w:eastAsia="en-US"/>
              </w:rPr>
              <w:t>.eCall.MSD</w:t>
            </w:r>
          </w:p>
        </w:tc>
        <w:tc>
          <w:tcPr>
            <w:tcW w:w="709" w:type="dxa"/>
            <w:tcBorders>
              <w:top w:val="nil"/>
              <w:left w:val="single" w:sz="4" w:space="0" w:color="auto"/>
              <w:bottom w:val="single" w:sz="4" w:space="0" w:color="auto"/>
              <w:right w:val="single" w:sz="4" w:space="0" w:color="auto"/>
            </w:tcBorders>
          </w:tcPr>
          <w:p w14:paraId="0CD8429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5F7FD81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5A90AF6"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13DB7B8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Seq</w:t>
            </w:r>
          </w:p>
        </w:tc>
        <w:tc>
          <w:tcPr>
            <w:tcW w:w="1105" w:type="dxa"/>
            <w:tcBorders>
              <w:top w:val="single" w:sz="4" w:space="0" w:color="auto"/>
              <w:left w:val="single" w:sz="4" w:space="0" w:color="auto"/>
              <w:bottom w:val="nil"/>
              <w:right w:val="single" w:sz="4" w:space="0" w:color="auto"/>
            </w:tcBorders>
          </w:tcPr>
          <w:p w14:paraId="661F502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bottom w:val="nil"/>
              <w:right w:val="single" w:sz="4" w:space="0" w:color="auto"/>
            </w:tcBorders>
          </w:tcPr>
          <w:p w14:paraId="5A5294A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2D1E86A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07201A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076A02F9" w14:textId="77777777" w:rsidTr="008E4D06">
        <w:trPr>
          <w:cantSplit/>
          <w:tblHeader/>
          <w:jc w:val="center"/>
        </w:trPr>
        <w:tc>
          <w:tcPr>
            <w:tcW w:w="1751" w:type="dxa"/>
            <w:tcBorders>
              <w:top w:val="nil"/>
              <w:left w:val="single" w:sz="4" w:space="0" w:color="auto"/>
              <w:bottom w:val="nil"/>
              <w:right w:val="single" w:sz="4" w:space="0" w:color="auto"/>
            </w:tcBorders>
          </w:tcPr>
          <w:p w14:paraId="7116861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1105" w:type="dxa"/>
            <w:tcBorders>
              <w:top w:val="nil"/>
              <w:left w:val="single" w:sz="4" w:space="0" w:color="auto"/>
              <w:bottom w:val="nil"/>
              <w:right w:val="single" w:sz="4" w:space="0" w:color="auto"/>
            </w:tcBorders>
          </w:tcPr>
          <w:p w14:paraId="0822EA9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top w:val="nil"/>
              <w:left w:val="single" w:sz="4" w:space="0" w:color="auto"/>
              <w:bottom w:val="nil"/>
              <w:right w:val="single" w:sz="4" w:space="0" w:color="auto"/>
            </w:tcBorders>
          </w:tcPr>
          <w:p w14:paraId="3E8F3CD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w:t>
            </w:r>
          </w:p>
        </w:tc>
        <w:tc>
          <w:tcPr>
            <w:tcW w:w="709" w:type="dxa"/>
            <w:tcBorders>
              <w:top w:val="nil"/>
              <w:left w:val="single" w:sz="4" w:space="0" w:color="auto"/>
              <w:bottom w:val="nil"/>
              <w:right w:val="single" w:sz="4" w:space="0" w:color="auto"/>
            </w:tcBorders>
          </w:tcPr>
          <w:p w14:paraId="181CBEB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21CE6E4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A93446E" w14:textId="77777777" w:rsidTr="008E4D06">
        <w:trPr>
          <w:cantSplit/>
          <w:tblHeader/>
          <w:jc w:val="center"/>
        </w:trPr>
        <w:tc>
          <w:tcPr>
            <w:tcW w:w="1751" w:type="dxa"/>
            <w:tcBorders>
              <w:top w:val="nil"/>
              <w:left w:val="single" w:sz="4" w:space="0" w:color="auto"/>
              <w:right w:val="single" w:sz="4" w:space="0" w:color="auto"/>
            </w:tcBorders>
          </w:tcPr>
          <w:p w14:paraId="0900C82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7E0A39E7" w14:textId="03814A6F"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r w:rsidR="006C54C6">
              <w:rPr>
                <w:rFonts w:ascii="Arial" w:hAnsi="Arial"/>
                <w:sz w:val="18"/>
              </w:rPr>
              <w:t xml:space="preserve"> OR A32</w:t>
            </w:r>
          </w:p>
        </w:tc>
        <w:tc>
          <w:tcPr>
            <w:tcW w:w="4633" w:type="dxa"/>
            <w:tcBorders>
              <w:top w:val="nil"/>
              <w:left w:val="single" w:sz="4" w:space="0" w:color="auto"/>
              <w:right w:val="single" w:sz="4" w:space="0" w:color="auto"/>
            </w:tcBorders>
          </w:tcPr>
          <w:p w14:paraId="695C61A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of CSeq sent by the UE within its previous request in the same dialog but increased by one</w:t>
            </w:r>
          </w:p>
        </w:tc>
        <w:tc>
          <w:tcPr>
            <w:tcW w:w="709" w:type="dxa"/>
            <w:tcBorders>
              <w:top w:val="nil"/>
              <w:left w:val="single" w:sz="4" w:space="0" w:color="auto"/>
              <w:right w:val="single" w:sz="4" w:space="0" w:color="auto"/>
            </w:tcBorders>
          </w:tcPr>
          <w:p w14:paraId="181B44E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692FD1D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2950F4C"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2EB529C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1105" w:type="dxa"/>
            <w:tcBorders>
              <w:top w:val="nil"/>
              <w:left w:val="single" w:sz="4" w:space="0" w:color="auto"/>
              <w:bottom w:val="single" w:sz="4" w:space="0" w:color="auto"/>
              <w:right w:val="single" w:sz="4" w:space="0" w:color="auto"/>
            </w:tcBorders>
          </w:tcPr>
          <w:p w14:paraId="771137E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5F9F5B2F"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INVITE</w:t>
            </w:r>
          </w:p>
        </w:tc>
        <w:tc>
          <w:tcPr>
            <w:tcW w:w="709" w:type="dxa"/>
            <w:tcBorders>
              <w:top w:val="nil"/>
              <w:left w:val="single" w:sz="4" w:space="0" w:color="auto"/>
              <w:bottom w:val="single" w:sz="4" w:space="0" w:color="auto"/>
              <w:right w:val="single" w:sz="4" w:space="0" w:color="auto"/>
            </w:tcBorders>
          </w:tcPr>
          <w:p w14:paraId="7F7A049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07102CD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931D7DC"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7B788C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upported</w:t>
            </w:r>
          </w:p>
        </w:tc>
        <w:tc>
          <w:tcPr>
            <w:tcW w:w="1105" w:type="dxa"/>
            <w:tcBorders>
              <w:top w:val="single" w:sz="4" w:space="0" w:color="auto"/>
              <w:left w:val="single" w:sz="4" w:space="0" w:color="auto"/>
              <w:bottom w:val="nil"/>
              <w:right w:val="single" w:sz="4" w:space="0" w:color="auto"/>
            </w:tcBorders>
          </w:tcPr>
          <w:p w14:paraId="5AA99BE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bottom w:val="nil"/>
              <w:right w:val="single" w:sz="4" w:space="0" w:color="auto"/>
            </w:tcBorders>
          </w:tcPr>
          <w:p w14:paraId="37CF350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he option tags defined below shall be included additionally to any option tags defined in any specific message content, unless specified otherwise in this specific message content.</w:t>
            </w:r>
          </w:p>
        </w:tc>
        <w:tc>
          <w:tcPr>
            <w:tcW w:w="709" w:type="dxa"/>
            <w:tcBorders>
              <w:top w:val="single" w:sz="4" w:space="0" w:color="auto"/>
              <w:left w:val="single" w:sz="4" w:space="0" w:color="auto"/>
              <w:bottom w:val="nil"/>
              <w:right w:val="single" w:sz="4" w:space="0" w:color="auto"/>
            </w:tcBorders>
          </w:tcPr>
          <w:p w14:paraId="233313C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798AB43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31C64D35" w14:textId="77777777" w:rsidTr="008E4D06">
        <w:trPr>
          <w:cantSplit/>
          <w:tblHeader/>
          <w:jc w:val="center"/>
        </w:trPr>
        <w:tc>
          <w:tcPr>
            <w:tcW w:w="1751" w:type="dxa"/>
            <w:tcBorders>
              <w:top w:val="nil"/>
              <w:left w:val="single" w:sz="4" w:space="0" w:color="auto"/>
              <w:bottom w:val="nil"/>
              <w:right w:val="single" w:sz="4" w:space="0" w:color="auto"/>
            </w:tcBorders>
          </w:tcPr>
          <w:p w14:paraId="6833003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1105" w:type="dxa"/>
            <w:tcBorders>
              <w:top w:val="nil"/>
              <w:left w:val="single" w:sz="4" w:space="0" w:color="auto"/>
              <w:bottom w:val="nil"/>
              <w:right w:val="single" w:sz="4" w:space="0" w:color="auto"/>
            </w:tcBorders>
          </w:tcPr>
          <w:p w14:paraId="079D24E4" w14:textId="1E5F7936" w:rsidR="004E0988" w:rsidRPr="00DF53B4" w:rsidRDefault="006C54C6" w:rsidP="004E0988">
            <w:pPr>
              <w:keepNext/>
              <w:keepLines/>
              <w:overflowPunct/>
              <w:autoSpaceDE/>
              <w:autoSpaceDN/>
              <w:adjustRightInd/>
              <w:spacing w:after="0"/>
              <w:textAlignment w:val="auto"/>
              <w:rPr>
                <w:rFonts w:ascii="Arial" w:hAnsi="Arial"/>
                <w:sz w:val="18"/>
                <w:lang w:eastAsia="en-US"/>
              </w:rPr>
            </w:pPr>
            <w:r>
              <w:rPr>
                <w:rFonts w:ascii="Arial" w:hAnsi="Arial"/>
                <w:sz w:val="18"/>
              </w:rPr>
              <w:t>A4 OR A5</w:t>
            </w:r>
          </w:p>
        </w:tc>
        <w:tc>
          <w:tcPr>
            <w:tcW w:w="4633" w:type="dxa"/>
            <w:tcBorders>
              <w:top w:val="nil"/>
              <w:left w:val="single" w:sz="4" w:space="0" w:color="auto"/>
              <w:bottom w:val="nil"/>
              <w:right w:val="single" w:sz="4" w:space="0" w:color="auto"/>
            </w:tcBorders>
          </w:tcPr>
          <w:p w14:paraId="329CF48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100rel</w:t>
            </w:r>
          </w:p>
        </w:tc>
        <w:tc>
          <w:tcPr>
            <w:tcW w:w="709" w:type="dxa"/>
            <w:tcBorders>
              <w:top w:val="nil"/>
              <w:left w:val="single" w:sz="4" w:space="0" w:color="auto"/>
              <w:bottom w:val="nil"/>
              <w:right w:val="single" w:sz="4" w:space="0" w:color="auto"/>
            </w:tcBorders>
          </w:tcPr>
          <w:p w14:paraId="4A5EA8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2C64CAD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88154EA" w14:textId="77777777" w:rsidTr="008E4D06">
        <w:trPr>
          <w:cantSplit/>
          <w:tblHeader/>
          <w:jc w:val="center"/>
        </w:trPr>
        <w:tc>
          <w:tcPr>
            <w:tcW w:w="1751" w:type="dxa"/>
            <w:tcBorders>
              <w:top w:val="nil"/>
              <w:left w:val="single" w:sz="4" w:space="0" w:color="auto"/>
              <w:right w:val="single" w:sz="4" w:space="0" w:color="auto"/>
            </w:tcBorders>
          </w:tcPr>
          <w:p w14:paraId="1F8CBF7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759966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3 OR A14</w:t>
            </w:r>
          </w:p>
        </w:tc>
        <w:tc>
          <w:tcPr>
            <w:tcW w:w="4633" w:type="dxa"/>
            <w:tcBorders>
              <w:top w:val="nil"/>
              <w:left w:val="single" w:sz="4" w:space="0" w:color="auto"/>
              <w:right w:val="single" w:sz="4" w:space="0" w:color="auto"/>
            </w:tcBorders>
          </w:tcPr>
          <w:p w14:paraId="18FA968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norefersub</w:t>
            </w:r>
          </w:p>
        </w:tc>
        <w:tc>
          <w:tcPr>
            <w:tcW w:w="709" w:type="dxa"/>
            <w:tcBorders>
              <w:top w:val="nil"/>
              <w:left w:val="single" w:sz="4" w:space="0" w:color="auto"/>
              <w:right w:val="single" w:sz="4" w:space="0" w:color="auto"/>
            </w:tcBorders>
          </w:tcPr>
          <w:p w14:paraId="606C639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36" w:type="dxa"/>
            <w:tcBorders>
              <w:top w:val="nil"/>
              <w:left w:val="single" w:sz="4" w:space="0" w:color="auto"/>
              <w:right w:val="single" w:sz="4" w:space="0" w:color="auto"/>
            </w:tcBorders>
          </w:tcPr>
          <w:p w14:paraId="3934C54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488 [126]</w:t>
            </w:r>
          </w:p>
        </w:tc>
      </w:tr>
      <w:tr w:rsidR="004E0988" w:rsidRPr="00DF53B4" w14:paraId="38833269"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54A3753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single" w:sz="4" w:space="0" w:color="auto"/>
              <w:right w:val="single" w:sz="4" w:space="0" w:color="auto"/>
            </w:tcBorders>
          </w:tcPr>
          <w:p w14:paraId="1DD4A18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 AND A26 AND NOT (A6 OR A7 OR A19 OR A20 OR A21)</w:t>
            </w:r>
          </w:p>
        </w:tc>
        <w:tc>
          <w:tcPr>
            <w:tcW w:w="4633" w:type="dxa"/>
            <w:tcBorders>
              <w:top w:val="nil"/>
              <w:left w:val="single" w:sz="4" w:space="0" w:color="auto"/>
              <w:bottom w:val="single" w:sz="4" w:space="0" w:color="auto"/>
              <w:right w:val="single" w:sz="4" w:space="0" w:color="auto"/>
            </w:tcBorders>
          </w:tcPr>
          <w:p w14:paraId="0144F2F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timer</w:t>
            </w:r>
          </w:p>
        </w:tc>
        <w:tc>
          <w:tcPr>
            <w:tcW w:w="709" w:type="dxa"/>
            <w:tcBorders>
              <w:top w:val="nil"/>
              <w:left w:val="single" w:sz="4" w:space="0" w:color="auto"/>
              <w:bottom w:val="single" w:sz="4" w:space="0" w:color="auto"/>
              <w:right w:val="single" w:sz="4" w:space="0" w:color="auto"/>
            </w:tcBorders>
          </w:tcPr>
          <w:p w14:paraId="4D298F1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4E629F3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028 [146]</w:t>
            </w:r>
          </w:p>
        </w:tc>
      </w:tr>
      <w:tr w:rsidR="004E0988" w:rsidRPr="00DF53B4" w14:paraId="13407B51" w14:textId="77777777" w:rsidTr="008E4D06">
        <w:trPr>
          <w:cantSplit/>
          <w:tblHeader/>
          <w:jc w:val="center"/>
        </w:trPr>
        <w:tc>
          <w:tcPr>
            <w:tcW w:w="1751" w:type="dxa"/>
            <w:tcBorders>
              <w:top w:val="single" w:sz="4" w:space="0" w:color="auto"/>
              <w:left w:val="single" w:sz="4" w:space="0" w:color="auto"/>
              <w:right w:val="single" w:sz="4" w:space="0" w:color="auto"/>
            </w:tcBorders>
          </w:tcPr>
          <w:p w14:paraId="1C31C4C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P-Early-Media</w:t>
            </w:r>
          </w:p>
        </w:tc>
        <w:tc>
          <w:tcPr>
            <w:tcW w:w="1105" w:type="dxa"/>
            <w:tcBorders>
              <w:top w:val="single" w:sz="4" w:space="0" w:color="auto"/>
              <w:left w:val="single" w:sz="4" w:space="0" w:color="auto"/>
              <w:right w:val="single" w:sz="4" w:space="0" w:color="auto"/>
            </w:tcBorders>
          </w:tcPr>
          <w:p w14:paraId="3C56EFF1" w14:textId="3968C382"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A16 AND </w:t>
            </w:r>
            <w:r w:rsidR="006C54C6">
              <w:rPr>
                <w:rFonts w:ascii="Arial" w:hAnsi="Arial"/>
                <w:sz w:val="18"/>
              </w:rPr>
              <w:t xml:space="preserve">NOT </w:t>
            </w:r>
            <w:r w:rsidRPr="00DF53B4">
              <w:rPr>
                <w:rFonts w:ascii="Arial" w:hAnsi="Arial"/>
                <w:sz w:val="18"/>
                <w:lang w:eastAsia="en-US"/>
              </w:rPr>
              <w:t>(A5</w:t>
            </w:r>
            <w:r w:rsidR="006C54C6">
              <w:rPr>
                <w:rFonts w:ascii="Arial" w:hAnsi="Arial"/>
                <w:sz w:val="18"/>
              </w:rPr>
              <w:t xml:space="preserve"> OR A32</w:t>
            </w:r>
            <w:r w:rsidRPr="00DF53B4">
              <w:rPr>
                <w:rFonts w:ascii="Arial" w:hAnsi="Arial"/>
                <w:sz w:val="18"/>
                <w:lang w:eastAsia="en-US"/>
              </w:rPr>
              <w:t>)</w:t>
            </w:r>
          </w:p>
        </w:tc>
        <w:tc>
          <w:tcPr>
            <w:tcW w:w="4633" w:type="dxa"/>
            <w:tcBorders>
              <w:top w:val="single" w:sz="4" w:space="0" w:color="auto"/>
              <w:left w:val="single" w:sz="4" w:space="0" w:color="auto"/>
              <w:right w:val="single" w:sz="4" w:space="0" w:color="auto"/>
            </w:tcBorders>
          </w:tcPr>
          <w:p w14:paraId="6E3FCEB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20EAE88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6EE6470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5009 [138]</w:t>
            </w:r>
            <w:r w:rsidRPr="00DF53B4">
              <w:rPr>
                <w:rFonts w:ascii="Arial" w:hAnsi="Arial"/>
                <w:sz w:val="18"/>
                <w:lang w:eastAsia="en-US"/>
              </w:rPr>
              <w:br/>
              <w:t>IR.92 [133]</w:t>
            </w:r>
          </w:p>
        </w:tc>
      </w:tr>
      <w:tr w:rsidR="004E0988" w:rsidRPr="00DF53B4" w14:paraId="555460E4"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2BC791E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ab/>
            </w:r>
            <w:r w:rsidRPr="00DF53B4">
              <w:rPr>
                <w:rFonts w:ascii="Arial" w:hAnsi="Arial"/>
                <w:sz w:val="18"/>
                <w:lang w:eastAsia="en-US"/>
              </w:rPr>
              <w:t>em-param</w:t>
            </w:r>
          </w:p>
        </w:tc>
        <w:tc>
          <w:tcPr>
            <w:tcW w:w="1105" w:type="dxa"/>
            <w:tcBorders>
              <w:top w:val="nil"/>
              <w:left w:val="single" w:sz="4" w:space="0" w:color="auto"/>
              <w:bottom w:val="single" w:sz="4" w:space="0" w:color="auto"/>
              <w:right w:val="single" w:sz="4" w:space="0" w:color="auto"/>
            </w:tcBorders>
          </w:tcPr>
          <w:p w14:paraId="2234AB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59B368C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upported</w:t>
            </w:r>
          </w:p>
        </w:tc>
        <w:tc>
          <w:tcPr>
            <w:tcW w:w="709" w:type="dxa"/>
            <w:tcBorders>
              <w:top w:val="nil"/>
              <w:left w:val="single" w:sz="4" w:space="0" w:color="auto"/>
              <w:bottom w:val="single" w:sz="4" w:space="0" w:color="auto"/>
              <w:right w:val="single" w:sz="4" w:space="0" w:color="auto"/>
            </w:tcBorders>
          </w:tcPr>
          <w:p w14:paraId="52C6718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21FF2C5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8FBB580" w14:textId="77777777" w:rsidTr="008E4D06">
        <w:trPr>
          <w:cantSplit/>
          <w:tblHeader/>
          <w:jc w:val="center"/>
        </w:trPr>
        <w:tc>
          <w:tcPr>
            <w:tcW w:w="1751" w:type="dxa"/>
            <w:tcBorders>
              <w:top w:val="single" w:sz="4" w:space="0" w:color="auto"/>
              <w:left w:val="single" w:sz="4" w:space="0" w:color="auto"/>
              <w:right w:val="single" w:sz="4" w:space="0" w:color="auto"/>
            </w:tcBorders>
          </w:tcPr>
          <w:p w14:paraId="2115E4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Geolocation</w:t>
            </w:r>
          </w:p>
        </w:tc>
        <w:tc>
          <w:tcPr>
            <w:tcW w:w="1105" w:type="dxa"/>
            <w:tcBorders>
              <w:top w:val="single" w:sz="4" w:space="0" w:color="auto"/>
              <w:left w:val="single" w:sz="4" w:space="0" w:color="auto"/>
              <w:right w:val="single" w:sz="4" w:space="0" w:color="auto"/>
            </w:tcBorders>
          </w:tcPr>
          <w:p w14:paraId="5FEC860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8</w:t>
            </w:r>
          </w:p>
        </w:tc>
        <w:tc>
          <w:tcPr>
            <w:tcW w:w="4633" w:type="dxa"/>
            <w:tcBorders>
              <w:top w:val="single" w:sz="4" w:space="0" w:color="auto"/>
              <w:left w:val="single" w:sz="4" w:space="0" w:color="auto"/>
              <w:right w:val="single" w:sz="4" w:space="0" w:color="auto"/>
            </w:tcBorders>
          </w:tcPr>
          <w:p w14:paraId="0FDF825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0C98AA8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9</w:t>
            </w:r>
          </w:p>
        </w:tc>
        <w:tc>
          <w:tcPr>
            <w:tcW w:w="1436" w:type="dxa"/>
            <w:tcBorders>
              <w:top w:val="single" w:sz="4" w:space="0" w:color="auto"/>
              <w:left w:val="single" w:sz="4" w:space="0" w:color="auto"/>
              <w:right w:val="single" w:sz="4" w:space="0" w:color="auto"/>
            </w:tcBorders>
          </w:tcPr>
          <w:p w14:paraId="57D31C9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442 [98]</w:t>
            </w:r>
          </w:p>
        </w:tc>
      </w:tr>
      <w:tr w:rsidR="004E0988" w:rsidRPr="00DF53B4" w14:paraId="5EC42852"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4B6ECCA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locationURI</w:t>
            </w:r>
          </w:p>
        </w:tc>
        <w:tc>
          <w:tcPr>
            <w:tcW w:w="1105" w:type="dxa"/>
            <w:tcBorders>
              <w:top w:val="nil"/>
              <w:left w:val="single" w:sz="4" w:space="0" w:color="auto"/>
              <w:bottom w:val="single" w:sz="4" w:space="0" w:color="auto"/>
              <w:right w:val="single" w:sz="4" w:space="0" w:color="auto"/>
            </w:tcBorders>
          </w:tcPr>
          <w:p w14:paraId="74AD5A9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3979105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cid-url indicating the Content-Id of the PIDF-LO within the multipart MIME body of INVITE request.</w:t>
            </w:r>
            <w:r w:rsidRPr="00DF53B4">
              <w:rPr>
                <w:rFonts w:ascii="Arial" w:hAnsi="Arial"/>
                <w:sz w:val="18"/>
                <w:lang w:eastAsia="en-US"/>
              </w:rPr>
              <w:br/>
              <w:t>(Note that location-by-reference URI is not allowed as the SS does not provide any external storage for location info for the UE to refer.)</w:t>
            </w:r>
          </w:p>
        </w:tc>
        <w:tc>
          <w:tcPr>
            <w:tcW w:w="709" w:type="dxa"/>
            <w:tcBorders>
              <w:top w:val="nil"/>
              <w:left w:val="single" w:sz="4" w:space="0" w:color="auto"/>
              <w:bottom w:val="single" w:sz="4" w:space="0" w:color="auto"/>
              <w:right w:val="single" w:sz="4" w:space="0" w:color="auto"/>
            </w:tcBorders>
          </w:tcPr>
          <w:p w14:paraId="7475EB4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6AD093D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23014AA" w14:textId="77777777" w:rsidTr="008E4D06">
        <w:trPr>
          <w:cantSplit/>
          <w:tblHeader/>
          <w:jc w:val="center"/>
        </w:trPr>
        <w:tc>
          <w:tcPr>
            <w:tcW w:w="1751" w:type="dxa"/>
            <w:tcBorders>
              <w:top w:val="single" w:sz="4" w:space="0" w:color="auto"/>
              <w:left w:val="single" w:sz="4" w:space="0" w:color="auto"/>
              <w:bottom w:val="single" w:sz="4" w:space="0" w:color="auto"/>
              <w:right w:val="single" w:sz="4" w:space="0" w:color="auto"/>
            </w:tcBorders>
          </w:tcPr>
          <w:p w14:paraId="264BB8D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Geolocation-Routing</w:t>
            </w:r>
          </w:p>
        </w:tc>
        <w:tc>
          <w:tcPr>
            <w:tcW w:w="1105" w:type="dxa"/>
            <w:tcBorders>
              <w:top w:val="single" w:sz="4" w:space="0" w:color="auto"/>
              <w:left w:val="single" w:sz="4" w:space="0" w:color="auto"/>
              <w:bottom w:val="single" w:sz="4" w:space="0" w:color="auto"/>
              <w:right w:val="single" w:sz="4" w:space="0" w:color="auto"/>
            </w:tcBorders>
          </w:tcPr>
          <w:p w14:paraId="41FDFA6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8</w:t>
            </w:r>
          </w:p>
        </w:tc>
        <w:tc>
          <w:tcPr>
            <w:tcW w:w="4633" w:type="dxa"/>
            <w:tcBorders>
              <w:top w:val="single" w:sz="4" w:space="0" w:color="auto"/>
              <w:left w:val="single" w:sz="4" w:space="0" w:color="auto"/>
              <w:bottom w:val="single" w:sz="4" w:space="0" w:color="auto"/>
              <w:right w:val="single" w:sz="4" w:space="0" w:color="auto"/>
            </w:tcBorders>
          </w:tcPr>
          <w:p w14:paraId="477BF80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yes”</w:t>
            </w:r>
          </w:p>
        </w:tc>
        <w:tc>
          <w:tcPr>
            <w:tcW w:w="709" w:type="dxa"/>
            <w:tcBorders>
              <w:top w:val="single" w:sz="4" w:space="0" w:color="auto"/>
              <w:left w:val="single" w:sz="4" w:space="0" w:color="auto"/>
              <w:bottom w:val="single" w:sz="4" w:space="0" w:color="auto"/>
              <w:right w:val="single" w:sz="4" w:space="0" w:color="auto"/>
            </w:tcBorders>
          </w:tcPr>
          <w:p w14:paraId="79E7816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9</w:t>
            </w:r>
          </w:p>
        </w:tc>
        <w:tc>
          <w:tcPr>
            <w:tcW w:w="1436" w:type="dxa"/>
            <w:tcBorders>
              <w:top w:val="single" w:sz="4" w:space="0" w:color="auto"/>
              <w:left w:val="single" w:sz="4" w:space="0" w:color="auto"/>
              <w:bottom w:val="single" w:sz="4" w:space="0" w:color="auto"/>
              <w:right w:val="single" w:sz="4" w:space="0" w:color="auto"/>
            </w:tcBorders>
          </w:tcPr>
          <w:p w14:paraId="415D451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442 [98]</w:t>
            </w:r>
          </w:p>
        </w:tc>
      </w:tr>
      <w:tr w:rsidR="004E0988" w:rsidRPr="00DF53B4" w14:paraId="2C5AE6B5"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7995960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Require</w:t>
            </w:r>
          </w:p>
        </w:tc>
        <w:tc>
          <w:tcPr>
            <w:tcW w:w="1105" w:type="dxa"/>
            <w:tcBorders>
              <w:top w:val="single" w:sz="4" w:space="0" w:color="auto"/>
              <w:left w:val="single" w:sz="4" w:space="0" w:color="auto"/>
              <w:bottom w:val="nil"/>
              <w:right w:val="single" w:sz="4" w:space="0" w:color="auto"/>
            </w:tcBorders>
          </w:tcPr>
          <w:p w14:paraId="7AA93CF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single" w:sz="4" w:space="0" w:color="auto"/>
              <w:left w:val="single" w:sz="4" w:space="0" w:color="auto"/>
              <w:bottom w:val="nil"/>
              <w:right w:val="single" w:sz="4" w:space="0" w:color="auto"/>
            </w:tcBorders>
          </w:tcPr>
          <w:p w14:paraId="4994D9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6E64054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0E2B40A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4F4E4E39" w14:textId="77777777" w:rsidTr="008E4D06">
        <w:trPr>
          <w:cantSplit/>
          <w:tblHeader/>
          <w:jc w:val="center"/>
        </w:trPr>
        <w:tc>
          <w:tcPr>
            <w:tcW w:w="1751" w:type="dxa"/>
            <w:tcBorders>
              <w:top w:val="nil"/>
              <w:left w:val="single" w:sz="4" w:space="0" w:color="auto"/>
              <w:right w:val="single" w:sz="4" w:space="0" w:color="auto"/>
            </w:tcBorders>
          </w:tcPr>
          <w:p w14:paraId="36518A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713BBED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right w:val="single" w:sz="4" w:space="0" w:color="auto"/>
            </w:tcBorders>
          </w:tcPr>
          <w:p w14:paraId="1C155CF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09" w:type="dxa"/>
            <w:tcBorders>
              <w:top w:val="nil"/>
              <w:left w:val="single" w:sz="4" w:space="0" w:color="auto"/>
              <w:right w:val="single" w:sz="4" w:space="0" w:color="auto"/>
            </w:tcBorders>
          </w:tcPr>
          <w:p w14:paraId="7A9BD9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47F2F92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174D827"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0A1BCBD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1105" w:type="dxa"/>
            <w:tcBorders>
              <w:top w:val="nil"/>
              <w:left w:val="single" w:sz="4" w:space="0" w:color="auto"/>
              <w:bottom w:val="single" w:sz="4" w:space="0" w:color="auto"/>
              <w:right w:val="single" w:sz="4" w:space="0" w:color="auto"/>
            </w:tcBorders>
          </w:tcPr>
          <w:p w14:paraId="676860A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nil"/>
              <w:left w:val="single" w:sz="4" w:space="0" w:color="auto"/>
              <w:bottom w:val="single" w:sz="4" w:space="0" w:color="auto"/>
              <w:right w:val="single" w:sz="4" w:space="0" w:color="auto"/>
            </w:tcBorders>
          </w:tcPr>
          <w:p w14:paraId="2A50ED8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ec-agree</w:t>
            </w:r>
          </w:p>
        </w:tc>
        <w:tc>
          <w:tcPr>
            <w:tcW w:w="709" w:type="dxa"/>
            <w:tcBorders>
              <w:top w:val="nil"/>
              <w:left w:val="single" w:sz="4" w:space="0" w:color="auto"/>
              <w:bottom w:val="single" w:sz="4" w:space="0" w:color="auto"/>
              <w:right w:val="single" w:sz="4" w:space="0" w:color="auto"/>
            </w:tcBorders>
          </w:tcPr>
          <w:p w14:paraId="7DB59F2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3BA8453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p>
        </w:tc>
      </w:tr>
      <w:tr w:rsidR="004E0988" w:rsidRPr="00DF53B4" w14:paraId="081EEE0F"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3A95235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Proxy-Require</w:t>
            </w:r>
          </w:p>
        </w:tc>
        <w:tc>
          <w:tcPr>
            <w:tcW w:w="1105" w:type="dxa"/>
            <w:tcBorders>
              <w:top w:val="single" w:sz="4" w:space="0" w:color="auto"/>
              <w:left w:val="single" w:sz="4" w:space="0" w:color="auto"/>
              <w:bottom w:val="nil"/>
              <w:right w:val="single" w:sz="4" w:space="0" w:color="auto"/>
            </w:tcBorders>
          </w:tcPr>
          <w:p w14:paraId="06798BE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single" w:sz="4" w:space="0" w:color="auto"/>
              <w:left w:val="single" w:sz="4" w:space="0" w:color="auto"/>
              <w:bottom w:val="nil"/>
              <w:right w:val="single" w:sz="4" w:space="0" w:color="auto"/>
            </w:tcBorders>
          </w:tcPr>
          <w:p w14:paraId="7FF9322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1606BB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1B57889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sz w:val="18"/>
                <w:lang w:eastAsia="en-US"/>
              </w:rPr>
              <w:br/>
              <w:t>RFC 3329 [21]</w:t>
            </w:r>
          </w:p>
        </w:tc>
      </w:tr>
      <w:tr w:rsidR="004E0988" w:rsidRPr="00DF53B4" w14:paraId="283A7D5E" w14:textId="77777777" w:rsidTr="008E4D06">
        <w:trPr>
          <w:cantSplit/>
          <w:tblHeader/>
          <w:jc w:val="center"/>
        </w:trPr>
        <w:tc>
          <w:tcPr>
            <w:tcW w:w="1751" w:type="dxa"/>
            <w:tcBorders>
              <w:top w:val="nil"/>
              <w:left w:val="single" w:sz="4" w:space="0" w:color="auto"/>
              <w:right w:val="single" w:sz="4" w:space="0" w:color="auto"/>
            </w:tcBorders>
          </w:tcPr>
          <w:p w14:paraId="259F5E9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6DFC6F9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right w:val="single" w:sz="4" w:space="0" w:color="auto"/>
            </w:tcBorders>
          </w:tcPr>
          <w:p w14:paraId="0852D30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09" w:type="dxa"/>
            <w:tcBorders>
              <w:top w:val="nil"/>
              <w:left w:val="single" w:sz="4" w:space="0" w:color="auto"/>
              <w:right w:val="single" w:sz="4" w:space="0" w:color="auto"/>
            </w:tcBorders>
          </w:tcPr>
          <w:p w14:paraId="6C7734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341F1A2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FA2B4CD"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66E8520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1105" w:type="dxa"/>
            <w:tcBorders>
              <w:top w:val="nil"/>
              <w:left w:val="single" w:sz="4" w:space="0" w:color="auto"/>
              <w:bottom w:val="single" w:sz="4" w:space="0" w:color="auto"/>
              <w:right w:val="single" w:sz="4" w:space="0" w:color="auto"/>
            </w:tcBorders>
          </w:tcPr>
          <w:p w14:paraId="799F5F9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nil"/>
              <w:left w:val="single" w:sz="4" w:space="0" w:color="auto"/>
              <w:bottom w:val="single" w:sz="4" w:space="0" w:color="auto"/>
              <w:right w:val="single" w:sz="4" w:space="0" w:color="auto"/>
            </w:tcBorders>
          </w:tcPr>
          <w:p w14:paraId="7223BCA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ec-agree</w:t>
            </w:r>
          </w:p>
        </w:tc>
        <w:tc>
          <w:tcPr>
            <w:tcW w:w="709" w:type="dxa"/>
            <w:tcBorders>
              <w:top w:val="nil"/>
              <w:left w:val="single" w:sz="4" w:space="0" w:color="auto"/>
              <w:bottom w:val="single" w:sz="4" w:space="0" w:color="auto"/>
              <w:right w:val="single" w:sz="4" w:space="0" w:color="auto"/>
            </w:tcBorders>
          </w:tcPr>
          <w:p w14:paraId="600A7DA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0D84830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49C4913"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0FFEE47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Security-Verify</w:t>
            </w:r>
          </w:p>
        </w:tc>
        <w:tc>
          <w:tcPr>
            <w:tcW w:w="1105" w:type="dxa"/>
            <w:tcBorders>
              <w:top w:val="single" w:sz="4" w:space="0" w:color="auto"/>
              <w:left w:val="single" w:sz="4" w:space="0" w:color="auto"/>
              <w:bottom w:val="nil"/>
              <w:right w:val="single" w:sz="4" w:space="0" w:color="auto"/>
            </w:tcBorders>
          </w:tcPr>
          <w:p w14:paraId="40900B8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single" w:sz="4" w:space="0" w:color="auto"/>
              <w:left w:val="single" w:sz="4" w:space="0" w:color="auto"/>
              <w:bottom w:val="nil"/>
              <w:right w:val="single" w:sz="4" w:space="0" w:color="auto"/>
            </w:tcBorders>
          </w:tcPr>
          <w:p w14:paraId="71168FB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0993FAE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0D0D5C5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p>
        </w:tc>
      </w:tr>
      <w:tr w:rsidR="004E0988" w:rsidRPr="00DF53B4" w14:paraId="2FF99D40" w14:textId="77777777" w:rsidTr="008E4D06">
        <w:trPr>
          <w:cantSplit/>
          <w:tblHeader/>
          <w:jc w:val="center"/>
        </w:trPr>
        <w:tc>
          <w:tcPr>
            <w:tcW w:w="1751" w:type="dxa"/>
            <w:tcBorders>
              <w:top w:val="nil"/>
              <w:left w:val="single" w:sz="4" w:space="0" w:color="auto"/>
              <w:right w:val="single" w:sz="4" w:space="0" w:color="auto"/>
            </w:tcBorders>
          </w:tcPr>
          <w:p w14:paraId="0AAC451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0DE2EEA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6</w:t>
            </w:r>
          </w:p>
        </w:tc>
        <w:tc>
          <w:tcPr>
            <w:tcW w:w="4633" w:type="dxa"/>
            <w:tcBorders>
              <w:top w:val="nil"/>
              <w:left w:val="single" w:sz="4" w:space="0" w:color="auto"/>
              <w:right w:val="single" w:sz="4" w:space="0" w:color="auto"/>
            </w:tcBorders>
          </w:tcPr>
          <w:p w14:paraId="55EB379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09" w:type="dxa"/>
            <w:tcBorders>
              <w:top w:val="nil"/>
              <w:left w:val="single" w:sz="4" w:space="0" w:color="auto"/>
              <w:right w:val="single" w:sz="4" w:space="0" w:color="auto"/>
            </w:tcBorders>
          </w:tcPr>
          <w:p w14:paraId="3BC086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63F1027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731264A"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1612754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c-mechanism</w:t>
            </w:r>
          </w:p>
        </w:tc>
        <w:tc>
          <w:tcPr>
            <w:tcW w:w="1105" w:type="dxa"/>
            <w:tcBorders>
              <w:top w:val="nil"/>
              <w:left w:val="single" w:sz="4" w:space="0" w:color="auto"/>
              <w:bottom w:val="single" w:sz="4" w:space="0" w:color="auto"/>
              <w:right w:val="single" w:sz="4" w:space="0" w:color="auto"/>
            </w:tcBorders>
          </w:tcPr>
          <w:p w14:paraId="5D2A9E4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7</w:t>
            </w:r>
          </w:p>
        </w:tc>
        <w:tc>
          <w:tcPr>
            <w:tcW w:w="4633" w:type="dxa"/>
            <w:tcBorders>
              <w:top w:val="nil"/>
              <w:left w:val="single" w:sz="4" w:space="0" w:color="auto"/>
              <w:bottom w:val="single" w:sz="4" w:space="0" w:color="auto"/>
              <w:right w:val="single" w:sz="4" w:space="0" w:color="auto"/>
            </w:tcBorders>
          </w:tcPr>
          <w:p w14:paraId="4707EAE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Security-Server header sent by SS</w:t>
            </w:r>
          </w:p>
        </w:tc>
        <w:tc>
          <w:tcPr>
            <w:tcW w:w="709" w:type="dxa"/>
            <w:tcBorders>
              <w:top w:val="nil"/>
              <w:left w:val="single" w:sz="4" w:space="0" w:color="auto"/>
              <w:bottom w:val="single" w:sz="4" w:space="0" w:color="auto"/>
              <w:right w:val="single" w:sz="4" w:space="0" w:color="auto"/>
            </w:tcBorders>
          </w:tcPr>
          <w:p w14:paraId="15CC891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62B364D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E2E695F"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53969A9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act</w:t>
            </w:r>
          </w:p>
        </w:tc>
        <w:tc>
          <w:tcPr>
            <w:tcW w:w="1105" w:type="dxa"/>
            <w:tcBorders>
              <w:top w:val="single" w:sz="4" w:space="0" w:color="auto"/>
              <w:left w:val="single" w:sz="4" w:space="0" w:color="auto"/>
              <w:bottom w:val="nil"/>
              <w:right w:val="single" w:sz="4" w:space="0" w:color="auto"/>
            </w:tcBorders>
          </w:tcPr>
          <w:p w14:paraId="53B60F3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bottom w:val="nil"/>
              <w:right w:val="single" w:sz="4" w:space="0" w:color="auto"/>
            </w:tcBorders>
          </w:tcPr>
          <w:p w14:paraId="0A7281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65EB7B7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15ECF2E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51F6F42A" w14:textId="77777777" w:rsidTr="008E4D06">
        <w:trPr>
          <w:cantSplit/>
          <w:tblHeader/>
          <w:jc w:val="center"/>
        </w:trPr>
        <w:tc>
          <w:tcPr>
            <w:tcW w:w="1751" w:type="dxa"/>
            <w:tcBorders>
              <w:top w:val="nil"/>
              <w:left w:val="single" w:sz="4" w:space="0" w:color="auto"/>
              <w:bottom w:val="nil"/>
              <w:right w:val="single" w:sz="4" w:space="0" w:color="auto"/>
            </w:tcBorders>
          </w:tcPr>
          <w:p w14:paraId="158D2DD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1105" w:type="dxa"/>
            <w:tcBorders>
              <w:top w:val="nil"/>
              <w:left w:val="single" w:sz="4" w:space="0" w:color="auto"/>
              <w:bottom w:val="nil"/>
              <w:right w:val="single" w:sz="4" w:space="0" w:color="auto"/>
            </w:tcBorders>
          </w:tcPr>
          <w:p w14:paraId="642554A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 OR A7) AND NOT A15</w:t>
            </w:r>
          </w:p>
        </w:tc>
        <w:tc>
          <w:tcPr>
            <w:tcW w:w="4633" w:type="dxa"/>
            <w:tcBorders>
              <w:top w:val="nil"/>
              <w:left w:val="single" w:sz="4" w:space="0" w:color="auto"/>
              <w:bottom w:val="nil"/>
              <w:right w:val="single" w:sz="4" w:space="0" w:color="auto"/>
            </w:tcBorders>
          </w:tcPr>
          <w:p w14:paraId="072D243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or FQDN and protected server port of UE</w:t>
            </w:r>
          </w:p>
        </w:tc>
        <w:tc>
          <w:tcPr>
            <w:tcW w:w="709" w:type="dxa"/>
            <w:tcBorders>
              <w:top w:val="nil"/>
              <w:left w:val="single" w:sz="4" w:space="0" w:color="auto"/>
              <w:bottom w:val="nil"/>
              <w:right w:val="single" w:sz="4" w:space="0" w:color="auto"/>
            </w:tcBorders>
          </w:tcPr>
          <w:p w14:paraId="69D34FD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6AAB8AC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9604854" w14:textId="77777777" w:rsidTr="008E4D06">
        <w:trPr>
          <w:cantSplit/>
          <w:tblHeader/>
          <w:jc w:val="center"/>
        </w:trPr>
        <w:tc>
          <w:tcPr>
            <w:tcW w:w="1751" w:type="dxa"/>
            <w:tcBorders>
              <w:top w:val="nil"/>
              <w:left w:val="single" w:sz="4" w:space="0" w:color="auto"/>
              <w:bottom w:val="nil"/>
              <w:right w:val="single" w:sz="4" w:space="0" w:color="auto"/>
            </w:tcBorders>
          </w:tcPr>
          <w:p w14:paraId="0A01D83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03D13BA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 OR A19) AND NOT A15</w:t>
            </w:r>
          </w:p>
        </w:tc>
        <w:tc>
          <w:tcPr>
            <w:tcW w:w="4633" w:type="dxa"/>
            <w:tcBorders>
              <w:top w:val="nil"/>
              <w:left w:val="single" w:sz="4" w:space="0" w:color="auto"/>
              <w:bottom w:val="nil"/>
              <w:right w:val="single" w:sz="4" w:space="0" w:color="auto"/>
            </w:tcBorders>
          </w:tcPr>
          <w:p w14:paraId="0CE9746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or FQDN and unprotected server port of UE</w:t>
            </w:r>
          </w:p>
        </w:tc>
        <w:tc>
          <w:tcPr>
            <w:tcW w:w="709" w:type="dxa"/>
            <w:tcBorders>
              <w:top w:val="nil"/>
              <w:left w:val="single" w:sz="4" w:space="0" w:color="auto"/>
              <w:bottom w:val="nil"/>
              <w:right w:val="single" w:sz="4" w:space="0" w:color="auto"/>
            </w:tcBorders>
          </w:tcPr>
          <w:p w14:paraId="7323FA0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463C7BA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EF06D23" w14:textId="77777777" w:rsidTr="008E4D06">
        <w:trPr>
          <w:cantSplit/>
          <w:tblHeader/>
          <w:jc w:val="center"/>
        </w:trPr>
        <w:tc>
          <w:tcPr>
            <w:tcW w:w="1751" w:type="dxa"/>
            <w:tcBorders>
              <w:top w:val="nil"/>
              <w:left w:val="single" w:sz="4" w:space="0" w:color="auto"/>
              <w:bottom w:val="nil"/>
              <w:right w:val="single" w:sz="4" w:space="0" w:color="auto"/>
            </w:tcBorders>
          </w:tcPr>
          <w:p w14:paraId="1DC37AC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6F493FD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5 AND NOT A6</w:t>
            </w:r>
          </w:p>
        </w:tc>
        <w:tc>
          <w:tcPr>
            <w:tcW w:w="4633" w:type="dxa"/>
            <w:tcBorders>
              <w:top w:val="nil"/>
              <w:left w:val="single" w:sz="4" w:space="0" w:color="auto"/>
              <w:bottom w:val="nil"/>
              <w:right w:val="single" w:sz="4" w:space="0" w:color="auto"/>
            </w:tcBorders>
          </w:tcPr>
          <w:p w14:paraId="6821F88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GRUU as obtained during registration as pub-gruu contact parameter of the 200 OK for REGISTER response</w:t>
            </w:r>
          </w:p>
        </w:tc>
        <w:tc>
          <w:tcPr>
            <w:tcW w:w="709" w:type="dxa"/>
            <w:tcBorders>
              <w:top w:val="nil"/>
              <w:left w:val="single" w:sz="4" w:space="0" w:color="auto"/>
              <w:bottom w:val="nil"/>
              <w:right w:val="single" w:sz="4" w:space="0" w:color="auto"/>
            </w:tcBorders>
          </w:tcPr>
          <w:p w14:paraId="7A478D6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2609BEF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5627 [61]</w:t>
            </w:r>
          </w:p>
        </w:tc>
      </w:tr>
      <w:tr w:rsidR="004E0988" w:rsidRPr="00DF53B4" w14:paraId="27FAE442" w14:textId="77777777" w:rsidTr="008E4D06">
        <w:trPr>
          <w:cantSplit/>
          <w:tblHeader/>
          <w:jc w:val="center"/>
        </w:trPr>
        <w:tc>
          <w:tcPr>
            <w:tcW w:w="1751" w:type="dxa"/>
            <w:tcBorders>
              <w:top w:val="nil"/>
              <w:left w:val="single" w:sz="4" w:space="0" w:color="auto"/>
              <w:bottom w:val="nil"/>
              <w:right w:val="single" w:sz="4" w:space="0" w:color="auto"/>
            </w:tcBorders>
          </w:tcPr>
          <w:p w14:paraId="4897BC4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001E73C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bottom w:val="nil"/>
              <w:right w:val="single" w:sz="4" w:space="0" w:color="auto"/>
            </w:tcBorders>
          </w:tcPr>
          <w:p w14:paraId="2B4BF1B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and unprotected server port of UE</w:t>
            </w:r>
          </w:p>
        </w:tc>
        <w:tc>
          <w:tcPr>
            <w:tcW w:w="709" w:type="dxa"/>
            <w:tcBorders>
              <w:top w:val="nil"/>
              <w:left w:val="single" w:sz="4" w:space="0" w:color="auto"/>
              <w:bottom w:val="nil"/>
              <w:right w:val="single" w:sz="4" w:space="0" w:color="auto"/>
            </w:tcBorders>
          </w:tcPr>
          <w:p w14:paraId="1B85706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6934C1C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8BE047A" w14:textId="77777777" w:rsidTr="008E4D06">
        <w:trPr>
          <w:cantSplit/>
          <w:tblHeader/>
          <w:jc w:val="center"/>
        </w:trPr>
        <w:tc>
          <w:tcPr>
            <w:tcW w:w="1751" w:type="dxa"/>
            <w:tcBorders>
              <w:top w:val="nil"/>
              <w:left w:val="single" w:sz="4" w:space="0" w:color="auto"/>
              <w:bottom w:val="nil"/>
              <w:right w:val="single" w:sz="4" w:space="0" w:color="auto"/>
            </w:tcBorders>
          </w:tcPr>
          <w:p w14:paraId="5F13803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p-instance</w:t>
            </w:r>
          </w:p>
        </w:tc>
        <w:tc>
          <w:tcPr>
            <w:tcW w:w="1105" w:type="dxa"/>
            <w:tcBorders>
              <w:top w:val="nil"/>
              <w:left w:val="single" w:sz="4" w:space="0" w:color="auto"/>
              <w:bottom w:val="nil"/>
              <w:right w:val="single" w:sz="4" w:space="0" w:color="auto"/>
            </w:tcBorders>
          </w:tcPr>
          <w:p w14:paraId="0A2A4EF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633" w:type="dxa"/>
            <w:tcBorders>
              <w:top w:val="nil"/>
              <w:left w:val="single" w:sz="4" w:space="0" w:color="auto"/>
              <w:bottom w:val="nil"/>
              <w:right w:val="single" w:sz="4" w:space="0" w:color="auto"/>
            </w:tcBorders>
          </w:tcPr>
          <w:p w14:paraId="142522A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eastAsia="PMingLiU" w:hAnsi="Arial" w:cs="Courier New"/>
                <w:i/>
                <w:sz w:val="18"/>
                <w:lang w:eastAsia="zh-TW"/>
              </w:rPr>
              <w:t>+sip.instance="&lt;</w:t>
            </w:r>
            <w:r w:rsidRPr="00DF53B4">
              <w:rPr>
                <w:rFonts w:ascii="Arial" w:hAnsi="Arial"/>
                <w:i/>
                <w:sz w:val="18"/>
                <w:lang w:eastAsia="en-US"/>
              </w:rPr>
              <w:t>urn:gsma:imei</w:t>
            </w:r>
            <w:r w:rsidRPr="00DF53B4">
              <w:rPr>
                <w:rFonts w:ascii="Arial" w:hAnsi="Arial"/>
                <w:sz w:val="18"/>
                <w:lang w:eastAsia="en-US"/>
              </w:rPr>
              <w:t>: (gsma-specifier-defined-substring)&gt;” where gsma-specifier-defined-substring shall be the IMEI code of the UE, coded as specified in RFC 7254 [122], without optional parameters</w:t>
            </w:r>
          </w:p>
        </w:tc>
        <w:tc>
          <w:tcPr>
            <w:tcW w:w="709" w:type="dxa"/>
            <w:tcBorders>
              <w:top w:val="nil"/>
              <w:left w:val="single" w:sz="4" w:space="0" w:color="auto"/>
              <w:bottom w:val="nil"/>
              <w:right w:val="single" w:sz="4" w:space="0" w:color="auto"/>
            </w:tcBorders>
          </w:tcPr>
          <w:p w14:paraId="6FAFBD0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0</w:t>
            </w:r>
          </w:p>
        </w:tc>
        <w:tc>
          <w:tcPr>
            <w:tcW w:w="1436" w:type="dxa"/>
            <w:tcBorders>
              <w:top w:val="nil"/>
              <w:left w:val="single" w:sz="4" w:space="0" w:color="auto"/>
              <w:bottom w:val="nil"/>
              <w:right w:val="single" w:sz="4" w:space="0" w:color="auto"/>
            </w:tcBorders>
          </w:tcPr>
          <w:p w14:paraId="43F3BD9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5626 [109]</w:t>
            </w:r>
            <w:r w:rsidRPr="00DF53B4">
              <w:rPr>
                <w:rFonts w:ascii="Arial" w:hAnsi="Arial"/>
                <w:sz w:val="18"/>
                <w:lang w:eastAsia="en-US"/>
              </w:rPr>
              <w:br/>
              <w:t>RFC 7254 [122]</w:t>
            </w:r>
          </w:p>
        </w:tc>
      </w:tr>
      <w:tr w:rsidR="004E0988" w:rsidRPr="00DF53B4" w14:paraId="6F33A2BC" w14:textId="77777777" w:rsidTr="008E4D06">
        <w:trPr>
          <w:cantSplit/>
          <w:tblHeader/>
          <w:jc w:val="center"/>
        </w:trPr>
        <w:tc>
          <w:tcPr>
            <w:tcW w:w="1751" w:type="dxa"/>
            <w:tcBorders>
              <w:top w:val="nil"/>
              <w:left w:val="single" w:sz="4" w:space="0" w:color="auto"/>
              <w:bottom w:val="nil"/>
              <w:right w:val="single" w:sz="4" w:space="0" w:color="auto"/>
            </w:tcBorders>
          </w:tcPr>
          <w:p w14:paraId="2CBEB15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2AA6E5C6" w14:textId="61E47A08"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A17</w:t>
            </w:r>
            <w:r w:rsidR="00217DEA">
              <w:rPr>
                <w:rFonts w:ascii="Arial" w:hAnsi="Arial"/>
                <w:sz w:val="18"/>
              </w:rPr>
              <w:t>,A29</w:t>
            </w:r>
          </w:p>
        </w:tc>
        <w:tc>
          <w:tcPr>
            <w:tcW w:w="4633" w:type="dxa"/>
            <w:tcBorders>
              <w:top w:val="nil"/>
              <w:left w:val="single" w:sz="4" w:space="0" w:color="auto"/>
              <w:bottom w:val="nil"/>
              <w:right w:val="single" w:sz="4" w:space="0" w:color="auto"/>
            </w:tcBorders>
          </w:tcPr>
          <w:p w14:paraId="5FC99E1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eastAsia="PMingLiU" w:hAnsi="Arial" w:cs="Courier New"/>
                <w:i/>
                <w:sz w:val="18"/>
                <w:lang w:eastAsia="zh-TW"/>
              </w:rPr>
              <w:t xml:space="preserve">+g.3gpp.icsi-ref="urn%3Aurn-7%3A3gpp-service.ims.icsi.mmtel" </w:t>
            </w:r>
            <w:r w:rsidRPr="00DF53B4">
              <w:rPr>
                <w:rFonts w:ascii="Arial" w:eastAsia="PMingLiU" w:hAnsi="Arial" w:cs="Courier New"/>
                <w:sz w:val="18"/>
                <w:lang w:eastAsia="zh-TW"/>
              </w:rPr>
              <w:t>(see NOTE 2, 4)</w:t>
            </w:r>
          </w:p>
        </w:tc>
        <w:tc>
          <w:tcPr>
            <w:tcW w:w="709" w:type="dxa"/>
            <w:tcBorders>
              <w:top w:val="nil"/>
              <w:left w:val="single" w:sz="4" w:space="0" w:color="auto"/>
              <w:bottom w:val="nil"/>
              <w:right w:val="single" w:sz="4" w:space="0" w:color="auto"/>
            </w:tcBorders>
          </w:tcPr>
          <w:p w14:paraId="54C3BFC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74A168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CE5DCBC" w14:textId="77777777" w:rsidTr="008E4D06">
        <w:trPr>
          <w:cantSplit/>
          <w:tblHeader/>
          <w:jc w:val="center"/>
        </w:trPr>
        <w:tc>
          <w:tcPr>
            <w:tcW w:w="1751" w:type="dxa"/>
            <w:tcBorders>
              <w:top w:val="nil"/>
              <w:left w:val="single" w:sz="4" w:space="0" w:color="auto"/>
              <w:bottom w:val="nil"/>
              <w:right w:val="single" w:sz="4" w:space="0" w:color="auto"/>
            </w:tcBorders>
          </w:tcPr>
          <w:p w14:paraId="2AF7003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feature-param</w:t>
            </w:r>
          </w:p>
        </w:tc>
        <w:tc>
          <w:tcPr>
            <w:tcW w:w="1105" w:type="dxa"/>
            <w:tcBorders>
              <w:top w:val="nil"/>
              <w:left w:val="single" w:sz="4" w:space="0" w:color="auto"/>
              <w:bottom w:val="nil"/>
              <w:right w:val="single" w:sz="4" w:space="0" w:color="auto"/>
            </w:tcBorders>
          </w:tcPr>
          <w:p w14:paraId="60CFB91C" w14:textId="59155184"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0</w:t>
            </w:r>
            <w:r w:rsidR="00217DEA">
              <w:rPr>
                <w:rFonts w:ascii="Arial" w:hAnsi="Arial"/>
                <w:sz w:val="18"/>
              </w:rPr>
              <w:t>,A31</w:t>
            </w:r>
          </w:p>
        </w:tc>
        <w:tc>
          <w:tcPr>
            <w:tcW w:w="4633" w:type="dxa"/>
            <w:tcBorders>
              <w:top w:val="nil"/>
              <w:left w:val="single" w:sz="4" w:space="0" w:color="auto"/>
              <w:bottom w:val="nil"/>
              <w:right w:val="single" w:sz="4" w:space="0" w:color="auto"/>
            </w:tcBorders>
          </w:tcPr>
          <w:p w14:paraId="1BFD486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cs="Courier New"/>
                <w:i/>
                <w:sz w:val="18"/>
                <w:lang w:eastAsia="en-US"/>
              </w:rPr>
              <w:t>video</w:t>
            </w:r>
          </w:p>
        </w:tc>
        <w:tc>
          <w:tcPr>
            <w:tcW w:w="709" w:type="dxa"/>
            <w:tcBorders>
              <w:top w:val="nil"/>
              <w:left w:val="single" w:sz="4" w:space="0" w:color="auto"/>
              <w:bottom w:val="nil"/>
              <w:right w:val="single" w:sz="4" w:space="0" w:color="auto"/>
            </w:tcBorders>
          </w:tcPr>
          <w:p w14:paraId="5ED074F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7E23C2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0 [63]</w:t>
            </w:r>
          </w:p>
        </w:tc>
      </w:tr>
      <w:tr w:rsidR="004E0988" w:rsidRPr="00DF53B4" w14:paraId="1628311E" w14:textId="77777777" w:rsidTr="008E4D06">
        <w:trPr>
          <w:cantSplit/>
          <w:tblHeader/>
          <w:jc w:val="center"/>
        </w:trPr>
        <w:tc>
          <w:tcPr>
            <w:tcW w:w="1751" w:type="dxa"/>
            <w:tcBorders>
              <w:top w:val="nil"/>
              <w:left w:val="single" w:sz="4" w:space="0" w:color="auto"/>
              <w:bottom w:val="nil"/>
              <w:right w:val="single" w:sz="4" w:space="0" w:color="auto"/>
            </w:tcBorders>
          </w:tcPr>
          <w:p w14:paraId="5951E0C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3528186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2</w:t>
            </w:r>
          </w:p>
        </w:tc>
        <w:tc>
          <w:tcPr>
            <w:tcW w:w="4633" w:type="dxa"/>
            <w:tcBorders>
              <w:top w:val="nil"/>
              <w:left w:val="single" w:sz="4" w:space="0" w:color="auto"/>
              <w:bottom w:val="nil"/>
              <w:right w:val="single" w:sz="4" w:space="0" w:color="auto"/>
            </w:tcBorders>
          </w:tcPr>
          <w:p w14:paraId="5E3C8AB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g.3gpp.srvcc-alerting</w:t>
            </w:r>
          </w:p>
        </w:tc>
        <w:tc>
          <w:tcPr>
            <w:tcW w:w="709" w:type="dxa"/>
            <w:tcBorders>
              <w:top w:val="nil"/>
              <w:left w:val="single" w:sz="4" w:space="0" w:color="auto"/>
              <w:bottom w:val="nil"/>
              <w:right w:val="single" w:sz="4" w:space="0" w:color="auto"/>
            </w:tcBorders>
          </w:tcPr>
          <w:p w14:paraId="53A29F3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20C3E4A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0 [63]</w:t>
            </w:r>
          </w:p>
        </w:tc>
      </w:tr>
      <w:tr w:rsidR="004E0988" w:rsidRPr="00DF53B4" w14:paraId="03B389CF" w14:textId="77777777" w:rsidTr="008E4D06">
        <w:trPr>
          <w:cantSplit/>
          <w:tblHeader/>
          <w:jc w:val="center"/>
        </w:trPr>
        <w:tc>
          <w:tcPr>
            <w:tcW w:w="1751" w:type="dxa"/>
            <w:tcBorders>
              <w:top w:val="nil"/>
              <w:left w:val="single" w:sz="4" w:space="0" w:color="auto"/>
              <w:right w:val="single" w:sz="4" w:space="0" w:color="auto"/>
            </w:tcBorders>
          </w:tcPr>
          <w:p w14:paraId="1EF0F9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1DAD211F" w14:textId="00FE9116" w:rsidR="004E0988" w:rsidRPr="00DF53B4" w:rsidRDefault="00217DEA" w:rsidP="004E0988">
            <w:pPr>
              <w:keepNext/>
              <w:keepLines/>
              <w:overflowPunct/>
              <w:autoSpaceDE/>
              <w:autoSpaceDN/>
              <w:adjustRightInd/>
              <w:spacing w:after="0"/>
              <w:textAlignment w:val="auto"/>
              <w:rPr>
                <w:rFonts w:ascii="Arial" w:hAnsi="Arial"/>
                <w:sz w:val="18"/>
                <w:lang w:eastAsia="en-US"/>
              </w:rPr>
            </w:pPr>
            <w:r>
              <w:rPr>
                <w:rFonts w:ascii="Arial" w:hAnsi="Arial"/>
                <w:sz w:val="18"/>
              </w:rPr>
              <w:t>A30 OR (</w:t>
            </w:r>
            <w:r w:rsidR="004E0988" w:rsidRPr="00DF53B4">
              <w:rPr>
                <w:rFonts w:ascii="Arial" w:hAnsi="Arial"/>
                <w:sz w:val="18"/>
                <w:lang w:eastAsia="en-US"/>
              </w:rPr>
              <w:t>A22 AND (A23 OR A24)</w:t>
            </w:r>
            <w:r>
              <w:rPr>
                <w:rFonts w:ascii="Arial" w:hAnsi="Arial"/>
                <w:sz w:val="18"/>
                <w:lang w:eastAsia="en-US"/>
              </w:rPr>
              <w:t>)</w:t>
            </w:r>
          </w:p>
        </w:tc>
        <w:tc>
          <w:tcPr>
            <w:tcW w:w="4633" w:type="dxa"/>
            <w:tcBorders>
              <w:top w:val="nil"/>
              <w:left w:val="single" w:sz="4" w:space="0" w:color="auto"/>
              <w:right w:val="single" w:sz="4" w:space="0" w:color="auto"/>
            </w:tcBorders>
          </w:tcPr>
          <w:p w14:paraId="15DC535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udio</w:t>
            </w:r>
          </w:p>
        </w:tc>
        <w:tc>
          <w:tcPr>
            <w:tcW w:w="709" w:type="dxa"/>
            <w:tcBorders>
              <w:top w:val="nil"/>
              <w:left w:val="single" w:sz="4" w:space="0" w:color="auto"/>
              <w:right w:val="single" w:sz="4" w:space="0" w:color="auto"/>
            </w:tcBorders>
          </w:tcPr>
          <w:p w14:paraId="4076097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0B562AC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0 [63]</w:t>
            </w:r>
          </w:p>
        </w:tc>
      </w:tr>
      <w:tr w:rsidR="004E0988" w:rsidRPr="00DF53B4" w14:paraId="4401DABF"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19BA6D3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single" w:sz="4" w:space="0" w:color="auto"/>
              <w:right w:val="single" w:sz="4" w:space="0" w:color="auto"/>
            </w:tcBorders>
          </w:tcPr>
          <w:p w14:paraId="1FFBC3F9" w14:textId="54DCEE98"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A18 AND NOT </w:t>
            </w:r>
            <w:r w:rsidR="006C54C6">
              <w:rPr>
                <w:rFonts w:ascii="Arial" w:hAnsi="Arial"/>
                <w:sz w:val="18"/>
              </w:rPr>
              <w:t>(</w:t>
            </w:r>
            <w:r w:rsidRPr="00DF53B4">
              <w:rPr>
                <w:rFonts w:ascii="Arial" w:hAnsi="Arial"/>
                <w:sz w:val="18"/>
                <w:lang w:eastAsia="en-US"/>
              </w:rPr>
              <w:t>A5</w:t>
            </w:r>
            <w:r w:rsidR="006C54C6">
              <w:rPr>
                <w:rFonts w:ascii="Arial" w:hAnsi="Arial"/>
                <w:sz w:val="18"/>
              </w:rPr>
              <w:t xml:space="preserve"> OR A32)</w:t>
            </w:r>
          </w:p>
        </w:tc>
        <w:tc>
          <w:tcPr>
            <w:tcW w:w="4633" w:type="dxa"/>
            <w:tcBorders>
              <w:top w:val="nil"/>
              <w:left w:val="single" w:sz="4" w:space="0" w:color="auto"/>
              <w:bottom w:val="single" w:sz="4" w:space="0" w:color="auto"/>
              <w:right w:val="single" w:sz="4" w:space="0" w:color="auto"/>
            </w:tcBorders>
          </w:tcPr>
          <w:p w14:paraId="1899F2C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g.3gpp.ps2cs-srvcc-orig-pre-alerting</w:t>
            </w:r>
          </w:p>
        </w:tc>
        <w:tc>
          <w:tcPr>
            <w:tcW w:w="709" w:type="dxa"/>
            <w:tcBorders>
              <w:top w:val="nil"/>
              <w:left w:val="single" w:sz="4" w:space="0" w:color="auto"/>
              <w:bottom w:val="single" w:sz="4" w:space="0" w:color="auto"/>
              <w:right w:val="single" w:sz="4" w:space="0" w:color="auto"/>
            </w:tcBorders>
          </w:tcPr>
          <w:p w14:paraId="6502EB5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3C0C6EC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0 [63]</w:t>
            </w:r>
          </w:p>
        </w:tc>
      </w:tr>
      <w:tr w:rsidR="004E0988" w:rsidRPr="00DF53B4" w14:paraId="68C9228E" w14:textId="77777777" w:rsidTr="008E4D06">
        <w:trPr>
          <w:cantSplit/>
          <w:tblHeader/>
          <w:jc w:val="center"/>
        </w:trPr>
        <w:tc>
          <w:tcPr>
            <w:tcW w:w="1751" w:type="dxa"/>
            <w:tcBorders>
              <w:top w:val="single" w:sz="4" w:space="0" w:color="auto"/>
              <w:left w:val="single" w:sz="4" w:space="0" w:color="auto"/>
              <w:right w:val="single" w:sz="4" w:space="0" w:color="auto"/>
            </w:tcBorders>
          </w:tcPr>
          <w:p w14:paraId="1631BC2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ax-Forwards</w:t>
            </w:r>
          </w:p>
        </w:tc>
        <w:tc>
          <w:tcPr>
            <w:tcW w:w="1105" w:type="dxa"/>
            <w:tcBorders>
              <w:top w:val="single" w:sz="4" w:space="0" w:color="auto"/>
              <w:left w:val="single" w:sz="4" w:space="0" w:color="auto"/>
              <w:right w:val="single" w:sz="4" w:space="0" w:color="auto"/>
            </w:tcBorders>
          </w:tcPr>
          <w:p w14:paraId="0D0C44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right w:val="single" w:sz="4" w:space="0" w:color="auto"/>
            </w:tcBorders>
          </w:tcPr>
          <w:p w14:paraId="2AAD4AB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5517B18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0903907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6F988A6F"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073F83D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1105" w:type="dxa"/>
            <w:tcBorders>
              <w:top w:val="nil"/>
              <w:left w:val="single" w:sz="4" w:space="0" w:color="auto"/>
              <w:bottom w:val="single" w:sz="4" w:space="0" w:color="auto"/>
              <w:right w:val="single" w:sz="4" w:space="0" w:color="auto"/>
            </w:tcBorders>
          </w:tcPr>
          <w:p w14:paraId="2AB0C7C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5AED423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09" w:type="dxa"/>
            <w:tcBorders>
              <w:top w:val="nil"/>
              <w:left w:val="single" w:sz="4" w:space="0" w:color="auto"/>
              <w:bottom w:val="single" w:sz="4" w:space="0" w:color="auto"/>
              <w:right w:val="single" w:sz="4" w:space="0" w:color="auto"/>
            </w:tcBorders>
          </w:tcPr>
          <w:p w14:paraId="5B11E37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584F270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7FA90EB" w14:textId="77777777" w:rsidTr="008E4D06">
        <w:trPr>
          <w:cantSplit/>
          <w:tblHeader/>
          <w:jc w:val="center"/>
        </w:trPr>
        <w:tc>
          <w:tcPr>
            <w:tcW w:w="1751" w:type="dxa"/>
            <w:tcBorders>
              <w:top w:val="single" w:sz="4" w:space="0" w:color="auto"/>
              <w:left w:val="single" w:sz="4" w:space="0" w:color="auto"/>
              <w:right w:val="single" w:sz="4" w:space="0" w:color="auto"/>
            </w:tcBorders>
          </w:tcPr>
          <w:p w14:paraId="4A03B73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P-Access-Network-Info</w:t>
            </w:r>
          </w:p>
        </w:tc>
        <w:tc>
          <w:tcPr>
            <w:tcW w:w="1105" w:type="dxa"/>
            <w:tcBorders>
              <w:top w:val="single" w:sz="4" w:space="0" w:color="auto"/>
              <w:left w:val="single" w:sz="4" w:space="0" w:color="auto"/>
              <w:right w:val="single" w:sz="4" w:space="0" w:color="auto"/>
            </w:tcBorders>
          </w:tcPr>
          <w:p w14:paraId="0B9797D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A2</w:t>
            </w:r>
          </w:p>
        </w:tc>
        <w:tc>
          <w:tcPr>
            <w:tcW w:w="4633" w:type="dxa"/>
            <w:tcBorders>
              <w:top w:val="single" w:sz="4" w:space="0" w:color="auto"/>
              <w:left w:val="single" w:sz="4" w:space="0" w:color="auto"/>
              <w:right w:val="single" w:sz="4" w:space="0" w:color="auto"/>
            </w:tcBorders>
          </w:tcPr>
          <w:p w14:paraId="51A7C53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2C45300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7550A26E" w14:textId="77777777" w:rsidR="002D431E" w:rsidRPr="00DF53B4" w:rsidRDefault="004E0988"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7315 [132]</w:t>
            </w:r>
            <w:r w:rsidR="00B51378" w:rsidRPr="00DF53B4">
              <w:rPr>
                <w:rFonts w:ascii="Arial" w:hAnsi="Arial"/>
                <w:sz w:val="18"/>
                <w:lang w:eastAsia="en-US"/>
              </w:rPr>
              <w:br/>
            </w:r>
          </w:p>
          <w:p w14:paraId="31745C02" w14:textId="77777777" w:rsidR="004E0988"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w:t>
            </w:r>
            <w:r w:rsidR="00B51378" w:rsidRPr="00DF53B4">
              <w:rPr>
                <w:rFonts w:ascii="Arial" w:hAnsi="Arial"/>
                <w:sz w:val="18"/>
                <w:lang w:eastAsia="en-US"/>
              </w:rPr>
              <w:t> </w:t>
            </w:r>
            <w:r w:rsidRPr="00DF53B4">
              <w:rPr>
                <w:rFonts w:ascii="Arial" w:hAnsi="Arial"/>
                <w:sz w:val="18"/>
                <w:lang w:eastAsia="en-US"/>
              </w:rPr>
              <w:t>7913</w:t>
            </w:r>
            <w:r w:rsidR="00B51378" w:rsidRPr="00DF53B4">
              <w:rPr>
                <w:rFonts w:ascii="Arial" w:hAnsi="Arial"/>
                <w:sz w:val="18"/>
                <w:lang w:eastAsia="en-US"/>
              </w:rPr>
              <w:t> </w:t>
            </w:r>
            <w:r w:rsidRPr="00DF53B4">
              <w:rPr>
                <w:rFonts w:ascii="Arial" w:hAnsi="Arial"/>
                <w:sz w:val="18"/>
                <w:lang w:eastAsia="en-US"/>
              </w:rPr>
              <w:t>[154]</w:t>
            </w:r>
          </w:p>
        </w:tc>
      </w:tr>
      <w:tr w:rsidR="002D431E" w:rsidRPr="00DF53B4" w14:paraId="77EDA501" w14:textId="77777777" w:rsidTr="008E4D06">
        <w:trPr>
          <w:cantSplit/>
          <w:tblHeader/>
          <w:jc w:val="center"/>
        </w:trPr>
        <w:tc>
          <w:tcPr>
            <w:tcW w:w="1751" w:type="dxa"/>
            <w:tcBorders>
              <w:left w:val="single" w:sz="4" w:space="0" w:color="auto"/>
              <w:right w:val="single" w:sz="4" w:space="0" w:color="auto"/>
            </w:tcBorders>
          </w:tcPr>
          <w:p w14:paraId="42965931" w14:textId="77777777" w:rsidR="002D431E" w:rsidRPr="00DF53B4" w:rsidRDefault="00B5137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sz w:val="18"/>
              </w:rPr>
              <w:tab/>
              <w:t>access-net-spec</w:t>
            </w:r>
          </w:p>
        </w:tc>
        <w:tc>
          <w:tcPr>
            <w:tcW w:w="1105" w:type="dxa"/>
            <w:tcBorders>
              <w:left w:val="single" w:sz="4" w:space="0" w:color="auto"/>
              <w:right w:val="single" w:sz="4" w:space="0" w:color="auto"/>
            </w:tcBorders>
          </w:tcPr>
          <w:p w14:paraId="1CE89421" w14:textId="77777777" w:rsidR="002D431E" w:rsidRPr="00DF53B4" w:rsidRDefault="002D431E" w:rsidP="004E0988">
            <w:pPr>
              <w:keepNext/>
              <w:keepLines/>
              <w:overflowPunct/>
              <w:autoSpaceDE/>
              <w:autoSpaceDN/>
              <w:adjustRightInd/>
              <w:spacing w:after="0"/>
              <w:textAlignment w:val="auto"/>
              <w:rPr>
                <w:rFonts w:ascii="Arial" w:hAnsi="Arial"/>
                <w:sz w:val="18"/>
                <w:lang w:eastAsia="en-US"/>
              </w:rPr>
            </w:pPr>
            <w:bookmarkStart w:id="6816" w:name="_Hlk11413854"/>
            <w:r w:rsidRPr="00DF53B4">
              <w:rPr>
                <w:rFonts w:ascii="Arial" w:hAnsi="Arial"/>
                <w:sz w:val="18"/>
                <w:lang w:eastAsia="en-US"/>
              </w:rPr>
              <w:t>A1 AND A27</w:t>
            </w:r>
            <w:bookmarkEnd w:id="6816"/>
          </w:p>
        </w:tc>
        <w:tc>
          <w:tcPr>
            <w:tcW w:w="4633" w:type="dxa"/>
            <w:tcBorders>
              <w:left w:val="single" w:sz="4" w:space="0" w:color="auto"/>
              <w:right w:val="single" w:sz="4" w:space="0" w:color="auto"/>
            </w:tcBorders>
          </w:tcPr>
          <w:p w14:paraId="21877BF9" w14:textId="77777777" w:rsidR="002D431E" w:rsidRPr="00DF53B4" w:rsidRDefault="00B5137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rPr>
              <w:t>access network information and, if applicable, the cell ID</w:t>
            </w:r>
          </w:p>
        </w:tc>
        <w:tc>
          <w:tcPr>
            <w:tcW w:w="709" w:type="dxa"/>
            <w:tcBorders>
              <w:left w:val="single" w:sz="4" w:space="0" w:color="auto"/>
              <w:right w:val="single" w:sz="4" w:space="0" w:color="auto"/>
            </w:tcBorders>
          </w:tcPr>
          <w:p w14:paraId="65ABCBF5" w14:textId="77777777" w:rsidR="002D431E" w:rsidRPr="00DF53B4" w:rsidRDefault="002D431E" w:rsidP="004E0988">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0ABC614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3DD8C439" w14:textId="77777777" w:rsidTr="000E09C8">
        <w:trPr>
          <w:cantSplit/>
          <w:tblHeader/>
          <w:jc w:val="center"/>
        </w:trPr>
        <w:tc>
          <w:tcPr>
            <w:tcW w:w="1751" w:type="dxa"/>
            <w:tcBorders>
              <w:left w:val="single" w:sz="4" w:space="0" w:color="auto"/>
              <w:bottom w:val="single" w:sz="4" w:space="0" w:color="auto"/>
              <w:right w:val="single" w:sz="4" w:space="0" w:color="auto"/>
            </w:tcBorders>
          </w:tcPr>
          <w:p w14:paraId="72E015FD" w14:textId="77777777" w:rsidR="002D431E" w:rsidRPr="00DF53B4" w:rsidRDefault="002D431E" w:rsidP="002D431E">
            <w:pPr>
              <w:keepNext/>
              <w:keepLines/>
              <w:overflowPunct/>
              <w:autoSpaceDE/>
              <w:autoSpaceDN/>
              <w:adjustRightInd/>
              <w:spacing w:after="0"/>
              <w:textAlignment w:val="auto"/>
              <w:rPr>
                <w:rFonts w:ascii="Arial" w:hAnsi="Arial"/>
                <w:b/>
                <w:sz w:val="18"/>
                <w:lang w:eastAsia="en-US"/>
              </w:rPr>
            </w:pPr>
          </w:p>
        </w:tc>
        <w:tc>
          <w:tcPr>
            <w:tcW w:w="1105" w:type="dxa"/>
            <w:tcBorders>
              <w:left w:val="single" w:sz="4" w:space="0" w:color="auto"/>
              <w:bottom w:val="single" w:sz="4" w:space="0" w:color="auto"/>
              <w:right w:val="single" w:sz="4" w:space="0" w:color="auto"/>
            </w:tcBorders>
          </w:tcPr>
          <w:p w14:paraId="19B88A3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8</w:t>
            </w:r>
          </w:p>
        </w:tc>
        <w:tc>
          <w:tcPr>
            <w:tcW w:w="4633" w:type="dxa"/>
            <w:tcBorders>
              <w:left w:val="single" w:sz="4" w:space="0" w:color="auto"/>
              <w:bottom w:val="single" w:sz="4" w:space="0" w:color="auto"/>
              <w:right w:val="single" w:sz="4" w:space="0" w:color="auto"/>
            </w:tcBorders>
          </w:tcPr>
          <w:p w14:paraId="579B2AD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for NR, containing access-class parameter with value "3GPP-NR" or access-type parameter with value "3GPP-NR-FDD" or "3GPP-NR-TDD", and also containing the cell ID</w:t>
            </w:r>
          </w:p>
        </w:tc>
        <w:tc>
          <w:tcPr>
            <w:tcW w:w="709" w:type="dxa"/>
            <w:tcBorders>
              <w:left w:val="single" w:sz="4" w:space="0" w:color="auto"/>
              <w:bottom w:val="single" w:sz="4" w:space="0" w:color="auto"/>
              <w:right w:val="single" w:sz="4" w:space="0" w:color="auto"/>
            </w:tcBorders>
          </w:tcPr>
          <w:p w14:paraId="76C718D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5</w:t>
            </w:r>
          </w:p>
        </w:tc>
        <w:tc>
          <w:tcPr>
            <w:tcW w:w="1436" w:type="dxa"/>
            <w:tcBorders>
              <w:left w:val="single" w:sz="4" w:space="0" w:color="auto"/>
              <w:bottom w:val="single" w:sz="4" w:space="0" w:color="auto"/>
              <w:right w:val="single" w:sz="4" w:space="0" w:color="auto"/>
            </w:tcBorders>
          </w:tcPr>
          <w:p w14:paraId="4F1042A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0EAE1512" w14:textId="77777777" w:rsidTr="000E09C8">
        <w:trPr>
          <w:cantSplit/>
          <w:tblHeader/>
          <w:jc w:val="center"/>
        </w:trPr>
        <w:tc>
          <w:tcPr>
            <w:tcW w:w="1751" w:type="dxa"/>
            <w:tcBorders>
              <w:top w:val="single" w:sz="4" w:space="0" w:color="auto"/>
              <w:left w:val="single" w:sz="4" w:space="0" w:color="auto"/>
              <w:right w:val="single" w:sz="4" w:space="0" w:color="auto"/>
            </w:tcBorders>
          </w:tcPr>
          <w:p w14:paraId="3FEC9F37" w14:textId="77777777" w:rsidR="002D431E" w:rsidRPr="00DF53B4" w:rsidRDefault="00B51378"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rPr>
              <w:t>P-Access-Network-Info</w:t>
            </w:r>
          </w:p>
        </w:tc>
        <w:tc>
          <w:tcPr>
            <w:tcW w:w="1105" w:type="dxa"/>
            <w:tcBorders>
              <w:top w:val="single" w:sz="4" w:space="0" w:color="auto"/>
              <w:left w:val="single" w:sz="4" w:space="0" w:color="auto"/>
              <w:right w:val="single" w:sz="4" w:space="0" w:color="auto"/>
            </w:tcBorders>
          </w:tcPr>
          <w:p w14:paraId="73A4D90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o)</w:t>
            </w:r>
          </w:p>
        </w:tc>
        <w:tc>
          <w:tcPr>
            <w:tcW w:w="4633" w:type="dxa"/>
            <w:tcBorders>
              <w:top w:val="single" w:sz="4" w:space="0" w:color="auto"/>
              <w:left w:val="single" w:sz="4" w:space="0" w:color="auto"/>
              <w:right w:val="single" w:sz="4" w:space="0" w:color="auto"/>
            </w:tcBorders>
          </w:tcPr>
          <w:p w14:paraId="16267F1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optional</w:t>
            </w:r>
          </w:p>
        </w:tc>
        <w:tc>
          <w:tcPr>
            <w:tcW w:w="709" w:type="dxa"/>
            <w:tcBorders>
              <w:top w:val="single" w:sz="4" w:space="0" w:color="auto"/>
              <w:left w:val="single" w:sz="4" w:space="0" w:color="auto"/>
              <w:right w:val="single" w:sz="4" w:space="0" w:color="auto"/>
            </w:tcBorders>
          </w:tcPr>
          <w:p w14:paraId="5DE5788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474DCC9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321CA85A"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476B1C1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1105" w:type="dxa"/>
            <w:tcBorders>
              <w:left w:val="single" w:sz="4" w:space="0" w:color="auto"/>
              <w:bottom w:val="single" w:sz="4" w:space="0" w:color="auto"/>
              <w:right w:val="single" w:sz="4" w:space="0" w:color="auto"/>
            </w:tcBorders>
          </w:tcPr>
          <w:p w14:paraId="7320B1C8"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left w:val="single" w:sz="4" w:space="0" w:color="auto"/>
              <w:bottom w:val="single" w:sz="4" w:space="0" w:color="auto"/>
              <w:right w:val="single" w:sz="4" w:space="0" w:color="auto"/>
            </w:tcBorders>
          </w:tcPr>
          <w:p w14:paraId="48513E4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w:t>
            </w:r>
            <w:r w:rsidR="00B51378" w:rsidRPr="00DF53B4">
              <w:rPr>
                <w:rFonts w:ascii="Arial" w:hAnsi="Arial"/>
                <w:sz w:val="18"/>
                <w:lang w:eastAsia="en-US"/>
              </w:rPr>
              <w:t xml:space="preserve"> </w:t>
            </w:r>
            <w:r w:rsidRPr="00DF53B4">
              <w:rPr>
                <w:rFonts w:ascii="Arial" w:hAnsi="Arial"/>
                <w:sz w:val="18"/>
                <w:lang w:eastAsia="en-US"/>
              </w:rPr>
              <w:t>and, if applicable, the cell ID</w:t>
            </w:r>
          </w:p>
        </w:tc>
        <w:tc>
          <w:tcPr>
            <w:tcW w:w="709" w:type="dxa"/>
            <w:tcBorders>
              <w:left w:val="single" w:sz="4" w:space="0" w:color="auto"/>
              <w:bottom w:val="single" w:sz="4" w:space="0" w:color="auto"/>
              <w:right w:val="single" w:sz="4" w:space="0" w:color="auto"/>
            </w:tcBorders>
          </w:tcPr>
          <w:p w14:paraId="6FCF87C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single" w:sz="4" w:space="0" w:color="auto"/>
              <w:right w:val="single" w:sz="4" w:space="0" w:color="auto"/>
            </w:tcBorders>
          </w:tcPr>
          <w:p w14:paraId="0799CB6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21E7B123" w14:textId="77777777" w:rsidTr="008E4D06">
        <w:trPr>
          <w:cantSplit/>
          <w:tblHeader/>
          <w:jc w:val="center"/>
        </w:trPr>
        <w:tc>
          <w:tcPr>
            <w:tcW w:w="1751" w:type="dxa"/>
            <w:tcBorders>
              <w:top w:val="single" w:sz="4" w:space="0" w:color="auto"/>
              <w:left w:val="single" w:sz="4" w:space="0" w:color="auto"/>
              <w:right w:val="single" w:sz="4" w:space="0" w:color="auto"/>
            </w:tcBorders>
          </w:tcPr>
          <w:p w14:paraId="1073433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Accept</w:t>
            </w:r>
          </w:p>
        </w:tc>
        <w:tc>
          <w:tcPr>
            <w:tcW w:w="1105" w:type="dxa"/>
            <w:tcBorders>
              <w:top w:val="single" w:sz="4" w:space="0" w:color="auto"/>
              <w:left w:val="single" w:sz="4" w:space="0" w:color="auto"/>
              <w:right w:val="single" w:sz="4" w:space="0" w:color="auto"/>
            </w:tcBorders>
          </w:tcPr>
          <w:p w14:paraId="30E54EA6" w14:textId="58C34514"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NOT </w:t>
            </w:r>
            <w:r w:rsidR="006C54C6">
              <w:rPr>
                <w:rFonts w:ascii="Arial" w:hAnsi="Arial"/>
                <w:sz w:val="18"/>
              </w:rPr>
              <w:t>(</w:t>
            </w:r>
            <w:r w:rsidRPr="00DF53B4">
              <w:rPr>
                <w:rFonts w:ascii="Arial" w:hAnsi="Arial"/>
                <w:sz w:val="18"/>
                <w:lang w:eastAsia="en-US"/>
              </w:rPr>
              <w:t>A5</w:t>
            </w:r>
            <w:r w:rsidR="006C54C6">
              <w:rPr>
                <w:rFonts w:ascii="Arial" w:hAnsi="Arial"/>
                <w:sz w:val="18"/>
              </w:rPr>
              <w:t xml:space="preserve"> OR A32)</w:t>
            </w:r>
          </w:p>
        </w:tc>
        <w:tc>
          <w:tcPr>
            <w:tcW w:w="4633" w:type="dxa"/>
            <w:tcBorders>
              <w:top w:val="single" w:sz="4" w:space="0" w:color="auto"/>
              <w:left w:val="single" w:sz="4" w:space="0" w:color="auto"/>
              <w:right w:val="single" w:sz="4" w:space="0" w:color="auto"/>
            </w:tcBorders>
          </w:tcPr>
          <w:p w14:paraId="6806F15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6D65C24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7</w:t>
            </w:r>
          </w:p>
        </w:tc>
        <w:tc>
          <w:tcPr>
            <w:tcW w:w="1436" w:type="dxa"/>
            <w:tcBorders>
              <w:top w:val="single" w:sz="4" w:space="0" w:color="auto"/>
              <w:left w:val="single" w:sz="4" w:space="0" w:color="auto"/>
              <w:right w:val="single" w:sz="4" w:space="0" w:color="auto"/>
            </w:tcBorders>
          </w:tcPr>
          <w:p w14:paraId="73DA89D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2D431E" w:rsidRPr="00DF53B4" w14:paraId="622CAA90" w14:textId="77777777" w:rsidTr="008E4D06">
        <w:trPr>
          <w:cantSplit/>
          <w:tblHeader/>
          <w:jc w:val="center"/>
        </w:trPr>
        <w:tc>
          <w:tcPr>
            <w:tcW w:w="1751" w:type="dxa"/>
            <w:tcBorders>
              <w:left w:val="single" w:sz="4" w:space="0" w:color="auto"/>
              <w:bottom w:val="nil"/>
              <w:right w:val="single" w:sz="4" w:space="0" w:color="auto"/>
            </w:tcBorders>
          </w:tcPr>
          <w:p w14:paraId="50835B10" w14:textId="77777777" w:rsidR="002D431E" w:rsidRPr="00DF53B4" w:rsidRDefault="002D431E" w:rsidP="002D431E">
            <w:pPr>
              <w:keepNext/>
              <w:keepLines/>
              <w:overflowPunct/>
              <w:autoSpaceDE/>
              <w:autoSpaceDN/>
              <w:adjustRightInd/>
              <w:spacing w:after="0"/>
              <w:textAlignment w:val="auto"/>
              <w:rPr>
                <w:rFonts w:ascii="Arial" w:hAnsi="Arial"/>
                <w:b/>
                <w:sz w:val="18"/>
                <w:lang w:eastAsia="en-US"/>
              </w:rPr>
            </w:pPr>
          </w:p>
        </w:tc>
        <w:tc>
          <w:tcPr>
            <w:tcW w:w="1105" w:type="dxa"/>
            <w:tcBorders>
              <w:left w:val="single" w:sz="4" w:space="0" w:color="auto"/>
              <w:bottom w:val="nil"/>
              <w:right w:val="single" w:sz="4" w:space="0" w:color="auto"/>
            </w:tcBorders>
          </w:tcPr>
          <w:p w14:paraId="5A495C5D" w14:textId="5729129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o)</w:t>
            </w:r>
            <w:r w:rsidR="006C54C6">
              <w:rPr>
                <w:rFonts w:ascii="Arial" w:hAnsi="Arial"/>
                <w:sz w:val="18"/>
              </w:rPr>
              <w:t xml:space="preserve"> , A32(o)</w:t>
            </w:r>
          </w:p>
        </w:tc>
        <w:tc>
          <w:tcPr>
            <w:tcW w:w="4633" w:type="dxa"/>
            <w:tcBorders>
              <w:left w:val="single" w:sz="4" w:space="0" w:color="auto"/>
              <w:bottom w:val="nil"/>
              <w:right w:val="single" w:sz="4" w:space="0" w:color="auto"/>
            </w:tcBorders>
          </w:tcPr>
          <w:p w14:paraId="4B6936A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optional</w:t>
            </w:r>
          </w:p>
        </w:tc>
        <w:tc>
          <w:tcPr>
            <w:tcW w:w="709" w:type="dxa"/>
            <w:tcBorders>
              <w:left w:val="single" w:sz="4" w:space="0" w:color="auto"/>
              <w:bottom w:val="nil"/>
              <w:right w:val="single" w:sz="4" w:space="0" w:color="auto"/>
            </w:tcBorders>
          </w:tcPr>
          <w:p w14:paraId="1E634AF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nil"/>
              <w:right w:val="single" w:sz="4" w:space="0" w:color="auto"/>
            </w:tcBorders>
          </w:tcPr>
          <w:p w14:paraId="624091F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02801C5A" w14:textId="77777777" w:rsidTr="008E4D06">
        <w:trPr>
          <w:cantSplit/>
          <w:tblHeader/>
          <w:jc w:val="center"/>
        </w:trPr>
        <w:tc>
          <w:tcPr>
            <w:tcW w:w="1751" w:type="dxa"/>
            <w:tcBorders>
              <w:top w:val="nil"/>
              <w:left w:val="single" w:sz="4" w:space="0" w:color="auto"/>
              <w:bottom w:val="nil"/>
              <w:right w:val="single" w:sz="4" w:space="0" w:color="auto"/>
            </w:tcBorders>
          </w:tcPr>
          <w:p w14:paraId="66983D7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range</w:t>
            </w:r>
          </w:p>
        </w:tc>
        <w:tc>
          <w:tcPr>
            <w:tcW w:w="1105" w:type="dxa"/>
            <w:tcBorders>
              <w:top w:val="nil"/>
              <w:left w:val="single" w:sz="4" w:space="0" w:color="auto"/>
              <w:bottom w:val="nil"/>
              <w:right w:val="single" w:sz="4" w:space="0" w:color="auto"/>
            </w:tcBorders>
          </w:tcPr>
          <w:p w14:paraId="797BC2D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633" w:type="dxa"/>
            <w:tcBorders>
              <w:top w:val="nil"/>
              <w:left w:val="single" w:sz="4" w:space="0" w:color="auto"/>
              <w:bottom w:val="nil"/>
              <w:right w:val="single" w:sz="4" w:space="0" w:color="auto"/>
            </w:tcBorders>
          </w:tcPr>
          <w:p w14:paraId="1BEDC70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sdp,application/3gpp-ims+xml</w:t>
            </w:r>
            <w:r w:rsidRPr="00DF53B4">
              <w:rPr>
                <w:rFonts w:ascii="Arial" w:hAnsi="Arial"/>
                <w:i/>
                <w:sz w:val="18"/>
                <w:lang w:eastAsia="en-US"/>
              </w:rPr>
              <w:br/>
            </w:r>
            <w:r w:rsidRPr="00DF53B4">
              <w:rPr>
                <w:rFonts w:ascii="Arial" w:hAnsi="Arial"/>
                <w:sz w:val="18"/>
                <w:lang w:eastAsia="en-US"/>
              </w:rPr>
              <w:t>(additional medias can be added in any order)</w:t>
            </w:r>
          </w:p>
        </w:tc>
        <w:tc>
          <w:tcPr>
            <w:tcW w:w="709" w:type="dxa"/>
            <w:tcBorders>
              <w:top w:val="nil"/>
              <w:left w:val="single" w:sz="4" w:space="0" w:color="auto"/>
              <w:bottom w:val="nil"/>
              <w:right w:val="single" w:sz="4" w:space="0" w:color="auto"/>
            </w:tcBorders>
          </w:tcPr>
          <w:p w14:paraId="0BF96888"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7A2BEF1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0EBD8DA1" w14:textId="77777777" w:rsidTr="008E4D06">
        <w:trPr>
          <w:cantSplit/>
          <w:tblHeader/>
          <w:jc w:val="center"/>
        </w:trPr>
        <w:tc>
          <w:tcPr>
            <w:tcW w:w="1751" w:type="dxa"/>
            <w:tcBorders>
              <w:top w:val="nil"/>
              <w:left w:val="single" w:sz="4" w:space="0" w:color="auto"/>
              <w:bottom w:val="nil"/>
              <w:right w:val="single" w:sz="4" w:space="0" w:color="auto"/>
            </w:tcBorders>
          </w:tcPr>
          <w:p w14:paraId="07CC57D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nil"/>
              <w:right w:val="single" w:sz="4" w:space="0" w:color="auto"/>
            </w:tcBorders>
          </w:tcPr>
          <w:p w14:paraId="45521D2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3</w:t>
            </w:r>
          </w:p>
        </w:tc>
        <w:tc>
          <w:tcPr>
            <w:tcW w:w="4633" w:type="dxa"/>
            <w:tcBorders>
              <w:top w:val="nil"/>
              <w:left w:val="single" w:sz="4" w:space="0" w:color="auto"/>
              <w:bottom w:val="nil"/>
              <w:right w:val="single" w:sz="4" w:space="0" w:color="auto"/>
            </w:tcBorders>
          </w:tcPr>
          <w:p w14:paraId="7A3580C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vnd.3gpp.mid-call+xml</w:t>
            </w:r>
          </w:p>
        </w:tc>
        <w:tc>
          <w:tcPr>
            <w:tcW w:w="709" w:type="dxa"/>
            <w:tcBorders>
              <w:top w:val="nil"/>
              <w:left w:val="single" w:sz="4" w:space="0" w:color="auto"/>
              <w:bottom w:val="nil"/>
              <w:right w:val="single" w:sz="4" w:space="0" w:color="auto"/>
            </w:tcBorders>
          </w:tcPr>
          <w:p w14:paraId="719958FB"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36" w:type="dxa"/>
            <w:tcBorders>
              <w:top w:val="nil"/>
              <w:left w:val="single" w:sz="4" w:space="0" w:color="auto"/>
              <w:bottom w:val="nil"/>
              <w:right w:val="single" w:sz="4" w:space="0" w:color="auto"/>
            </w:tcBorders>
          </w:tcPr>
          <w:p w14:paraId="22F7928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029CF07B" w14:textId="77777777" w:rsidTr="008E4D06">
        <w:trPr>
          <w:cantSplit/>
          <w:tblHeader/>
          <w:jc w:val="center"/>
        </w:trPr>
        <w:tc>
          <w:tcPr>
            <w:tcW w:w="1751" w:type="dxa"/>
            <w:tcBorders>
              <w:top w:val="nil"/>
              <w:left w:val="single" w:sz="4" w:space="0" w:color="auto"/>
              <w:right w:val="single" w:sz="4" w:space="0" w:color="auto"/>
            </w:tcBorders>
          </w:tcPr>
          <w:p w14:paraId="18EF16A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274400B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633" w:type="dxa"/>
            <w:tcBorders>
              <w:top w:val="nil"/>
              <w:left w:val="single" w:sz="4" w:space="0" w:color="auto"/>
              <w:right w:val="single" w:sz="4" w:space="0" w:color="auto"/>
            </w:tcBorders>
          </w:tcPr>
          <w:p w14:paraId="76DC71B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vnd.3gpp.state-and-event-info+xml</w:t>
            </w:r>
          </w:p>
        </w:tc>
        <w:tc>
          <w:tcPr>
            <w:tcW w:w="709" w:type="dxa"/>
            <w:tcBorders>
              <w:top w:val="nil"/>
              <w:left w:val="single" w:sz="4" w:space="0" w:color="auto"/>
              <w:right w:val="single" w:sz="4" w:space="0" w:color="auto"/>
            </w:tcBorders>
          </w:tcPr>
          <w:p w14:paraId="0202DE9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36" w:type="dxa"/>
            <w:tcBorders>
              <w:top w:val="nil"/>
              <w:left w:val="single" w:sz="4" w:space="0" w:color="auto"/>
              <w:right w:val="single" w:sz="4" w:space="0" w:color="auto"/>
            </w:tcBorders>
          </w:tcPr>
          <w:p w14:paraId="4321CC0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32C8E96E"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59C2512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single" w:sz="4" w:space="0" w:color="auto"/>
              <w:right w:val="single" w:sz="4" w:space="0" w:color="auto"/>
            </w:tcBorders>
          </w:tcPr>
          <w:p w14:paraId="0EB1624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0,A21</w:t>
            </w:r>
          </w:p>
        </w:tc>
        <w:tc>
          <w:tcPr>
            <w:tcW w:w="4633" w:type="dxa"/>
            <w:tcBorders>
              <w:top w:val="nil"/>
              <w:left w:val="single" w:sz="4" w:space="0" w:color="auto"/>
              <w:bottom w:val="single" w:sz="4" w:space="0" w:color="auto"/>
              <w:right w:val="single" w:sz="4" w:space="0" w:color="auto"/>
            </w:tcBorders>
          </w:tcPr>
          <w:p w14:paraId="46130A7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EmergencyCallData.Control+xml</w:t>
            </w:r>
          </w:p>
        </w:tc>
        <w:tc>
          <w:tcPr>
            <w:tcW w:w="709" w:type="dxa"/>
            <w:tcBorders>
              <w:top w:val="nil"/>
              <w:left w:val="single" w:sz="4" w:space="0" w:color="auto"/>
              <w:bottom w:val="single" w:sz="4" w:space="0" w:color="auto"/>
              <w:right w:val="single" w:sz="4" w:space="0" w:color="auto"/>
            </w:tcBorders>
          </w:tcPr>
          <w:p w14:paraId="6386440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top w:val="nil"/>
              <w:left w:val="single" w:sz="4" w:space="0" w:color="auto"/>
              <w:bottom w:val="single" w:sz="4" w:space="0" w:color="auto"/>
              <w:right w:val="single" w:sz="4" w:space="0" w:color="auto"/>
            </w:tcBorders>
          </w:tcPr>
          <w:p w14:paraId="30EDEDC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2D431E" w:rsidRPr="00DF53B4" w14:paraId="7F5F0319" w14:textId="77777777" w:rsidTr="008E4D06">
        <w:trPr>
          <w:cantSplit/>
          <w:tblHeader/>
          <w:jc w:val="center"/>
        </w:trPr>
        <w:tc>
          <w:tcPr>
            <w:tcW w:w="1751" w:type="dxa"/>
            <w:tcBorders>
              <w:top w:val="single" w:sz="4" w:space="0" w:color="auto"/>
              <w:left w:val="single" w:sz="4" w:space="0" w:color="auto"/>
              <w:right w:val="single" w:sz="4" w:space="0" w:color="auto"/>
            </w:tcBorders>
          </w:tcPr>
          <w:p w14:paraId="60AFE28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P-Preferred-Service</w:t>
            </w:r>
          </w:p>
        </w:tc>
        <w:tc>
          <w:tcPr>
            <w:tcW w:w="1105" w:type="dxa"/>
            <w:tcBorders>
              <w:top w:val="single" w:sz="4" w:space="0" w:color="auto"/>
              <w:left w:val="single" w:sz="4" w:space="0" w:color="auto"/>
              <w:right w:val="single" w:sz="4" w:space="0" w:color="auto"/>
            </w:tcBorders>
          </w:tcPr>
          <w:p w14:paraId="5692060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right w:val="single" w:sz="4" w:space="0" w:color="auto"/>
            </w:tcBorders>
          </w:tcPr>
          <w:p w14:paraId="3AFECC4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5BEEC7E8"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7277F78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050 [68]</w:t>
            </w:r>
          </w:p>
        </w:tc>
      </w:tr>
      <w:tr w:rsidR="002D431E" w:rsidRPr="00DF53B4" w14:paraId="2BB23CA5"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7B06E45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rvice-ID</w:t>
            </w:r>
          </w:p>
        </w:tc>
        <w:tc>
          <w:tcPr>
            <w:tcW w:w="1105" w:type="dxa"/>
            <w:tcBorders>
              <w:top w:val="nil"/>
              <w:left w:val="single" w:sz="4" w:space="0" w:color="auto"/>
              <w:bottom w:val="single" w:sz="4" w:space="0" w:color="auto"/>
              <w:right w:val="single" w:sz="4" w:space="0" w:color="auto"/>
            </w:tcBorders>
          </w:tcPr>
          <w:p w14:paraId="5273E7F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 AND A4</w:t>
            </w:r>
          </w:p>
        </w:tc>
        <w:tc>
          <w:tcPr>
            <w:tcW w:w="4633" w:type="dxa"/>
            <w:tcBorders>
              <w:top w:val="nil"/>
              <w:left w:val="single" w:sz="4" w:space="0" w:color="auto"/>
              <w:bottom w:val="single" w:sz="4" w:space="0" w:color="auto"/>
              <w:right w:val="single" w:sz="4" w:space="0" w:color="auto"/>
            </w:tcBorders>
          </w:tcPr>
          <w:p w14:paraId="4396549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urn:urn-7:3gpp-service.ims.icsi.mmtel</w:t>
            </w:r>
          </w:p>
        </w:tc>
        <w:tc>
          <w:tcPr>
            <w:tcW w:w="709" w:type="dxa"/>
            <w:tcBorders>
              <w:top w:val="nil"/>
              <w:left w:val="single" w:sz="4" w:space="0" w:color="auto"/>
              <w:bottom w:val="single" w:sz="4" w:space="0" w:color="auto"/>
              <w:right w:val="single" w:sz="4" w:space="0" w:color="auto"/>
            </w:tcBorders>
          </w:tcPr>
          <w:p w14:paraId="7937A2E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667182C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6CE39462" w14:textId="77777777" w:rsidTr="008E4D06">
        <w:trPr>
          <w:cantSplit/>
          <w:tblHeader/>
          <w:jc w:val="center"/>
        </w:trPr>
        <w:tc>
          <w:tcPr>
            <w:tcW w:w="1751" w:type="dxa"/>
            <w:tcBorders>
              <w:top w:val="single" w:sz="4" w:space="0" w:color="auto"/>
              <w:left w:val="single" w:sz="4" w:space="0" w:color="auto"/>
              <w:right w:val="single" w:sz="4" w:space="0" w:color="auto"/>
            </w:tcBorders>
          </w:tcPr>
          <w:p w14:paraId="6FCD5C8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P-Preferred-Identity</w:t>
            </w:r>
          </w:p>
        </w:tc>
        <w:tc>
          <w:tcPr>
            <w:tcW w:w="1105" w:type="dxa"/>
            <w:tcBorders>
              <w:top w:val="single" w:sz="4" w:space="0" w:color="auto"/>
              <w:left w:val="single" w:sz="4" w:space="0" w:color="auto"/>
              <w:right w:val="single" w:sz="4" w:space="0" w:color="auto"/>
            </w:tcBorders>
          </w:tcPr>
          <w:p w14:paraId="3464B2E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right w:val="single" w:sz="4" w:space="0" w:color="auto"/>
            </w:tcBorders>
          </w:tcPr>
          <w:p w14:paraId="162F9FA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right w:val="single" w:sz="4" w:space="0" w:color="auto"/>
            </w:tcBorders>
          </w:tcPr>
          <w:p w14:paraId="3C0DC1A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76CB360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89]</w:t>
            </w:r>
          </w:p>
        </w:tc>
      </w:tr>
      <w:tr w:rsidR="002D431E" w:rsidRPr="00DF53B4" w14:paraId="5C33D86C"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71C0738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PreferredID-value</w:t>
            </w:r>
          </w:p>
        </w:tc>
        <w:tc>
          <w:tcPr>
            <w:tcW w:w="1105" w:type="dxa"/>
            <w:tcBorders>
              <w:top w:val="nil"/>
              <w:left w:val="single" w:sz="4" w:space="0" w:color="auto"/>
              <w:bottom w:val="single" w:sz="4" w:space="0" w:color="auto"/>
              <w:right w:val="single" w:sz="4" w:space="0" w:color="auto"/>
            </w:tcBorders>
          </w:tcPr>
          <w:p w14:paraId="7F1BF81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633" w:type="dxa"/>
            <w:tcBorders>
              <w:top w:val="nil"/>
              <w:left w:val="single" w:sz="4" w:space="0" w:color="auto"/>
              <w:bottom w:val="single" w:sz="4" w:space="0" w:color="auto"/>
              <w:right w:val="single" w:sz="4" w:space="0" w:color="auto"/>
            </w:tcBorders>
          </w:tcPr>
          <w:p w14:paraId="6F09C7F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emergency public user identity (NOTE 3)</w:t>
            </w:r>
          </w:p>
        </w:tc>
        <w:tc>
          <w:tcPr>
            <w:tcW w:w="709" w:type="dxa"/>
            <w:tcBorders>
              <w:top w:val="nil"/>
              <w:left w:val="single" w:sz="4" w:space="0" w:color="auto"/>
              <w:bottom w:val="single" w:sz="4" w:space="0" w:color="auto"/>
              <w:right w:val="single" w:sz="4" w:space="0" w:color="auto"/>
            </w:tcBorders>
          </w:tcPr>
          <w:p w14:paraId="654A77A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74DCF87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16B4F2E0" w14:textId="77777777" w:rsidTr="008E4D06">
        <w:trPr>
          <w:cantSplit/>
          <w:tblHeader/>
          <w:jc w:val="center"/>
        </w:trPr>
        <w:tc>
          <w:tcPr>
            <w:tcW w:w="1751" w:type="dxa"/>
            <w:tcBorders>
              <w:top w:val="nil"/>
              <w:left w:val="single" w:sz="4" w:space="0" w:color="auto"/>
              <w:right w:val="single" w:sz="4" w:space="0" w:color="auto"/>
            </w:tcBorders>
          </w:tcPr>
          <w:p w14:paraId="4C028B4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Recv-Info</w:t>
            </w:r>
          </w:p>
        </w:tc>
        <w:tc>
          <w:tcPr>
            <w:tcW w:w="1105" w:type="dxa"/>
            <w:tcBorders>
              <w:top w:val="nil"/>
              <w:left w:val="single" w:sz="4" w:space="0" w:color="auto"/>
              <w:right w:val="single" w:sz="4" w:space="0" w:color="auto"/>
            </w:tcBorders>
          </w:tcPr>
          <w:p w14:paraId="18A575F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right w:val="single" w:sz="4" w:space="0" w:color="auto"/>
            </w:tcBorders>
          </w:tcPr>
          <w:p w14:paraId="1EAC2CE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709" w:type="dxa"/>
            <w:tcBorders>
              <w:top w:val="nil"/>
              <w:left w:val="single" w:sz="4" w:space="0" w:color="auto"/>
              <w:right w:val="single" w:sz="4" w:space="0" w:color="auto"/>
            </w:tcBorders>
          </w:tcPr>
          <w:p w14:paraId="4E44348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29A0BE6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086 [139]</w:t>
            </w:r>
          </w:p>
        </w:tc>
      </w:tr>
      <w:tr w:rsidR="002D431E" w:rsidRPr="00DF53B4" w14:paraId="2A4BA6FD" w14:textId="77777777" w:rsidTr="008E4D06">
        <w:trPr>
          <w:cantSplit/>
          <w:tblHeader/>
          <w:jc w:val="center"/>
        </w:trPr>
        <w:tc>
          <w:tcPr>
            <w:tcW w:w="1751" w:type="dxa"/>
            <w:tcBorders>
              <w:left w:val="single" w:sz="4" w:space="0" w:color="auto"/>
              <w:right w:val="single" w:sz="4" w:space="0" w:color="auto"/>
            </w:tcBorders>
          </w:tcPr>
          <w:p w14:paraId="36D6281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Info-package-type</w:t>
            </w:r>
          </w:p>
        </w:tc>
        <w:tc>
          <w:tcPr>
            <w:tcW w:w="1105" w:type="dxa"/>
            <w:tcBorders>
              <w:left w:val="single" w:sz="4" w:space="0" w:color="auto"/>
              <w:right w:val="single" w:sz="4" w:space="0" w:color="auto"/>
            </w:tcBorders>
          </w:tcPr>
          <w:p w14:paraId="50CD7E8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633" w:type="dxa"/>
            <w:tcBorders>
              <w:left w:val="single" w:sz="4" w:space="0" w:color="auto"/>
              <w:right w:val="single" w:sz="4" w:space="0" w:color="auto"/>
            </w:tcBorders>
          </w:tcPr>
          <w:p w14:paraId="767B0DE0" w14:textId="77777777" w:rsidR="002D431E" w:rsidRPr="00DF53B4" w:rsidRDefault="002D431E" w:rsidP="002D431E">
            <w:pPr>
              <w:keepNext/>
              <w:keepLines/>
              <w:overflowPunct/>
              <w:autoSpaceDE/>
              <w:autoSpaceDN/>
              <w:adjustRightInd/>
              <w:spacing w:after="0"/>
              <w:textAlignment w:val="auto"/>
              <w:rPr>
                <w:rFonts w:ascii="Arial" w:hAnsi="Arial" w:cs="Courier New"/>
                <w:i/>
                <w:sz w:val="18"/>
                <w:lang w:eastAsia="en-US"/>
              </w:rPr>
            </w:pPr>
            <w:r w:rsidRPr="00DF53B4">
              <w:rPr>
                <w:rFonts w:ascii="Arial" w:hAnsi="Arial" w:cs="Courier New"/>
                <w:i/>
                <w:sz w:val="18"/>
                <w:lang w:eastAsia="en-US"/>
              </w:rPr>
              <w:t>g.3gpp.state-and-event</w:t>
            </w:r>
          </w:p>
        </w:tc>
        <w:tc>
          <w:tcPr>
            <w:tcW w:w="709" w:type="dxa"/>
            <w:tcBorders>
              <w:left w:val="single" w:sz="4" w:space="0" w:color="auto"/>
              <w:right w:val="single" w:sz="4" w:space="0" w:color="auto"/>
            </w:tcBorders>
          </w:tcPr>
          <w:p w14:paraId="69D0439B"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75BE8D9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4DDD59DB"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3352019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left w:val="single" w:sz="4" w:space="0" w:color="auto"/>
              <w:bottom w:val="single" w:sz="4" w:space="0" w:color="auto"/>
              <w:right w:val="single" w:sz="4" w:space="0" w:color="auto"/>
            </w:tcBorders>
          </w:tcPr>
          <w:p w14:paraId="6C12E05B"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0,A21</w:t>
            </w:r>
          </w:p>
        </w:tc>
        <w:tc>
          <w:tcPr>
            <w:tcW w:w="4633" w:type="dxa"/>
            <w:tcBorders>
              <w:left w:val="single" w:sz="4" w:space="0" w:color="auto"/>
              <w:bottom w:val="single" w:sz="4" w:space="0" w:color="auto"/>
              <w:right w:val="single" w:sz="4" w:space="0" w:color="auto"/>
            </w:tcBorders>
          </w:tcPr>
          <w:p w14:paraId="2B35E43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cs="Courier New"/>
                <w:i/>
                <w:sz w:val="18"/>
                <w:lang w:eastAsia="en-US"/>
              </w:rPr>
              <w:t>EmergencyCallData.eCall.MSD</w:t>
            </w:r>
          </w:p>
        </w:tc>
        <w:tc>
          <w:tcPr>
            <w:tcW w:w="709" w:type="dxa"/>
            <w:tcBorders>
              <w:left w:val="single" w:sz="4" w:space="0" w:color="auto"/>
              <w:bottom w:val="single" w:sz="4" w:space="0" w:color="auto"/>
              <w:right w:val="single" w:sz="4" w:space="0" w:color="auto"/>
            </w:tcBorders>
          </w:tcPr>
          <w:p w14:paraId="4D81E8A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left w:val="single" w:sz="4" w:space="0" w:color="auto"/>
              <w:bottom w:val="single" w:sz="4" w:space="0" w:color="auto"/>
              <w:right w:val="single" w:sz="4" w:space="0" w:color="auto"/>
            </w:tcBorders>
          </w:tcPr>
          <w:p w14:paraId="0BC6349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2D431E" w:rsidRPr="00DF53B4" w14:paraId="7576ED5E"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3FCCF2D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Accept-Contact</w:t>
            </w:r>
          </w:p>
        </w:tc>
        <w:tc>
          <w:tcPr>
            <w:tcW w:w="1105" w:type="dxa"/>
            <w:tcBorders>
              <w:top w:val="single" w:sz="4" w:space="0" w:color="auto"/>
              <w:left w:val="single" w:sz="4" w:space="0" w:color="auto"/>
              <w:bottom w:val="nil"/>
              <w:right w:val="single" w:sz="4" w:space="0" w:color="auto"/>
            </w:tcBorders>
          </w:tcPr>
          <w:p w14:paraId="348CD22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bottom w:val="nil"/>
              <w:right w:val="single" w:sz="4" w:space="0" w:color="auto"/>
            </w:tcBorders>
          </w:tcPr>
          <w:p w14:paraId="19664CC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049B38E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51E2662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1 [64]</w:t>
            </w:r>
          </w:p>
        </w:tc>
      </w:tr>
      <w:tr w:rsidR="002D431E" w:rsidRPr="00DF53B4" w14:paraId="64ADA5DE" w14:textId="77777777" w:rsidTr="008E4D06">
        <w:trPr>
          <w:cantSplit/>
          <w:tblHeader/>
          <w:jc w:val="center"/>
        </w:trPr>
        <w:tc>
          <w:tcPr>
            <w:tcW w:w="1751" w:type="dxa"/>
            <w:tcBorders>
              <w:top w:val="nil"/>
              <w:left w:val="single" w:sz="4" w:space="0" w:color="auto"/>
              <w:right w:val="single" w:sz="4" w:space="0" w:color="auto"/>
            </w:tcBorders>
          </w:tcPr>
          <w:p w14:paraId="6E7D163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value</w:t>
            </w:r>
          </w:p>
        </w:tc>
        <w:tc>
          <w:tcPr>
            <w:tcW w:w="1105" w:type="dxa"/>
            <w:tcBorders>
              <w:top w:val="nil"/>
              <w:left w:val="single" w:sz="4" w:space="0" w:color="auto"/>
              <w:right w:val="single" w:sz="4" w:space="0" w:color="auto"/>
            </w:tcBorders>
          </w:tcPr>
          <w:p w14:paraId="4FCB6CB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 AND A4</w:t>
            </w:r>
          </w:p>
        </w:tc>
        <w:tc>
          <w:tcPr>
            <w:tcW w:w="4633" w:type="dxa"/>
            <w:tcBorders>
              <w:top w:val="nil"/>
              <w:left w:val="single" w:sz="4" w:space="0" w:color="auto"/>
              <w:right w:val="single" w:sz="4" w:space="0" w:color="auto"/>
            </w:tcBorders>
          </w:tcPr>
          <w:p w14:paraId="4A159B3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eastAsia="PMingLiU" w:hAnsi="Arial" w:cs="Courier New"/>
                <w:i/>
                <w:sz w:val="18"/>
                <w:lang w:eastAsia="zh-TW"/>
              </w:rPr>
              <w:t xml:space="preserve">+g.3gpp.icsi-ref="urn%3Aurn-7%3A3gpp-service.ims.icsi.mmtel" </w:t>
            </w:r>
            <w:r w:rsidRPr="00DF53B4">
              <w:rPr>
                <w:rFonts w:ascii="Arial" w:eastAsia="PMingLiU" w:hAnsi="Arial" w:cs="Courier New"/>
                <w:sz w:val="18"/>
                <w:lang w:eastAsia="zh-TW"/>
              </w:rPr>
              <w:t>(see NOTE 2, 4)</w:t>
            </w:r>
          </w:p>
        </w:tc>
        <w:tc>
          <w:tcPr>
            <w:tcW w:w="709" w:type="dxa"/>
            <w:tcBorders>
              <w:top w:val="nil"/>
              <w:left w:val="single" w:sz="4" w:space="0" w:color="auto"/>
              <w:right w:val="single" w:sz="4" w:space="0" w:color="auto"/>
            </w:tcBorders>
          </w:tcPr>
          <w:p w14:paraId="39F1644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7CA1C27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5C38086B"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74C12BA8"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single" w:sz="4" w:space="0" w:color="auto"/>
              <w:right w:val="single" w:sz="4" w:space="0" w:color="auto"/>
            </w:tcBorders>
          </w:tcPr>
          <w:p w14:paraId="31B4CF7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0 AND A11</w:t>
            </w:r>
          </w:p>
        </w:tc>
        <w:tc>
          <w:tcPr>
            <w:tcW w:w="4633" w:type="dxa"/>
            <w:tcBorders>
              <w:top w:val="nil"/>
              <w:left w:val="single" w:sz="4" w:space="0" w:color="auto"/>
              <w:bottom w:val="single" w:sz="4" w:space="0" w:color="auto"/>
              <w:right w:val="single" w:sz="4" w:space="0" w:color="auto"/>
            </w:tcBorders>
          </w:tcPr>
          <w:p w14:paraId="0087861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cs="Courier New"/>
                <w:i/>
                <w:sz w:val="18"/>
                <w:lang w:eastAsia="en-US"/>
              </w:rPr>
              <w:t>video</w:t>
            </w:r>
          </w:p>
        </w:tc>
        <w:tc>
          <w:tcPr>
            <w:tcW w:w="709" w:type="dxa"/>
            <w:tcBorders>
              <w:top w:val="nil"/>
              <w:left w:val="single" w:sz="4" w:space="0" w:color="auto"/>
              <w:bottom w:val="single" w:sz="4" w:space="0" w:color="auto"/>
              <w:right w:val="single" w:sz="4" w:space="0" w:color="auto"/>
            </w:tcBorders>
          </w:tcPr>
          <w:p w14:paraId="6A2EBD0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1E16654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639C0141"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6CA7D07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Proxy-Authorization</w:t>
            </w:r>
          </w:p>
        </w:tc>
        <w:tc>
          <w:tcPr>
            <w:tcW w:w="1105" w:type="dxa"/>
            <w:tcBorders>
              <w:top w:val="single" w:sz="4" w:space="0" w:color="auto"/>
              <w:left w:val="single" w:sz="4" w:space="0" w:color="auto"/>
              <w:bottom w:val="nil"/>
              <w:right w:val="single" w:sz="4" w:space="0" w:color="auto"/>
            </w:tcBorders>
          </w:tcPr>
          <w:p w14:paraId="7CF5CFD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single" w:sz="4" w:space="0" w:color="auto"/>
              <w:left w:val="single" w:sz="4" w:space="0" w:color="auto"/>
              <w:bottom w:val="nil"/>
              <w:right w:val="single" w:sz="4" w:space="0" w:color="auto"/>
            </w:tcBorders>
          </w:tcPr>
          <w:p w14:paraId="7D32ED6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709" w:type="dxa"/>
            <w:tcBorders>
              <w:top w:val="single" w:sz="4" w:space="0" w:color="auto"/>
              <w:left w:val="single" w:sz="4" w:space="0" w:color="auto"/>
              <w:bottom w:val="nil"/>
              <w:right w:val="single" w:sz="4" w:space="0" w:color="auto"/>
            </w:tcBorders>
          </w:tcPr>
          <w:p w14:paraId="25CB60B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064A188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2617 [16]</w:t>
            </w:r>
            <w:r w:rsidRPr="00DF53B4">
              <w:rPr>
                <w:rFonts w:ascii="Arial" w:hAnsi="Arial"/>
                <w:sz w:val="18"/>
                <w:lang w:eastAsia="en-US"/>
              </w:rPr>
              <w:br/>
              <w:t>RFC 3310 </w:t>
            </w:r>
            <w:r w:rsidRPr="00DF53B4">
              <w:rPr>
                <w:rFonts w:ascii="Arial" w:hAnsi="Arial"/>
                <w:snapToGrid w:val="0"/>
                <w:sz w:val="18"/>
                <w:lang w:eastAsia="en-US"/>
              </w:rPr>
              <w:t>[17]</w:t>
            </w:r>
          </w:p>
        </w:tc>
      </w:tr>
      <w:tr w:rsidR="002D431E" w:rsidRPr="00DF53B4" w14:paraId="05DDA01F" w14:textId="77777777" w:rsidTr="008E4D06">
        <w:trPr>
          <w:cantSplit/>
          <w:tblHeader/>
          <w:jc w:val="center"/>
        </w:trPr>
        <w:tc>
          <w:tcPr>
            <w:tcW w:w="1751" w:type="dxa"/>
            <w:tcBorders>
              <w:top w:val="nil"/>
              <w:left w:val="single" w:sz="4" w:space="0" w:color="auto"/>
              <w:bottom w:val="nil"/>
              <w:right w:val="single" w:sz="4" w:space="0" w:color="auto"/>
            </w:tcBorders>
          </w:tcPr>
          <w:p w14:paraId="72E9115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sername</w:t>
            </w:r>
          </w:p>
        </w:tc>
        <w:tc>
          <w:tcPr>
            <w:tcW w:w="1105" w:type="dxa"/>
            <w:tcBorders>
              <w:top w:val="nil"/>
              <w:left w:val="single" w:sz="4" w:space="0" w:color="auto"/>
              <w:bottom w:val="nil"/>
              <w:right w:val="single" w:sz="4" w:space="0" w:color="auto"/>
            </w:tcBorders>
          </w:tcPr>
          <w:p w14:paraId="724C65E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77EDC9B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reconfigured in the UE</w:t>
            </w:r>
          </w:p>
        </w:tc>
        <w:tc>
          <w:tcPr>
            <w:tcW w:w="709" w:type="dxa"/>
            <w:tcBorders>
              <w:top w:val="nil"/>
              <w:left w:val="single" w:sz="4" w:space="0" w:color="auto"/>
              <w:bottom w:val="nil"/>
              <w:right w:val="single" w:sz="4" w:space="0" w:color="auto"/>
            </w:tcBorders>
          </w:tcPr>
          <w:p w14:paraId="7861903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51E629C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6B41F374" w14:textId="77777777" w:rsidTr="008E4D06">
        <w:trPr>
          <w:cantSplit/>
          <w:tblHeader/>
          <w:jc w:val="center"/>
        </w:trPr>
        <w:tc>
          <w:tcPr>
            <w:tcW w:w="1751" w:type="dxa"/>
            <w:tcBorders>
              <w:top w:val="nil"/>
              <w:left w:val="single" w:sz="4" w:space="0" w:color="auto"/>
              <w:bottom w:val="nil"/>
              <w:right w:val="single" w:sz="4" w:space="0" w:color="auto"/>
            </w:tcBorders>
          </w:tcPr>
          <w:p w14:paraId="22547D2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lm</w:t>
            </w:r>
          </w:p>
        </w:tc>
        <w:tc>
          <w:tcPr>
            <w:tcW w:w="1105" w:type="dxa"/>
            <w:tcBorders>
              <w:top w:val="nil"/>
              <w:left w:val="single" w:sz="4" w:space="0" w:color="auto"/>
              <w:bottom w:val="nil"/>
              <w:right w:val="single" w:sz="4" w:space="0" w:color="auto"/>
            </w:tcBorders>
          </w:tcPr>
          <w:p w14:paraId="1E5254B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578849D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the realm directive in the Proxy-Authorization header sent by SS</w:t>
            </w:r>
          </w:p>
        </w:tc>
        <w:tc>
          <w:tcPr>
            <w:tcW w:w="709" w:type="dxa"/>
            <w:tcBorders>
              <w:top w:val="nil"/>
              <w:left w:val="single" w:sz="4" w:space="0" w:color="auto"/>
              <w:bottom w:val="nil"/>
              <w:right w:val="single" w:sz="4" w:space="0" w:color="auto"/>
            </w:tcBorders>
          </w:tcPr>
          <w:p w14:paraId="2284BB4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59108EC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1B94FB63" w14:textId="77777777" w:rsidTr="008E4D06">
        <w:trPr>
          <w:cantSplit/>
          <w:tblHeader/>
          <w:jc w:val="center"/>
        </w:trPr>
        <w:tc>
          <w:tcPr>
            <w:tcW w:w="1751" w:type="dxa"/>
            <w:tcBorders>
              <w:top w:val="nil"/>
              <w:left w:val="single" w:sz="4" w:space="0" w:color="auto"/>
              <w:bottom w:val="nil"/>
              <w:right w:val="single" w:sz="4" w:space="0" w:color="auto"/>
            </w:tcBorders>
          </w:tcPr>
          <w:p w14:paraId="5C25ABD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nonce</w:t>
            </w:r>
          </w:p>
        </w:tc>
        <w:tc>
          <w:tcPr>
            <w:tcW w:w="1105" w:type="dxa"/>
            <w:tcBorders>
              <w:top w:val="nil"/>
              <w:left w:val="single" w:sz="4" w:space="0" w:color="auto"/>
              <w:bottom w:val="nil"/>
              <w:right w:val="single" w:sz="4" w:space="0" w:color="auto"/>
            </w:tcBorders>
          </w:tcPr>
          <w:p w14:paraId="2C3D426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4528215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in Proxy-Authorization header sent by SS</w:t>
            </w:r>
          </w:p>
        </w:tc>
        <w:tc>
          <w:tcPr>
            <w:tcW w:w="709" w:type="dxa"/>
            <w:tcBorders>
              <w:top w:val="nil"/>
              <w:left w:val="single" w:sz="4" w:space="0" w:color="auto"/>
              <w:bottom w:val="nil"/>
              <w:right w:val="single" w:sz="4" w:space="0" w:color="auto"/>
            </w:tcBorders>
          </w:tcPr>
          <w:p w14:paraId="2F94A10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73F1BAB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4054BD56" w14:textId="77777777" w:rsidTr="008E4D06">
        <w:trPr>
          <w:cantSplit/>
          <w:tblHeader/>
          <w:jc w:val="center"/>
        </w:trPr>
        <w:tc>
          <w:tcPr>
            <w:tcW w:w="1751" w:type="dxa"/>
            <w:tcBorders>
              <w:top w:val="nil"/>
              <w:left w:val="single" w:sz="4" w:space="0" w:color="auto"/>
              <w:bottom w:val="nil"/>
              <w:right w:val="single" w:sz="4" w:space="0" w:color="auto"/>
            </w:tcBorders>
          </w:tcPr>
          <w:p w14:paraId="3D7CD70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igest-uri</w:t>
            </w:r>
          </w:p>
        </w:tc>
        <w:tc>
          <w:tcPr>
            <w:tcW w:w="1105" w:type="dxa"/>
            <w:tcBorders>
              <w:top w:val="nil"/>
              <w:left w:val="single" w:sz="4" w:space="0" w:color="auto"/>
              <w:bottom w:val="nil"/>
              <w:right w:val="single" w:sz="4" w:space="0" w:color="auto"/>
            </w:tcBorders>
          </w:tcPr>
          <w:p w14:paraId="795163F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42748DF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reconfigured in the UE</w:t>
            </w:r>
          </w:p>
        </w:tc>
        <w:tc>
          <w:tcPr>
            <w:tcW w:w="709" w:type="dxa"/>
            <w:tcBorders>
              <w:top w:val="nil"/>
              <w:left w:val="single" w:sz="4" w:space="0" w:color="auto"/>
              <w:bottom w:val="nil"/>
              <w:right w:val="single" w:sz="4" w:space="0" w:color="auto"/>
            </w:tcBorders>
          </w:tcPr>
          <w:p w14:paraId="0C77F09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7056785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7F1F90D4" w14:textId="77777777" w:rsidTr="008E4D06">
        <w:trPr>
          <w:cantSplit/>
          <w:tblHeader/>
          <w:jc w:val="center"/>
        </w:trPr>
        <w:tc>
          <w:tcPr>
            <w:tcW w:w="1751" w:type="dxa"/>
            <w:tcBorders>
              <w:top w:val="nil"/>
              <w:left w:val="single" w:sz="4" w:space="0" w:color="auto"/>
              <w:bottom w:val="nil"/>
              <w:right w:val="single" w:sz="4" w:space="0" w:color="auto"/>
            </w:tcBorders>
          </w:tcPr>
          <w:p w14:paraId="0DF06A9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qop-value</w:t>
            </w:r>
          </w:p>
        </w:tc>
        <w:tc>
          <w:tcPr>
            <w:tcW w:w="1105" w:type="dxa"/>
            <w:tcBorders>
              <w:top w:val="nil"/>
              <w:left w:val="single" w:sz="4" w:space="0" w:color="auto"/>
              <w:bottom w:val="nil"/>
              <w:right w:val="single" w:sz="4" w:space="0" w:color="auto"/>
            </w:tcBorders>
          </w:tcPr>
          <w:p w14:paraId="5B357D8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2E1E05C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uth</w:t>
            </w:r>
          </w:p>
        </w:tc>
        <w:tc>
          <w:tcPr>
            <w:tcW w:w="709" w:type="dxa"/>
            <w:tcBorders>
              <w:top w:val="nil"/>
              <w:left w:val="single" w:sz="4" w:space="0" w:color="auto"/>
              <w:bottom w:val="nil"/>
              <w:right w:val="single" w:sz="4" w:space="0" w:color="auto"/>
            </w:tcBorders>
          </w:tcPr>
          <w:p w14:paraId="50D16E2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0D7C92F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7AE109FE" w14:textId="77777777" w:rsidTr="008E4D06">
        <w:trPr>
          <w:cantSplit/>
          <w:tblHeader/>
          <w:jc w:val="center"/>
        </w:trPr>
        <w:tc>
          <w:tcPr>
            <w:tcW w:w="1751" w:type="dxa"/>
            <w:tcBorders>
              <w:top w:val="nil"/>
              <w:left w:val="single" w:sz="4" w:space="0" w:color="auto"/>
              <w:bottom w:val="nil"/>
              <w:right w:val="single" w:sz="4" w:space="0" w:color="auto"/>
            </w:tcBorders>
          </w:tcPr>
          <w:p w14:paraId="7904199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nonce-value</w:t>
            </w:r>
          </w:p>
        </w:tc>
        <w:tc>
          <w:tcPr>
            <w:tcW w:w="1105" w:type="dxa"/>
            <w:tcBorders>
              <w:top w:val="nil"/>
              <w:left w:val="single" w:sz="4" w:space="0" w:color="auto"/>
              <w:bottom w:val="nil"/>
              <w:right w:val="single" w:sz="4" w:space="0" w:color="auto"/>
            </w:tcBorders>
          </w:tcPr>
          <w:p w14:paraId="2D558F9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46726B7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assigned by UE affecting the response calculation</w:t>
            </w:r>
          </w:p>
        </w:tc>
        <w:tc>
          <w:tcPr>
            <w:tcW w:w="709" w:type="dxa"/>
            <w:tcBorders>
              <w:top w:val="nil"/>
              <w:left w:val="single" w:sz="4" w:space="0" w:color="auto"/>
              <w:bottom w:val="nil"/>
              <w:right w:val="single" w:sz="4" w:space="0" w:color="auto"/>
            </w:tcBorders>
          </w:tcPr>
          <w:p w14:paraId="2E90DB38"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0636AEE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762755A4" w14:textId="77777777" w:rsidTr="008E4D06">
        <w:trPr>
          <w:cantSplit/>
          <w:tblHeader/>
          <w:jc w:val="center"/>
        </w:trPr>
        <w:tc>
          <w:tcPr>
            <w:tcW w:w="1751" w:type="dxa"/>
            <w:tcBorders>
              <w:top w:val="nil"/>
              <w:left w:val="single" w:sz="4" w:space="0" w:color="auto"/>
              <w:bottom w:val="nil"/>
              <w:right w:val="single" w:sz="4" w:space="0" w:color="auto"/>
            </w:tcBorders>
          </w:tcPr>
          <w:p w14:paraId="26493DF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nonce-count</w:t>
            </w:r>
          </w:p>
        </w:tc>
        <w:tc>
          <w:tcPr>
            <w:tcW w:w="1105" w:type="dxa"/>
            <w:tcBorders>
              <w:top w:val="nil"/>
              <w:left w:val="single" w:sz="4" w:space="0" w:color="auto"/>
              <w:bottom w:val="nil"/>
              <w:right w:val="single" w:sz="4" w:space="0" w:color="auto"/>
            </w:tcBorders>
          </w:tcPr>
          <w:p w14:paraId="62DA63A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nil"/>
              <w:right w:val="single" w:sz="4" w:space="0" w:color="auto"/>
            </w:tcBorders>
          </w:tcPr>
          <w:p w14:paraId="6F2EB9D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counter to indicate how many times UE has sent the same value of nonce within successive INVITESs, initial value shall be 1</w:t>
            </w:r>
          </w:p>
        </w:tc>
        <w:tc>
          <w:tcPr>
            <w:tcW w:w="709" w:type="dxa"/>
            <w:tcBorders>
              <w:top w:val="nil"/>
              <w:left w:val="single" w:sz="4" w:space="0" w:color="auto"/>
              <w:bottom w:val="nil"/>
              <w:right w:val="single" w:sz="4" w:space="0" w:color="auto"/>
            </w:tcBorders>
          </w:tcPr>
          <w:p w14:paraId="6E9D413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nil"/>
              <w:right w:val="single" w:sz="4" w:space="0" w:color="auto"/>
            </w:tcBorders>
          </w:tcPr>
          <w:p w14:paraId="21DB53B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01BDD330" w14:textId="77777777" w:rsidTr="008E4D06">
        <w:trPr>
          <w:cantSplit/>
          <w:tblHeader/>
          <w:jc w:val="center"/>
        </w:trPr>
        <w:tc>
          <w:tcPr>
            <w:tcW w:w="1751" w:type="dxa"/>
            <w:tcBorders>
              <w:top w:val="nil"/>
              <w:left w:val="single" w:sz="4" w:space="0" w:color="auto"/>
              <w:right w:val="single" w:sz="4" w:space="0" w:color="auto"/>
            </w:tcBorders>
          </w:tcPr>
          <w:p w14:paraId="5E0D5D5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sponse</w:t>
            </w:r>
          </w:p>
        </w:tc>
        <w:tc>
          <w:tcPr>
            <w:tcW w:w="1105" w:type="dxa"/>
            <w:tcBorders>
              <w:top w:val="nil"/>
              <w:left w:val="single" w:sz="4" w:space="0" w:color="auto"/>
              <w:right w:val="single" w:sz="4" w:space="0" w:color="auto"/>
            </w:tcBorders>
          </w:tcPr>
          <w:p w14:paraId="41C236F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right w:val="single" w:sz="4" w:space="0" w:color="auto"/>
            </w:tcBorders>
          </w:tcPr>
          <w:p w14:paraId="52C32DD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sponse calculated by UE</w:t>
            </w:r>
          </w:p>
        </w:tc>
        <w:tc>
          <w:tcPr>
            <w:tcW w:w="709" w:type="dxa"/>
            <w:tcBorders>
              <w:top w:val="nil"/>
              <w:left w:val="single" w:sz="4" w:space="0" w:color="auto"/>
              <w:right w:val="single" w:sz="4" w:space="0" w:color="auto"/>
            </w:tcBorders>
          </w:tcPr>
          <w:p w14:paraId="24C387D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7C3E6BE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234862FE"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6A5B855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lgorithm</w:t>
            </w:r>
          </w:p>
        </w:tc>
        <w:tc>
          <w:tcPr>
            <w:tcW w:w="1105" w:type="dxa"/>
            <w:tcBorders>
              <w:top w:val="nil"/>
              <w:left w:val="single" w:sz="4" w:space="0" w:color="auto"/>
              <w:bottom w:val="single" w:sz="4" w:space="0" w:color="auto"/>
              <w:right w:val="single" w:sz="4" w:space="0" w:color="auto"/>
            </w:tcBorders>
          </w:tcPr>
          <w:p w14:paraId="54166D1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4633" w:type="dxa"/>
            <w:tcBorders>
              <w:top w:val="nil"/>
              <w:left w:val="single" w:sz="4" w:space="0" w:color="auto"/>
              <w:bottom w:val="single" w:sz="4" w:space="0" w:color="auto"/>
              <w:right w:val="single" w:sz="4" w:space="0" w:color="auto"/>
            </w:tcBorders>
          </w:tcPr>
          <w:p w14:paraId="7B62DA39" w14:textId="77777777" w:rsidR="002D431E" w:rsidRPr="00DF53B4" w:rsidRDefault="002D431E" w:rsidP="002D431E">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MD5</w:t>
            </w:r>
          </w:p>
        </w:tc>
        <w:tc>
          <w:tcPr>
            <w:tcW w:w="709" w:type="dxa"/>
            <w:tcBorders>
              <w:top w:val="nil"/>
              <w:left w:val="single" w:sz="4" w:space="0" w:color="auto"/>
              <w:bottom w:val="single" w:sz="4" w:space="0" w:color="auto"/>
              <w:right w:val="single" w:sz="4" w:space="0" w:color="auto"/>
            </w:tcBorders>
          </w:tcPr>
          <w:p w14:paraId="1A5AADA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23C3A2C7"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5589B933" w14:textId="77777777" w:rsidTr="008E4D06">
        <w:trPr>
          <w:cantSplit/>
          <w:tblHeader/>
          <w:jc w:val="center"/>
        </w:trPr>
        <w:tc>
          <w:tcPr>
            <w:tcW w:w="1751" w:type="dxa"/>
            <w:tcBorders>
              <w:top w:val="single" w:sz="4" w:space="0" w:color="auto"/>
              <w:left w:val="single" w:sz="4" w:space="0" w:color="auto"/>
              <w:right w:val="single" w:sz="4" w:space="0" w:color="auto"/>
            </w:tcBorders>
          </w:tcPr>
          <w:p w14:paraId="2B0A74AE" w14:textId="77777777" w:rsidR="002D431E" w:rsidRPr="00DF53B4" w:rsidRDefault="002D431E" w:rsidP="002D431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1105" w:type="dxa"/>
            <w:tcBorders>
              <w:top w:val="single" w:sz="4" w:space="0" w:color="auto"/>
              <w:left w:val="single" w:sz="4" w:space="0" w:color="auto"/>
              <w:right w:val="single" w:sz="4" w:space="0" w:color="auto"/>
            </w:tcBorders>
          </w:tcPr>
          <w:p w14:paraId="4B2AF8D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right w:val="single" w:sz="4" w:space="0" w:color="auto"/>
            </w:tcBorders>
          </w:tcPr>
          <w:p w14:paraId="4A997B2B" w14:textId="77777777" w:rsidR="002D431E" w:rsidRPr="00DF53B4" w:rsidRDefault="002D431E" w:rsidP="002D431E">
            <w:pPr>
              <w:keepNext/>
              <w:keepLines/>
              <w:overflowPunct/>
              <w:autoSpaceDE/>
              <w:autoSpaceDN/>
              <w:adjustRightInd/>
              <w:spacing w:after="0"/>
              <w:textAlignment w:val="auto"/>
              <w:rPr>
                <w:rFonts w:ascii="Arial" w:eastAsia="SimSun" w:hAnsi="Arial"/>
                <w:sz w:val="18"/>
                <w:szCs w:val="24"/>
                <w:lang w:eastAsia="zh-CN"/>
              </w:rPr>
            </w:pPr>
          </w:p>
        </w:tc>
        <w:tc>
          <w:tcPr>
            <w:tcW w:w="709" w:type="dxa"/>
            <w:tcBorders>
              <w:top w:val="single" w:sz="4" w:space="0" w:color="auto"/>
              <w:left w:val="single" w:sz="4" w:space="0" w:color="auto"/>
              <w:right w:val="single" w:sz="4" w:space="0" w:color="auto"/>
            </w:tcBorders>
          </w:tcPr>
          <w:p w14:paraId="7D16EE6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73C4875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2D431E" w:rsidRPr="00DF53B4" w14:paraId="4AE6563F" w14:textId="77777777" w:rsidTr="008E4D06">
        <w:trPr>
          <w:cantSplit/>
          <w:tblHeader/>
          <w:jc w:val="center"/>
        </w:trPr>
        <w:tc>
          <w:tcPr>
            <w:tcW w:w="1751" w:type="dxa"/>
            <w:tcBorders>
              <w:left w:val="single" w:sz="4" w:space="0" w:color="auto"/>
              <w:right w:val="single" w:sz="4" w:space="0" w:color="auto"/>
            </w:tcBorders>
          </w:tcPr>
          <w:p w14:paraId="1F92BF35" w14:textId="77777777" w:rsidR="002D431E" w:rsidRPr="00DF53B4" w:rsidRDefault="002D431E" w:rsidP="002D431E">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media-type</w:t>
            </w:r>
          </w:p>
        </w:tc>
        <w:tc>
          <w:tcPr>
            <w:tcW w:w="1105" w:type="dxa"/>
            <w:tcBorders>
              <w:left w:val="single" w:sz="4" w:space="0" w:color="auto"/>
              <w:right w:val="single" w:sz="4" w:space="0" w:color="auto"/>
            </w:tcBorders>
          </w:tcPr>
          <w:p w14:paraId="5BBE1A6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A8 AND NOT A20 AND NOT A21 AND NOT A25</w:t>
            </w:r>
          </w:p>
        </w:tc>
        <w:tc>
          <w:tcPr>
            <w:tcW w:w="4633" w:type="dxa"/>
            <w:tcBorders>
              <w:left w:val="single" w:sz="4" w:space="0" w:color="auto"/>
              <w:right w:val="single" w:sz="4" w:space="0" w:color="auto"/>
            </w:tcBorders>
          </w:tcPr>
          <w:p w14:paraId="27072268" w14:textId="77777777" w:rsidR="002D431E" w:rsidRPr="00DF53B4" w:rsidRDefault="002D431E" w:rsidP="002D431E">
            <w:pPr>
              <w:keepNext/>
              <w:keepLines/>
              <w:overflowPunct/>
              <w:autoSpaceDE/>
              <w:autoSpaceDN/>
              <w:adjustRightInd/>
              <w:spacing w:after="0"/>
              <w:textAlignment w:val="auto"/>
              <w:rPr>
                <w:rFonts w:ascii="Arial" w:eastAsia="SimSun" w:hAnsi="Arial"/>
                <w:sz w:val="18"/>
                <w:szCs w:val="24"/>
                <w:lang w:eastAsia="zh-CN"/>
              </w:rPr>
            </w:pPr>
            <w:r w:rsidRPr="00DF53B4">
              <w:rPr>
                <w:rFonts w:ascii="Arial" w:hAnsi="Arial"/>
                <w:i/>
                <w:sz w:val="18"/>
                <w:lang w:eastAsia="en-US"/>
              </w:rPr>
              <w:t>application/sdp</w:t>
            </w:r>
          </w:p>
        </w:tc>
        <w:tc>
          <w:tcPr>
            <w:tcW w:w="709" w:type="dxa"/>
            <w:tcBorders>
              <w:left w:val="single" w:sz="4" w:space="0" w:color="auto"/>
              <w:right w:val="single" w:sz="4" w:space="0" w:color="auto"/>
            </w:tcBorders>
          </w:tcPr>
          <w:p w14:paraId="57BFAC7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right w:val="single" w:sz="4" w:space="0" w:color="auto"/>
            </w:tcBorders>
          </w:tcPr>
          <w:p w14:paraId="6F487CB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2BF9D357" w14:textId="77777777" w:rsidTr="008E4D06">
        <w:trPr>
          <w:cantSplit/>
          <w:tblHeader/>
          <w:jc w:val="center"/>
        </w:trPr>
        <w:tc>
          <w:tcPr>
            <w:tcW w:w="1751" w:type="dxa"/>
            <w:tcBorders>
              <w:left w:val="single" w:sz="4" w:space="0" w:color="auto"/>
              <w:bottom w:val="single" w:sz="4" w:space="0" w:color="auto"/>
              <w:right w:val="single" w:sz="4" w:space="0" w:color="auto"/>
            </w:tcBorders>
          </w:tcPr>
          <w:p w14:paraId="018784D5" w14:textId="77777777" w:rsidR="002D431E" w:rsidRPr="00DF53B4" w:rsidRDefault="002D431E" w:rsidP="002D431E">
            <w:pPr>
              <w:keepNext/>
              <w:keepLines/>
              <w:overflowPunct/>
              <w:autoSpaceDE/>
              <w:autoSpaceDN/>
              <w:adjustRightInd/>
              <w:spacing w:after="0"/>
              <w:textAlignment w:val="auto"/>
              <w:rPr>
                <w:rFonts w:ascii="Arial" w:hAnsi="Arial"/>
                <w:b/>
                <w:sz w:val="18"/>
                <w:lang w:eastAsia="en-US"/>
              </w:rPr>
            </w:pPr>
          </w:p>
        </w:tc>
        <w:tc>
          <w:tcPr>
            <w:tcW w:w="1105" w:type="dxa"/>
            <w:tcBorders>
              <w:left w:val="single" w:sz="4" w:space="0" w:color="auto"/>
              <w:bottom w:val="single" w:sz="4" w:space="0" w:color="auto"/>
              <w:right w:val="single" w:sz="4" w:space="0" w:color="auto"/>
            </w:tcBorders>
          </w:tcPr>
          <w:p w14:paraId="46FF9FF8"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8,A20,A21</w:t>
            </w:r>
            <w:r w:rsidRPr="00DF53B4">
              <w:rPr>
                <w:rFonts w:ascii="Arial" w:hAnsi="Arial"/>
                <w:sz w:val="18"/>
                <w:lang w:eastAsia="en-US"/>
              </w:rPr>
              <w:br/>
              <w:t>A25</w:t>
            </w:r>
          </w:p>
        </w:tc>
        <w:tc>
          <w:tcPr>
            <w:tcW w:w="4633" w:type="dxa"/>
            <w:tcBorders>
              <w:left w:val="single" w:sz="4" w:space="0" w:color="auto"/>
              <w:bottom w:val="single" w:sz="4" w:space="0" w:color="auto"/>
              <w:right w:val="single" w:sz="4" w:space="0" w:color="auto"/>
            </w:tcBorders>
          </w:tcPr>
          <w:p w14:paraId="57A8B699" w14:textId="77777777" w:rsidR="002D431E" w:rsidRPr="00DF53B4" w:rsidRDefault="002D431E" w:rsidP="002D431E">
            <w:pPr>
              <w:keepNext/>
              <w:keepLines/>
              <w:overflowPunct/>
              <w:autoSpaceDE/>
              <w:autoSpaceDN/>
              <w:adjustRightInd/>
              <w:spacing w:after="0"/>
              <w:textAlignment w:val="auto"/>
              <w:rPr>
                <w:rFonts w:ascii="Arial" w:eastAsia="SimSun" w:hAnsi="Arial"/>
                <w:sz w:val="18"/>
                <w:szCs w:val="24"/>
                <w:lang w:eastAsia="zh-CN"/>
              </w:rPr>
            </w:pPr>
            <w:r w:rsidRPr="00DF53B4">
              <w:rPr>
                <w:rFonts w:ascii="Arial" w:hAnsi="Arial"/>
                <w:i/>
                <w:sz w:val="18"/>
                <w:lang w:eastAsia="en-US"/>
              </w:rPr>
              <w:t>multipart/mixed;</w:t>
            </w:r>
            <w:r w:rsidRPr="00DF53B4">
              <w:rPr>
                <w:rFonts w:ascii="Arial" w:hAnsi="Arial" w:cs="Arial"/>
                <w:i/>
                <w:color w:val="000000"/>
                <w:sz w:val="18"/>
                <w:szCs w:val="18"/>
                <w:lang w:eastAsia="en-US"/>
              </w:rPr>
              <w:t>boundary=</w:t>
            </w:r>
            <w:r w:rsidRPr="00DF53B4">
              <w:rPr>
                <w:rFonts w:ascii="Arial" w:hAnsi="Arial" w:cs="Arial"/>
                <w:color w:val="000000"/>
                <w:sz w:val="18"/>
                <w:szCs w:val="18"/>
                <w:lang w:eastAsia="en-US"/>
              </w:rPr>
              <w:t>any value</w:t>
            </w:r>
          </w:p>
        </w:tc>
        <w:tc>
          <w:tcPr>
            <w:tcW w:w="709" w:type="dxa"/>
            <w:tcBorders>
              <w:left w:val="single" w:sz="4" w:space="0" w:color="auto"/>
              <w:bottom w:val="single" w:sz="4" w:space="0" w:color="auto"/>
              <w:right w:val="single" w:sz="4" w:space="0" w:color="auto"/>
            </w:tcBorders>
          </w:tcPr>
          <w:p w14:paraId="7E71F82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left w:val="single" w:sz="4" w:space="0" w:color="auto"/>
              <w:bottom w:val="single" w:sz="4" w:space="0" w:color="auto"/>
              <w:right w:val="single" w:sz="4" w:space="0" w:color="auto"/>
            </w:tcBorders>
          </w:tcPr>
          <w:p w14:paraId="7549D19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442 [98]</w:t>
            </w:r>
            <w:r w:rsidRPr="00DF53B4">
              <w:rPr>
                <w:rFonts w:ascii="Arial" w:hAnsi="Arial"/>
                <w:sz w:val="18"/>
                <w:lang w:eastAsia="en-US"/>
              </w:rPr>
              <w:br/>
              <w:t>RFC 8147 [149]</w:t>
            </w:r>
          </w:p>
        </w:tc>
      </w:tr>
      <w:tr w:rsidR="002D431E" w:rsidRPr="00DF53B4" w14:paraId="76E9D9B5" w14:textId="77777777" w:rsidTr="008E4D06">
        <w:trPr>
          <w:cantSplit/>
          <w:tblHeader/>
          <w:jc w:val="center"/>
        </w:trPr>
        <w:tc>
          <w:tcPr>
            <w:tcW w:w="1751" w:type="dxa"/>
            <w:tcBorders>
              <w:top w:val="single" w:sz="4" w:space="0" w:color="auto"/>
              <w:left w:val="single" w:sz="4" w:space="0" w:color="auto"/>
              <w:right w:val="single" w:sz="4" w:space="0" w:color="auto"/>
            </w:tcBorders>
          </w:tcPr>
          <w:p w14:paraId="2A2D697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ent-Length</w:t>
            </w:r>
          </w:p>
        </w:tc>
        <w:tc>
          <w:tcPr>
            <w:tcW w:w="1105" w:type="dxa"/>
            <w:tcBorders>
              <w:top w:val="single" w:sz="4" w:space="0" w:color="auto"/>
              <w:left w:val="single" w:sz="4" w:space="0" w:color="auto"/>
              <w:right w:val="single" w:sz="4" w:space="0" w:color="auto"/>
            </w:tcBorders>
          </w:tcPr>
          <w:p w14:paraId="2B3441F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right w:val="single" w:sz="4" w:space="0" w:color="auto"/>
            </w:tcBorders>
          </w:tcPr>
          <w:p w14:paraId="0ED46A7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eastAsia="SimSun" w:hAnsi="Arial"/>
                <w:sz w:val="18"/>
                <w:szCs w:val="24"/>
                <w:lang w:eastAsia="zh-CN"/>
              </w:rPr>
              <w:t>header shall be present if UE uses TCP to send this message and if there is a message body</w:t>
            </w:r>
          </w:p>
        </w:tc>
        <w:tc>
          <w:tcPr>
            <w:tcW w:w="709" w:type="dxa"/>
            <w:tcBorders>
              <w:top w:val="single" w:sz="4" w:space="0" w:color="auto"/>
              <w:left w:val="single" w:sz="4" w:space="0" w:color="auto"/>
              <w:right w:val="single" w:sz="4" w:space="0" w:color="auto"/>
            </w:tcBorders>
          </w:tcPr>
          <w:p w14:paraId="0606269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right w:val="single" w:sz="4" w:space="0" w:color="auto"/>
            </w:tcBorders>
          </w:tcPr>
          <w:p w14:paraId="35040969"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2D431E" w:rsidRPr="00DF53B4" w14:paraId="39C51F78"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0451E96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1105" w:type="dxa"/>
            <w:tcBorders>
              <w:top w:val="nil"/>
              <w:left w:val="single" w:sz="4" w:space="0" w:color="auto"/>
              <w:bottom w:val="single" w:sz="4" w:space="0" w:color="auto"/>
              <w:right w:val="single" w:sz="4" w:space="0" w:color="auto"/>
            </w:tcBorders>
          </w:tcPr>
          <w:p w14:paraId="557480A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nil"/>
              <w:left w:val="single" w:sz="4" w:space="0" w:color="auto"/>
              <w:bottom w:val="single" w:sz="4" w:space="0" w:color="auto"/>
              <w:right w:val="single" w:sz="4" w:space="0" w:color="auto"/>
            </w:tcBorders>
          </w:tcPr>
          <w:p w14:paraId="7178EEF1"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09" w:type="dxa"/>
            <w:tcBorders>
              <w:top w:val="nil"/>
              <w:left w:val="single" w:sz="4" w:space="0" w:color="auto"/>
              <w:bottom w:val="single" w:sz="4" w:space="0" w:color="auto"/>
              <w:right w:val="single" w:sz="4" w:space="0" w:color="auto"/>
            </w:tcBorders>
          </w:tcPr>
          <w:p w14:paraId="4773970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bottom w:val="single" w:sz="4" w:space="0" w:color="auto"/>
              <w:right w:val="single" w:sz="4" w:space="0" w:color="auto"/>
            </w:tcBorders>
          </w:tcPr>
          <w:p w14:paraId="38769F2C"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1A85B4D5" w14:textId="77777777" w:rsidTr="008E4D06">
        <w:trPr>
          <w:cantSplit/>
          <w:tblHeader/>
          <w:jc w:val="center"/>
        </w:trPr>
        <w:tc>
          <w:tcPr>
            <w:tcW w:w="1751" w:type="dxa"/>
            <w:tcBorders>
              <w:top w:val="single" w:sz="4" w:space="0" w:color="auto"/>
              <w:left w:val="single" w:sz="4" w:space="0" w:color="auto"/>
              <w:bottom w:val="nil"/>
              <w:right w:val="single" w:sz="4" w:space="0" w:color="auto"/>
            </w:tcBorders>
          </w:tcPr>
          <w:p w14:paraId="5A55192E"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Message-body</w:t>
            </w:r>
          </w:p>
        </w:tc>
        <w:tc>
          <w:tcPr>
            <w:tcW w:w="1105" w:type="dxa"/>
            <w:tcBorders>
              <w:top w:val="single" w:sz="4" w:space="0" w:color="auto"/>
              <w:left w:val="single" w:sz="4" w:space="0" w:color="auto"/>
              <w:bottom w:val="nil"/>
              <w:right w:val="single" w:sz="4" w:space="0" w:color="auto"/>
            </w:tcBorders>
          </w:tcPr>
          <w:p w14:paraId="0DB3EAB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4633" w:type="dxa"/>
            <w:tcBorders>
              <w:top w:val="single" w:sz="4" w:space="0" w:color="auto"/>
              <w:left w:val="single" w:sz="4" w:space="0" w:color="auto"/>
              <w:bottom w:val="nil"/>
              <w:right w:val="single" w:sz="4" w:space="0" w:color="auto"/>
            </w:tcBorders>
          </w:tcPr>
          <w:p w14:paraId="4A3FD1EF"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consists of one or several parts as indicated by Content-Type, and each part having actual contents as follows (SDP contents, if any, is specified in dedicated sections)</w:t>
            </w:r>
          </w:p>
        </w:tc>
        <w:tc>
          <w:tcPr>
            <w:tcW w:w="709" w:type="dxa"/>
            <w:tcBorders>
              <w:top w:val="single" w:sz="4" w:space="0" w:color="auto"/>
              <w:left w:val="single" w:sz="4" w:space="0" w:color="auto"/>
              <w:bottom w:val="nil"/>
              <w:right w:val="single" w:sz="4" w:space="0" w:color="auto"/>
            </w:tcBorders>
          </w:tcPr>
          <w:p w14:paraId="0D658FC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single" w:sz="4" w:space="0" w:color="auto"/>
              <w:left w:val="single" w:sz="4" w:space="0" w:color="auto"/>
              <w:bottom w:val="nil"/>
              <w:right w:val="single" w:sz="4" w:space="0" w:color="auto"/>
            </w:tcBorders>
          </w:tcPr>
          <w:p w14:paraId="0C4A5403"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532F9F54" w14:textId="77777777" w:rsidTr="008E4D06">
        <w:trPr>
          <w:cantSplit/>
          <w:tblHeader/>
          <w:jc w:val="center"/>
        </w:trPr>
        <w:tc>
          <w:tcPr>
            <w:tcW w:w="1751" w:type="dxa"/>
            <w:tcBorders>
              <w:top w:val="nil"/>
              <w:left w:val="single" w:sz="4" w:space="0" w:color="auto"/>
              <w:right w:val="single" w:sz="4" w:space="0" w:color="auto"/>
            </w:tcBorders>
          </w:tcPr>
          <w:p w14:paraId="16771CA2"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right w:val="single" w:sz="4" w:space="0" w:color="auto"/>
            </w:tcBorders>
          </w:tcPr>
          <w:p w14:paraId="729230B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8</w:t>
            </w:r>
          </w:p>
        </w:tc>
        <w:tc>
          <w:tcPr>
            <w:tcW w:w="4633" w:type="dxa"/>
            <w:tcBorders>
              <w:top w:val="nil"/>
              <w:left w:val="single" w:sz="4" w:space="0" w:color="auto"/>
              <w:right w:val="single" w:sz="4" w:space="0" w:color="auto"/>
            </w:tcBorders>
          </w:tcPr>
          <w:p w14:paraId="6D64C435"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 PIDF-LO element mapped to the same Content-ID which can be found from the Geolocation header</w:t>
            </w:r>
            <w:r w:rsidRPr="00DF53B4">
              <w:rPr>
                <w:rFonts w:ascii="Arial" w:hAnsi="Arial"/>
                <w:sz w:val="18"/>
                <w:lang w:eastAsia="en-US"/>
              </w:rPr>
              <w:br/>
              <w:t>The PIDF-LO shall contain at least the following elements:</w:t>
            </w:r>
            <w:r w:rsidRPr="00DF53B4">
              <w:rPr>
                <w:rFonts w:ascii="Arial" w:hAnsi="Arial"/>
                <w:sz w:val="18"/>
                <w:lang w:eastAsia="en-US"/>
              </w:rPr>
              <w:br/>
              <w:t>-</w:t>
            </w:r>
            <w:r w:rsidRPr="00DF53B4">
              <w:rPr>
                <w:rFonts w:ascii="Arial" w:hAnsi="Arial"/>
                <w:sz w:val="18"/>
                <w:lang w:eastAsia="en-US"/>
              </w:rPr>
              <w:tab/>
              <w:t>One or more 'geopriv' elements, each containing:</w:t>
            </w:r>
            <w:r w:rsidRPr="00DF53B4">
              <w:rPr>
                <w:rFonts w:ascii="Arial" w:hAnsi="Arial"/>
                <w:sz w:val="18"/>
                <w:lang w:eastAsia="en-US"/>
              </w:rPr>
              <w:br/>
              <w:t>-</w:t>
            </w:r>
            <w:r w:rsidRPr="00DF53B4">
              <w:rPr>
                <w:rFonts w:ascii="Arial" w:hAnsi="Arial"/>
                <w:sz w:val="18"/>
                <w:lang w:eastAsia="en-US"/>
              </w:rPr>
              <w:tab/>
              <w:t>One 'location-info' element describing the location of the UE; and</w:t>
            </w:r>
            <w:r w:rsidRPr="00DF53B4">
              <w:rPr>
                <w:rFonts w:ascii="Arial" w:hAnsi="Arial"/>
                <w:sz w:val="18"/>
                <w:lang w:eastAsia="en-US"/>
              </w:rPr>
              <w:br/>
              <w:t>-</w:t>
            </w:r>
            <w:r w:rsidRPr="00DF53B4">
              <w:rPr>
                <w:rFonts w:ascii="Arial" w:hAnsi="Arial"/>
                <w:sz w:val="18"/>
                <w:lang w:eastAsia="en-US"/>
              </w:rPr>
              <w:tab/>
              <w:t>One 'usage-rules' element describing the limitations of the usage of the location info</w:t>
            </w:r>
          </w:p>
        </w:tc>
        <w:tc>
          <w:tcPr>
            <w:tcW w:w="709" w:type="dxa"/>
            <w:tcBorders>
              <w:top w:val="nil"/>
              <w:left w:val="single" w:sz="4" w:space="0" w:color="auto"/>
              <w:right w:val="single" w:sz="4" w:space="0" w:color="auto"/>
            </w:tcBorders>
          </w:tcPr>
          <w:p w14:paraId="4DC827B4"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436" w:type="dxa"/>
            <w:tcBorders>
              <w:top w:val="nil"/>
              <w:left w:val="single" w:sz="4" w:space="0" w:color="auto"/>
              <w:right w:val="single" w:sz="4" w:space="0" w:color="auto"/>
            </w:tcBorders>
          </w:tcPr>
          <w:p w14:paraId="12A80760"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r>
      <w:tr w:rsidR="002D431E" w:rsidRPr="00DF53B4" w14:paraId="0F24A5DE" w14:textId="77777777" w:rsidTr="008E4D06">
        <w:trPr>
          <w:cantSplit/>
          <w:tblHeader/>
          <w:jc w:val="center"/>
        </w:trPr>
        <w:tc>
          <w:tcPr>
            <w:tcW w:w="1751" w:type="dxa"/>
            <w:tcBorders>
              <w:top w:val="nil"/>
              <w:left w:val="single" w:sz="4" w:space="0" w:color="auto"/>
              <w:bottom w:val="single" w:sz="4" w:space="0" w:color="auto"/>
              <w:right w:val="single" w:sz="4" w:space="0" w:color="auto"/>
            </w:tcBorders>
          </w:tcPr>
          <w:p w14:paraId="65002EDB"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p>
        </w:tc>
        <w:tc>
          <w:tcPr>
            <w:tcW w:w="1105" w:type="dxa"/>
            <w:tcBorders>
              <w:top w:val="nil"/>
              <w:left w:val="single" w:sz="4" w:space="0" w:color="auto"/>
              <w:bottom w:val="single" w:sz="4" w:space="0" w:color="auto"/>
              <w:right w:val="single" w:sz="4" w:space="0" w:color="auto"/>
            </w:tcBorders>
          </w:tcPr>
          <w:p w14:paraId="5312837D"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0 OR A21) AND NOT A25</w:t>
            </w:r>
          </w:p>
        </w:tc>
        <w:tc>
          <w:tcPr>
            <w:tcW w:w="4633" w:type="dxa"/>
            <w:tcBorders>
              <w:top w:val="nil"/>
              <w:left w:val="single" w:sz="4" w:space="0" w:color="auto"/>
              <w:bottom w:val="single" w:sz="4" w:space="0" w:color="auto"/>
              <w:right w:val="single" w:sz="4" w:space="0" w:color="auto"/>
            </w:tcBorders>
          </w:tcPr>
          <w:p w14:paraId="084B3CE3" w14:textId="77777777" w:rsidR="002D431E" w:rsidRPr="00DF53B4" w:rsidRDefault="002D431E" w:rsidP="002D43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after="0"/>
              <w:textAlignment w:val="auto"/>
              <w:rPr>
                <w:lang w:eastAsia="en-US"/>
              </w:rPr>
            </w:pPr>
            <w:r w:rsidRPr="00DF53B4">
              <w:rPr>
                <w:rFonts w:ascii="Arial" w:hAnsi="Arial" w:cs="Arial"/>
                <w:color w:val="000000"/>
                <w:sz w:val="18"/>
                <w:szCs w:val="18"/>
                <w:lang w:eastAsia="en-US"/>
              </w:rPr>
              <w:t>--boundary value (as provided in SIP hdr Content-Type)</w:t>
            </w:r>
            <w:r w:rsidRPr="00DF53B4">
              <w:rPr>
                <w:rFonts w:ascii="Arial" w:hAnsi="Arial" w:cs="Arial"/>
                <w:color w:val="000000"/>
                <w:sz w:val="18"/>
                <w:szCs w:val="18"/>
                <w:lang w:eastAsia="en-US"/>
              </w:rPr>
              <w:br/>
            </w:r>
            <w:r w:rsidRPr="00DF53B4">
              <w:rPr>
                <w:rFonts w:ascii="Arial" w:hAnsi="Arial" w:cs="Arial"/>
                <w:i/>
                <w:color w:val="000000"/>
                <w:sz w:val="18"/>
                <w:szCs w:val="18"/>
                <w:lang w:eastAsia="en-US"/>
              </w:rPr>
              <w:t>Content-Type: application/EmergencyCallData.eCall.MSD</w:t>
            </w:r>
            <w:r w:rsidRPr="00DF53B4">
              <w:rPr>
                <w:rFonts w:ascii="Arial" w:hAnsi="Arial" w:cs="Arial"/>
                <w:i/>
                <w:color w:val="000000"/>
                <w:sz w:val="18"/>
                <w:szCs w:val="18"/>
                <w:lang w:eastAsia="en-US"/>
              </w:rPr>
              <w:br/>
              <w:t xml:space="preserve">Content-ID: </w:t>
            </w:r>
            <w:r w:rsidRPr="00DF53B4">
              <w:rPr>
                <w:rFonts w:ascii="Arial" w:hAnsi="Arial" w:cs="Arial"/>
                <w:color w:val="000000"/>
                <w:sz w:val="18"/>
                <w:szCs w:val="18"/>
                <w:lang w:eastAsia="en-US"/>
              </w:rPr>
              <w:t>same URL as in Call-Info header</w:t>
            </w:r>
            <w:r w:rsidRPr="00DF53B4">
              <w:rPr>
                <w:rFonts w:ascii="Arial" w:hAnsi="Arial" w:cs="Arial"/>
                <w:i/>
                <w:color w:val="000000"/>
                <w:sz w:val="18"/>
                <w:szCs w:val="18"/>
                <w:lang w:eastAsia="en-US"/>
              </w:rPr>
              <w:br/>
              <w:t>Content-Disposition: by-reference;handling=optional</w:t>
            </w:r>
            <w:r w:rsidRPr="00DF53B4">
              <w:rPr>
                <w:rFonts w:ascii="Arial" w:hAnsi="Arial" w:cs="Arial"/>
                <w:i/>
                <w:color w:val="000000"/>
                <w:sz w:val="18"/>
                <w:szCs w:val="18"/>
                <w:lang w:eastAsia="en-US"/>
              </w:rPr>
              <w:br/>
            </w:r>
            <w:r w:rsidRPr="00DF53B4">
              <w:rPr>
                <w:rFonts w:ascii="Arial" w:hAnsi="Arial" w:cs="Arial"/>
                <w:color w:val="000000"/>
                <w:sz w:val="18"/>
                <w:szCs w:val="18"/>
                <w:lang w:eastAsia="en-US"/>
              </w:rPr>
              <w:t>MSD in ASN.1 PER encoding</w:t>
            </w:r>
            <w:r w:rsidRPr="00DF53B4">
              <w:rPr>
                <w:rFonts w:ascii="Arial" w:hAnsi="Arial" w:cs="Arial"/>
                <w:color w:val="000000"/>
                <w:sz w:val="18"/>
                <w:szCs w:val="18"/>
                <w:lang w:eastAsia="en-US"/>
              </w:rPr>
              <w:br/>
            </w:r>
            <w:r w:rsidRPr="00DF53B4">
              <w:rPr>
                <w:rFonts w:cs="Arial"/>
                <w:color w:val="000000"/>
                <w:szCs w:val="18"/>
                <w:lang w:eastAsia="en-US"/>
              </w:rPr>
              <w:t>--boundary value (as provided in SIP hdr Content-Type)</w:t>
            </w:r>
          </w:p>
        </w:tc>
        <w:tc>
          <w:tcPr>
            <w:tcW w:w="709" w:type="dxa"/>
            <w:tcBorders>
              <w:top w:val="nil"/>
              <w:left w:val="single" w:sz="4" w:space="0" w:color="auto"/>
              <w:bottom w:val="single" w:sz="4" w:space="0" w:color="auto"/>
              <w:right w:val="single" w:sz="4" w:space="0" w:color="auto"/>
            </w:tcBorders>
          </w:tcPr>
          <w:p w14:paraId="496B8836"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6" w:type="dxa"/>
            <w:tcBorders>
              <w:top w:val="nil"/>
              <w:left w:val="single" w:sz="4" w:space="0" w:color="auto"/>
              <w:bottom w:val="single" w:sz="4" w:space="0" w:color="auto"/>
              <w:right w:val="single" w:sz="4" w:space="0" w:color="auto"/>
            </w:tcBorders>
          </w:tcPr>
          <w:p w14:paraId="3D555EDA" w14:textId="77777777" w:rsidR="002D431E" w:rsidRPr="00DF53B4" w:rsidRDefault="002D431E" w:rsidP="002D431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bl>
    <w:p w14:paraId="0BFBF2DE" w14:textId="77777777" w:rsidR="004E0988" w:rsidRPr="00DF53B4" w:rsidRDefault="004E0988" w:rsidP="008E4D06"/>
    <w:tbl>
      <w:tblPr>
        <w:tblW w:w="9723"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36"/>
        <w:gridCol w:w="2021"/>
        <w:gridCol w:w="36"/>
        <w:gridCol w:w="36"/>
        <w:gridCol w:w="7486"/>
        <w:gridCol w:w="36"/>
        <w:gridCol w:w="36"/>
      </w:tblGrid>
      <w:tr w:rsidR="004E0988" w:rsidRPr="00DF53B4" w14:paraId="325A8396" w14:textId="77777777" w:rsidTr="006C54C6">
        <w:trPr>
          <w:gridAfter w:val="2"/>
          <w:wAfter w:w="72" w:type="dxa"/>
          <w:cantSplit/>
          <w:jc w:val="center"/>
        </w:trPr>
        <w:tc>
          <w:tcPr>
            <w:tcW w:w="2093" w:type="dxa"/>
            <w:gridSpan w:val="3"/>
            <w:tcBorders>
              <w:bottom w:val="single" w:sz="4" w:space="0" w:color="auto"/>
              <w:right w:val="single" w:sz="4" w:space="0" w:color="auto"/>
            </w:tcBorders>
          </w:tcPr>
          <w:p w14:paraId="5BA0F17C" w14:textId="77777777" w:rsidR="004E0988" w:rsidRPr="00DF53B4" w:rsidRDefault="004E0988" w:rsidP="004E0988">
            <w:pPr>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ition</w:t>
            </w:r>
          </w:p>
        </w:tc>
        <w:tc>
          <w:tcPr>
            <w:tcW w:w="7558" w:type="dxa"/>
            <w:gridSpan w:val="3"/>
            <w:tcBorders>
              <w:left w:val="single" w:sz="4" w:space="0" w:color="auto"/>
              <w:bottom w:val="single" w:sz="4" w:space="0" w:color="auto"/>
            </w:tcBorders>
          </w:tcPr>
          <w:p w14:paraId="485CFCC9" w14:textId="77777777" w:rsidR="004E0988" w:rsidRPr="00DF53B4" w:rsidRDefault="004E0988" w:rsidP="004E0988">
            <w:pPr>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Explanation</w:t>
            </w:r>
          </w:p>
        </w:tc>
      </w:tr>
      <w:tr w:rsidR="004E0988" w:rsidRPr="00DF53B4" w14:paraId="23006074"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5576DFC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7558" w:type="dxa"/>
            <w:gridSpan w:val="3"/>
            <w:tcBorders>
              <w:top w:val="single" w:sz="4" w:space="0" w:color="auto"/>
              <w:left w:val="single" w:sz="4" w:space="0" w:color="auto"/>
              <w:bottom w:val="single" w:sz="4" w:space="0" w:color="auto"/>
            </w:tcBorders>
          </w:tcPr>
          <w:p w14:paraId="4C744177"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MS security (A.6a/2 3GPP TS 34.229-2 [5])</w:t>
            </w:r>
          </w:p>
        </w:tc>
      </w:tr>
      <w:tr w:rsidR="004E0988" w:rsidRPr="00DF53B4" w14:paraId="4C87FF1B"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6080FD08"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7558" w:type="dxa"/>
            <w:gridSpan w:val="3"/>
            <w:tcBorders>
              <w:top w:val="single" w:sz="4" w:space="0" w:color="auto"/>
              <w:left w:val="single" w:sz="4" w:space="0" w:color="auto"/>
              <w:bottom w:val="single" w:sz="4" w:space="0" w:color="auto"/>
            </w:tcBorders>
          </w:tcPr>
          <w:p w14:paraId="4F78134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GIBA (A.6a/1 3GPP TS 34.229-2 [5])</w:t>
            </w:r>
          </w:p>
        </w:tc>
      </w:tr>
      <w:tr w:rsidR="004E0988" w:rsidRPr="00DF53B4" w14:paraId="780F4003"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18527BC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p>
        </w:tc>
        <w:tc>
          <w:tcPr>
            <w:tcW w:w="7558" w:type="dxa"/>
            <w:gridSpan w:val="3"/>
            <w:tcBorders>
              <w:top w:val="single" w:sz="4" w:space="0" w:color="auto"/>
              <w:left w:val="single" w:sz="4" w:space="0" w:color="auto"/>
              <w:bottom w:val="single" w:sz="4" w:space="0" w:color="auto"/>
            </w:tcBorders>
          </w:tcPr>
          <w:p w14:paraId="2F62B039"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MTSI (A.3A/50 3GPP TS 34.229-2 [5])</w:t>
            </w:r>
          </w:p>
        </w:tc>
      </w:tr>
      <w:tr w:rsidR="004E0988" w:rsidRPr="00DF53B4" w14:paraId="603D6ADA"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7C17B3F7"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7558" w:type="dxa"/>
            <w:gridSpan w:val="3"/>
            <w:tcBorders>
              <w:top w:val="single" w:sz="4" w:space="0" w:color="auto"/>
              <w:left w:val="single" w:sz="4" w:space="0" w:color="auto"/>
              <w:bottom w:val="single" w:sz="4" w:space="0" w:color="auto"/>
            </w:tcBorders>
          </w:tcPr>
          <w:p w14:paraId="345FF4C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VITE creating a dialog</w:t>
            </w:r>
          </w:p>
        </w:tc>
      </w:tr>
      <w:tr w:rsidR="004E0988" w:rsidRPr="00DF53B4" w14:paraId="1DD6AFCD"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2F3905C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7558" w:type="dxa"/>
            <w:gridSpan w:val="3"/>
            <w:tcBorders>
              <w:top w:val="single" w:sz="4" w:space="0" w:color="auto"/>
              <w:left w:val="single" w:sz="4" w:space="0" w:color="auto"/>
              <w:bottom w:val="single" w:sz="4" w:space="0" w:color="auto"/>
            </w:tcBorders>
          </w:tcPr>
          <w:p w14:paraId="399ED824" w14:textId="33E4C7A0"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re-INVITE within a dialog</w:t>
            </w:r>
            <w:r w:rsidR="006C54C6">
              <w:rPr>
                <w:rFonts w:ascii="Arial" w:hAnsi="Arial"/>
                <w:sz w:val="18"/>
              </w:rPr>
              <w:t xml:space="preserve"> for session modification</w:t>
            </w:r>
          </w:p>
        </w:tc>
      </w:tr>
      <w:tr w:rsidR="004E0988" w:rsidRPr="00DF53B4" w14:paraId="38A5A2EE"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5023135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7558" w:type="dxa"/>
            <w:gridSpan w:val="3"/>
            <w:tcBorders>
              <w:top w:val="single" w:sz="4" w:space="0" w:color="auto"/>
              <w:left w:val="single" w:sz="4" w:space="0" w:color="auto"/>
              <w:bottom w:val="single" w:sz="4" w:space="0" w:color="auto"/>
            </w:tcBorders>
          </w:tcPr>
          <w:p w14:paraId="6CA95EC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VITE for creating an emergency session in case of no registration</w:t>
            </w:r>
          </w:p>
        </w:tc>
      </w:tr>
      <w:tr w:rsidR="004E0988" w:rsidRPr="00DF53B4" w14:paraId="1813F06A"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568459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7558" w:type="dxa"/>
            <w:gridSpan w:val="3"/>
            <w:tcBorders>
              <w:top w:val="single" w:sz="4" w:space="0" w:color="auto"/>
              <w:left w:val="single" w:sz="4" w:space="0" w:color="auto"/>
              <w:bottom w:val="single" w:sz="4" w:space="0" w:color="auto"/>
            </w:tcBorders>
          </w:tcPr>
          <w:p w14:paraId="4C41EC52"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VITE for creating an emergency session within an emergency registration using IMS security</w:t>
            </w:r>
          </w:p>
        </w:tc>
      </w:tr>
      <w:tr w:rsidR="004E0988" w:rsidRPr="00DF53B4" w14:paraId="15BF8F2B"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FFAD83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8</w:t>
            </w:r>
          </w:p>
        </w:tc>
        <w:tc>
          <w:tcPr>
            <w:tcW w:w="7558" w:type="dxa"/>
            <w:gridSpan w:val="3"/>
            <w:tcBorders>
              <w:top w:val="single" w:sz="4" w:space="0" w:color="auto"/>
              <w:left w:val="single" w:sz="4" w:space="0" w:color="auto"/>
              <w:bottom w:val="single" w:sz="4" w:space="0" w:color="auto"/>
            </w:tcBorders>
          </w:tcPr>
          <w:p w14:paraId="6544A6CA"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is capable of obtaining location information, has obtained its location and is setting up an emergency session</w:t>
            </w:r>
          </w:p>
        </w:tc>
      </w:tr>
      <w:tr w:rsidR="004E0988" w:rsidRPr="00DF53B4" w14:paraId="5843D1B7"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70E41AC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9</w:t>
            </w:r>
          </w:p>
        </w:tc>
        <w:tc>
          <w:tcPr>
            <w:tcW w:w="7558" w:type="dxa"/>
            <w:gridSpan w:val="3"/>
            <w:tcBorders>
              <w:top w:val="single" w:sz="4" w:space="0" w:color="auto"/>
              <w:left w:val="single" w:sz="4" w:space="0" w:color="auto"/>
              <w:bottom w:val="single" w:sz="4" w:space="0" w:color="auto"/>
            </w:tcBorders>
          </w:tcPr>
          <w:p w14:paraId="79E4C418"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Void</w:t>
            </w:r>
          </w:p>
        </w:tc>
      </w:tr>
      <w:tr w:rsidR="004E0988" w:rsidRPr="00DF53B4" w14:paraId="3F771314"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3CD1433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0</w:t>
            </w:r>
          </w:p>
        </w:tc>
        <w:tc>
          <w:tcPr>
            <w:tcW w:w="7558" w:type="dxa"/>
            <w:gridSpan w:val="3"/>
            <w:tcBorders>
              <w:top w:val="single" w:sz="4" w:space="0" w:color="auto"/>
              <w:left w:val="single" w:sz="4" w:space="0" w:color="auto"/>
              <w:bottom w:val="single" w:sz="4" w:space="0" w:color="auto"/>
            </w:tcBorders>
          </w:tcPr>
          <w:p w14:paraId="430C070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video feature tag (A.12/32 3GPP TS 34.229-2 [5])</w:t>
            </w:r>
          </w:p>
        </w:tc>
      </w:tr>
      <w:tr w:rsidR="004E0988" w:rsidRPr="00DF53B4" w14:paraId="75241815"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5623B730"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1</w:t>
            </w:r>
          </w:p>
        </w:tc>
        <w:tc>
          <w:tcPr>
            <w:tcW w:w="7558" w:type="dxa"/>
            <w:gridSpan w:val="3"/>
            <w:tcBorders>
              <w:top w:val="single" w:sz="4" w:space="0" w:color="auto"/>
              <w:left w:val="single" w:sz="4" w:space="0" w:color="auto"/>
              <w:bottom w:val="single" w:sz="4" w:space="0" w:color="auto"/>
            </w:tcBorders>
          </w:tcPr>
          <w:p w14:paraId="33378CD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VITE for creating a video call</w:t>
            </w:r>
          </w:p>
        </w:tc>
      </w:tr>
      <w:tr w:rsidR="004E0988" w:rsidRPr="00DF53B4" w14:paraId="235C6802"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04BCCC0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2</w:t>
            </w:r>
          </w:p>
        </w:tc>
        <w:tc>
          <w:tcPr>
            <w:tcW w:w="7558" w:type="dxa"/>
            <w:gridSpan w:val="3"/>
            <w:tcBorders>
              <w:top w:val="single" w:sz="4" w:space="0" w:color="auto"/>
              <w:left w:val="single" w:sz="4" w:space="0" w:color="auto"/>
              <w:bottom w:val="single" w:sz="4" w:space="0" w:color="auto"/>
            </w:tcBorders>
          </w:tcPr>
          <w:p w14:paraId="59EAE4E7"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INVITE for creating a voice or video call and UE supports g.3gpp.srvcc-alerting media feature tag (A.12/34 3GPP TS 34.229-2 [5])</w:t>
            </w:r>
          </w:p>
        </w:tc>
      </w:tr>
      <w:tr w:rsidR="004E0988" w:rsidRPr="00DF53B4" w14:paraId="067262D6"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2B0ED26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3</w:t>
            </w:r>
          </w:p>
        </w:tc>
        <w:tc>
          <w:tcPr>
            <w:tcW w:w="7558" w:type="dxa"/>
            <w:gridSpan w:val="3"/>
            <w:tcBorders>
              <w:top w:val="single" w:sz="4" w:space="0" w:color="auto"/>
              <w:left w:val="single" w:sz="4" w:space="0" w:color="auto"/>
              <w:bottom w:val="single" w:sz="4" w:space="0" w:color="auto"/>
            </w:tcBorders>
          </w:tcPr>
          <w:p w14:paraId="72AA32F9"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INVITE for creating a voice call during rSRVCC and UE </w:t>
            </w:r>
            <w:r w:rsidRPr="00DF53B4">
              <w:rPr>
                <w:rFonts w:ascii="Arial" w:hAnsi="Arial"/>
                <w:sz w:val="18"/>
                <w:lang w:eastAsia="zh-CN"/>
              </w:rPr>
              <w:t>CS to PS SRVCC with the MSC assisted mid-call feature</w:t>
            </w:r>
            <w:r w:rsidRPr="00DF53B4">
              <w:rPr>
                <w:rFonts w:ascii="Arial" w:hAnsi="Arial"/>
                <w:sz w:val="18"/>
                <w:lang w:eastAsia="en-US"/>
              </w:rPr>
              <w:t xml:space="preserve"> (A.12/42 3GPP TS 34.229-2 [5])</w:t>
            </w:r>
          </w:p>
        </w:tc>
      </w:tr>
      <w:tr w:rsidR="004E0988" w:rsidRPr="00DF53B4" w14:paraId="41037250"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6D46604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7558" w:type="dxa"/>
            <w:gridSpan w:val="3"/>
            <w:tcBorders>
              <w:top w:val="single" w:sz="4" w:space="0" w:color="auto"/>
              <w:left w:val="single" w:sz="4" w:space="0" w:color="auto"/>
              <w:bottom w:val="single" w:sz="4" w:space="0" w:color="auto"/>
            </w:tcBorders>
          </w:tcPr>
          <w:p w14:paraId="3FE7F73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INVITE for creating a voice call and UE </w:t>
            </w:r>
            <w:r w:rsidRPr="00DF53B4">
              <w:rPr>
                <w:rFonts w:ascii="Arial" w:hAnsi="Arial"/>
                <w:sz w:val="18"/>
                <w:lang w:eastAsia="zh-CN"/>
              </w:rPr>
              <w:t>supports CS to PS SRVCC for calls in alerting phase</w:t>
            </w:r>
            <w:r w:rsidRPr="00DF53B4">
              <w:rPr>
                <w:rFonts w:ascii="Arial" w:hAnsi="Arial"/>
                <w:sz w:val="18"/>
                <w:lang w:eastAsia="en-US"/>
              </w:rPr>
              <w:t xml:space="preserve"> (A.12/41 3GPP TS 34.229-2 [5])</w:t>
            </w:r>
          </w:p>
        </w:tc>
      </w:tr>
      <w:tr w:rsidR="004E0988" w:rsidRPr="00DF53B4" w14:paraId="1B16E48B"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3C453A88"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5</w:t>
            </w:r>
          </w:p>
        </w:tc>
        <w:tc>
          <w:tcPr>
            <w:tcW w:w="7558" w:type="dxa"/>
            <w:gridSpan w:val="3"/>
            <w:tcBorders>
              <w:top w:val="single" w:sz="4" w:space="0" w:color="auto"/>
              <w:left w:val="single" w:sz="4" w:space="0" w:color="auto"/>
              <w:bottom w:val="single" w:sz="4" w:space="0" w:color="auto"/>
            </w:tcBorders>
          </w:tcPr>
          <w:p w14:paraId="46E35A95"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obtaining and using GRUUs in the Session Initiation Protocol (SIP) (A.4/53 3GPP TS 34.229-2 [5])</w:t>
            </w:r>
          </w:p>
        </w:tc>
      </w:tr>
      <w:tr w:rsidR="004E0988" w:rsidRPr="00DF53B4" w14:paraId="3F3077D0"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584A56E0"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6</w:t>
            </w:r>
          </w:p>
        </w:tc>
        <w:tc>
          <w:tcPr>
            <w:tcW w:w="7558" w:type="dxa"/>
            <w:gridSpan w:val="3"/>
            <w:tcBorders>
              <w:top w:val="single" w:sz="4" w:space="0" w:color="auto"/>
              <w:left w:val="single" w:sz="4" w:space="0" w:color="auto"/>
              <w:bottom w:val="single" w:sz="4" w:space="0" w:color="auto"/>
            </w:tcBorders>
          </w:tcPr>
          <w:p w14:paraId="36F3B9ED"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early media (A.12/45 3GPP TS 34.229-2 [5])</w:t>
            </w:r>
          </w:p>
        </w:tc>
      </w:tr>
      <w:tr w:rsidR="004E0988" w:rsidRPr="00DF53B4" w14:paraId="36D230E3"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17141AD"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7</w:t>
            </w:r>
          </w:p>
        </w:tc>
        <w:tc>
          <w:tcPr>
            <w:tcW w:w="7558" w:type="dxa"/>
            <w:gridSpan w:val="3"/>
            <w:tcBorders>
              <w:top w:val="single" w:sz="4" w:space="0" w:color="auto"/>
              <w:left w:val="single" w:sz="4" w:space="0" w:color="auto"/>
              <w:bottom w:val="single" w:sz="4" w:space="0" w:color="auto"/>
            </w:tcBorders>
          </w:tcPr>
          <w:p w14:paraId="30F15EE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 xml:space="preserve">SIP Digest without TLS for Fixed Broadband Access </w:t>
            </w:r>
            <w:r w:rsidRPr="00DF53B4">
              <w:rPr>
                <w:rFonts w:ascii="Arial" w:hAnsi="Arial"/>
                <w:sz w:val="18"/>
                <w:lang w:eastAsia="en-US"/>
              </w:rPr>
              <w:t>(SIP Digest without TLS, A.6a/5 3GPP TS 34.229-2 [5])</w:t>
            </w:r>
          </w:p>
        </w:tc>
      </w:tr>
      <w:tr w:rsidR="004E0988" w:rsidRPr="00DF53B4" w14:paraId="5A4CA9C5"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38AA490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8</w:t>
            </w:r>
          </w:p>
        </w:tc>
        <w:tc>
          <w:tcPr>
            <w:tcW w:w="7558" w:type="dxa"/>
            <w:gridSpan w:val="3"/>
            <w:tcBorders>
              <w:top w:val="single" w:sz="4" w:space="0" w:color="auto"/>
              <w:left w:val="single" w:sz="4" w:space="0" w:color="auto"/>
              <w:bottom w:val="single" w:sz="4" w:space="0" w:color="auto"/>
            </w:tcBorders>
          </w:tcPr>
          <w:p w14:paraId="77C1A10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UE indicates g.3gpp.ps2cs-srvcc-orig-pre-alerting media feature tag in INVITE request (A.12/36 3GPP TS 34.229-2 [5])</w:t>
            </w:r>
          </w:p>
        </w:tc>
      </w:tr>
      <w:tr w:rsidR="004E0988" w:rsidRPr="00DF53B4" w14:paraId="0DDBD9A9"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A19C50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19</w:t>
            </w:r>
          </w:p>
        </w:tc>
        <w:tc>
          <w:tcPr>
            <w:tcW w:w="7558" w:type="dxa"/>
            <w:gridSpan w:val="3"/>
            <w:tcBorders>
              <w:top w:val="single" w:sz="4" w:space="0" w:color="auto"/>
              <w:left w:val="single" w:sz="4" w:space="0" w:color="auto"/>
              <w:bottom w:val="single" w:sz="4" w:space="0" w:color="auto"/>
            </w:tcBorders>
          </w:tcPr>
          <w:p w14:paraId="59A79A6B"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INVITE for creating an emergency session within an emergency registration using GIBA</w:t>
            </w:r>
          </w:p>
        </w:tc>
      </w:tr>
      <w:tr w:rsidR="004E0988" w:rsidRPr="00DF53B4" w14:paraId="0D55408A"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639D34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0</w:t>
            </w:r>
          </w:p>
        </w:tc>
        <w:tc>
          <w:tcPr>
            <w:tcW w:w="7558" w:type="dxa"/>
            <w:gridSpan w:val="3"/>
            <w:tcBorders>
              <w:top w:val="single" w:sz="4" w:space="0" w:color="auto"/>
              <w:left w:val="single" w:sz="4" w:space="0" w:color="auto"/>
              <w:bottom w:val="single" w:sz="4" w:space="0" w:color="auto"/>
            </w:tcBorders>
          </w:tcPr>
          <w:p w14:paraId="336A3A8F"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INVITE for creating an eCall over IMS session manually</w:t>
            </w:r>
          </w:p>
        </w:tc>
      </w:tr>
      <w:tr w:rsidR="004E0988" w:rsidRPr="00DF53B4" w14:paraId="69063836"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1A99B7A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1</w:t>
            </w:r>
          </w:p>
        </w:tc>
        <w:tc>
          <w:tcPr>
            <w:tcW w:w="7558" w:type="dxa"/>
            <w:gridSpan w:val="3"/>
            <w:tcBorders>
              <w:top w:val="single" w:sz="4" w:space="0" w:color="auto"/>
              <w:left w:val="single" w:sz="4" w:space="0" w:color="auto"/>
              <w:bottom w:val="single" w:sz="4" w:space="0" w:color="auto"/>
            </w:tcBorders>
          </w:tcPr>
          <w:p w14:paraId="1626C95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INVITE for creating an eCall over IMS session automatically</w:t>
            </w:r>
          </w:p>
        </w:tc>
      </w:tr>
      <w:tr w:rsidR="004E0988" w:rsidRPr="00DF53B4" w14:paraId="69BDF8EB"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2EA75F43"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2</w:t>
            </w:r>
          </w:p>
        </w:tc>
        <w:tc>
          <w:tcPr>
            <w:tcW w:w="7558" w:type="dxa"/>
            <w:gridSpan w:val="3"/>
            <w:tcBorders>
              <w:top w:val="single" w:sz="4" w:space="0" w:color="auto"/>
              <w:left w:val="single" w:sz="4" w:space="0" w:color="auto"/>
              <w:bottom w:val="single" w:sz="4" w:space="0" w:color="auto"/>
            </w:tcBorders>
          </w:tcPr>
          <w:p w14:paraId="65FE598A"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supports audio media feature tag (A.12/56 3GPP TS 34.229-2 [5])</w:t>
            </w:r>
          </w:p>
        </w:tc>
      </w:tr>
      <w:tr w:rsidR="004E0988" w:rsidRPr="00DF53B4" w14:paraId="56F0F018"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38033DE4"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3</w:t>
            </w:r>
          </w:p>
        </w:tc>
        <w:tc>
          <w:tcPr>
            <w:tcW w:w="7558" w:type="dxa"/>
            <w:gridSpan w:val="3"/>
            <w:tcBorders>
              <w:top w:val="single" w:sz="4" w:space="0" w:color="auto"/>
              <w:left w:val="single" w:sz="4" w:space="0" w:color="auto"/>
              <w:bottom w:val="single" w:sz="4" w:space="0" w:color="auto"/>
            </w:tcBorders>
          </w:tcPr>
          <w:p w14:paraId="6F6A2A98"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uses E-UTRAN access and has received IMS voice over PS Session Supported Indication in the NAS ATTACH ACCEPT message as described in TS 24.301 [150], clauses 8.2.1 and 9.9.3.12A</w:t>
            </w:r>
          </w:p>
        </w:tc>
      </w:tr>
      <w:tr w:rsidR="004E0988" w:rsidRPr="00DF53B4" w14:paraId="3FC75011"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7437B1B1"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4</w:t>
            </w:r>
          </w:p>
        </w:tc>
        <w:tc>
          <w:tcPr>
            <w:tcW w:w="7558" w:type="dxa"/>
            <w:gridSpan w:val="3"/>
            <w:tcBorders>
              <w:top w:val="single" w:sz="4" w:space="0" w:color="auto"/>
              <w:left w:val="single" w:sz="4" w:space="0" w:color="auto"/>
              <w:bottom w:val="single" w:sz="4" w:space="0" w:color="auto"/>
            </w:tcBorders>
          </w:tcPr>
          <w:p w14:paraId="17A8BF80"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UE uses UTRAN/GERAN access and has received IMS voice over PS Session Supported Indication in the NAS ATTACH ACCEPT message as described in TS 24.008 [12], clauses 9.4.2 and 10.5.5.23</w:t>
            </w:r>
          </w:p>
        </w:tc>
      </w:tr>
      <w:tr w:rsidR="004E0988" w:rsidRPr="00DF53B4" w14:paraId="3D21427E"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5C57695A"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5</w:t>
            </w:r>
          </w:p>
        </w:tc>
        <w:tc>
          <w:tcPr>
            <w:tcW w:w="7558" w:type="dxa"/>
            <w:gridSpan w:val="3"/>
            <w:tcBorders>
              <w:top w:val="single" w:sz="4" w:space="0" w:color="auto"/>
              <w:left w:val="single" w:sz="4" w:space="0" w:color="auto"/>
              <w:bottom w:val="single" w:sz="4" w:space="0" w:color="auto"/>
            </w:tcBorders>
          </w:tcPr>
          <w:p w14:paraId="20717EFC"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INVITE for creating a test eCall over IMS session</w:t>
            </w:r>
          </w:p>
        </w:tc>
      </w:tr>
      <w:tr w:rsidR="004E0988" w:rsidRPr="00E74BA0" w14:paraId="0434FB86" w14:textId="77777777" w:rsidTr="006C54C6">
        <w:trPr>
          <w:gridAfter w:val="2"/>
          <w:wAfter w:w="72" w:type="dxa"/>
          <w:cantSplit/>
          <w:jc w:val="center"/>
        </w:trPr>
        <w:tc>
          <w:tcPr>
            <w:tcW w:w="2093" w:type="dxa"/>
            <w:gridSpan w:val="3"/>
            <w:tcBorders>
              <w:top w:val="single" w:sz="4" w:space="0" w:color="auto"/>
              <w:bottom w:val="single" w:sz="4" w:space="0" w:color="auto"/>
              <w:right w:val="single" w:sz="4" w:space="0" w:color="auto"/>
            </w:tcBorders>
          </w:tcPr>
          <w:p w14:paraId="4000B769" w14:textId="77777777" w:rsidR="004E0988" w:rsidRPr="00DF53B4" w:rsidRDefault="004E0988" w:rsidP="004E0988">
            <w:pPr>
              <w:overflowPunct/>
              <w:autoSpaceDE/>
              <w:autoSpaceDN/>
              <w:adjustRightInd/>
              <w:spacing w:after="0"/>
              <w:textAlignment w:val="auto"/>
              <w:rPr>
                <w:rFonts w:ascii="Arial" w:hAnsi="Arial"/>
                <w:sz w:val="18"/>
                <w:lang w:eastAsia="en-US"/>
              </w:rPr>
            </w:pPr>
            <w:r w:rsidRPr="00DF53B4">
              <w:rPr>
                <w:rFonts w:ascii="Arial" w:hAnsi="Arial"/>
                <w:sz w:val="18"/>
                <w:lang w:eastAsia="en-US"/>
              </w:rPr>
              <w:t>A26</w:t>
            </w:r>
          </w:p>
        </w:tc>
        <w:tc>
          <w:tcPr>
            <w:tcW w:w="7558" w:type="dxa"/>
            <w:gridSpan w:val="3"/>
            <w:tcBorders>
              <w:top w:val="single" w:sz="4" w:space="0" w:color="auto"/>
              <w:left w:val="single" w:sz="4" w:space="0" w:color="auto"/>
              <w:bottom w:val="single" w:sz="4" w:space="0" w:color="auto"/>
            </w:tcBorders>
          </w:tcPr>
          <w:p w14:paraId="7689169A" w14:textId="77777777" w:rsidR="004E0988" w:rsidRPr="00E74BA0" w:rsidRDefault="004E0988" w:rsidP="004E0988">
            <w:pPr>
              <w:overflowPunct/>
              <w:autoSpaceDE/>
              <w:autoSpaceDN/>
              <w:adjustRightInd/>
              <w:spacing w:after="0"/>
              <w:textAlignment w:val="auto"/>
              <w:rPr>
                <w:rFonts w:ascii="Arial" w:hAnsi="Arial"/>
                <w:sz w:val="18"/>
                <w:lang w:val="fr-FR" w:eastAsia="en-US"/>
              </w:rPr>
            </w:pPr>
            <w:r w:rsidRPr="00E74BA0">
              <w:rPr>
                <w:rFonts w:ascii="Arial" w:hAnsi="Arial"/>
                <w:sz w:val="18"/>
                <w:lang w:val="fr-FR" w:eastAsia="en-US"/>
              </w:rPr>
              <w:t>UE supports Session Timer (A.12/57 3GPP TS 34.229-2 [5])</w:t>
            </w:r>
          </w:p>
        </w:tc>
      </w:tr>
      <w:tr w:rsidR="002D431E" w:rsidRPr="00DF53B4" w14:paraId="28F61300" w14:textId="77777777" w:rsidTr="006C54C6">
        <w:trPr>
          <w:gridAfter w:val="2"/>
          <w:wAfter w:w="72"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7FA1F49B" w14:textId="77777777" w:rsidR="002D431E" w:rsidRPr="00DF53B4" w:rsidRDefault="002D431E" w:rsidP="00035169">
            <w:pPr>
              <w:pStyle w:val="TAL"/>
              <w:rPr>
                <w:lang w:eastAsia="en-US"/>
              </w:rPr>
            </w:pPr>
            <w:r w:rsidRPr="00DF53B4">
              <w:rPr>
                <w:lang w:eastAsia="en-US"/>
              </w:rPr>
              <w:t>A27</w:t>
            </w:r>
          </w:p>
        </w:tc>
        <w:tc>
          <w:tcPr>
            <w:tcW w:w="7558" w:type="dxa"/>
            <w:gridSpan w:val="3"/>
            <w:tcBorders>
              <w:top w:val="single" w:sz="4" w:space="0" w:color="auto"/>
              <w:left w:val="single" w:sz="4" w:space="0" w:color="auto"/>
              <w:bottom w:val="single" w:sz="4" w:space="0" w:color="auto"/>
              <w:right w:val="single" w:sz="6" w:space="0" w:color="auto"/>
            </w:tcBorders>
          </w:tcPr>
          <w:p w14:paraId="0331CF9B" w14:textId="77777777" w:rsidR="002D431E" w:rsidRPr="00DF53B4" w:rsidRDefault="002D431E" w:rsidP="00035169">
            <w:pPr>
              <w:pStyle w:val="TAL"/>
              <w:rPr>
                <w:lang w:eastAsia="en-US"/>
              </w:rPr>
            </w:pPr>
            <w:r w:rsidRPr="00DF53B4">
              <w:rPr>
                <w:lang w:eastAsia="en-US"/>
              </w:rPr>
              <w:t>UE uses E-UTRAN access (A.18/1 3GPP TS 34.229-2 [5])</w:t>
            </w:r>
          </w:p>
        </w:tc>
      </w:tr>
      <w:tr w:rsidR="002D431E" w:rsidRPr="00DF53B4" w14:paraId="02DCBA85" w14:textId="77777777" w:rsidTr="006C54C6">
        <w:trPr>
          <w:gridAfter w:val="2"/>
          <w:wAfter w:w="72"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0343A87E" w14:textId="77777777" w:rsidR="002D431E" w:rsidRPr="00DF53B4" w:rsidRDefault="002D431E" w:rsidP="00035169">
            <w:pPr>
              <w:pStyle w:val="TAL"/>
              <w:rPr>
                <w:lang w:eastAsia="en-US"/>
              </w:rPr>
            </w:pPr>
            <w:r w:rsidRPr="00DF53B4">
              <w:rPr>
                <w:lang w:eastAsia="en-US"/>
              </w:rPr>
              <w:t>A28</w:t>
            </w:r>
          </w:p>
        </w:tc>
        <w:tc>
          <w:tcPr>
            <w:tcW w:w="7558" w:type="dxa"/>
            <w:gridSpan w:val="3"/>
            <w:tcBorders>
              <w:top w:val="single" w:sz="4" w:space="0" w:color="auto"/>
              <w:left w:val="single" w:sz="4" w:space="0" w:color="auto"/>
              <w:bottom w:val="single" w:sz="4" w:space="0" w:color="auto"/>
              <w:right w:val="single" w:sz="6" w:space="0" w:color="auto"/>
            </w:tcBorders>
          </w:tcPr>
          <w:p w14:paraId="55A3AACF" w14:textId="77777777" w:rsidR="002D431E" w:rsidRPr="00DF53B4" w:rsidRDefault="002D431E" w:rsidP="00035169">
            <w:pPr>
              <w:pStyle w:val="TAL"/>
              <w:rPr>
                <w:lang w:eastAsia="en-US"/>
              </w:rPr>
            </w:pPr>
            <w:r w:rsidRPr="00DF53B4">
              <w:rPr>
                <w:lang w:eastAsia="en-US"/>
              </w:rPr>
              <w:t>UE uses NR access (A.18/5 3GPP TS 34.229-2 [5])</w:t>
            </w:r>
          </w:p>
        </w:tc>
      </w:tr>
      <w:tr w:rsidR="00217DEA" w:rsidRPr="008F5C39" w14:paraId="1B4952D9" w14:textId="77777777" w:rsidTr="006C54C6">
        <w:trPr>
          <w:gridBefore w:val="1"/>
          <w:gridAfter w:val="1"/>
          <w:wBefore w:w="36" w:type="dxa"/>
          <w:wAfter w:w="36"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31199813" w14:textId="77777777" w:rsidR="00217DEA" w:rsidRPr="00DF53B4" w:rsidRDefault="00217DEA" w:rsidP="00035169">
            <w:pPr>
              <w:spacing w:after="0"/>
              <w:rPr>
                <w:rFonts w:ascii="Arial" w:hAnsi="Arial"/>
                <w:sz w:val="18"/>
              </w:rPr>
            </w:pPr>
            <w:r>
              <w:rPr>
                <w:rFonts w:ascii="Arial" w:hAnsi="Arial"/>
                <w:sz w:val="18"/>
              </w:rPr>
              <w:t>A29</w:t>
            </w:r>
          </w:p>
        </w:tc>
        <w:tc>
          <w:tcPr>
            <w:tcW w:w="7558" w:type="dxa"/>
            <w:gridSpan w:val="3"/>
            <w:tcBorders>
              <w:top w:val="single" w:sz="4" w:space="0" w:color="auto"/>
              <w:left w:val="single" w:sz="4" w:space="0" w:color="auto"/>
              <w:bottom w:val="single" w:sz="4" w:space="0" w:color="auto"/>
              <w:right w:val="single" w:sz="6" w:space="0" w:color="auto"/>
            </w:tcBorders>
          </w:tcPr>
          <w:p w14:paraId="3DEBD4A3" w14:textId="77777777" w:rsidR="00217DEA" w:rsidRPr="008F5C39" w:rsidRDefault="00217DEA" w:rsidP="00035169">
            <w:pPr>
              <w:spacing w:after="0"/>
              <w:rPr>
                <w:rFonts w:ascii="Arial" w:hAnsi="Arial"/>
                <w:sz w:val="18"/>
              </w:rPr>
            </w:pPr>
            <w:r w:rsidRPr="008F5C39">
              <w:rPr>
                <w:rFonts w:ascii="Arial" w:hAnsi="Arial"/>
                <w:sz w:val="18"/>
              </w:rPr>
              <w:t>UE includes mmtel ICSI value as per NG.114 V1.0 [157] (A.22/1 3GPP TS 34.229-2 [5])</w:t>
            </w:r>
          </w:p>
        </w:tc>
      </w:tr>
      <w:tr w:rsidR="00217DEA" w:rsidRPr="008F5C39" w14:paraId="7CC937F5" w14:textId="77777777" w:rsidTr="006C54C6">
        <w:trPr>
          <w:gridBefore w:val="1"/>
          <w:gridAfter w:val="1"/>
          <w:wBefore w:w="36" w:type="dxa"/>
          <w:wAfter w:w="36"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66FC1C4E" w14:textId="77777777" w:rsidR="00217DEA" w:rsidRPr="00DF53B4" w:rsidRDefault="00217DEA" w:rsidP="00035169">
            <w:pPr>
              <w:spacing w:after="0"/>
              <w:rPr>
                <w:rFonts w:ascii="Arial" w:hAnsi="Arial"/>
                <w:sz w:val="18"/>
              </w:rPr>
            </w:pPr>
            <w:r>
              <w:rPr>
                <w:rFonts w:ascii="Arial" w:hAnsi="Arial"/>
                <w:sz w:val="18"/>
              </w:rPr>
              <w:t>A30</w:t>
            </w:r>
          </w:p>
        </w:tc>
        <w:tc>
          <w:tcPr>
            <w:tcW w:w="7558" w:type="dxa"/>
            <w:gridSpan w:val="3"/>
            <w:tcBorders>
              <w:top w:val="single" w:sz="4" w:space="0" w:color="auto"/>
              <w:left w:val="single" w:sz="4" w:space="0" w:color="auto"/>
              <w:bottom w:val="single" w:sz="4" w:space="0" w:color="auto"/>
              <w:right w:val="single" w:sz="6" w:space="0" w:color="auto"/>
            </w:tcBorders>
          </w:tcPr>
          <w:p w14:paraId="70D6D57E" w14:textId="77777777" w:rsidR="00217DEA" w:rsidRPr="008F5C39" w:rsidRDefault="00217DEA" w:rsidP="00035169">
            <w:pPr>
              <w:spacing w:after="0"/>
              <w:rPr>
                <w:rFonts w:ascii="Arial" w:hAnsi="Arial"/>
                <w:sz w:val="18"/>
              </w:rPr>
            </w:pPr>
            <w:r w:rsidRPr="008F5C39">
              <w:rPr>
                <w:rFonts w:ascii="Arial" w:hAnsi="Arial"/>
                <w:sz w:val="18"/>
              </w:rPr>
              <w:t>UE includes audio feature tag as per NG.114 V1.0 [157] (A.22/2 3GPP TS 34.229-2 [5])</w:t>
            </w:r>
          </w:p>
        </w:tc>
      </w:tr>
      <w:tr w:rsidR="00217DEA" w:rsidRPr="008F5C39" w14:paraId="09ADAC8D" w14:textId="77777777" w:rsidTr="006C54C6">
        <w:trPr>
          <w:gridBefore w:val="1"/>
          <w:gridAfter w:val="1"/>
          <w:wBefore w:w="36" w:type="dxa"/>
          <w:wAfter w:w="36"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4E74B581" w14:textId="77777777" w:rsidR="00217DEA" w:rsidRPr="00DF53B4" w:rsidRDefault="00217DEA" w:rsidP="00035169">
            <w:pPr>
              <w:spacing w:after="0"/>
              <w:rPr>
                <w:rFonts w:ascii="Arial" w:hAnsi="Arial"/>
                <w:sz w:val="18"/>
              </w:rPr>
            </w:pPr>
            <w:r>
              <w:rPr>
                <w:rFonts w:ascii="Arial" w:hAnsi="Arial"/>
                <w:sz w:val="18"/>
              </w:rPr>
              <w:t>A31</w:t>
            </w:r>
          </w:p>
        </w:tc>
        <w:tc>
          <w:tcPr>
            <w:tcW w:w="7558" w:type="dxa"/>
            <w:gridSpan w:val="3"/>
            <w:tcBorders>
              <w:top w:val="single" w:sz="4" w:space="0" w:color="auto"/>
              <w:left w:val="single" w:sz="4" w:space="0" w:color="auto"/>
              <w:bottom w:val="single" w:sz="4" w:space="0" w:color="auto"/>
              <w:right w:val="single" w:sz="6" w:space="0" w:color="auto"/>
            </w:tcBorders>
          </w:tcPr>
          <w:p w14:paraId="6E63E74F" w14:textId="77777777" w:rsidR="00217DEA" w:rsidRPr="008F5C39" w:rsidRDefault="00217DEA" w:rsidP="00035169">
            <w:pPr>
              <w:spacing w:after="0"/>
              <w:rPr>
                <w:rFonts w:ascii="Arial" w:hAnsi="Arial"/>
                <w:sz w:val="18"/>
              </w:rPr>
            </w:pPr>
            <w:r w:rsidRPr="008F5C39">
              <w:rPr>
                <w:rFonts w:ascii="Arial" w:hAnsi="Arial"/>
                <w:sz w:val="18"/>
              </w:rPr>
              <w:t>UE includes video feature tag as per NG.114 V1.0 [157] (A.22/3 3GPP TS 34.229-2 [5])</w:t>
            </w:r>
          </w:p>
        </w:tc>
      </w:tr>
      <w:tr w:rsidR="006C54C6" w:rsidRPr="008F5C39" w14:paraId="6DDEC766" w14:textId="77777777" w:rsidTr="006C54C6">
        <w:trPr>
          <w:gridBefore w:val="2"/>
          <w:wBefore w:w="72" w:type="dxa"/>
          <w:cantSplit/>
          <w:jc w:val="center"/>
        </w:trPr>
        <w:tc>
          <w:tcPr>
            <w:tcW w:w="2093" w:type="dxa"/>
            <w:gridSpan w:val="3"/>
            <w:tcBorders>
              <w:top w:val="single" w:sz="4" w:space="0" w:color="auto"/>
              <w:left w:val="single" w:sz="6" w:space="0" w:color="auto"/>
              <w:bottom w:val="single" w:sz="4" w:space="0" w:color="auto"/>
              <w:right w:val="single" w:sz="4" w:space="0" w:color="auto"/>
            </w:tcBorders>
          </w:tcPr>
          <w:p w14:paraId="57E3C6A4" w14:textId="77777777" w:rsidR="006C54C6" w:rsidRDefault="006C54C6" w:rsidP="004F3F7A">
            <w:pPr>
              <w:spacing w:after="0"/>
              <w:rPr>
                <w:rFonts w:ascii="Arial" w:hAnsi="Arial"/>
                <w:sz w:val="18"/>
              </w:rPr>
            </w:pPr>
            <w:r>
              <w:rPr>
                <w:rFonts w:ascii="Arial" w:hAnsi="Arial"/>
                <w:sz w:val="18"/>
              </w:rPr>
              <w:t>A32</w:t>
            </w:r>
          </w:p>
        </w:tc>
        <w:tc>
          <w:tcPr>
            <w:tcW w:w="7558" w:type="dxa"/>
            <w:gridSpan w:val="3"/>
            <w:tcBorders>
              <w:top w:val="single" w:sz="4" w:space="0" w:color="auto"/>
              <w:left w:val="single" w:sz="4" w:space="0" w:color="auto"/>
              <w:bottom w:val="single" w:sz="4" w:space="0" w:color="auto"/>
              <w:right w:val="single" w:sz="6" w:space="0" w:color="auto"/>
            </w:tcBorders>
          </w:tcPr>
          <w:p w14:paraId="58486F32" w14:textId="77777777" w:rsidR="006C54C6" w:rsidRPr="008F5C39" w:rsidRDefault="006C54C6" w:rsidP="004F3F7A">
            <w:pPr>
              <w:spacing w:after="0"/>
              <w:rPr>
                <w:rFonts w:ascii="Arial" w:hAnsi="Arial"/>
                <w:sz w:val="18"/>
              </w:rPr>
            </w:pPr>
            <w:r w:rsidRPr="00DF53B4">
              <w:rPr>
                <w:rFonts w:ascii="Arial" w:hAnsi="Arial"/>
                <w:sz w:val="18"/>
              </w:rPr>
              <w:t>re-INVITE within a dialog</w:t>
            </w:r>
            <w:r>
              <w:rPr>
                <w:rFonts w:ascii="Arial" w:hAnsi="Arial"/>
                <w:sz w:val="18"/>
              </w:rPr>
              <w:t xml:space="preserve"> for purposes other than session modification</w:t>
            </w:r>
          </w:p>
        </w:tc>
      </w:tr>
    </w:tbl>
    <w:p w14:paraId="68EC3956" w14:textId="77777777" w:rsidR="004E0988" w:rsidRPr="00DF53B4" w:rsidRDefault="004E0988" w:rsidP="0047190C"/>
    <w:p w14:paraId="49607ADA" w14:textId="77777777" w:rsidR="009E2895" w:rsidRPr="00DF53B4" w:rsidRDefault="00826372" w:rsidP="0047190C">
      <w:pPr>
        <w:pStyle w:val="NO"/>
      </w:pPr>
      <w:r w:rsidRPr="00DF53B4">
        <w:t>N</w:t>
      </w:r>
      <w:r w:rsidR="00881C98" w:rsidRPr="00DF53B4">
        <w:t>OTE</w:t>
      </w:r>
      <w:r w:rsidR="00587346" w:rsidRPr="00DF53B4">
        <w:t xml:space="preserve"> </w:t>
      </w:r>
      <w:r w:rsidRPr="00DF53B4">
        <w:t>1:</w:t>
      </w:r>
      <w:r w:rsidRPr="00DF53B4">
        <w:tab/>
        <w:t>All choices for applicable conditions are described for each header.</w:t>
      </w:r>
    </w:p>
    <w:p w14:paraId="1555C92D" w14:textId="77777777" w:rsidR="00826372" w:rsidRPr="00DF53B4" w:rsidRDefault="009E2895" w:rsidP="0047190C">
      <w:pPr>
        <w:pStyle w:val="NO"/>
      </w:pPr>
      <w:r w:rsidRPr="00DF53B4">
        <w:t>NOTE 2:</w:t>
      </w:r>
      <w:r w:rsidRPr="00DF53B4">
        <w:tab/>
        <w:t xml:space="preserve">The “=” may include optional linear white spaces according to the EQUAL definition in chapter 25.1, </w:t>
      </w:r>
      <w:r w:rsidR="00862364" w:rsidRPr="00DF53B4">
        <w:t>RFC </w:t>
      </w:r>
      <w:r w:rsidRPr="00DF53B4">
        <w:t>3261 [15].</w:t>
      </w:r>
    </w:p>
    <w:p w14:paraId="17137DDF" w14:textId="77777777" w:rsidR="00CF5084" w:rsidRPr="00DF53B4" w:rsidRDefault="00CF5084" w:rsidP="00CF5084">
      <w:pPr>
        <w:pStyle w:val="NO"/>
      </w:pPr>
      <w:r w:rsidRPr="00DF53B4">
        <w:t>NOTE 3:</w:t>
      </w:r>
      <w:r w:rsidRPr="00DF53B4">
        <w:tab/>
        <w:t>According to TS 24.229 clause 5.1.1.1A and 5.1.6.2 [10] when the UE is using ISIM the emergency public user identity is the first public user identity in the list stored in the ISIM; when there is no ISIM it is the default public user id if the UE registered or the temporary user id (derived from IMSI) else.</w:t>
      </w:r>
    </w:p>
    <w:p w14:paraId="61D0822A" w14:textId="77777777" w:rsidR="0077283C" w:rsidRPr="00DF53B4" w:rsidRDefault="0077283C" w:rsidP="0077283C">
      <w:pPr>
        <w:pStyle w:val="NO"/>
      </w:pPr>
      <w:r w:rsidRPr="00DF53B4">
        <w:t>NOTE 4:</w:t>
      </w:r>
      <w:r w:rsidRPr="00DF53B4">
        <w:tab/>
        <w:t xml:space="preserve">URN </w:t>
      </w:r>
      <w:r w:rsidR="00275406" w:rsidRPr="00DF53B4">
        <w:t>is the outcome of</w:t>
      </w:r>
      <w:r w:rsidRPr="00DF53B4">
        <w:t xml:space="preserve"> URL encod</w:t>
      </w:r>
      <w:r w:rsidR="00275406" w:rsidRPr="00DF53B4">
        <w:t>ing</w:t>
      </w:r>
      <w:r w:rsidRPr="00DF53B4">
        <w:t xml:space="preserve"> (“Percent-Encoding” according to </w:t>
      </w:r>
      <w:r w:rsidR="00862364" w:rsidRPr="00DF53B4">
        <w:t>RFC </w:t>
      </w:r>
      <w:r w:rsidRPr="00DF53B4">
        <w:t xml:space="preserve">3986 </w:t>
      </w:r>
      <w:r w:rsidR="00B833D6" w:rsidRPr="00DF53B4">
        <w:t>[129]</w:t>
      </w:r>
      <w:r w:rsidRPr="00DF53B4">
        <w:t>)</w:t>
      </w:r>
      <w:r w:rsidR="00275406" w:rsidRPr="00DF53B4">
        <w:t xml:space="preserve"> of urn:urn-7:3gpp-service.ims.icsi.mmtel.</w:t>
      </w:r>
    </w:p>
    <w:p w14:paraId="171E8144" w14:textId="77777777" w:rsidR="00821A5C" w:rsidRPr="00DF53B4" w:rsidRDefault="00821A5C" w:rsidP="0047190C">
      <w:pPr>
        <w:pStyle w:val="Heading2"/>
      </w:pPr>
      <w:bookmarkStart w:id="6817" w:name="_Toc21077978"/>
      <w:bookmarkStart w:id="6818" w:name="_Toc35972540"/>
      <w:bookmarkStart w:id="6819" w:name="_Toc51774829"/>
      <w:bookmarkStart w:id="6820" w:name="_Toc51835252"/>
      <w:bookmarkStart w:id="6821" w:name="_Toc52220105"/>
      <w:bookmarkStart w:id="6822" w:name="_Toc58360175"/>
      <w:bookmarkStart w:id="6823" w:name="_Toc68193314"/>
      <w:bookmarkStart w:id="6824" w:name="_Toc75422289"/>
      <w:r w:rsidRPr="00DF53B4">
        <w:t>A.2.2</w:t>
      </w:r>
      <w:r w:rsidRPr="00DF53B4">
        <w:tab/>
        <w:t>100 Trying for INVITE</w:t>
      </w:r>
      <w:bookmarkEnd w:id="6817"/>
      <w:bookmarkEnd w:id="6818"/>
      <w:bookmarkEnd w:id="6819"/>
      <w:bookmarkEnd w:id="6820"/>
      <w:bookmarkEnd w:id="6821"/>
      <w:bookmarkEnd w:id="6822"/>
      <w:bookmarkEnd w:id="6823"/>
      <w:bookmarkEnd w:id="6824"/>
    </w:p>
    <w:tbl>
      <w:tblPr>
        <w:tblW w:w="0" w:type="auto"/>
        <w:jc w:val="center"/>
        <w:tblCellMar>
          <w:left w:w="28" w:type="dxa"/>
          <w:right w:w="115" w:type="dxa"/>
        </w:tblCellMar>
        <w:tblLook w:val="01E0" w:firstRow="1" w:lastRow="1" w:firstColumn="1" w:lastColumn="1" w:noHBand="0" w:noVBand="0"/>
      </w:tblPr>
      <w:tblGrid>
        <w:gridCol w:w="1771"/>
        <w:gridCol w:w="878"/>
        <w:gridCol w:w="4795"/>
        <w:gridCol w:w="749"/>
        <w:gridCol w:w="1440"/>
      </w:tblGrid>
      <w:tr w:rsidR="002027DF" w:rsidRPr="00DF53B4" w14:paraId="2C04C7FE" w14:textId="77777777" w:rsidTr="007638E0">
        <w:trPr>
          <w:cantSplit/>
          <w:tblHeader/>
          <w:jc w:val="center"/>
        </w:trPr>
        <w:tc>
          <w:tcPr>
            <w:tcW w:w="1771" w:type="dxa"/>
            <w:tcBorders>
              <w:top w:val="single" w:sz="4" w:space="0" w:color="auto"/>
              <w:left w:val="single" w:sz="4" w:space="0" w:color="auto"/>
              <w:bottom w:val="single" w:sz="4" w:space="0" w:color="auto"/>
              <w:right w:val="single" w:sz="4" w:space="0" w:color="auto"/>
            </w:tcBorders>
          </w:tcPr>
          <w:p w14:paraId="0851D8C9" w14:textId="77777777" w:rsidR="002027DF" w:rsidRPr="00DF53B4" w:rsidRDefault="002027DF" w:rsidP="007638E0">
            <w:pPr>
              <w:pStyle w:val="TAH"/>
            </w:pPr>
            <w:r w:rsidRPr="00DF53B4">
              <w:t>Header/param</w:t>
            </w:r>
          </w:p>
        </w:tc>
        <w:tc>
          <w:tcPr>
            <w:tcW w:w="878" w:type="dxa"/>
            <w:tcBorders>
              <w:top w:val="single" w:sz="4" w:space="0" w:color="auto"/>
              <w:left w:val="single" w:sz="4" w:space="0" w:color="auto"/>
              <w:bottom w:val="single" w:sz="4" w:space="0" w:color="auto"/>
              <w:right w:val="single" w:sz="4" w:space="0" w:color="auto"/>
            </w:tcBorders>
          </w:tcPr>
          <w:p w14:paraId="46F64AA5" w14:textId="77777777" w:rsidR="002027DF" w:rsidRPr="00DF53B4" w:rsidRDefault="002027DF" w:rsidP="007638E0">
            <w:pPr>
              <w:pStyle w:val="TAH"/>
            </w:pPr>
            <w:r w:rsidRPr="00DF53B4">
              <w:t>Cond</w:t>
            </w:r>
          </w:p>
        </w:tc>
        <w:tc>
          <w:tcPr>
            <w:tcW w:w="4795" w:type="dxa"/>
            <w:tcBorders>
              <w:top w:val="single" w:sz="4" w:space="0" w:color="auto"/>
              <w:left w:val="single" w:sz="4" w:space="0" w:color="auto"/>
              <w:bottom w:val="single" w:sz="4" w:space="0" w:color="auto"/>
              <w:right w:val="single" w:sz="4" w:space="0" w:color="auto"/>
            </w:tcBorders>
            <w:shd w:val="clear" w:color="auto" w:fill="auto"/>
          </w:tcPr>
          <w:p w14:paraId="719A7B8C" w14:textId="77777777" w:rsidR="002027DF" w:rsidRPr="00DF53B4" w:rsidRDefault="002027DF" w:rsidP="007638E0">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tcPr>
          <w:p w14:paraId="4E82A15F" w14:textId="77777777" w:rsidR="002027DF" w:rsidRPr="00DF53B4" w:rsidRDefault="002027DF" w:rsidP="007638E0">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04758891" w14:textId="77777777" w:rsidR="002027DF" w:rsidRPr="00DF53B4" w:rsidRDefault="002027DF" w:rsidP="007638E0">
            <w:pPr>
              <w:pStyle w:val="TAH"/>
            </w:pPr>
            <w:r w:rsidRPr="00DF53B4">
              <w:t>Reference</w:t>
            </w:r>
          </w:p>
        </w:tc>
      </w:tr>
      <w:tr w:rsidR="002027DF" w:rsidRPr="00DF53B4" w14:paraId="5E3CC4DC" w14:textId="77777777" w:rsidTr="007638E0">
        <w:trPr>
          <w:cantSplit/>
          <w:tblHeader/>
          <w:jc w:val="center"/>
        </w:trPr>
        <w:tc>
          <w:tcPr>
            <w:tcW w:w="1771" w:type="dxa"/>
            <w:tcBorders>
              <w:top w:val="single" w:sz="4" w:space="0" w:color="auto"/>
              <w:left w:val="single" w:sz="4" w:space="0" w:color="auto"/>
              <w:right w:val="single" w:sz="4" w:space="0" w:color="auto"/>
            </w:tcBorders>
          </w:tcPr>
          <w:p w14:paraId="4E792048" w14:textId="77777777" w:rsidR="002027DF" w:rsidRPr="00DF53B4" w:rsidRDefault="002027DF" w:rsidP="000E09C8">
            <w:pPr>
              <w:pStyle w:val="TAH"/>
              <w:jc w:val="left"/>
            </w:pPr>
            <w:r w:rsidRPr="00DF53B4">
              <w:t>Status-Line</w:t>
            </w:r>
          </w:p>
        </w:tc>
        <w:tc>
          <w:tcPr>
            <w:tcW w:w="878" w:type="dxa"/>
            <w:tcBorders>
              <w:top w:val="single" w:sz="4" w:space="0" w:color="auto"/>
              <w:left w:val="single" w:sz="4" w:space="0" w:color="auto"/>
              <w:right w:val="single" w:sz="4" w:space="0" w:color="auto"/>
            </w:tcBorders>
          </w:tcPr>
          <w:p w14:paraId="17D84F2A" w14:textId="77777777" w:rsidR="002027DF" w:rsidRPr="00DF53B4"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shd w:val="clear" w:color="auto" w:fill="auto"/>
          </w:tcPr>
          <w:p w14:paraId="6061AC0A"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1E11D4CD"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2D1D75CB" w14:textId="77777777" w:rsidR="002027DF" w:rsidRPr="00DF53B4" w:rsidRDefault="002027DF" w:rsidP="000E09C8">
            <w:pPr>
              <w:pStyle w:val="TAH"/>
              <w:jc w:val="left"/>
              <w:rPr>
                <w:b w:val="0"/>
              </w:rPr>
            </w:pPr>
            <w:r w:rsidRPr="00DF53B4">
              <w:rPr>
                <w:b w:val="0"/>
              </w:rPr>
              <w:t>RFC 3261 [15]</w:t>
            </w:r>
          </w:p>
        </w:tc>
      </w:tr>
      <w:tr w:rsidR="002027DF" w:rsidRPr="00DF53B4" w14:paraId="662D0957" w14:textId="77777777" w:rsidTr="007638E0">
        <w:trPr>
          <w:cantSplit/>
          <w:tblHeader/>
          <w:jc w:val="center"/>
        </w:trPr>
        <w:tc>
          <w:tcPr>
            <w:tcW w:w="1771" w:type="dxa"/>
            <w:tcBorders>
              <w:left w:val="single" w:sz="4" w:space="0" w:color="auto"/>
              <w:right w:val="single" w:sz="4" w:space="0" w:color="auto"/>
            </w:tcBorders>
          </w:tcPr>
          <w:p w14:paraId="5C591D23" w14:textId="77777777" w:rsidR="002027DF" w:rsidRPr="00DF53B4" w:rsidRDefault="002027DF" w:rsidP="000E09C8">
            <w:pPr>
              <w:pStyle w:val="TAH"/>
              <w:jc w:val="left"/>
              <w:rPr>
                <w:b w:val="0"/>
              </w:rPr>
            </w:pPr>
            <w:r w:rsidRPr="00DF53B4">
              <w:rPr>
                <w:b w:val="0"/>
              </w:rPr>
              <w:tab/>
              <w:t>SIP-Version</w:t>
            </w:r>
          </w:p>
        </w:tc>
        <w:tc>
          <w:tcPr>
            <w:tcW w:w="878" w:type="dxa"/>
            <w:tcBorders>
              <w:left w:val="single" w:sz="4" w:space="0" w:color="auto"/>
              <w:right w:val="single" w:sz="4" w:space="0" w:color="auto"/>
            </w:tcBorders>
          </w:tcPr>
          <w:p w14:paraId="61BFB329" w14:textId="77777777" w:rsidR="002027DF" w:rsidRPr="00DF53B4" w:rsidRDefault="002027DF" w:rsidP="000E09C8">
            <w:pPr>
              <w:pStyle w:val="TAH"/>
              <w:jc w:val="left"/>
              <w:rPr>
                <w:b w:val="0"/>
              </w:rPr>
            </w:pPr>
          </w:p>
        </w:tc>
        <w:tc>
          <w:tcPr>
            <w:tcW w:w="4795" w:type="dxa"/>
            <w:tcBorders>
              <w:left w:val="single" w:sz="4" w:space="0" w:color="auto"/>
              <w:right w:val="single" w:sz="4" w:space="0" w:color="auto"/>
            </w:tcBorders>
            <w:shd w:val="clear" w:color="auto" w:fill="auto"/>
          </w:tcPr>
          <w:p w14:paraId="124917DF" w14:textId="77777777" w:rsidR="002027DF" w:rsidRPr="00DF53B4" w:rsidRDefault="002027DF" w:rsidP="000E09C8">
            <w:pPr>
              <w:pStyle w:val="TAH"/>
              <w:jc w:val="left"/>
              <w:rPr>
                <w:b w:val="0"/>
              </w:rPr>
            </w:pPr>
            <w:r w:rsidRPr="00DF53B4">
              <w:rPr>
                <w:b w:val="0"/>
                <w:i/>
              </w:rPr>
              <w:t>SIP/2.0</w:t>
            </w:r>
          </w:p>
        </w:tc>
        <w:tc>
          <w:tcPr>
            <w:tcW w:w="749" w:type="dxa"/>
            <w:tcBorders>
              <w:left w:val="single" w:sz="4" w:space="0" w:color="auto"/>
              <w:right w:val="single" w:sz="4" w:space="0" w:color="auto"/>
            </w:tcBorders>
          </w:tcPr>
          <w:p w14:paraId="19256FAD" w14:textId="77777777" w:rsidR="002027DF" w:rsidRPr="00DF53B4" w:rsidRDefault="002027DF" w:rsidP="000E09C8">
            <w:pPr>
              <w:pStyle w:val="TAH"/>
              <w:jc w:val="left"/>
              <w:rPr>
                <w:b w:val="0"/>
              </w:rPr>
            </w:pPr>
          </w:p>
        </w:tc>
        <w:tc>
          <w:tcPr>
            <w:tcW w:w="1440" w:type="dxa"/>
            <w:tcBorders>
              <w:left w:val="single" w:sz="4" w:space="0" w:color="auto"/>
              <w:right w:val="single" w:sz="4" w:space="0" w:color="auto"/>
            </w:tcBorders>
          </w:tcPr>
          <w:p w14:paraId="4C39F306" w14:textId="77777777" w:rsidR="002027DF" w:rsidRPr="00DF53B4" w:rsidRDefault="002027DF" w:rsidP="000E09C8">
            <w:pPr>
              <w:pStyle w:val="TAH"/>
              <w:jc w:val="left"/>
              <w:rPr>
                <w:b w:val="0"/>
              </w:rPr>
            </w:pPr>
          </w:p>
        </w:tc>
      </w:tr>
      <w:tr w:rsidR="002027DF" w:rsidRPr="00DF53B4" w14:paraId="33525649" w14:textId="77777777" w:rsidTr="007638E0">
        <w:trPr>
          <w:cantSplit/>
          <w:tblHeader/>
          <w:jc w:val="center"/>
        </w:trPr>
        <w:tc>
          <w:tcPr>
            <w:tcW w:w="1771" w:type="dxa"/>
            <w:tcBorders>
              <w:left w:val="single" w:sz="4" w:space="0" w:color="auto"/>
              <w:right w:val="single" w:sz="4" w:space="0" w:color="auto"/>
            </w:tcBorders>
          </w:tcPr>
          <w:p w14:paraId="68CC387A" w14:textId="77777777" w:rsidR="002027DF" w:rsidRPr="00DF53B4" w:rsidRDefault="002027DF" w:rsidP="000E09C8">
            <w:pPr>
              <w:pStyle w:val="TAH"/>
              <w:jc w:val="left"/>
              <w:rPr>
                <w:b w:val="0"/>
              </w:rPr>
            </w:pPr>
            <w:r w:rsidRPr="00DF53B4">
              <w:rPr>
                <w:b w:val="0"/>
              </w:rPr>
              <w:tab/>
              <w:t>Status-Code</w:t>
            </w:r>
          </w:p>
        </w:tc>
        <w:tc>
          <w:tcPr>
            <w:tcW w:w="878" w:type="dxa"/>
            <w:tcBorders>
              <w:left w:val="single" w:sz="4" w:space="0" w:color="auto"/>
              <w:right w:val="single" w:sz="4" w:space="0" w:color="auto"/>
            </w:tcBorders>
          </w:tcPr>
          <w:p w14:paraId="7D9F9368" w14:textId="77777777" w:rsidR="002027DF" w:rsidRPr="00DF53B4" w:rsidRDefault="002027DF" w:rsidP="000E09C8">
            <w:pPr>
              <w:pStyle w:val="TAH"/>
              <w:jc w:val="left"/>
              <w:rPr>
                <w:b w:val="0"/>
              </w:rPr>
            </w:pPr>
          </w:p>
        </w:tc>
        <w:tc>
          <w:tcPr>
            <w:tcW w:w="4795" w:type="dxa"/>
            <w:tcBorders>
              <w:left w:val="single" w:sz="4" w:space="0" w:color="auto"/>
              <w:right w:val="single" w:sz="4" w:space="0" w:color="auto"/>
            </w:tcBorders>
            <w:shd w:val="clear" w:color="auto" w:fill="auto"/>
          </w:tcPr>
          <w:p w14:paraId="6DE6FCFB" w14:textId="77777777" w:rsidR="002027DF" w:rsidRPr="00DF53B4" w:rsidRDefault="002027DF" w:rsidP="000E09C8">
            <w:pPr>
              <w:pStyle w:val="TAH"/>
              <w:jc w:val="left"/>
              <w:rPr>
                <w:b w:val="0"/>
              </w:rPr>
            </w:pPr>
            <w:r w:rsidRPr="00DF53B4">
              <w:rPr>
                <w:b w:val="0"/>
                <w:i/>
              </w:rPr>
              <w:t>100</w:t>
            </w:r>
          </w:p>
        </w:tc>
        <w:tc>
          <w:tcPr>
            <w:tcW w:w="749" w:type="dxa"/>
            <w:tcBorders>
              <w:left w:val="single" w:sz="4" w:space="0" w:color="auto"/>
              <w:right w:val="single" w:sz="4" w:space="0" w:color="auto"/>
            </w:tcBorders>
          </w:tcPr>
          <w:p w14:paraId="5184214B" w14:textId="77777777" w:rsidR="002027DF" w:rsidRPr="00DF53B4" w:rsidRDefault="002027DF" w:rsidP="000E09C8">
            <w:pPr>
              <w:pStyle w:val="TAH"/>
              <w:jc w:val="left"/>
              <w:rPr>
                <w:b w:val="0"/>
              </w:rPr>
            </w:pPr>
          </w:p>
        </w:tc>
        <w:tc>
          <w:tcPr>
            <w:tcW w:w="1440" w:type="dxa"/>
            <w:tcBorders>
              <w:left w:val="single" w:sz="4" w:space="0" w:color="auto"/>
              <w:right w:val="single" w:sz="4" w:space="0" w:color="auto"/>
            </w:tcBorders>
          </w:tcPr>
          <w:p w14:paraId="54FE1AAE" w14:textId="77777777" w:rsidR="002027DF" w:rsidRPr="00DF53B4" w:rsidRDefault="002027DF" w:rsidP="000E09C8">
            <w:pPr>
              <w:pStyle w:val="TAH"/>
              <w:jc w:val="left"/>
              <w:rPr>
                <w:b w:val="0"/>
              </w:rPr>
            </w:pPr>
          </w:p>
        </w:tc>
      </w:tr>
      <w:tr w:rsidR="002027DF" w:rsidRPr="00DF53B4" w14:paraId="195E0E72"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78C4F686" w14:textId="77777777" w:rsidR="002027DF" w:rsidRPr="00DF53B4" w:rsidRDefault="002027DF" w:rsidP="000E09C8">
            <w:pPr>
              <w:pStyle w:val="TAH"/>
              <w:jc w:val="left"/>
              <w:rPr>
                <w:b w:val="0"/>
              </w:rPr>
            </w:pPr>
            <w:r w:rsidRPr="00DF53B4">
              <w:rPr>
                <w:b w:val="0"/>
              </w:rPr>
              <w:tab/>
              <w:t>Reason-Phrase</w:t>
            </w:r>
          </w:p>
        </w:tc>
        <w:tc>
          <w:tcPr>
            <w:tcW w:w="878" w:type="dxa"/>
            <w:tcBorders>
              <w:left w:val="single" w:sz="4" w:space="0" w:color="auto"/>
              <w:bottom w:val="single" w:sz="4" w:space="0" w:color="auto"/>
              <w:right w:val="single" w:sz="4" w:space="0" w:color="auto"/>
            </w:tcBorders>
          </w:tcPr>
          <w:p w14:paraId="373261E0" w14:textId="77777777" w:rsidR="002027DF" w:rsidRPr="00DF53B4"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shd w:val="clear" w:color="auto" w:fill="auto"/>
          </w:tcPr>
          <w:p w14:paraId="22E19722" w14:textId="77777777" w:rsidR="002027DF" w:rsidRPr="00DF53B4" w:rsidRDefault="002027DF" w:rsidP="000E09C8">
            <w:pPr>
              <w:pStyle w:val="TAH"/>
              <w:jc w:val="left"/>
              <w:rPr>
                <w:b w:val="0"/>
              </w:rPr>
            </w:pPr>
            <w:r w:rsidRPr="00DF53B4">
              <w:rPr>
                <w:b w:val="0"/>
                <w:i/>
              </w:rPr>
              <w:t>Trying</w:t>
            </w:r>
          </w:p>
        </w:tc>
        <w:tc>
          <w:tcPr>
            <w:tcW w:w="749" w:type="dxa"/>
            <w:tcBorders>
              <w:left w:val="single" w:sz="4" w:space="0" w:color="auto"/>
              <w:bottom w:val="single" w:sz="4" w:space="0" w:color="auto"/>
              <w:right w:val="single" w:sz="4" w:space="0" w:color="auto"/>
            </w:tcBorders>
          </w:tcPr>
          <w:p w14:paraId="436FB524"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2F84EBFD" w14:textId="77777777" w:rsidR="002027DF" w:rsidRPr="00DF53B4" w:rsidRDefault="002027DF" w:rsidP="000E09C8">
            <w:pPr>
              <w:pStyle w:val="TAH"/>
              <w:jc w:val="left"/>
              <w:rPr>
                <w:b w:val="0"/>
              </w:rPr>
            </w:pPr>
          </w:p>
        </w:tc>
      </w:tr>
      <w:tr w:rsidR="002027DF" w:rsidRPr="00DF53B4" w14:paraId="65090323" w14:textId="77777777" w:rsidTr="007638E0">
        <w:trPr>
          <w:cantSplit/>
          <w:tblHeader/>
          <w:jc w:val="center"/>
        </w:trPr>
        <w:tc>
          <w:tcPr>
            <w:tcW w:w="1771" w:type="dxa"/>
            <w:tcBorders>
              <w:top w:val="single" w:sz="4" w:space="0" w:color="auto"/>
              <w:left w:val="single" w:sz="4" w:space="0" w:color="auto"/>
              <w:right w:val="single" w:sz="4" w:space="0" w:color="auto"/>
            </w:tcBorders>
          </w:tcPr>
          <w:p w14:paraId="485CF478" w14:textId="77777777" w:rsidR="002027DF" w:rsidRPr="00DF53B4" w:rsidRDefault="002027DF" w:rsidP="000E09C8">
            <w:pPr>
              <w:pStyle w:val="TAH"/>
              <w:jc w:val="left"/>
            </w:pPr>
            <w:r w:rsidRPr="00DF53B4">
              <w:t>Via</w:t>
            </w:r>
          </w:p>
        </w:tc>
        <w:tc>
          <w:tcPr>
            <w:tcW w:w="878" w:type="dxa"/>
            <w:tcBorders>
              <w:top w:val="single" w:sz="4" w:space="0" w:color="auto"/>
              <w:left w:val="single" w:sz="4" w:space="0" w:color="auto"/>
              <w:right w:val="single" w:sz="4" w:space="0" w:color="auto"/>
            </w:tcBorders>
          </w:tcPr>
          <w:p w14:paraId="311B7D41" w14:textId="77777777" w:rsidR="002027DF" w:rsidRPr="00DF53B4"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shd w:val="clear" w:color="auto" w:fill="auto"/>
          </w:tcPr>
          <w:p w14:paraId="06A10267"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69E5F073"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35464D1C" w14:textId="77777777" w:rsidR="002027DF" w:rsidRPr="00DF53B4" w:rsidRDefault="002027DF" w:rsidP="000E09C8">
            <w:pPr>
              <w:pStyle w:val="TAH"/>
              <w:jc w:val="left"/>
              <w:rPr>
                <w:b w:val="0"/>
              </w:rPr>
            </w:pPr>
            <w:r w:rsidRPr="00DF53B4">
              <w:rPr>
                <w:b w:val="0"/>
              </w:rPr>
              <w:t>RFC 3261 [15]</w:t>
            </w:r>
          </w:p>
        </w:tc>
      </w:tr>
      <w:tr w:rsidR="002027DF" w:rsidRPr="00DF53B4" w14:paraId="574F31AE"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25CA38FF" w14:textId="77777777" w:rsidR="002027DF" w:rsidRPr="00DF53B4" w:rsidRDefault="002027DF" w:rsidP="000E09C8">
            <w:pPr>
              <w:pStyle w:val="TAH"/>
              <w:jc w:val="left"/>
              <w:rPr>
                <w:b w:val="0"/>
              </w:rPr>
            </w:pPr>
            <w:r w:rsidRPr="00DF53B4">
              <w:rPr>
                <w:b w:val="0"/>
              </w:rPr>
              <w:tab/>
              <w:t>via-parm</w:t>
            </w:r>
          </w:p>
        </w:tc>
        <w:tc>
          <w:tcPr>
            <w:tcW w:w="878" w:type="dxa"/>
            <w:tcBorders>
              <w:left w:val="single" w:sz="4" w:space="0" w:color="auto"/>
              <w:bottom w:val="single" w:sz="4" w:space="0" w:color="auto"/>
              <w:right w:val="single" w:sz="4" w:space="0" w:color="auto"/>
            </w:tcBorders>
          </w:tcPr>
          <w:p w14:paraId="59F95BF6" w14:textId="77777777" w:rsidR="002027DF" w:rsidRPr="00DF53B4"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shd w:val="clear" w:color="auto" w:fill="auto"/>
          </w:tcPr>
          <w:p w14:paraId="4E49D797" w14:textId="77777777" w:rsidR="002027DF" w:rsidRPr="00DF53B4" w:rsidRDefault="002027DF" w:rsidP="000E09C8">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01E092ED"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1F714420" w14:textId="77777777" w:rsidR="002027DF" w:rsidRPr="00DF53B4" w:rsidRDefault="002027DF" w:rsidP="000E09C8">
            <w:pPr>
              <w:pStyle w:val="TAH"/>
              <w:jc w:val="left"/>
              <w:rPr>
                <w:b w:val="0"/>
              </w:rPr>
            </w:pPr>
          </w:p>
        </w:tc>
      </w:tr>
      <w:tr w:rsidR="002027DF" w:rsidRPr="00DF53B4" w14:paraId="00AE1F22" w14:textId="77777777" w:rsidTr="007638E0">
        <w:trPr>
          <w:cantSplit/>
          <w:tblHeader/>
          <w:jc w:val="center"/>
        </w:trPr>
        <w:tc>
          <w:tcPr>
            <w:tcW w:w="1771" w:type="dxa"/>
            <w:tcBorders>
              <w:top w:val="single" w:sz="4" w:space="0" w:color="auto"/>
              <w:left w:val="single" w:sz="4" w:space="0" w:color="auto"/>
              <w:right w:val="single" w:sz="4" w:space="0" w:color="auto"/>
            </w:tcBorders>
          </w:tcPr>
          <w:p w14:paraId="1431B795" w14:textId="77777777" w:rsidR="002027DF" w:rsidRPr="00DF53B4" w:rsidRDefault="002027DF" w:rsidP="000E09C8">
            <w:pPr>
              <w:pStyle w:val="TAH"/>
              <w:jc w:val="left"/>
            </w:pPr>
            <w:r w:rsidRPr="00DF53B4">
              <w:t>From</w:t>
            </w:r>
          </w:p>
        </w:tc>
        <w:tc>
          <w:tcPr>
            <w:tcW w:w="878" w:type="dxa"/>
            <w:tcBorders>
              <w:top w:val="single" w:sz="4" w:space="0" w:color="auto"/>
              <w:left w:val="single" w:sz="4" w:space="0" w:color="auto"/>
              <w:right w:val="single" w:sz="4" w:space="0" w:color="auto"/>
            </w:tcBorders>
          </w:tcPr>
          <w:p w14:paraId="525C7AA9" w14:textId="77777777" w:rsidR="002027DF" w:rsidRPr="00DF53B4"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shd w:val="clear" w:color="auto" w:fill="auto"/>
          </w:tcPr>
          <w:p w14:paraId="40DA93B0"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1C60AF2A"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442CAB22" w14:textId="77777777" w:rsidR="002027DF" w:rsidRPr="00DF53B4" w:rsidRDefault="002027DF" w:rsidP="000E09C8">
            <w:pPr>
              <w:pStyle w:val="TAH"/>
              <w:jc w:val="left"/>
              <w:rPr>
                <w:b w:val="0"/>
              </w:rPr>
            </w:pPr>
            <w:r w:rsidRPr="00DF53B4">
              <w:rPr>
                <w:b w:val="0"/>
              </w:rPr>
              <w:t>RFC 3261 [15]</w:t>
            </w:r>
          </w:p>
        </w:tc>
      </w:tr>
      <w:tr w:rsidR="002027DF" w:rsidRPr="00DF53B4" w14:paraId="157204F1" w14:textId="77777777" w:rsidTr="007638E0">
        <w:trPr>
          <w:cantSplit/>
          <w:tblHeader/>
          <w:jc w:val="center"/>
        </w:trPr>
        <w:tc>
          <w:tcPr>
            <w:tcW w:w="1771" w:type="dxa"/>
            <w:tcBorders>
              <w:left w:val="single" w:sz="4" w:space="0" w:color="auto"/>
              <w:right w:val="single" w:sz="4" w:space="0" w:color="auto"/>
            </w:tcBorders>
          </w:tcPr>
          <w:p w14:paraId="32ECFE6B" w14:textId="77777777" w:rsidR="002027DF" w:rsidRPr="00DF53B4" w:rsidRDefault="002027DF"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48E92903" w14:textId="77777777" w:rsidR="002027DF" w:rsidRPr="00DF53B4" w:rsidRDefault="002027DF" w:rsidP="000E09C8">
            <w:pPr>
              <w:pStyle w:val="TAH"/>
              <w:jc w:val="left"/>
              <w:rPr>
                <w:b w:val="0"/>
              </w:rPr>
            </w:pPr>
          </w:p>
        </w:tc>
        <w:tc>
          <w:tcPr>
            <w:tcW w:w="4795" w:type="dxa"/>
            <w:tcBorders>
              <w:left w:val="single" w:sz="4" w:space="0" w:color="auto"/>
              <w:right w:val="single" w:sz="4" w:space="0" w:color="auto"/>
            </w:tcBorders>
            <w:shd w:val="clear" w:color="auto" w:fill="auto"/>
          </w:tcPr>
          <w:p w14:paraId="33D72AC6" w14:textId="77777777" w:rsidR="002027DF" w:rsidRPr="00DF53B4" w:rsidRDefault="002027DF" w:rsidP="000E09C8">
            <w:pPr>
              <w:pStyle w:val="TAH"/>
              <w:jc w:val="left"/>
              <w:rPr>
                <w:b w:val="0"/>
              </w:rPr>
            </w:pPr>
            <w:r w:rsidRPr="00DF53B4">
              <w:rPr>
                <w:b w:val="0"/>
              </w:rPr>
              <w:t>same value as received in INVITE message</w:t>
            </w:r>
          </w:p>
        </w:tc>
        <w:tc>
          <w:tcPr>
            <w:tcW w:w="749" w:type="dxa"/>
            <w:tcBorders>
              <w:left w:val="single" w:sz="4" w:space="0" w:color="auto"/>
              <w:right w:val="single" w:sz="4" w:space="0" w:color="auto"/>
            </w:tcBorders>
          </w:tcPr>
          <w:p w14:paraId="6090C572" w14:textId="77777777" w:rsidR="002027DF" w:rsidRPr="00DF53B4" w:rsidRDefault="002027DF" w:rsidP="000E09C8">
            <w:pPr>
              <w:pStyle w:val="TAH"/>
              <w:jc w:val="left"/>
              <w:rPr>
                <w:b w:val="0"/>
              </w:rPr>
            </w:pPr>
          </w:p>
        </w:tc>
        <w:tc>
          <w:tcPr>
            <w:tcW w:w="1440" w:type="dxa"/>
            <w:tcBorders>
              <w:left w:val="single" w:sz="4" w:space="0" w:color="auto"/>
              <w:right w:val="single" w:sz="4" w:space="0" w:color="auto"/>
            </w:tcBorders>
          </w:tcPr>
          <w:p w14:paraId="2CF38640" w14:textId="77777777" w:rsidR="002027DF" w:rsidRPr="00DF53B4" w:rsidRDefault="002027DF" w:rsidP="000E09C8">
            <w:pPr>
              <w:pStyle w:val="TAH"/>
              <w:jc w:val="left"/>
              <w:rPr>
                <w:b w:val="0"/>
              </w:rPr>
            </w:pPr>
          </w:p>
        </w:tc>
      </w:tr>
      <w:tr w:rsidR="002027DF" w:rsidRPr="00DF53B4" w14:paraId="2CE3CB96"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52345429" w14:textId="77777777" w:rsidR="002027DF" w:rsidRPr="00DF53B4" w:rsidRDefault="002027DF" w:rsidP="000E09C8">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3C8D9517" w14:textId="77777777" w:rsidR="002027DF" w:rsidRPr="00DF53B4"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shd w:val="clear" w:color="auto" w:fill="auto"/>
          </w:tcPr>
          <w:p w14:paraId="1E9D7849" w14:textId="77777777" w:rsidR="002027DF" w:rsidRPr="00DF53B4" w:rsidRDefault="002027DF" w:rsidP="000E09C8">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1A1C55B3"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4C106AF3" w14:textId="77777777" w:rsidR="002027DF" w:rsidRPr="00DF53B4" w:rsidRDefault="002027DF" w:rsidP="000E09C8">
            <w:pPr>
              <w:pStyle w:val="TAH"/>
              <w:jc w:val="left"/>
              <w:rPr>
                <w:b w:val="0"/>
              </w:rPr>
            </w:pPr>
          </w:p>
        </w:tc>
      </w:tr>
      <w:tr w:rsidR="002027DF" w:rsidRPr="00DF53B4" w14:paraId="0D8A8C87" w14:textId="77777777" w:rsidTr="007638E0">
        <w:trPr>
          <w:cantSplit/>
          <w:tblHeader/>
          <w:jc w:val="center"/>
        </w:trPr>
        <w:tc>
          <w:tcPr>
            <w:tcW w:w="1771" w:type="dxa"/>
            <w:tcBorders>
              <w:top w:val="single" w:sz="4" w:space="0" w:color="auto"/>
              <w:left w:val="single" w:sz="4" w:space="0" w:color="auto"/>
              <w:right w:val="single" w:sz="4" w:space="0" w:color="auto"/>
            </w:tcBorders>
          </w:tcPr>
          <w:p w14:paraId="3A061521" w14:textId="77777777" w:rsidR="002027DF" w:rsidRPr="00DF53B4" w:rsidRDefault="002027DF" w:rsidP="000E09C8">
            <w:pPr>
              <w:pStyle w:val="TAH"/>
              <w:jc w:val="left"/>
            </w:pPr>
            <w:r w:rsidRPr="00DF53B4">
              <w:t>To</w:t>
            </w:r>
          </w:p>
        </w:tc>
        <w:tc>
          <w:tcPr>
            <w:tcW w:w="878" w:type="dxa"/>
            <w:tcBorders>
              <w:top w:val="single" w:sz="4" w:space="0" w:color="auto"/>
              <w:left w:val="single" w:sz="4" w:space="0" w:color="auto"/>
              <w:right w:val="single" w:sz="4" w:space="0" w:color="auto"/>
            </w:tcBorders>
          </w:tcPr>
          <w:p w14:paraId="16657273" w14:textId="77777777" w:rsidR="002027DF" w:rsidRPr="00DF53B4"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shd w:val="clear" w:color="auto" w:fill="auto"/>
          </w:tcPr>
          <w:p w14:paraId="4CE468FD"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719C8920"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1D457AF3" w14:textId="77777777" w:rsidR="002027DF" w:rsidRPr="00DF53B4" w:rsidRDefault="002027DF" w:rsidP="000E09C8">
            <w:pPr>
              <w:pStyle w:val="TAH"/>
              <w:jc w:val="left"/>
              <w:rPr>
                <w:b w:val="0"/>
              </w:rPr>
            </w:pPr>
            <w:r w:rsidRPr="00DF53B4">
              <w:rPr>
                <w:b w:val="0"/>
              </w:rPr>
              <w:t>RFC 3261 [15]</w:t>
            </w:r>
          </w:p>
        </w:tc>
      </w:tr>
      <w:tr w:rsidR="002027DF" w:rsidRPr="00DF53B4" w14:paraId="7389FD67" w14:textId="77777777" w:rsidTr="007638E0">
        <w:trPr>
          <w:cantSplit/>
          <w:tblHeader/>
          <w:jc w:val="center"/>
        </w:trPr>
        <w:tc>
          <w:tcPr>
            <w:tcW w:w="1771" w:type="dxa"/>
            <w:tcBorders>
              <w:left w:val="single" w:sz="4" w:space="0" w:color="auto"/>
              <w:right w:val="single" w:sz="4" w:space="0" w:color="auto"/>
            </w:tcBorders>
          </w:tcPr>
          <w:p w14:paraId="173DDF20" w14:textId="77777777" w:rsidR="002027DF" w:rsidRPr="00DF53B4" w:rsidRDefault="002027DF"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3BA59E6D" w14:textId="77777777" w:rsidR="002027DF" w:rsidRPr="00DF53B4" w:rsidRDefault="002027DF" w:rsidP="000E09C8">
            <w:pPr>
              <w:pStyle w:val="TAH"/>
              <w:jc w:val="left"/>
              <w:rPr>
                <w:b w:val="0"/>
              </w:rPr>
            </w:pPr>
          </w:p>
        </w:tc>
        <w:tc>
          <w:tcPr>
            <w:tcW w:w="4795" w:type="dxa"/>
            <w:tcBorders>
              <w:left w:val="single" w:sz="4" w:space="0" w:color="auto"/>
              <w:right w:val="single" w:sz="4" w:space="0" w:color="auto"/>
            </w:tcBorders>
            <w:shd w:val="clear" w:color="auto" w:fill="auto"/>
          </w:tcPr>
          <w:p w14:paraId="5BBB803B" w14:textId="77777777" w:rsidR="002027DF" w:rsidRPr="00DF53B4" w:rsidRDefault="002027DF" w:rsidP="000E09C8">
            <w:pPr>
              <w:pStyle w:val="TAH"/>
              <w:jc w:val="left"/>
              <w:rPr>
                <w:b w:val="0"/>
              </w:rPr>
            </w:pPr>
            <w:r w:rsidRPr="00DF53B4">
              <w:rPr>
                <w:b w:val="0"/>
              </w:rPr>
              <w:t>same value as received in INVITE message</w:t>
            </w:r>
          </w:p>
        </w:tc>
        <w:tc>
          <w:tcPr>
            <w:tcW w:w="749" w:type="dxa"/>
            <w:tcBorders>
              <w:left w:val="single" w:sz="4" w:space="0" w:color="auto"/>
              <w:right w:val="single" w:sz="4" w:space="0" w:color="auto"/>
            </w:tcBorders>
          </w:tcPr>
          <w:p w14:paraId="43333FF5" w14:textId="77777777" w:rsidR="002027DF" w:rsidRPr="00DF53B4" w:rsidRDefault="002027DF" w:rsidP="000E09C8">
            <w:pPr>
              <w:pStyle w:val="TAH"/>
              <w:jc w:val="left"/>
              <w:rPr>
                <w:b w:val="0"/>
              </w:rPr>
            </w:pPr>
          </w:p>
        </w:tc>
        <w:tc>
          <w:tcPr>
            <w:tcW w:w="1440" w:type="dxa"/>
            <w:tcBorders>
              <w:left w:val="single" w:sz="4" w:space="0" w:color="auto"/>
              <w:right w:val="single" w:sz="4" w:space="0" w:color="auto"/>
            </w:tcBorders>
          </w:tcPr>
          <w:p w14:paraId="202982C2" w14:textId="77777777" w:rsidR="002027DF" w:rsidRPr="00DF53B4" w:rsidRDefault="002027DF" w:rsidP="000E09C8">
            <w:pPr>
              <w:pStyle w:val="TAH"/>
              <w:jc w:val="left"/>
              <w:rPr>
                <w:b w:val="0"/>
              </w:rPr>
            </w:pPr>
          </w:p>
        </w:tc>
      </w:tr>
      <w:tr w:rsidR="002027DF" w:rsidRPr="00DF53B4" w14:paraId="2545C1D3" w14:textId="77777777" w:rsidTr="007638E0">
        <w:trPr>
          <w:cantSplit/>
          <w:tblHeader/>
          <w:jc w:val="center"/>
        </w:trPr>
        <w:tc>
          <w:tcPr>
            <w:tcW w:w="1771" w:type="dxa"/>
            <w:tcBorders>
              <w:left w:val="single" w:sz="4" w:space="0" w:color="auto"/>
              <w:right w:val="single" w:sz="4" w:space="0" w:color="auto"/>
            </w:tcBorders>
          </w:tcPr>
          <w:p w14:paraId="0FCB49B6" w14:textId="77777777" w:rsidR="002027DF" w:rsidRPr="00DF53B4" w:rsidRDefault="002027DF" w:rsidP="007638E0">
            <w:pPr>
              <w:pStyle w:val="TAH"/>
              <w:jc w:val="left"/>
              <w:rPr>
                <w:b w:val="0"/>
              </w:rPr>
            </w:pPr>
            <w:r w:rsidRPr="00DF53B4">
              <w:rPr>
                <w:b w:val="0"/>
              </w:rPr>
              <w:tab/>
              <w:t>tag</w:t>
            </w:r>
          </w:p>
        </w:tc>
        <w:tc>
          <w:tcPr>
            <w:tcW w:w="878" w:type="dxa"/>
            <w:tcBorders>
              <w:left w:val="single" w:sz="4" w:space="0" w:color="auto"/>
              <w:right w:val="single" w:sz="4" w:space="0" w:color="auto"/>
            </w:tcBorders>
          </w:tcPr>
          <w:p w14:paraId="04D7972C" w14:textId="77777777" w:rsidR="002027DF" w:rsidRPr="00DF53B4" w:rsidRDefault="002027DF" w:rsidP="007638E0">
            <w:pPr>
              <w:pStyle w:val="TAH"/>
              <w:jc w:val="left"/>
              <w:rPr>
                <w:b w:val="0"/>
              </w:rPr>
            </w:pPr>
            <w:r w:rsidRPr="00DF53B4">
              <w:rPr>
                <w:b w:val="0"/>
              </w:rPr>
              <w:t>A1</w:t>
            </w:r>
          </w:p>
        </w:tc>
        <w:tc>
          <w:tcPr>
            <w:tcW w:w="4795" w:type="dxa"/>
            <w:tcBorders>
              <w:left w:val="single" w:sz="4" w:space="0" w:color="auto"/>
              <w:right w:val="single" w:sz="4" w:space="0" w:color="auto"/>
            </w:tcBorders>
            <w:shd w:val="clear" w:color="auto" w:fill="auto"/>
          </w:tcPr>
          <w:p w14:paraId="5DCF3478" w14:textId="77777777" w:rsidR="002027DF" w:rsidRPr="00DF53B4" w:rsidRDefault="002027DF" w:rsidP="007638E0">
            <w:pPr>
              <w:pStyle w:val="TAH"/>
              <w:jc w:val="left"/>
              <w:rPr>
                <w:b w:val="0"/>
              </w:rPr>
            </w:pPr>
            <w:r w:rsidRPr="00DF53B4">
              <w:rPr>
                <w:b w:val="0"/>
              </w:rPr>
              <w:t>not present</w:t>
            </w:r>
          </w:p>
        </w:tc>
        <w:tc>
          <w:tcPr>
            <w:tcW w:w="749" w:type="dxa"/>
            <w:tcBorders>
              <w:left w:val="single" w:sz="4" w:space="0" w:color="auto"/>
              <w:right w:val="single" w:sz="4" w:space="0" w:color="auto"/>
            </w:tcBorders>
          </w:tcPr>
          <w:p w14:paraId="711CD65A" w14:textId="77777777" w:rsidR="002027DF" w:rsidRPr="00DF53B4" w:rsidRDefault="002027DF" w:rsidP="007638E0">
            <w:pPr>
              <w:pStyle w:val="TAH"/>
              <w:jc w:val="left"/>
              <w:rPr>
                <w:b w:val="0"/>
              </w:rPr>
            </w:pPr>
          </w:p>
        </w:tc>
        <w:tc>
          <w:tcPr>
            <w:tcW w:w="1440" w:type="dxa"/>
            <w:tcBorders>
              <w:left w:val="single" w:sz="4" w:space="0" w:color="auto"/>
              <w:right w:val="single" w:sz="4" w:space="0" w:color="auto"/>
            </w:tcBorders>
          </w:tcPr>
          <w:p w14:paraId="7A583713" w14:textId="77777777" w:rsidR="002027DF" w:rsidRPr="00DF53B4" w:rsidRDefault="002027DF" w:rsidP="007638E0">
            <w:pPr>
              <w:pStyle w:val="TAH"/>
              <w:jc w:val="left"/>
              <w:rPr>
                <w:b w:val="0"/>
              </w:rPr>
            </w:pPr>
          </w:p>
        </w:tc>
      </w:tr>
      <w:tr w:rsidR="002027DF" w:rsidRPr="00DF53B4" w14:paraId="6F70372E"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0029811D" w14:textId="77777777" w:rsidR="002027DF" w:rsidRPr="00DF53B4" w:rsidRDefault="002027DF" w:rsidP="000E09C8">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534AF79F" w14:textId="77777777" w:rsidR="002027DF" w:rsidRPr="00DF53B4" w:rsidRDefault="002027DF" w:rsidP="000E09C8">
            <w:pPr>
              <w:pStyle w:val="TAL"/>
            </w:pPr>
            <w:r w:rsidRPr="00DF53B4">
              <w:t>A2</w:t>
            </w:r>
          </w:p>
        </w:tc>
        <w:tc>
          <w:tcPr>
            <w:tcW w:w="4795" w:type="dxa"/>
            <w:tcBorders>
              <w:left w:val="single" w:sz="4" w:space="0" w:color="auto"/>
              <w:bottom w:val="single" w:sz="4" w:space="0" w:color="auto"/>
              <w:right w:val="single" w:sz="4" w:space="0" w:color="auto"/>
            </w:tcBorders>
            <w:shd w:val="clear" w:color="auto" w:fill="auto"/>
          </w:tcPr>
          <w:p w14:paraId="7E0A708B" w14:textId="77777777" w:rsidR="002027DF" w:rsidRPr="00DF53B4" w:rsidRDefault="002027DF" w:rsidP="000E09C8">
            <w:pPr>
              <w:pStyle w:val="TAH"/>
              <w:jc w:val="left"/>
              <w:rPr>
                <w:b w:val="0"/>
              </w:rPr>
            </w:pPr>
            <w:r w:rsidRPr="00DF53B4">
              <w:rPr>
                <w:b w:val="0"/>
              </w:rPr>
              <w:t>may be present, not checked</w:t>
            </w:r>
          </w:p>
        </w:tc>
        <w:tc>
          <w:tcPr>
            <w:tcW w:w="749" w:type="dxa"/>
            <w:tcBorders>
              <w:left w:val="single" w:sz="4" w:space="0" w:color="auto"/>
              <w:bottom w:val="single" w:sz="4" w:space="0" w:color="auto"/>
              <w:right w:val="single" w:sz="4" w:space="0" w:color="auto"/>
            </w:tcBorders>
          </w:tcPr>
          <w:p w14:paraId="718C6E4B"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33701F5E" w14:textId="77777777" w:rsidR="002027DF" w:rsidRPr="00DF53B4" w:rsidRDefault="002027DF" w:rsidP="000E09C8">
            <w:pPr>
              <w:pStyle w:val="TAH"/>
              <w:jc w:val="left"/>
              <w:rPr>
                <w:b w:val="0"/>
              </w:rPr>
            </w:pPr>
          </w:p>
        </w:tc>
      </w:tr>
      <w:tr w:rsidR="002027DF" w:rsidRPr="00DF53B4" w14:paraId="4A724A57" w14:textId="77777777" w:rsidTr="007638E0">
        <w:trPr>
          <w:cantSplit/>
          <w:tblHeader/>
          <w:jc w:val="center"/>
        </w:trPr>
        <w:tc>
          <w:tcPr>
            <w:tcW w:w="1771" w:type="dxa"/>
            <w:tcBorders>
              <w:top w:val="single" w:sz="4" w:space="0" w:color="auto"/>
              <w:left w:val="single" w:sz="4" w:space="0" w:color="auto"/>
              <w:right w:val="single" w:sz="4" w:space="0" w:color="auto"/>
            </w:tcBorders>
          </w:tcPr>
          <w:p w14:paraId="3F01DE57" w14:textId="77777777" w:rsidR="002027DF" w:rsidRPr="00DF53B4" w:rsidRDefault="002027DF" w:rsidP="000E09C8">
            <w:pPr>
              <w:pStyle w:val="TAH"/>
              <w:jc w:val="left"/>
            </w:pPr>
            <w:r w:rsidRPr="00DF53B4">
              <w:t>Call-ID</w:t>
            </w:r>
          </w:p>
        </w:tc>
        <w:tc>
          <w:tcPr>
            <w:tcW w:w="878" w:type="dxa"/>
            <w:tcBorders>
              <w:top w:val="single" w:sz="4" w:space="0" w:color="auto"/>
              <w:left w:val="single" w:sz="4" w:space="0" w:color="auto"/>
              <w:right w:val="single" w:sz="4" w:space="0" w:color="auto"/>
            </w:tcBorders>
          </w:tcPr>
          <w:p w14:paraId="45BB888C" w14:textId="77777777" w:rsidR="002027DF" w:rsidRPr="00DF53B4"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shd w:val="clear" w:color="auto" w:fill="auto"/>
          </w:tcPr>
          <w:p w14:paraId="46722DA3"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254DAAB2"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2F9A3865" w14:textId="77777777" w:rsidR="002027DF" w:rsidRPr="00DF53B4" w:rsidRDefault="002027DF" w:rsidP="000E09C8">
            <w:pPr>
              <w:pStyle w:val="TAH"/>
              <w:jc w:val="left"/>
              <w:rPr>
                <w:b w:val="0"/>
              </w:rPr>
            </w:pPr>
            <w:r w:rsidRPr="00DF53B4">
              <w:rPr>
                <w:b w:val="0"/>
              </w:rPr>
              <w:t>RFC 3261 [15]</w:t>
            </w:r>
          </w:p>
        </w:tc>
      </w:tr>
      <w:tr w:rsidR="002027DF" w:rsidRPr="00DF53B4" w14:paraId="3D4DB4AC"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1D9AC8AB" w14:textId="77777777" w:rsidR="002027DF" w:rsidRPr="00DF53B4" w:rsidRDefault="002027DF" w:rsidP="000E09C8">
            <w:pPr>
              <w:pStyle w:val="TAH"/>
              <w:jc w:val="left"/>
              <w:rPr>
                <w:b w:val="0"/>
              </w:rPr>
            </w:pPr>
            <w:r w:rsidRPr="00DF53B4">
              <w:rPr>
                <w:b w:val="0"/>
              </w:rPr>
              <w:tab/>
              <w:t>callid</w:t>
            </w:r>
          </w:p>
        </w:tc>
        <w:tc>
          <w:tcPr>
            <w:tcW w:w="878" w:type="dxa"/>
            <w:tcBorders>
              <w:left w:val="single" w:sz="4" w:space="0" w:color="auto"/>
              <w:bottom w:val="single" w:sz="4" w:space="0" w:color="auto"/>
              <w:right w:val="single" w:sz="4" w:space="0" w:color="auto"/>
            </w:tcBorders>
          </w:tcPr>
          <w:p w14:paraId="56111286" w14:textId="77777777" w:rsidR="002027DF" w:rsidRPr="00DF53B4"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shd w:val="clear" w:color="auto" w:fill="auto"/>
          </w:tcPr>
          <w:p w14:paraId="680086AE" w14:textId="77777777" w:rsidR="002027DF" w:rsidRPr="00DF53B4" w:rsidRDefault="002027DF" w:rsidP="000E09C8">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773B9F8B"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45648BA3" w14:textId="77777777" w:rsidR="002027DF" w:rsidRPr="00DF53B4" w:rsidRDefault="002027DF" w:rsidP="000E09C8">
            <w:pPr>
              <w:pStyle w:val="TAH"/>
              <w:jc w:val="left"/>
              <w:rPr>
                <w:b w:val="0"/>
              </w:rPr>
            </w:pPr>
          </w:p>
        </w:tc>
      </w:tr>
      <w:tr w:rsidR="002027DF" w:rsidRPr="00DF53B4" w14:paraId="5BCE9BC7" w14:textId="77777777" w:rsidTr="007638E0">
        <w:trPr>
          <w:cantSplit/>
          <w:tblHeader/>
          <w:jc w:val="center"/>
        </w:trPr>
        <w:tc>
          <w:tcPr>
            <w:tcW w:w="1771" w:type="dxa"/>
            <w:tcBorders>
              <w:top w:val="single" w:sz="4" w:space="0" w:color="auto"/>
              <w:left w:val="single" w:sz="4" w:space="0" w:color="auto"/>
              <w:right w:val="single" w:sz="4" w:space="0" w:color="auto"/>
            </w:tcBorders>
          </w:tcPr>
          <w:p w14:paraId="6918F6C2" w14:textId="77777777" w:rsidR="002027DF" w:rsidRPr="00DF53B4" w:rsidRDefault="002027DF" w:rsidP="000E09C8">
            <w:pPr>
              <w:pStyle w:val="TAH"/>
              <w:jc w:val="left"/>
            </w:pPr>
            <w:r w:rsidRPr="00DF53B4">
              <w:t>CSeq</w:t>
            </w:r>
          </w:p>
        </w:tc>
        <w:tc>
          <w:tcPr>
            <w:tcW w:w="878" w:type="dxa"/>
            <w:tcBorders>
              <w:top w:val="single" w:sz="4" w:space="0" w:color="auto"/>
              <w:left w:val="single" w:sz="4" w:space="0" w:color="auto"/>
              <w:right w:val="single" w:sz="4" w:space="0" w:color="auto"/>
            </w:tcBorders>
          </w:tcPr>
          <w:p w14:paraId="7DBF6D3B" w14:textId="77777777" w:rsidR="002027DF" w:rsidRPr="00DF53B4" w:rsidRDefault="002027DF" w:rsidP="000E09C8">
            <w:pPr>
              <w:pStyle w:val="TAH"/>
              <w:jc w:val="left"/>
              <w:rPr>
                <w:b w:val="0"/>
              </w:rPr>
            </w:pPr>
          </w:p>
        </w:tc>
        <w:tc>
          <w:tcPr>
            <w:tcW w:w="4795" w:type="dxa"/>
            <w:tcBorders>
              <w:top w:val="single" w:sz="4" w:space="0" w:color="auto"/>
              <w:left w:val="single" w:sz="4" w:space="0" w:color="auto"/>
              <w:right w:val="single" w:sz="4" w:space="0" w:color="auto"/>
            </w:tcBorders>
            <w:shd w:val="clear" w:color="auto" w:fill="auto"/>
          </w:tcPr>
          <w:p w14:paraId="33CE5AD5"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0E7F7486"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4AA5F5AC" w14:textId="77777777" w:rsidR="002027DF" w:rsidRPr="00DF53B4" w:rsidRDefault="002027DF" w:rsidP="000E09C8">
            <w:pPr>
              <w:pStyle w:val="TAH"/>
              <w:jc w:val="left"/>
              <w:rPr>
                <w:b w:val="0"/>
              </w:rPr>
            </w:pPr>
            <w:r w:rsidRPr="00DF53B4">
              <w:rPr>
                <w:b w:val="0"/>
              </w:rPr>
              <w:t>RFC 3261 [15]</w:t>
            </w:r>
          </w:p>
        </w:tc>
      </w:tr>
      <w:tr w:rsidR="002027DF" w:rsidRPr="00DF53B4" w14:paraId="66368DCA"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203B0866" w14:textId="77777777" w:rsidR="002027DF" w:rsidRPr="00DF53B4" w:rsidRDefault="002027DF"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13BDE223" w14:textId="77777777" w:rsidR="002027DF" w:rsidRPr="00DF53B4"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shd w:val="clear" w:color="auto" w:fill="auto"/>
          </w:tcPr>
          <w:p w14:paraId="76990B37" w14:textId="77777777" w:rsidR="002027DF" w:rsidRPr="00DF53B4" w:rsidRDefault="002027DF" w:rsidP="000E09C8">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68502727"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65FAEBD7" w14:textId="77777777" w:rsidR="002027DF" w:rsidRPr="00DF53B4" w:rsidRDefault="002027DF" w:rsidP="000E09C8">
            <w:pPr>
              <w:pStyle w:val="TAH"/>
              <w:jc w:val="left"/>
              <w:rPr>
                <w:b w:val="0"/>
              </w:rPr>
            </w:pPr>
          </w:p>
        </w:tc>
      </w:tr>
      <w:tr w:rsidR="002027DF" w:rsidRPr="00DF53B4" w14:paraId="02D7AB59" w14:textId="77777777" w:rsidTr="007638E0">
        <w:trPr>
          <w:cantSplit/>
          <w:tblHeader/>
          <w:jc w:val="center"/>
        </w:trPr>
        <w:tc>
          <w:tcPr>
            <w:tcW w:w="1771" w:type="dxa"/>
            <w:tcBorders>
              <w:top w:val="single" w:sz="4" w:space="0" w:color="auto"/>
              <w:left w:val="single" w:sz="4" w:space="0" w:color="auto"/>
              <w:right w:val="single" w:sz="4" w:space="0" w:color="auto"/>
            </w:tcBorders>
          </w:tcPr>
          <w:p w14:paraId="55EA73CB" w14:textId="77777777" w:rsidR="002027DF" w:rsidRPr="00DF53B4" w:rsidRDefault="002027DF" w:rsidP="000E09C8">
            <w:pPr>
              <w:pStyle w:val="TAH"/>
              <w:jc w:val="left"/>
            </w:pPr>
            <w:r w:rsidRPr="00DF53B4">
              <w:t>Content-Length</w:t>
            </w:r>
          </w:p>
        </w:tc>
        <w:tc>
          <w:tcPr>
            <w:tcW w:w="878" w:type="dxa"/>
            <w:tcBorders>
              <w:top w:val="single" w:sz="4" w:space="0" w:color="auto"/>
              <w:left w:val="single" w:sz="4" w:space="0" w:color="auto"/>
              <w:right w:val="single" w:sz="4" w:space="0" w:color="auto"/>
            </w:tcBorders>
          </w:tcPr>
          <w:p w14:paraId="1E6924CA" w14:textId="77777777" w:rsidR="002027DF" w:rsidRPr="00DF53B4" w:rsidRDefault="002027DF" w:rsidP="000E09C8">
            <w:pPr>
              <w:pStyle w:val="TAH"/>
              <w:jc w:val="left"/>
              <w:rPr>
                <w:b w:val="0"/>
              </w:rPr>
            </w:pPr>
            <w:r w:rsidRPr="00DF53B4">
              <w:rPr>
                <w:b w:val="0"/>
              </w:rPr>
              <w:t>A1</w:t>
            </w:r>
          </w:p>
        </w:tc>
        <w:tc>
          <w:tcPr>
            <w:tcW w:w="4795" w:type="dxa"/>
            <w:tcBorders>
              <w:top w:val="single" w:sz="4" w:space="0" w:color="auto"/>
              <w:left w:val="single" w:sz="4" w:space="0" w:color="auto"/>
              <w:right w:val="single" w:sz="4" w:space="0" w:color="auto"/>
            </w:tcBorders>
            <w:shd w:val="clear" w:color="auto" w:fill="auto"/>
          </w:tcPr>
          <w:p w14:paraId="42B51E64" w14:textId="77777777" w:rsidR="002027DF" w:rsidRPr="00DF53B4" w:rsidRDefault="002027DF" w:rsidP="000E09C8">
            <w:pPr>
              <w:pStyle w:val="TAH"/>
              <w:jc w:val="left"/>
              <w:rPr>
                <w:b w:val="0"/>
              </w:rPr>
            </w:pPr>
          </w:p>
        </w:tc>
        <w:tc>
          <w:tcPr>
            <w:tcW w:w="749" w:type="dxa"/>
            <w:tcBorders>
              <w:top w:val="single" w:sz="4" w:space="0" w:color="auto"/>
              <w:left w:val="single" w:sz="4" w:space="0" w:color="auto"/>
              <w:right w:val="single" w:sz="4" w:space="0" w:color="auto"/>
            </w:tcBorders>
          </w:tcPr>
          <w:p w14:paraId="395BC755" w14:textId="77777777" w:rsidR="002027DF" w:rsidRPr="00DF53B4" w:rsidRDefault="002027DF" w:rsidP="000E09C8">
            <w:pPr>
              <w:pStyle w:val="TAH"/>
              <w:jc w:val="left"/>
              <w:rPr>
                <w:b w:val="0"/>
              </w:rPr>
            </w:pPr>
          </w:p>
        </w:tc>
        <w:tc>
          <w:tcPr>
            <w:tcW w:w="1440" w:type="dxa"/>
            <w:tcBorders>
              <w:top w:val="single" w:sz="4" w:space="0" w:color="auto"/>
              <w:left w:val="single" w:sz="4" w:space="0" w:color="auto"/>
              <w:right w:val="single" w:sz="4" w:space="0" w:color="auto"/>
            </w:tcBorders>
          </w:tcPr>
          <w:p w14:paraId="10FADC07" w14:textId="77777777" w:rsidR="002027DF" w:rsidRPr="00DF53B4" w:rsidRDefault="002027DF" w:rsidP="000E09C8">
            <w:pPr>
              <w:pStyle w:val="TAH"/>
              <w:jc w:val="left"/>
              <w:rPr>
                <w:b w:val="0"/>
              </w:rPr>
            </w:pPr>
            <w:r w:rsidRPr="00DF53B4">
              <w:rPr>
                <w:b w:val="0"/>
              </w:rPr>
              <w:t>RFC 3261 [15]</w:t>
            </w:r>
          </w:p>
        </w:tc>
      </w:tr>
      <w:tr w:rsidR="002027DF" w:rsidRPr="00DF53B4" w14:paraId="2A095198" w14:textId="77777777" w:rsidTr="007638E0">
        <w:trPr>
          <w:cantSplit/>
          <w:tblHeader/>
          <w:jc w:val="center"/>
        </w:trPr>
        <w:tc>
          <w:tcPr>
            <w:tcW w:w="1771" w:type="dxa"/>
            <w:tcBorders>
              <w:left w:val="single" w:sz="4" w:space="0" w:color="auto"/>
              <w:bottom w:val="single" w:sz="4" w:space="0" w:color="auto"/>
              <w:right w:val="single" w:sz="4" w:space="0" w:color="auto"/>
            </w:tcBorders>
          </w:tcPr>
          <w:p w14:paraId="26D52EA7" w14:textId="77777777" w:rsidR="002027DF" w:rsidRPr="00DF53B4" w:rsidRDefault="002027DF"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5B6B94C9" w14:textId="77777777" w:rsidR="002027DF" w:rsidRPr="00DF53B4" w:rsidRDefault="002027DF" w:rsidP="000E09C8">
            <w:pPr>
              <w:pStyle w:val="TAH"/>
              <w:jc w:val="left"/>
              <w:rPr>
                <w:b w:val="0"/>
              </w:rPr>
            </w:pPr>
          </w:p>
        </w:tc>
        <w:tc>
          <w:tcPr>
            <w:tcW w:w="4795" w:type="dxa"/>
            <w:tcBorders>
              <w:left w:val="single" w:sz="4" w:space="0" w:color="auto"/>
              <w:bottom w:val="single" w:sz="4" w:space="0" w:color="auto"/>
              <w:right w:val="single" w:sz="4" w:space="0" w:color="auto"/>
            </w:tcBorders>
            <w:shd w:val="clear" w:color="auto" w:fill="auto"/>
          </w:tcPr>
          <w:p w14:paraId="4937C4E0" w14:textId="77777777" w:rsidR="002027DF" w:rsidRPr="00DF53B4" w:rsidRDefault="002027DF" w:rsidP="000E09C8">
            <w:pPr>
              <w:pStyle w:val="TAH"/>
              <w:jc w:val="left"/>
              <w:rPr>
                <w:b w:val="0"/>
                <w:i/>
              </w:rPr>
            </w:pPr>
            <w:r w:rsidRPr="00DF53B4">
              <w:rPr>
                <w:b w:val="0"/>
                <w:i/>
              </w:rPr>
              <w:t>0</w:t>
            </w:r>
          </w:p>
        </w:tc>
        <w:tc>
          <w:tcPr>
            <w:tcW w:w="749" w:type="dxa"/>
            <w:tcBorders>
              <w:left w:val="single" w:sz="4" w:space="0" w:color="auto"/>
              <w:bottom w:val="single" w:sz="4" w:space="0" w:color="auto"/>
              <w:right w:val="single" w:sz="4" w:space="0" w:color="auto"/>
            </w:tcBorders>
          </w:tcPr>
          <w:p w14:paraId="7B88A7C1" w14:textId="77777777" w:rsidR="002027DF" w:rsidRPr="00DF53B4" w:rsidRDefault="002027DF" w:rsidP="000E09C8">
            <w:pPr>
              <w:pStyle w:val="TAH"/>
              <w:jc w:val="left"/>
              <w:rPr>
                <w:b w:val="0"/>
              </w:rPr>
            </w:pPr>
          </w:p>
        </w:tc>
        <w:tc>
          <w:tcPr>
            <w:tcW w:w="1440" w:type="dxa"/>
            <w:tcBorders>
              <w:left w:val="single" w:sz="4" w:space="0" w:color="auto"/>
              <w:bottom w:val="single" w:sz="4" w:space="0" w:color="auto"/>
              <w:right w:val="single" w:sz="4" w:space="0" w:color="auto"/>
            </w:tcBorders>
          </w:tcPr>
          <w:p w14:paraId="449883E9" w14:textId="77777777" w:rsidR="002027DF" w:rsidRPr="00DF53B4" w:rsidRDefault="002027DF" w:rsidP="000E09C8">
            <w:pPr>
              <w:pStyle w:val="TAH"/>
              <w:jc w:val="left"/>
              <w:rPr>
                <w:b w:val="0"/>
              </w:rPr>
            </w:pPr>
          </w:p>
        </w:tc>
      </w:tr>
    </w:tbl>
    <w:p w14:paraId="428C06CA" w14:textId="77777777" w:rsidR="002027DF" w:rsidRPr="00DF53B4" w:rsidRDefault="002027DF" w:rsidP="00FF3520"/>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78"/>
        <w:gridCol w:w="7573"/>
      </w:tblGrid>
      <w:tr w:rsidR="002027DF" w:rsidRPr="00DF53B4" w14:paraId="1857D63A" w14:textId="77777777" w:rsidTr="000E09C8">
        <w:trPr>
          <w:cantSplit/>
          <w:tblHeader/>
          <w:jc w:val="center"/>
        </w:trPr>
        <w:tc>
          <w:tcPr>
            <w:tcW w:w="2078" w:type="dxa"/>
            <w:tcBorders>
              <w:bottom w:val="single" w:sz="4" w:space="0" w:color="auto"/>
              <w:right w:val="single" w:sz="4" w:space="0" w:color="auto"/>
            </w:tcBorders>
          </w:tcPr>
          <w:p w14:paraId="10ED53AB" w14:textId="77777777" w:rsidR="002027DF" w:rsidRPr="00DF53B4" w:rsidRDefault="002027DF" w:rsidP="007638E0">
            <w:pPr>
              <w:pStyle w:val="TAH"/>
              <w:keepNext w:val="0"/>
              <w:keepLines w:val="0"/>
            </w:pPr>
            <w:r w:rsidRPr="00DF53B4">
              <w:t>Condition</w:t>
            </w:r>
          </w:p>
        </w:tc>
        <w:tc>
          <w:tcPr>
            <w:tcW w:w="7573" w:type="dxa"/>
            <w:tcBorders>
              <w:left w:val="single" w:sz="4" w:space="0" w:color="auto"/>
              <w:bottom w:val="single" w:sz="4" w:space="0" w:color="auto"/>
            </w:tcBorders>
          </w:tcPr>
          <w:p w14:paraId="7BAF8A41" w14:textId="77777777" w:rsidR="002027DF" w:rsidRPr="00DF53B4" w:rsidRDefault="002027DF" w:rsidP="007638E0">
            <w:pPr>
              <w:pStyle w:val="TAH"/>
              <w:keepNext w:val="0"/>
              <w:keepLines w:val="0"/>
            </w:pPr>
            <w:r w:rsidRPr="00DF53B4">
              <w:t>Explanation</w:t>
            </w:r>
          </w:p>
        </w:tc>
      </w:tr>
      <w:tr w:rsidR="002027DF" w:rsidRPr="00DF53B4" w14:paraId="042132C6" w14:textId="77777777" w:rsidTr="000E09C8">
        <w:trPr>
          <w:cantSplit/>
          <w:tblHeader/>
          <w:jc w:val="center"/>
        </w:trPr>
        <w:tc>
          <w:tcPr>
            <w:tcW w:w="2078" w:type="dxa"/>
            <w:tcBorders>
              <w:top w:val="single" w:sz="4" w:space="0" w:color="auto"/>
              <w:right w:val="single" w:sz="4" w:space="0" w:color="auto"/>
            </w:tcBorders>
          </w:tcPr>
          <w:p w14:paraId="7CC23739" w14:textId="77777777" w:rsidR="002027DF" w:rsidRPr="00DF53B4" w:rsidRDefault="002027DF" w:rsidP="007638E0">
            <w:pPr>
              <w:pStyle w:val="TAL"/>
              <w:keepNext w:val="0"/>
              <w:keepLines w:val="0"/>
            </w:pPr>
            <w:r w:rsidRPr="00DF53B4">
              <w:t>A1</w:t>
            </w:r>
          </w:p>
        </w:tc>
        <w:tc>
          <w:tcPr>
            <w:tcW w:w="7573" w:type="dxa"/>
            <w:tcBorders>
              <w:top w:val="single" w:sz="4" w:space="0" w:color="auto"/>
              <w:left w:val="single" w:sz="4" w:space="0" w:color="auto"/>
            </w:tcBorders>
          </w:tcPr>
          <w:p w14:paraId="41CD82D6" w14:textId="77777777" w:rsidR="002027DF" w:rsidRPr="00DF53B4" w:rsidRDefault="002027DF" w:rsidP="007638E0">
            <w:pPr>
              <w:pStyle w:val="TAL"/>
              <w:keepNext w:val="0"/>
              <w:keepLines w:val="0"/>
            </w:pPr>
            <w:r w:rsidRPr="00DF53B4">
              <w:t>100 Trying sent from SS</w:t>
            </w:r>
          </w:p>
        </w:tc>
      </w:tr>
      <w:tr w:rsidR="002027DF" w:rsidRPr="00DF53B4" w14:paraId="0A758333" w14:textId="77777777" w:rsidTr="000E09C8">
        <w:trPr>
          <w:cantSplit/>
          <w:tblHeader/>
          <w:jc w:val="center"/>
        </w:trPr>
        <w:tc>
          <w:tcPr>
            <w:tcW w:w="2078" w:type="dxa"/>
            <w:tcBorders>
              <w:right w:val="single" w:sz="4" w:space="0" w:color="auto"/>
            </w:tcBorders>
          </w:tcPr>
          <w:p w14:paraId="08A5800B" w14:textId="77777777" w:rsidR="002027DF" w:rsidRPr="00DF53B4" w:rsidRDefault="002027DF" w:rsidP="007638E0">
            <w:pPr>
              <w:pStyle w:val="TAL"/>
              <w:keepNext w:val="0"/>
              <w:keepLines w:val="0"/>
            </w:pPr>
            <w:r w:rsidRPr="00DF53B4">
              <w:t>A2</w:t>
            </w:r>
          </w:p>
        </w:tc>
        <w:tc>
          <w:tcPr>
            <w:tcW w:w="7573" w:type="dxa"/>
            <w:tcBorders>
              <w:left w:val="single" w:sz="4" w:space="0" w:color="auto"/>
            </w:tcBorders>
          </w:tcPr>
          <w:p w14:paraId="502DDC9E" w14:textId="77777777" w:rsidR="002027DF" w:rsidRPr="00DF53B4" w:rsidRDefault="002027DF" w:rsidP="007638E0">
            <w:pPr>
              <w:pStyle w:val="TAL"/>
              <w:keepNext w:val="0"/>
              <w:keepLines w:val="0"/>
            </w:pPr>
            <w:r w:rsidRPr="00DF53B4">
              <w:t>100 Trying sent from UE</w:t>
            </w:r>
          </w:p>
        </w:tc>
      </w:tr>
    </w:tbl>
    <w:p w14:paraId="59370149" w14:textId="77777777" w:rsidR="002027DF" w:rsidRPr="00DF53B4" w:rsidRDefault="002027DF" w:rsidP="0047190C"/>
    <w:p w14:paraId="2E392B7B" w14:textId="77777777" w:rsidR="002211DA" w:rsidRPr="00DF53B4" w:rsidRDefault="002211DA" w:rsidP="0047190C">
      <w:pPr>
        <w:pStyle w:val="Heading2"/>
      </w:pPr>
      <w:bookmarkStart w:id="6825" w:name="_Toc21077979"/>
      <w:bookmarkStart w:id="6826" w:name="_Toc35972541"/>
      <w:bookmarkStart w:id="6827" w:name="_Toc51774830"/>
      <w:bookmarkStart w:id="6828" w:name="_Toc51835253"/>
      <w:bookmarkStart w:id="6829" w:name="_Toc52220106"/>
      <w:bookmarkStart w:id="6830" w:name="_Toc58360176"/>
      <w:bookmarkStart w:id="6831" w:name="_Toc68193315"/>
      <w:bookmarkStart w:id="6832" w:name="_Toc75422290"/>
      <w:r w:rsidRPr="00DF53B4">
        <w:t>A.2.3</w:t>
      </w:r>
      <w:r w:rsidRPr="00DF53B4">
        <w:tab/>
        <w:t>183 Session Progress for INVITE</w:t>
      </w:r>
      <w:bookmarkEnd w:id="6825"/>
      <w:bookmarkEnd w:id="6826"/>
      <w:bookmarkEnd w:id="6827"/>
      <w:bookmarkEnd w:id="6828"/>
      <w:bookmarkEnd w:id="6829"/>
      <w:bookmarkEnd w:id="6830"/>
      <w:bookmarkEnd w:id="6831"/>
      <w:bookmarkEnd w:id="6832"/>
    </w:p>
    <w:tbl>
      <w:tblPr>
        <w:tblW w:w="9747" w:type="dxa"/>
        <w:jc w:val="center"/>
        <w:tblLayout w:type="fixed"/>
        <w:tblCellMar>
          <w:left w:w="28" w:type="dxa"/>
          <w:right w:w="115" w:type="dxa"/>
        </w:tblCellMar>
        <w:tblLook w:val="01E0" w:firstRow="1" w:lastRow="1" w:firstColumn="1" w:lastColumn="1" w:noHBand="0" w:noVBand="0"/>
      </w:tblPr>
      <w:tblGrid>
        <w:gridCol w:w="1804"/>
        <w:gridCol w:w="887"/>
        <w:gridCol w:w="4844"/>
        <w:gridCol w:w="757"/>
        <w:gridCol w:w="1455"/>
      </w:tblGrid>
      <w:tr w:rsidR="002027DF" w:rsidRPr="00DF53B4" w14:paraId="53A3E8BA" w14:textId="77777777" w:rsidTr="000E09C8">
        <w:trPr>
          <w:cantSplit/>
          <w:tblHeader/>
          <w:jc w:val="center"/>
        </w:trPr>
        <w:tc>
          <w:tcPr>
            <w:tcW w:w="1783" w:type="dxa"/>
            <w:tcBorders>
              <w:top w:val="single" w:sz="4" w:space="0" w:color="auto"/>
              <w:left w:val="single" w:sz="4" w:space="0" w:color="auto"/>
              <w:bottom w:val="single" w:sz="4" w:space="0" w:color="auto"/>
              <w:right w:val="single" w:sz="4" w:space="0" w:color="auto"/>
            </w:tcBorders>
          </w:tcPr>
          <w:p w14:paraId="6245DEFB" w14:textId="77777777" w:rsidR="002027DF" w:rsidRPr="00DF53B4" w:rsidRDefault="002027DF" w:rsidP="007638E0">
            <w:pPr>
              <w:pStyle w:val="TAH"/>
            </w:pPr>
            <w:r w:rsidRPr="00DF53B4">
              <w:t>Header/param</w:t>
            </w:r>
          </w:p>
        </w:tc>
        <w:tc>
          <w:tcPr>
            <w:tcW w:w="877" w:type="dxa"/>
            <w:tcBorders>
              <w:top w:val="single" w:sz="4" w:space="0" w:color="auto"/>
              <w:left w:val="single" w:sz="4" w:space="0" w:color="auto"/>
              <w:bottom w:val="single" w:sz="4" w:space="0" w:color="auto"/>
              <w:right w:val="single" w:sz="4" w:space="0" w:color="auto"/>
            </w:tcBorders>
          </w:tcPr>
          <w:p w14:paraId="2D882019" w14:textId="77777777" w:rsidR="002027DF" w:rsidRPr="00DF53B4" w:rsidRDefault="002027DF" w:rsidP="007638E0">
            <w:pPr>
              <w:pStyle w:val="TAH"/>
            </w:pPr>
            <w:r w:rsidRPr="00DF53B4">
              <w:t>Cond</w:t>
            </w:r>
          </w:p>
        </w:tc>
        <w:tc>
          <w:tcPr>
            <w:tcW w:w="4788" w:type="dxa"/>
            <w:tcBorders>
              <w:top w:val="single" w:sz="4" w:space="0" w:color="auto"/>
              <w:left w:val="single" w:sz="4" w:space="0" w:color="auto"/>
              <w:bottom w:val="single" w:sz="4" w:space="0" w:color="auto"/>
              <w:right w:val="single" w:sz="4" w:space="0" w:color="auto"/>
            </w:tcBorders>
          </w:tcPr>
          <w:p w14:paraId="5A441B8C" w14:textId="77777777" w:rsidR="002027DF" w:rsidRPr="00DF53B4" w:rsidRDefault="002027DF" w:rsidP="007638E0">
            <w:pPr>
              <w:pStyle w:val="TAH"/>
            </w:pPr>
            <w:r w:rsidRPr="00DF53B4">
              <w:t>Value/remark</w:t>
            </w:r>
          </w:p>
        </w:tc>
        <w:tc>
          <w:tcPr>
            <w:tcW w:w="748" w:type="dxa"/>
            <w:tcBorders>
              <w:top w:val="single" w:sz="4" w:space="0" w:color="auto"/>
              <w:left w:val="single" w:sz="4" w:space="0" w:color="auto"/>
              <w:bottom w:val="single" w:sz="4" w:space="0" w:color="auto"/>
              <w:right w:val="single" w:sz="4" w:space="0" w:color="auto"/>
            </w:tcBorders>
          </w:tcPr>
          <w:p w14:paraId="01E1BA1B" w14:textId="77777777" w:rsidR="002027DF" w:rsidRPr="00DF53B4" w:rsidRDefault="002027DF" w:rsidP="007638E0">
            <w:pPr>
              <w:pStyle w:val="TAH"/>
            </w:pPr>
            <w:r w:rsidRPr="00DF53B4">
              <w:t>Rel</w:t>
            </w:r>
          </w:p>
        </w:tc>
        <w:tc>
          <w:tcPr>
            <w:tcW w:w="1438" w:type="dxa"/>
            <w:tcBorders>
              <w:top w:val="single" w:sz="4" w:space="0" w:color="auto"/>
              <w:left w:val="single" w:sz="4" w:space="0" w:color="auto"/>
              <w:bottom w:val="single" w:sz="4" w:space="0" w:color="auto"/>
              <w:right w:val="single" w:sz="4" w:space="0" w:color="auto"/>
            </w:tcBorders>
          </w:tcPr>
          <w:p w14:paraId="4BAD5508" w14:textId="77777777" w:rsidR="002027DF" w:rsidRPr="00DF53B4" w:rsidRDefault="002027DF" w:rsidP="007638E0">
            <w:pPr>
              <w:pStyle w:val="TAH"/>
            </w:pPr>
            <w:r w:rsidRPr="00DF53B4">
              <w:t>Reference</w:t>
            </w:r>
          </w:p>
        </w:tc>
      </w:tr>
      <w:tr w:rsidR="002027DF" w:rsidRPr="00DF53B4" w14:paraId="5C6F61D3" w14:textId="77777777" w:rsidTr="000E09C8">
        <w:trPr>
          <w:cantSplit/>
          <w:tblHeader/>
          <w:jc w:val="center"/>
        </w:trPr>
        <w:tc>
          <w:tcPr>
            <w:tcW w:w="1783" w:type="dxa"/>
            <w:tcBorders>
              <w:top w:val="single" w:sz="4" w:space="0" w:color="auto"/>
              <w:left w:val="single" w:sz="4" w:space="0" w:color="auto"/>
              <w:right w:val="single" w:sz="4" w:space="0" w:color="auto"/>
            </w:tcBorders>
          </w:tcPr>
          <w:p w14:paraId="522409BA" w14:textId="77777777" w:rsidR="002027DF" w:rsidRPr="00DF53B4" w:rsidRDefault="002027DF" w:rsidP="000E09C8">
            <w:pPr>
              <w:pStyle w:val="TAH"/>
              <w:jc w:val="left"/>
            </w:pPr>
            <w:r w:rsidRPr="00DF53B4">
              <w:t>Status-Line</w:t>
            </w:r>
          </w:p>
        </w:tc>
        <w:tc>
          <w:tcPr>
            <w:tcW w:w="877" w:type="dxa"/>
            <w:tcBorders>
              <w:top w:val="single" w:sz="4" w:space="0" w:color="auto"/>
              <w:left w:val="single" w:sz="4" w:space="0" w:color="auto"/>
              <w:right w:val="single" w:sz="4" w:space="0" w:color="auto"/>
            </w:tcBorders>
          </w:tcPr>
          <w:p w14:paraId="4B95FC76" w14:textId="77777777" w:rsidR="002027DF" w:rsidRPr="00DF53B4" w:rsidRDefault="002027DF" w:rsidP="000E09C8">
            <w:pPr>
              <w:pStyle w:val="TAH"/>
              <w:jc w:val="left"/>
              <w:rPr>
                <w:b w:val="0"/>
              </w:rPr>
            </w:pPr>
          </w:p>
        </w:tc>
        <w:tc>
          <w:tcPr>
            <w:tcW w:w="4788" w:type="dxa"/>
            <w:tcBorders>
              <w:top w:val="single" w:sz="4" w:space="0" w:color="auto"/>
              <w:left w:val="single" w:sz="4" w:space="0" w:color="auto"/>
              <w:right w:val="single" w:sz="4" w:space="0" w:color="auto"/>
            </w:tcBorders>
          </w:tcPr>
          <w:p w14:paraId="5403172E" w14:textId="77777777" w:rsidR="002027DF" w:rsidRPr="00DF53B4" w:rsidRDefault="002027DF" w:rsidP="000E09C8">
            <w:pPr>
              <w:pStyle w:val="TAH"/>
              <w:jc w:val="left"/>
              <w:rPr>
                <w:b w:val="0"/>
              </w:rPr>
            </w:pPr>
          </w:p>
        </w:tc>
        <w:tc>
          <w:tcPr>
            <w:tcW w:w="748" w:type="dxa"/>
            <w:tcBorders>
              <w:top w:val="single" w:sz="4" w:space="0" w:color="auto"/>
              <w:left w:val="single" w:sz="4" w:space="0" w:color="auto"/>
              <w:right w:val="single" w:sz="4" w:space="0" w:color="auto"/>
            </w:tcBorders>
          </w:tcPr>
          <w:p w14:paraId="159D1129" w14:textId="77777777" w:rsidR="002027DF" w:rsidRPr="00DF53B4" w:rsidRDefault="002027DF" w:rsidP="000E09C8">
            <w:pPr>
              <w:pStyle w:val="TAH"/>
              <w:jc w:val="left"/>
              <w:rPr>
                <w:b w:val="0"/>
              </w:rPr>
            </w:pPr>
          </w:p>
        </w:tc>
        <w:tc>
          <w:tcPr>
            <w:tcW w:w="1438" w:type="dxa"/>
            <w:tcBorders>
              <w:top w:val="single" w:sz="4" w:space="0" w:color="auto"/>
              <w:left w:val="single" w:sz="4" w:space="0" w:color="auto"/>
              <w:right w:val="single" w:sz="4" w:space="0" w:color="auto"/>
            </w:tcBorders>
          </w:tcPr>
          <w:p w14:paraId="45A81661" w14:textId="77777777" w:rsidR="002027DF" w:rsidRPr="00DF53B4" w:rsidRDefault="002027DF" w:rsidP="000E09C8">
            <w:pPr>
              <w:pStyle w:val="TAH"/>
              <w:jc w:val="left"/>
              <w:rPr>
                <w:b w:val="0"/>
              </w:rPr>
            </w:pPr>
            <w:r w:rsidRPr="00DF53B4">
              <w:rPr>
                <w:b w:val="0"/>
              </w:rPr>
              <w:t>RFC 3261 [15]</w:t>
            </w:r>
          </w:p>
        </w:tc>
      </w:tr>
      <w:tr w:rsidR="002027DF" w:rsidRPr="00DF53B4" w14:paraId="5FC744BE" w14:textId="77777777" w:rsidTr="000E09C8">
        <w:trPr>
          <w:cantSplit/>
          <w:tblHeader/>
          <w:jc w:val="center"/>
        </w:trPr>
        <w:tc>
          <w:tcPr>
            <w:tcW w:w="1783" w:type="dxa"/>
            <w:tcBorders>
              <w:left w:val="single" w:sz="4" w:space="0" w:color="auto"/>
              <w:right w:val="single" w:sz="4" w:space="0" w:color="auto"/>
            </w:tcBorders>
          </w:tcPr>
          <w:p w14:paraId="3808CCA5" w14:textId="77777777" w:rsidR="002027DF" w:rsidRPr="00DF53B4" w:rsidRDefault="002027DF" w:rsidP="000E09C8">
            <w:pPr>
              <w:pStyle w:val="TAH"/>
              <w:jc w:val="left"/>
              <w:rPr>
                <w:b w:val="0"/>
              </w:rPr>
            </w:pPr>
            <w:r w:rsidRPr="00DF53B4">
              <w:rPr>
                <w:b w:val="0"/>
              </w:rPr>
              <w:tab/>
              <w:t>SIP-Version</w:t>
            </w:r>
          </w:p>
        </w:tc>
        <w:tc>
          <w:tcPr>
            <w:tcW w:w="877" w:type="dxa"/>
            <w:tcBorders>
              <w:left w:val="single" w:sz="4" w:space="0" w:color="auto"/>
              <w:right w:val="single" w:sz="4" w:space="0" w:color="auto"/>
            </w:tcBorders>
          </w:tcPr>
          <w:p w14:paraId="449FAC7C" w14:textId="77777777" w:rsidR="002027DF" w:rsidRPr="00DF53B4" w:rsidRDefault="002027DF" w:rsidP="000E09C8">
            <w:pPr>
              <w:pStyle w:val="TAH"/>
              <w:jc w:val="left"/>
              <w:rPr>
                <w:b w:val="0"/>
              </w:rPr>
            </w:pPr>
          </w:p>
        </w:tc>
        <w:tc>
          <w:tcPr>
            <w:tcW w:w="4788" w:type="dxa"/>
            <w:tcBorders>
              <w:left w:val="single" w:sz="4" w:space="0" w:color="auto"/>
              <w:right w:val="single" w:sz="4" w:space="0" w:color="auto"/>
            </w:tcBorders>
          </w:tcPr>
          <w:p w14:paraId="3CA8E305" w14:textId="77777777" w:rsidR="002027DF" w:rsidRPr="00DF53B4" w:rsidRDefault="002027DF" w:rsidP="000E09C8">
            <w:pPr>
              <w:pStyle w:val="TAH"/>
              <w:jc w:val="left"/>
              <w:rPr>
                <w:b w:val="0"/>
              </w:rPr>
            </w:pPr>
            <w:r w:rsidRPr="00DF53B4">
              <w:rPr>
                <w:b w:val="0"/>
                <w:i/>
              </w:rPr>
              <w:t>SIP/2.0</w:t>
            </w:r>
          </w:p>
        </w:tc>
        <w:tc>
          <w:tcPr>
            <w:tcW w:w="748" w:type="dxa"/>
            <w:tcBorders>
              <w:left w:val="single" w:sz="4" w:space="0" w:color="auto"/>
              <w:right w:val="single" w:sz="4" w:space="0" w:color="auto"/>
            </w:tcBorders>
          </w:tcPr>
          <w:p w14:paraId="361A05B8" w14:textId="77777777" w:rsidR="002027DF" w:rsidRPr="00DF53B4" w:rsidRDefault="002027DF" w:rsidP="000E09C8">
            <w:pPr>
              <w:pStyle w:val="TAH"/>
              <w:jc w:val="left"/>
              <w:rPr>
                <w:b w:val="0"/>
              </w:rPr>
            </w:pPr>
          </w:p>
        </w:tc>
        <w:tc>
          <w:tcPr>
            <w:tcW w:w="1438" w:type="dxa"/>
            <w:tcBorders>
              <w:left w:val="single" w:sz="4" w:space="0" w:color="auto"/>
              <w:right w:val="single" w:sz="4" w:space="0" w:color="auto"/>
            </w:tcBorders>
          </w:tcPr>
          <w:p w14:paraId="1F5A2196" w14:textId="77777777" w:rsidR="002027DF" w:rsidRPr="00DF53B4" w:rsidRDefault="002027DF" w:rsidP="000E09C8">
            <w:pPr>
              <w:pStyle w:val="TAH"/>
              <w:jc w:val="left"/>
              <w:rPr>
                <w:b w:val="0"/>
              </w:rPr>
            </w:pPr>
          </w:p>
        </w:tc>
      </w:tr>
      <w:tr w:rsidR="002027DF" w:rsidRPr="00DF53B4" w14:paraId="33363FE0" w14:textId="77777777" w:rsidTr="000E09C8">
        <w:trPr>
          <w:cantSplit/>
          <w:tblHeader/>
          <w:jc w:val="center"/>
        </w:trPr>
        <w:tc>
          <w:tcPr>
            <w:tcW w:w="1783" w:type="dxa"/>
            <w:tcBorders>
              <w:left w:val="single" w:sz="4" w:space="0" w:color="auto"/>
              <w:right w:val="single" w:sz="4" w:space="0" w:color="auto"/>
            </w:tcBorders>
          </w:tcPr>
          <w:p w14:paraId="7AA51146" w14:textId="77777777" w:rsidR="002027DF" w:rsidRPr="00DF53B4" w:rsidRDefault="002027DF" w:rsidP="000E09C8">
            <w:pPr>
              <w:pStyle w:val="TAH"/>
              <w:jc w:val="left"/>
              <w:rPr>
                <w:b w:val="0"/>
              </w:rPr>
            </w:pPr>
            <w:r w:rsidRPr="00DF53B4">
              <w:rPr>
                <w:b w:val="0"/>
              </w:rPr>
              <w:tab/>
              <w:t>Status-Code</w:t>
            </w:r>
          </w:p>
        </w:tc>
        <w:tc>
          <w:tcPr>
            <w:tcW w:w="877" w:type="dxa"/>
            <w:tcBorders>
              <w:left w:val="single" w:sz="4" w:space="0" w:color="auto"/>
              <w:right w:val="single" w:sz="4" w:space="0" w:color="auto"/>
            </w:tcBorders>
          </w:tcPr>
          <w:p w14:paraId="2994ABFB" w14:textId="77777777" w:rsidR="002027DF" w:rsidRPr="00DF53B4" w:rsidRDefault="002027DF" w:rsidP="000E09C8">
            <w:pPr>
              <w:pStyle w:val="TAH"/>
              <w:jc w:val="left"/>
              <w:rPr>
                <w:b w:val="0"/>
              </w:rPr>
            </w:pPr>
          </w:p>
        </w:tc>
        <w:tc>
          <w:tcPr>
            <w:tcW w:w="4788" w:type="dxa"/>
            <w:tcBorders>
              <w:left w:val="single" w:sz="4" w:space="0" w:color="auto"/>
              <w:right w:val="single" w:sz="4" w:space="0" w:color="auto"/>
            </w:tcBorders>
          </w:tcPr>
          <w:p w14:paraId="47969845" w14:textId="77777777" w:rsidR="002027DF" w:rsidRPr="00DF53B4" w:rsidRDefault="002027DF" w:rsidP="000E09C8">
            <w:pPr>
              <w:pStyle w:val="TAH"/>
              <w:jc w:val="left"/>
              <w:rPr>
                <w:b w:val="0"/>
              </w:rPr>
            </w:pPr>
            <w:r w:rsidRPr="00DF53B4">
              <w:rPr>
                <w:b w:val="0"/>
                <w:i/>
              </w:rPr>
              <w:t>183</w:t>
            </w:r>
          </w:p>
        </w:tc>
        <w:tc>
          <w:tcPr>
            <w:tcW w:w="748" w:type="dxa"/>
            <w:tcBorders>
              <w:left w:val="single" w:sz="4" w:space="0" w:color="auto"/>
              <w:right w:val="single" w:sz="4" w:space="0" w:color="auto"/>
            </w:tcBorders>
          </w:tcPr>
          <w:p w14:paraId="775C71F8" w14:textId="77777777" w:rsidR="002027DF" w:rsidRPr="00DF53B4" w:rsidRDefault="002027DF" w:rsidP="000E09C8">
            <w:pPr>
              <w:pStyle w:val="TAH"/>
              <w:jc w:val="left"/>
              <w:rPr>
                <w:b w:val="0"/>
              </w:rPr>
            </w:pPr>
          </w:p>
        </w:tc>
        <w:tc>
          <w:tcPr>
            <w:tcW w:w="1438" w:type="dxa"/>
            <w:tcBorders>
              <w:left w:val="single" w:sz="4" w:space="0" w:color="auto"/>
              <w:right w:val="single" w:sz="4" w:space="0" w:color="auto"/>
            </w:tcBorders>
          </w:tcPr>
          <w:p w14:paraId="308D2E4E" w14:textId="77777777" w:rsidR="002027DF" w:rsidRPr="00DF53B4" w:rsidRDefault="002027DF" w:rsidP="000E09C8">
            <w:pPr>
              <w:pStyle w:val="TAH"/>
              <w:jc w:val="left"/>
              <w:rPr>
                <w:b w:val="0"/>
              </w:rPr>
            </w:pPr>
          </w:p>
        </w:tc>
      </w:tr>
      <w:tr w:rsidR="002027DF" w:rsidRPr="00DF53B4" w14:paraId="0751DC2D"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433D5089" w14:textId="77777777" w:rsidR="002027DF" w:rsidRPr="00DF53B4" w:rsidRDefault="002027DF" w:rsidP="000E09C8">
            <w:pPr>
              <w:pStyle w:val="TAH"/>
              <w:jc w:val="left"/>
              <w:rPr>
                <w:b w:val="0"/>
              </w:rPr>
            </w:pPr>
            <w:r w:rsidRPr="00DF53B4">
              <w:rPr>
                <w:b w:val="0"/>
              </w:rPr>
              <w:tab/>
              <w:t>Reason-Phrase</w:t>
            </w:r>
          </w:p>
        </w:tc>
        <w:tc>
          <w:tcPr>
            <w:tcW w:w="877" w:type="dxa"/>
            <w:tcBorders>
              <w:left w:val="single" w:sz="4" w:space="0" w:color="auto"/>
              <w:bottom w:val="single" w:sz="4" w:space="0" w:color="auto"/>
              <w:right w:val="single" w:sz="4" w:space="0" w:color="auto"/>
            </w:tcBorders>
          </w:tcPr>
          <w:p w14:paraId="224781A5" w14:textId="77777777" w:rsidR="002027DF" w:rsidRPr="00DF53B4" w:rsidRDefault="002027DF" w:rsidP="000E09C8">
            <w:pPr>
              <w:pStyle w:val="TAH"/>
              <w:jc w:val="left"/>
              <w:rPr>
                <w:b w:val="0"/>
              </w:rPr>
            </w:pPr>
          </w:p>
        </w:tc>
        <w:tc>
          <w:tcPr>
            <w:tcW w:w="4788" w:type="dxa"/>
            <w:tcBorders>
              <w:left w:val="single" w:sz="4" w:space="0" w:color="auto"/>
              <w:bottom w:val="single" w:sz="4" w:space="0" w:color="auto"/>
              <w:right w:val="single" w:sz="4" w:space="0" w:color="auto"/>
            </w:tcBorders>
          </w:tcPr>
          <w:p w14:paraId="2C4563AB" w14:textId="77777777" w:rsidR="002027DF" w:rsidRPr="00DF53B4" w:rsidRDefault="002027DF" w:rsidP="000E09C8">
            <w:pPr>
              <w:pStyle w:val="TAH"/>
              <w:jc w:val="left"/>
              <w:rPr>
                <w:b w:val="0"/>
              </w:rPr>
            </w:pPr>
            <w:r w:rsidRPr="00DF53B4">
              <w:rPr>
                <w:b w:val="0"/>
                <w:i/>
              </w:rPr>
              <w:t>Session Progress</w:t>
            </w:r>
          </w:p>
        </w:tc>
        <w:tc>
          <w:tcPr>
            <w:tcW w:w="748" w:type="dxa"/>
            <w:tcBorders>
              <w:left w:val="single" w:sz="4" w:space="0" w:color="auto"/>
              <w:bottom w:val="single" w:sz="4" w:space="0" w:color="auto"/>
              <w:right w:val="single" w:sz="4" w:space="0" w:color="auto"/>
            </w:tcBorders>
          </w:tcPr>
          <w:p w14:paraId="7D0D70F5" w14:textId="77777777" w:rsidR="002027DF" w:rsidRPr="00DF53B4" w:rsidRDefault="002027DF" w:rsidP="000E09C8">
            <w:pPr>
              <w:pStyle w:val="TAH"/>
              <w:jc w:val="left"/>
              <w:rPr>
                <w:b w:val="0"/>
              </w:rPr>
            </w:pPr>
          </w:p>
        </w:tc>
        <w:tc>
          <w:tcPr>
            <w:tcW w:w="1438" w:type="dxa"/>
            <w:tcBorders>
              <w:left w:val="single" w:sz="4" w:space="0" w:color="auto"/>
              <w:bottom w:val="single" w:sz="4" w:space="0" w:color="auto"/>
              <w:right w:val="single" w:sz="4" w:space="0" w:color="auto"/>
            </w:tcBorders>
          </w:tcPr>
          <w:p w14:paraId="07B35F0B" w14:textId="77777777" w:rsidR="002027DF" w:rsidRPr="00DF53B4" w:rsidRDefault="002027DF" w:rsidP="000E09C8">
            <w:pPr>
              <w:pStyle w:val="TAH"/>
              <w:jc w:val="left"/>
              <w:rPr>
                <w:b w:val="0"/>
              </w:rPr>
            </w:pPr>
          </w:p>
        </w:tc>
      </w:tr>
      <w:tr w:rsidR="002027DF" w:rsidRPr="00DF53B4" w14:paraId="707DDF71" w14:textId="77777777" w:rsidTr="000E09C8">
        <w:trPr>
          <w:cantSplit/>
          <w:tblHeader/>
          <w:jc w:val="center"/>
        </w:trPr>
        <w:tc>
          <w:tcPr>
            <w:tcW w:w="1783" w:type="dxa"/>
            <w:tcBorders>
              <w:top w:val="single" w:sz="4" w:space="0" w:color="auto"/>
              <w:left w:val="single" w:sz="4" w:space="0" w:color="auto"/>
              <w:right w:val="single" w:sz="4" w:space="0" w:color="auto"/>
            </w:tcBorders>
          </w:tcPr>
          <w:p w14:paraId="6A786025" w14:textId="77777777" w:rsidR="002027DF" w:rsidRPr="00DF53B4" w:rsidRDefault="002027DF" w:rsidP="000E09C8">
            <w:pPr>
              <w:pStyle w:val="TAH"/>
              <w:jc w:val="left"/>
            </w:pPr>
            <w:r w:rsidRPr="00DF53B4">
              <w:t>Record-Route</w:t>
            </w:r>
          </w:p>
        </w:tc>
        <w:tc>
          <w:tcPr>
            <w:tcW w:w="877" w:type="dxa"/>
            <w:tcBorders>
              <w:top w:val="single" w:sz="4" w:space="0" w:color="auto"/>
              <w:left w:val="single" w:sz="4" w:space="0" w:color="auto"/>
              <w:right w:val="single" w:sz="4" w:space="0" w:color="auto"/>
            </w:tcBorders>
          </w:tcPr>
          <w:p w14:paraId="270D5551" w14:textId="77777777" w:rsidR="002027DF" w:rsidRPr="00DF53B4" w:rsidRDefault="002027DF" w:rsidP="000E09C8">
            <w:pPr>
              <w:pStyle w:val="TAH"/>
              <w:jc w:val="left"/>
              <w:rPr>
                <w:b w:val="0"/>
              </w:rPr>
            </w:pPr>
          </w:p>
        </w:tc>
        <w:tc>
          <w:tcPr>
            <w:tcW w:w="4788" w:type="dxa"/>
            <w:tcBorders>
              <w:top w:val="single" w:sz="4" w:space="0" w:color="auto"/>
              <w:left w:val="single" w:sz="4" w:space="0" w:color="auto"/>
              <w:right w:val="single" w:sz="4" w:space="0" w:color="auto"/>
            </w:tcBorders>
          </w:tcPr>
          <w:p w14:paraId="458ED127" w14:textId="77777777" w:rsidR="002027DF" w:rsidRPr="00DF53B4" w:rsidRDefault="002027DF" w:rsidP="000E09C8">
            <w:pPr>
              <w:pStyle w:val="TAH"/>
              <w:jc w:val="left"/>
              <w:rPr>
                <w:b w:val="0"/>
              </w:rPr>
            </w:pPr>
            <w:r w:rsidRPr="00DF53B4">
              <w:rPr>
                <w:b w:val="0"/>
              </w:rPr>
              <w:t>order of the parameters in this header must be like in the respective rows</w:t>
            </w:r>
          </w:p>
        </w:tc>
        <w:tc>
          <w:tcPr>
            <w:tcW w:w="748" w:type="dxa"/>
            <w:tcBorders>
              <w:top w:val="single" w:sz="4" w:space="0" w:color="auto"/>
              <w:left w:val="single" w:sz="4" w:space="0" w:color="auto"/>
              <w:right w:val="single" w:sz="4" w:space="0" w:color="auto"/>
            </w:tcBorders>
          </w:tcPr>
          <w:p w14:paraId="12FA9F03" w14:textId="77777777" w:rsidR="002027DF" w:rsidRPr="00DF53B4" w:rsidRDefault="002027DF" w:rsidP="000E09C8">
            <w:pPr>
              <w:pStyle w:val="TAH"/>
              <w:jc w:val="left"/>
              <w:rPr>
                <w:b w:val="0"/>
              </w:rPr>
            </w:pPr>
          </w:p>
        </w:tc>
        <w:tc>
          <w:tcPr>
            <w:tcW w:w="1438" w:type="dxa"/>
            <w:tcBorders>
              <w:top w:val="single" w:sz="4" w:space="0" w:color="auto"/>
              <w:left w:val="single" w:sz="4" w:space="0" w:color="auto"/>
              <w:right w:val="single" w:sz="4" w:space="0" w:color="auto"/>
            </w:tcBorders>
          </w:tcPr>
          <w:p w14:paraId="33B2E166" w14:textId="77777777" w:rsidR="002027DF" w:rsidRPr="00DF53B4" w:rsidRDefault="002027DF" w:rsidP="000E09C8">
            <w:pPr>
              <w:pStyle w:val="TAH"/>
              <w:jc w:val="left"/>
              <w:rPr>
                <w:b w:val="0"/>
              </w:rPr>
            </w:pPr>
            <w:r w:rsidRPr="00DF53B4">
              <w:rPr>
                <w:b w:val="0"/>
              </w:rPr>
              <w:t>RFC 3261 [15]</w:t>
            </w:r>
          </w:p>
        </w:tc>
      </w:tr>
      <w:tr w:rsidR="002027DF" w:rsidRPr="00DF53B4" w14:paraId="598474AE" w14:textId="77777777" w:rsidTr="000E09C8">
        <w:trPr>
          <w:cantSplit/>
          <w:tblHeader/>
          <w:jc w:val="center"/>
        </w:trPr>
        <w:tc>
          <w:tcPr>
            <w:tcW w:w="1783" w:type="dxa"/>
            <w:tcBorders>
              <w:left w:val="single" w:sz="4" w:space="0" w:color="auto"/>
              <w:right w:val="single" w:sz="4" w:space="0" w:color="auto"/>
            </w:tcBorders>
          </w:tcPr>
          <w:p w14:paraId="27F1E6A4" w14:textId="77777777" w:rsidR="002027DF" w:rsidRPr="00DF53B4" w:rsidRDefault="002027DF" w:rsidP="000E09C8">
            <w:pPr>
              <w:pStyle w:val="TAH"/>
              <w:jc w:val="left"/>
              <w:rPr>
                <w:b w:val="0"/>
              </w:rPr>
            </w:pPr>
            <w:r w:rsidRPr="00DF53B4">
              <w:rPr>
                <w:b w:val="0"/>
              </w:rPr>
              <w:tab/>
              <w:t>rec-route</w:t>
            </w:r>
          </w:p>
        </w:tc>
        <w:tc>
          <w:tcPr>
            <w:tcW w:w="877" w:type="dxa"/>
            <w:tcBorders>
              <w:left w:val="single" w:sz="4" w:space="0" w:color="auto"/>
              <w:right w:val="single" w:sz="4" w:space="0" w:color="auto"/>
            </w:tcBorders>
          </w:tcPr>
          <w:p w14:paraId="0629ED56" w14:textId="77777777" w:rsidR="002027DF" w:rsidRPr="00DF53B4" w:rsidRDefault="002027DF" w:rsidP="000E09C8">
            <w:pPr>
              <w:pStyle w:val="TAH"/>
              <w:jc w:val="left"/>
              <w:rPr>
                <w:b w:val="0"/>
              </w:rPr>
            </w:pPr>
            <w:r w:rsidRPr="00DF53B4">
              <w:rPr>
                <w:b w:val="0"/>
              </w:rPr>
              <w:t>A1</w:t>
            </w:r>
          </w:p>
        </w:tc>
        <w:tc>
          <w:tcPr>
            <w:tcW w:w="4788" w:type="dxa"/>
            <w:tcBorders>
              <w:left w:val="single" w:sz="4" w:space="0" w:color="auto"/>
              <w:right w:val="single" w:sz="4" w:space="0" w:color="auto"/>
            </w:tcBorders>
          </w:tcPr>
          <w:p w14:paraId="1182A1DC" w14:textId="77777777" w:rsidR="002027DF" w:rsidRPr="00DF53B4" w:rsidRDefault="002027DF" w:rsidP="000E09C8">
            <w:pPr>
              <w:pStyle w:val="TAH"/>
              <w:jc w:val="left"/>
              <w:rPr>
                <w:b w:val="0"/>
              </w:rPr>
            </w:pPr>
            <w:r w:rsidRPr="00DF53B4">
              <w:rPr>
                <w:b w:val="0"/>
              </w:rPr>
              <w:t>&lt;</w:t>
            </w:r>
            <w:r w:rsidRPr="00DF53B4">
              <w:rPr>
                <w:b w:val="0"/>
                <w:i/>
              </w:rPr>
              <w:t>sip:pcscf.other.com;lr</w:t>
            </w:r>
            <w:r w:rsidRPr="00DF53B4">
              <w:rPr>
                <w:b w:val="0"/>
              </w:rPr>
              <w:t>&gt;, &lt;</w:t>
            </w:r>
            <w:r w:rsidRPr="00DF53B4">
              <w:rPr>
                <w:b w:val="0"/>
                <w:i/>
              </w:rPr>
              <w:t>sip:scscf.other.com</w:t>
            </w:r>
            <w:r w:rsidRPr="00DF53B4">
              <w:rPr>
                <w:b w:val="0"/>
              </w:rPr>
              <w:t>;</w:t>
            </w:r>
            <w:r w:rsidRPr="00DF53B4">
              <w:rPr>
                <w:b w:val="0"/>
                <w:i/>
              </w:rPr>
              <w:t>lr</w:t>
            </w:r>
            <w:r w:rsidRPr="00DF53B4">
              <w:rPr>
                <w:b w:val="0"/>
              </w:rPr>
              <w:t>&gt;, &lt;</w:t>
            </w:r>
            <w:r w:rsidRPr="00DF53B4">
              <w:rPr>
                <w:b w:val="0"/>
                <w:i/>
              </w:rPr>
              <w:t>sip:orig</w:t>
            </w:r>
            <w:r w:rsidRPr="00DF53B4">
              <w:rPr>
                <w:b w:val="0"/>
              </w:rPr>
              <w:t>@</w:t>
            </w:r>
            <w:r w:rsidRPr="00DF53B4">
              <w:rPr>
                <w:b w:val="0"/>
                <w:i/>
                <w:lang w:eastAsia="ja-JP"/>
              </w:rPr>
              <w:t>scscf.3gpp.org</w:t>
            </w:r>
            <w:r w:rsidRPr="00DF53B4">
              <w:rPr>
                <w:b w:val="0"/>
              </w:rPr>
              <w:t>;</w:t>
            </w:r>
            <w:r w:rsidRPr="00DF53B4">
              <w:rPr>
                <w:b w:val="0"/>
                <w:i/>
              </w:rPr>
              <w:t>lr</w:t>
            </w:r>
            <w:r w:rsidRPr="00DF53B4">
              <w:rPr>
                <w:b w:val="0"/>
              </w:rPr>
              <w:t>&gt;, &lt;</w:t>
            </w:r>
            <w:r w:rsidRPr="00DF53B4">
              <w:rPr>
                <w:b w:val="0"/>
                <w:i/>
              </w:rPr>
              <w:t>sip</w:t>
            </w:r>
            <w:r w:rsidRPr="00DF53B4">
              <w:rPr>
                <w:b w:val="0"/>
              </w:rPr>
              <w:t>:SS P-CSCF address: protected server port of SS;</w:t>
            </w:r>
            <w:r w:rsidRPr="00DF53B4">
              <w:rPr>
                <w:b w:val="0"/>
                <w:i/>
              </w:rPr>
              <w:t>lr</w:t>
            </w:r>
            <w:r w:rsidRPr="00DF53B4">
              <w:rPr>
                <w:b w:val="0"/>
              </w:rPr>
              <w:t>&gt;</w:t>
            </w:r>
          </w:p>
        </w:tc>
        <w:tc>
          <w:tcPr>
            <w:tcW w:w="748" w:type="dxa"/>
            <w:tcBorders>
              <w:left w:val="single" w:sz="4" w:space="0" w:color="auto"/>
              <w:right w:val="single" w:sz="4" w:space="0" w:color="auto"/>
            </w:tcBorders>
          </w:tcPr>
          <w:p w14:paraId="5B882F71" w14:textId="77777777" w:rsidR="002027DF" w:rsidRPr="00DF53B4" w:rsidRDefault="002027DF" w:rsidP="000E09C8">
            <w:pPr>
              <w:pStyle w:val="TAH"/>
              <w:jc w:val="left"/>
              <w:rPr>
                <w:b w:val="0"/>
              </w:rPr>
            </w:pPr>
          </w:p>
        </w:tc>
        <w:tc>
          <w:tcPr>
            <w:tcW w:w="1438" w:type="dxa"/>
            <w:tcBorders>
              <w:left w:val="single" w:sz="4" w:space="0" w:color="auto"/>
              <w:right w:val="single" w:sz="4" w:space="0" w:color="auto"/>
            </w:tcBorders>
          </w:tcPr>
          <w:p w14:paraId="1290D693" w14:textId="77777777" w:rsidR="002027DF" w:rsidRPr="00DF53B4" w:rsidRDefault="002027DF" w:rsidP="000E09C8">
            <w:pPr>
              <w:pStyle w:val="TAH"/>
              <w:jc w:val="left"/>
              <w:rPr>
                <w:b w:val="0"/>
              </w:rPr>
            </w:pPr>
          </w:p>
        </w:tc>
      </w:tr>
      <w:tr w:rsidR="002027DF" w:rsidRPr="00DF53B4" w14:paraId="38549D92" w14:textId="77777777" w:rsidTr="000E09C8">
        <w:trPr>
          <w:cantSplit/>
          <w:tblHeader/>
          <w:jc w:val="center"/>
        </w:trPr>
        <w:tc>
          <w:tcPr>
            <w:tcW w:w="1783" w:type="dxa"/>
            <w:tcBorders>
              <w:left w:val="single" w:sz="4" w:space="0" w:color="auto"/>
              <w:right w:val="single" w:sz="4" w:space="0" w:color="auto"/>
            </w:tcBorders>
          </w:tcPr>
          <w:p w14:paraId="497D28A7" w14:textId="77777777" w:rsidR="002027DF" w:rsidRPr="00DF53B4" w:rsidRDefault="002027DF" w:rsidP="000E09C8">
            <w:pPr>
              <w:pStyle w:val="TAL"/>
            </w:pPr>
          </w:p>
        </w:tc>
        <w:tc>
          <w:tcPr>
            <w:tcW w:w="877" w:type="dxa"/>
            <w:tcBorders>
              <w:left w:val="single" w:sz="4" w:space="0" w:color="auto"/>
              <w:right w:val="single" w:sz="4" w:space="0" w:color="auto"/>
            </w:tcBorders>
          </w:tcPr>
          <w:p w14:paraId="618D68A8" w14:textId="77777777" w:rsidR="002027DF" w:rsidRPr="00DF53B4" w:rsidRDefault="002027DF" w:rsidP="000E09C8">
            <w:pPr>
              <w:pStyle w:val="TAH"/>
              <w:jc w:val="left"/>
              <w:rPr>
                <w:b w:val="0"/>
              </w:rPr>
            </w:pPr>
            <w:r w:rsidRPr="00DF53B4">
              <w:rPr>
                <w:b w:val="0"/>
              </w:rPr>
              <w:t>A3</w:t>
            </w:r>
          </w:p>
        </w:tc>
        <w:tc>
          <w:tcPr>
            <w:tcW w:w="4788" w:type="dxa"/>
            <w:tcBorders>
              <w:left w:val="single" w:sz="4" w:space="0" w:color="auto"/>
              <w:right w:val="single" w:sz="4" w:space="0" w:color="auto"/>
            </w:tcBorders>
          </w:tcPr>
          <w:p w14:paraId="08F4D4A5" w14:textId="77777777" w:rsidR="002027DF" w:rsidRPr="00DF53B4" w:rsidRDefault="002027DF" w:rsidP="000E09C8">
            <w:pPr>
              <w:pStyle w:val="TAH"/>
              <w:jc w:val="left"/>
              <w:rPr>
                <w:b w:val="0"/>
              </w:rPr>
            </w:pPr>
            <w:r w:rsidRPr="00DF53B4">
              <w:rPr>
                <w:b w:val="0"/>
              </w:rPr>
              <w:t>&lt;</w:t>
            </w:r>
            <w:r w:rsidRPr="00DF53B4">
              <w:rPr>
                <w:b w:val="0"/>
                <w:i/>
              </w:rPr>
              <w:t>sip:pcscf.other.com</w:t>
            </w:r>
            <w:r w:rsidRPr="00DF53B4">
              <w:rPr>
                <w:b w:val="0"/>
              </w:rPr>
              <w:t>;</w:t>
            </w:r>
            <w:r w:rsidRPr="00DF53B4">
              <w:rPr>
                <w:b w:val="0"/>
                <w:i/>
              </w:rPr>
              <w:t>lr</w:t>
            </w:r>
            <w:r w:rsidRPr="00DF53B4">
              <w:rPr>
                <w:b w:val="0"/>
              </w:rPr>
              <w:t>&gt;, &lt;</w:t>
            </w:r>
            <w:r w:rsidRPr="00DF53B4">
              <w:rPr>
                <w:b w:val="0"/>
                <w:i/>
              </w:rPr>
              <w:t>sip:scscf.other.com</w:t>
            </w:r>
            <w:r w:rsidRPr="00DF53B4">
              <w:rPr>
                <w:b w:val="0"/>
              </w:rPr>
              <w:t>;</w:t>
            </w:r>
            <w:r w:rsidRPr="00DF53B4">
              <w:rPr>
                <w:b w:val="0"/>
                <w:i/>
              </w:rPr>
              <w:t>lr</w:t>
            </w:r>
            <w:r w:rsidRPr="00DF53B4">
              <w:rPr>
                <w:b w:val="0"/>
              </w:rPr>
              <w:t>&gt;, &lt;</w:t>
            </w:r>
            <w:r w:rsidRPr="00DF53B4">
              <w:rPr>
                <w:b w:val="0"/>
                <w:i/>
              </w:rPr>
              <w:t>sip:orig</w:t>
            </w:r>
            <w:r w:rsidRPr="00DF53B4">
              <w:rPr>
                <w:b w:val="0"/>
              </w:rPr>
              <w:t>@</w:t>
            </w:r>
            <w:r w:rsidRPr="00DF53B4">
              <w:rPr>
                <w:b w:val="0"/>
                <w:i/>
                <w:lang w:eastAsia="ja-JP"/>
              </w:rPr>
              <w:t>scscf.3gpp.org</w:t>
            </w:r>
            <w:r w:rsidRPr="00DF53B4">
              <w:rPr>
                <w:b w:val="0"/>
              </w:rPr>
              <w:t>;</w:t>
            </w:r>
            <w:r w:rsidRPr="00DF53B4">
              <w:rPr>
                <w:b w:val="0"/>
                <w:i/>
              </w:rPr>
              <w:t>lr</w:t>
            </w:r>
            <w:r w:rsidRPr="00DF53B4">
              <w:rPr>
                <w:b w:val="0"/>
              </w:rPr>
              <w:t>&gt;, &lt;sip:SS P-CSCF address: unprotected server port of SS</w:t>
            </w:r>
            <w:r w:rsidRPr="00DF53B4" w:rsidDel="00BB14F4">
              <w:rPr>
                <w:b w:val="0"/>
              </w:rPr>
              <w:t xml:space="preserve"> </w:t>
            </w:r>
            <w:r w:rsidRPr="00DF53B4">
              <w:rPr>
                <w:b w:val="0"/>
              </w:rPr>
              <w:t>(optional);</w:t>
            </w:r>
            <w:r w:rsidRPr="00DF53B4">
              <w:rPr>
                <w:b w:val="0"/>
                <w:i/>
              </w:rPr>
              <w:t>lr</w:t>
            </w:r>
            <w:r w:rsidRPr="00DF53B4">
              <w:rPr>
                <w:b w:val="0"/>
              </w:rPr>
              <w:t>&gt;</w:t>
            </w:r>
          </w:p>
        </w:tc>
        <w:tc>
          <w:tcPr>
            <w:tcW w:w="748" w:type="dxa"/>
            <w:tcBorders>
              <w:left w:val="single" w:sz="4" w:space="0" w:color="auto"/>
              <w:right w:val="single" w:sz="4" w:space="0" w:color="auto"/>
            </w:tcBorders>
          </w:tcPr>
          <w:p w14:paraId="338E68BA" w14:textId="77777777" w:rsidR="002027DF" w:rsidRPr="00DF53B4" w:rsidRDefault="002027DF" w:rsidP="000E09C8">
            <w:pPr>
              <w:pStyle w:val="TAH"/>
              <w:jc w:val="left"/>
              <w:rPr>
                <w:b w:val="0"/>
              </w:rPr>
            </w:pPr>
          </w:p>
        </w:tc>
        <w:tc>
          <w:tcPr>
            <w:tcW w:w="1438" w:type="dxa"/>
            <w:tcBorders>
              <w:left w:val="single" w:sz="4" w:space="0" w:color="auto"/>
              <w:right w:val="single" w:sz="4" w:space="0" w:color="auto"/>
            </w:tcBorders>
          </w:tcPr>
          <w:p w14:paraId="7954768B" w14:textId="77777777" w:rsidR="002027DF" w:rsidRPr="00DF53B4" w:rsidRDefault="002027DF" w:rsidP="000E09C8">
            <w:pPr>
              <w:pStyle w:val="TAH"/>
              <w:jc w:val="left"/>
              <w:rPr>
                <w:b w:val="0"/>
              </w:rPr>
            </w:pPr>
          </w:p>
        </w:tc>
      </w:tr>
      <w:tr w:rsidR="002027DF" w:rsidRPr="00DF53B4" w14:paraId="1A19ECF8" w14:textId="77777777" w:rsidTr="000E09C8">
        <w:trPr>
          <w:cantSplit/>
          <w:tblHeader/>
          <w:jc w:val="center"/>
        </w:trPr>
        <w:tc>
          <w:tcPr>
            <w:tcW w:w="1783" w:type="dxa"/>
            <w:tcBorders>
              <w:left w:val="single" w:sz="4" w:space="0" w:color="auto"/>
              <w:right w:val="single" w:sz="4" w:space="0" w:color="auto"/>
            </w:tcBorders>
          </w:tcPr>
          <w:p w14:paraId="212DB33F" w14:textId="77777777" w:rsidR="002027DF" w:rsidRPr="00DF53B4" w:rsidRDefault="002027DF" w:rsidP="000E09C8">
            <w:pPr>
              <w:pStyle w:val="TAH"/>
              <w:jc w:val="left"/>
              <w:rPr>
                <w:b w:val="0"/>
              </w:rPr>
            </w:pPr>
          </w:p>
        </w:tc>
        <w:tc>
          <w:tcPr>
            <w:tcW w:w="877" w:type="dxa"/>
            <w:tcBorders>
              <w:left w:val="single" w:sz="4" w:space="0" w:color="auto"/>
              <w:right w:val="single" w:sz="4" w:space="0" w:color="auto"/>
            </w:tcBorders>
          </w:tcPr>
          <w:p w14:paraId="71423D1E" w14:textId="77777777" w:rsidR="002027DF" w:rsidRPr="00DF53B4" w:rsidRDefault="002027DF" w:rsidP="000E09C8">
            <w:pPr>
              <w:pStyle w:val="TAH"/>
              <w:jc w:val="left"/>
              <w:rPr>
                <w:b w:val="0"/>
              </w:rPr>
            </w:pPr>
            <w:r w:rsidRPr="00DF53B4">
              <w:rPr>
                <w:b w:val="0"/>
              </w:rPr>
              <w:t>A2</w:t>
            </w:r>
          </w:p>
        </w:tc>
        <w:tc>
          <w:tcPr>
            <w:tcW w:w="4788" w:type="dxa"/>
            <w:tcBorders>
              <w:left w:val="single" w:sz="4" w:space="0" w:color="auto"/>
              <w:right w:val="single" w:sz="4" w:space="0" w:color="auto"/>
            </w:tcBorders>
          </w:tcPr>
          <w:p w14:paraId="152FA1CF" w14:textId="77777777" w:rsidR="002027DF" w:rsidRPr="00DF53B4" w:rsidRDefault="002027DF" w:rsidP="000E09C8">
            <w:pPr>
              <w:pStyle w:val="TAH"/>
              <w:jc w:val="left"/>
              <w:rPr>
                <w:b w:val="0"/>
              </w:rPr>
            </w:pPr>
            <w:r w:rsidRPr="00DF53B4">
              <w:rPr>
                <w:b w:val="0"/>
              </w:rPr>
              <w:t>same value as received in INVITE</w:t>
            </w:r>
          </w:p>
        </w:tc>
        <w:tc>
          <w:tcPr>
            <w:tcW w:w="748" w:type="dxa"/>
            <w:tcBorders>
              <w:left w:val="single" w:sz="4" w:space="0" w:color="auto"/>
              <w:right w:val="single" w:sz="4" w:space="0" w:color="auto"/>
            </w:tcBorders>
          </w:tcPr>
          <w:p w14:paraId="5F5F4A0E" w14:textId="77777777" w:rsidR="002027DF" w:rsidRPr="00DF53B4" w:rsidRDefault="002027DF" w:rsidP="000E09C8">
            <w:pPr>
              <w:pStyle w:val="TAH"/>
              <w:jc w:val="left"/>
              <w:rPr>
                <w:b w:val="0"/>
              </w:rPr>
            </w:pPr>
          </w:p>
        </w:tc>
        <w:tc>
          <w:tcPr>
            <w:tcW w:w="1438" w:type="dxa"/>
            <w:tcBorders>
              <w:left w:val="single" w:sz="4" w:space="0" w:color="auto"/>
              <w:right w:val="single" w:sz="4" w:space="0" w:color="auto"/>
            </w:tcBorders>
          </w:tcPr>
          <w:p w14:paraId="65A8DC57" w14:textId="77777777" w:rsidR="002027DF" w:rsidRPr="00DF53B4" w:rsidRDefault="002027DF" w:rsidP="000E09C8">
            <w:pPr>
              <w:pStyle w:val="TAH"/>
              <w:jc w:val="left"/>
              <w:rPr>
                <w:b w:val="0"/>
              </w:rPr>
            </w:pPr>
          </w:p>
        </w:tc>
      </w:tr>
      <w:tr w:rsidR="002027DF" w:rsidRPr="00DF53B4" w14:paraId="405AF770" w14:textId="77777777" w:rsidTr="000E09C8">
        <w:trPr>
          <w:cantSplit/>
          <w:tblHeader/>
          <w:jc w:val="center"/>
        </w:trPr>
        <w:tc>
          <w:tcPr>
            <w:tcW w:w="1783" w:type="dxa"/>
            <w:tcBorders>
              <w:left w:val="single" w:sz="4" w:space="0" w:color="auto"/>
              <w:right w:val="single" w:sz="4" w:space="0" w:color="auto"/>
            </w:tcBorders>
          </w:tcPr>
          <w:p w14:paraId="6FA4A721" w14:textId="77777777" w:rsidR="002027DF" w:rsidRPr="00DF53B4" w:rsidRDefault="002027DF" w:rsidP="000E09C8">
            <w:pPr>
              <w:pStyle w:val="TAH"/>
              <w:jc w:val="left"/>
              <w:rPr>
                <w:b w:val="0"/>
              </w:rPr>
            </w:pPr>
          </w:p>
        </w:tc>
        <w:tc>
          <w:tcPr>
            <w:tcW w:w="877" w:type="dxa"/>
            <w:tcBorders>
              <w:left w:val="single" w:sz="4" w:space="0" w:color="auto"/>
              <w:right w:val="single" w:sz="4" w:space="0" w:color="auto"/>
            </w:tcBorders>
          </w:tcPr>
          <w:p w14:paraId="1AAC904E" w14:textId="77777777" w:rsidR="002027DF" w:rsidRPr="00DF53B4" w:rsidRDefault="002027DF" w:rsidP="000E09C8">
            <w:pPr>
              <w:pStyle w:val="TAH"/>
              <w:jc w:val="left"/>
              <w:rPr>
                <w:b w:val="0"/>
              </w:rPr>
            </w:pPr>
            <w:r w:rsidRPr="00DF53B4">
              <w:rPr>
                <w:b w:val="0"/>
              </w:rPr>
              <w:t>A4</w:t>
            </w:r>
          </w:p>
        </w:tc>
        <w:tc>
          <w:tcPr>
            <w:tcW w:w="4788" w:type="dxa"/>
            <w:tcBorders>
              <w:left w:val="single" w:sz="4" w:space="0" w:color="auto"/>
              <w:right w:val="single" w:sz="4" w:space="0" w:color="auto"/>
            </w:tcBorders>
          </w:tcPr>
          <w:p w14:paraId="6928C8CA" w14:textId="77777777" w:rsidR="002027DF" w:rsidRPr="00DF53B4" w:rsidRDefault="002027DF" w:rsidP="000E09C8">
            <w:pPr>
              <w:pStyle w:val="TAH"/>
              <w:jc w:val="left"/>
              <w:rPr>
                <w:b w:val="0"/>
              </w:rPr>
            </w:pPr>
            <w:r w:rsidRPr="00DF53B4">
              <w:rPr>
                <w:b w:val="0"/>
              </w:rPr>
              <w:t>same value as received in INVITE</w:t>
            </w:r>
          </w:p>
        </w:tc>
        <w:tc>
          <w:tcPr>
            <w:tcW w:w="748" w:type="dxa"/>
            <w:tcBorders>
              <w:left w:val="single" w:sz="4" w:space="0" w:color="auto"/>
              <w:right w:val="single" w:sz="4" w:space="0" w:color="auto"/>
            </w:tcBorders>
          </w:tcPr>
          <w:p w14:paraId="5CABE006" w14:textId="77777777" w:rsidR="002027DF" w:rsidRPr="00DF53B4" w:rsidRDefault="002027DF" w:rsidP="000E09C8">
            <w:pPr>
              <w:pStyle w:val="TAH"/>
              <w:jc w:val="left"/>
              <w:rPr>
                <w:b w:val="0"/>
              </w:rPr>
            </w:pPr>
          </w:p>
        </w:tc>
        <w:tc>
          <w:tcPr>
            <w:tcW w:w="1438" w:type="dxa"/>
            <w:tcBorders>
              <w:left w:val="single" w:sz="4" w:space="0" w:color="auto"/>
              <w:right w:val="single" w:sz="4" w:space="0" w:color="auto"/>
            </w:tcBorders>
          </w:tcPr>
          <w:p w14:paraId="48BE1C92" w14:textId="77777777" w:rsidR="002027DF" w:rsidRPr="00DF53B4" w:rsidRDefault="002027DF" w:rsidP="000E09C8">
            <w:pPr>
              <w:pStyle w:val="TAH"/>
              <w:jc w:val="left"/>
              <w:rPr>
                <w:b w:val="0"/>
              </w:rPr>
            </w:pPr>
          </w:p>
        </w:tc>
      </w:tr>
      <w:tr w:rsidR="002027DF" w:rsidRPr="00DF53B4" w14:paraId="56B1E6C2"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7CD35AD3" w14:textId="77777777" w:rsidR="002027DF" w:rsidRPr="00DF53B4" w:rsidRDefault="002027DF" w:rsidP="000E09C8">
            <w:pPr>
              <w:pStyle w:val="TAH"/>
              <w:jc w:val="left"/>
              <w:rPr>
                <w:b w:val="0"/>
              </w:rPr>
            </w:pPr>
          </w:p>
        </w:tc>
        <w:tc>
          <w:tcPr>
            <w:tcW w:w="877" w:type="dxa"/>
            <w:tcBorders>
              <w:left w:val="single" w:sz="4" w:space="0" w:color="auto"/>
              <w:bottom w:val="single" w:sz="4" w:space="0" w:color="auto"/>
              <w:right w:val="single" w:sz="4" w:space="0" w:color="auto"/>
            </w:tcBorders>
          </w:tcPr>
          <w:p w14:paraId="53505A5F" w14:textId="77777777" w:rsidR="002027DF" w:rsidRPr="00DF53B4" w:rsidRDefault="002027DF" w:rsidP="000E09C8">
            <w:pPr>
              <w:pStyle w:val="TAH"/>
              <w:jc w:val="left"/>
              <w:rPr>
                <w:b w:val="0"/>
              </w:rPr>
            </w:pPr>
            <w:r w:rsidRPr="00DF53B4">
              <w:rPr>
                <w:b w:val="0"/>
              </w:rPr>
              <w:t>A5</w:t>
            </w:r>
          </w:p>
        </w:tc>
        <w:tc>
          <w:tcPr>
            <w:tcW w:w="4788" w:type="dxa"/>
            <w:tcBorders>
              <w:left w:val="single" w:sz="4" w:space="0" w:color="auto"/>
              <w:bottom w:val="single" w:sz="4" w:space="0" w:color="auto"/>
              <w:right w:val="single" w:sz="4" w:space="0" w:color="auto"/>
            </w:tcBorders>
          </w:tcPr>
          <w:p w14:paraId="4CA7C2F5" w14:textId="77777777" w:rsidR="002027DF" w:rsidRPr="00DF53B4" w:rsidRDefault="002027DF" w:rsidP="000E09C8">
            <w:pPr>
              <w:pStyle w:val="TAH"/>
              <w:jc w:val="left"/>
              <w:rPr>
                <w:b w:val="0"/>
              </w:rPr>
            </w:pPr>
            <w:r w:rsidRPr="00DF53B4">
              <w:rPr>
                <w:b w:val="0"/>
                <w:i/>
              </w:rPr>
              <w:t>&lt;sip:orig@ecscf.other.com;lr&gt;, &lt;sip:</w:t>
            </w:r>
            <w:r w:rsidRPr="00DF53B4">
              <w:rPr>
                <w:b w:val="0"/>
              </w:rPr>
              <w:t>SS P-CSCF address:protected server port of SS</w:t>
            </w:r>
            <w:r w:rsidRPr="00DF53B4">
              <w:rPr>
                <w:b w:val="0"/>
                <w:i/>
              </w:rPr>
              <w:t>;lr&gt;</w:t>
            </w:r>
          </w:p>
        </w:tc>
        <w:tc>
          <w:tcPr>
            <w:tcW w:w="748" w:type="dxa"/>
            <w:tcBorders>
              <w:left w:val="single" w:sz="4" w:space="0" w:color="auto"/>
              <w:bottom w:val="single" w:sz="4" w:space="0" w:color="auto"/>
              <w:right w:val="single" w:sz="4" w:space="0" w:color="auto"/>
            </w:tcBorders>
          </w:tcPr>
          <w:p w14:paraId="5AEEFFAD" w14:textId="77777777" w:rsidR="002027DF" w:rsidRPr="00DF53B4" w:rsidRDefault="002027DF" w:rsidP="000E09C8">
            <w:pPr>
              <w:pStyle w:val="TAH"/>
              <w:jc w:val="left"/>
              <w:rPr>
                <w:b w:val="0"/>
              </w:rPr>
            </w:pPr>
          </w:p>
        </w:tc>
        <w:tc>
          <w:tcPr>
            <w:tcW w:w="1438" w:type="dxa"/>
            <w:tcBorders>
              <w:left w:val="single" w:sz="4" w:space="0" w:color="auto"/>
              <w:bottom w:val="single" w:sz="4" w:space="0" w:color="auto"/>
              <w:right w:val="single" w:sz="4" w:space="0" w:color="auto"/>
            </w:tcBorders>
          </w:tcPr>
          <w:p w14:paraId="1DD3856A" w14:textId="77777777" w:rsidR="002027DF" w:rsidRPr="00DF53B4" w:rsidRDefault="002027DF" w:rsidP="000E09C8">
            <w:pPr>
              <w:pStyle w:val="TAH"/>
              <w:jc w:val="left"/>
              <w:rPr>
                <w:b w:val="0"/>
              </w:rPr>
            </w:pPr>
          </w:p>
        </w:tc>
      </w:tr>
      <w:tr w:rsidR="002027DF" w:rsidRPr="00DF53B4" w14:paraId="4CFE12D3" w14:textId="77777777" w:rsidTr="000E09C8">
        <w:trPr>
          <w:cantSplit/>
          <w:tblHeader/>
          <w:jc w:val="center"/>
        </w:trPr>
        <w:tc>
          <w:tcPr>
            <w:tcW w:w="1783" w:type="dxa"/>
            <w:tcBorders>
              <w:top w:val="single" w:sz="4" w:space="0" w:color="auto"/>
              <w:left w:val="single" w:sz="4" w:space="0" w:color="auto"/>
              <w:right w:val="single" w:sz="4" w:space="0" w:color="auto"/>
            </w:tcBorders>
          </w:tcPr>
          <w:p w14:paraId="01EE839C" w14:textId="77777777" w:rsidR="002027DF" w:rsidRPr="00DF53B4" w:rsidRDefault="002027DF" w:rsidP="000E09C8">
            <w:pPr>
              <w:pStyle w:val="TAH"/>
              <w:jc w:val="left"/>
            </w:pPr>
            <w:r w:rsidRPr="00DF53B4">
              <w:t>Via</w:t>
            </w:r>
          </w:p>
        </w:tc>
        <w:tc>
          <w:tcPr>
            <w:tcW w:w="877" w:type="dxa"/>
            <w:tcBorders>
              <w:top w:val="single" w:sz="4" w:space="0" w:color="auto"/>
              <w:left w:val="single" w:sz="4" w:space="0" w:color="auto"/>
              <w:right w:val="single" w:sz="4" w:space="0" w:color="auto"/>
            </w:tcBorders>
          </w:tcPr>
          <w:p w14:paraId="363BB710" w14:textId="77777777" w:rsidR="002027DF" w:rsidRPr="00DF53B4" w:rsidRDefault="002027DF" w:rsidP="000E09C8">
            <w:pPr>
              <w:pStyle w:val="TAH"/>
              <w:jc w:val="left"/>
              <w:rPr>
                <w:b w:val="0"/>
              </w:rPr>
            </w:pPr>
          </w:p>
        </w:tc>
        <w:tc>
          <w:tcPr>
            <w:tcW w:w="4788" w:type="dxa"/>
            <w:tcBorders>
              <w:top w:val="single" w:sz="4" w:space="0" w:color="auto"/>
              <w:left w:val="single" w:sz="4" w:space="0" w:color="auto"/>
              <w:right w:val="single" w:sz="4" w:space="0" w:color="auto"/>
            </w:tcBorders>
          </w:tcPr>
          <w:p w14:paraId="2BEAADEB" w14:textId="77777777" w:rsidR="002027DF" w:rsidRPr="00DF53B4" w:rsidRDefault="002027DF" w:rsidP="000E09C8">
            <w:pPr>
              <w:pStyle w:val="TAH"/>
              <w:jc w:val="left"/>
              <w:rPr>
                <w:b w:val="0"/>
              </w:rPr>
            </w:pPr>
          </w:p>
        </w:tc>
        <w:tc>
          <w:tcPr>
            <w:tcW w:w="748" w:type="dxa"/>
            <w:tcBorders>
              <w:top w:val="single" w:sz="4" w:space="0" w:color="auto"/>
              <w:left w:val="single" w:sz="4" w:space="0" w:color="auto"/>
              <w:right w:val="single" w:sz="4" w:space="0" w:color="auto"/>
            </w:tcBorders>
          </w:tcPr>
          <w:p w14:paraId="651ED754" w14:textId="77777777" w:rsidR="002027DF" w:rsidRPr="00DF53B4" w:rsidRDefault="002027DF" w:rsidP="000E09C8">
            <w:pPr>
              <w:pStyle w:val="TAH"/>
              <w:jc w:val="left"/>
              <w:rPr>
                <w:b w:val="0"/>
              </w:rPr>
            </w:pPr>
          </w:p>
        </w:tc>
        <w:tc>
          <w:tcPr>
            <w:tcW w:w="1438" w:type="dxa"/>
            <w:tcBorders>
              <w:top w:val="single" w:sz="4" w:space="0" w:color="auto"/>
              <w:left w:val="single" w:sz="4" w:space="0" w:color="auto"/>
              <w:right w:val="single" w:sz="4" w:space="0" w:color="auto"/>
            </w:tcBorders>
          </w:tcPr>
          <w:p w14:paraId="6B378BE0" w14:textId="77777777" w:rsidR="002027DF" w:rsidRPr="00DF53B4" w:rsidRDefault="002027DF" w:rsidP="000E09C8">
            <w:pPr>
              <w:pStyle w:val="TAH"/>
              <w:jc w:val="left"/>
              <w:rPr>
                <w:b w:val="0"/>
              </w:rPr>
            </w:pPr>
            <w:r w:rsidRPr="00DF53B4">
              <w:rPr>
                <w:b w:val="0"/>
              </w:rPr>
              <w:t>RFC 3261 [15]</w:t>
            </w:r>
          </w:p>
        </w:tc>
      </w:tr>
      <w:tr w:rsidR="002027DF" w:rsidRPr="00DF53B4" w14:paraId="5FD3AE3D"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4A250BA2" w14:textId="77777777" w:rsidR="002027DF" w:rsidRPr="00DF53B4" w:rsidRDefault="002027DF" w:rsidP="000E09C8">
            <w:pPr>
              <w:pStyle w:val="TAH"/>
              <w:jc w:val="left"/>
              <w:rPr>
                <w:b w:val="0"/>
              </w:rPr>
            </w:pPr>
            <w:r w:rsidRPr="00DF53B4">
              <w:rPr>
                <w:b w:val="0"/>
              </w:rPr>
              <w:tab/>
              <w:t>via-parm</w:t>
            </w:r>
          </w:p>
        </w:tc>
        <w:tc>
          <w:tcPr>
            <w:tcW w:w="877" w:type="dxa"/>
            <w:tcBorders>
              <w:left w:val="single" w:sz="4" w:space="0" w:color="auto"/>
              <w:bottom w:val="single" w:sz="4" w:space="0" w:color="auto"/>
              <w:right w:val="single" w:sz="4" w:space="0" w:color="auto"/>
            </w:tcBorders>
          </w:tcPr>
          <w:p w14:paraId="0A3C1DAC" w14:textId="77777777" w:rsidR="002027DF" w:rsidRPr="00DF53B4" w:rsidRDefault="002027DF" w:rsidP="000E09C8">
            <w:pPr>
              <w:pStyle w:val="TAH"/>
              <w:jc w:val="left"/>
              <w:rPr>
                <w:b w:val="0"/>
              </w:rPr>
            </w:pPr>
          </w:p>
        </w:tc>
        <w:tc>
          <w:tcPr>
            <w:tcW w:w="4788" w:type="dxa"/>
            <w:tcBorders>
              <w:left w:val="single" w:sz="4" w:space="0" w:color="auto"/>
              <w:bottom w:val="single" w:sz="4" w:space="0" w:color="auto"/>
              <w:right w:val="single" w:sz="4" w:space="0" w:color="auto"/>
            </w:tcBorders>
          </w:tcPr>
          <w:p w14:paraId="3F4AFE77" w14:textId="77777777" w:rsidR="002027DF" w:rsidRPr="00DF53B4" w:rsidRDefault="002027DF" w:rsidP="000E09C8">
            <w:pPr>
              <w:pStyle w:val="TAH"/>
              <w:jc w:val="left"/>
              <w:rPr>
                <w:b w:val="0"/>
              </w:rPr>
            </w:pPr>
            <w:r w:rsidRPr="00DF53B4">
              <w:rPr>
                <w:b w:val="0"/>
              </w:rPr>
              <w:t>same value as received in INVITE message</w:t>
            </w:r>
          </w:p>
        </w:tc>
        <w:tc>
          <w:tcPr>
            <w:tcW w:w="748" w:type="dxa"/>
            <w:tcBorders>
              <w:left w:val="single" w:sz="4" w:space="0" w:color="auto"/>
              <w:bottom w:val="single" w:sz="4" w:space="0" w:color="auto"/>
              <w:right w:val="single" w:sz="4" w:space="0" w:color="auto"/>
            </w:tcBorders>
          </w:tcPr>
          <w:p w14:paraId="3B10F0CD" w14:textId="77777777" w:rsidR="002027DF" w:rsidRPr="00DF53B4" w:rsidRDefault="002027DF" w:rsidP="000E09C8">
            <w:pPr>
              <w:pStyle w:val="TAH"/>
              <w:jc w:val="left"/>
              <w:rPr>
                <w:b w:val="0"/>
              </w:rPr>
            </w:pPr>
          </w:p>
        </w:tc>
        <w:tc>
          <w:tcPr>
            <w:tcW w:w="1438" w:type="dxa"/>
            <w:tcBorders>
              <w:left w:val="single" w:sz="4" w:space="0" w:color="auto"/>
              <w:bottom w:val="single" w:sz="4" w:space="0" w:color="auto"/>
              <w:right w:val="single" w:sz="4" w:space="0" w:color="auto"/>
            </w:tcBorders>
          </w:tcPr>
          <w:p w14:paraId="13F2AC96" w14:textId="77777777" w:rsidR="002027DF" w:rsidRPr="00DF53B4" w:rsidRDefault="002027DF" w:rsidP="000E09C8">
            <w:pPr>
              <w:pStyle w:val="TAH"/>
              <w:jc w:val="left"/>
              <w:rPr>
                <w:b w:val="0"/>
              </w:rPr>
            </w:pPr>
          </w:p>
        </w:tc>
      </w:tr>
      <w:tr w:rsidR="002027DF" w:rsidRPr="00DF53B4" w14:paraId="570EEA58" w14:textId="77777777" w:rsidTr="000E09C8">
        <w:trPr>
          <w:cantSplit/>
          <w:tblHeader/>
          <w:jc w:val="center"/>
        </w:trPr>
        <w:tc>
          <w:tcPr>
            <w:tcW w:w="1783" w:type="dxa"/>
            <w:tcBorders>
              <w:top w:val="single" w:sz="4" w:space="0" w:color="auto"/>
              <w:left w:val="single" w:sz="4" w:space="0" w:color="auto"/>
              <w:right w:val="single" w:sz="4" w:space="0" w:color="auto"/>
            </w:tcBorders>
          </w:tcPr>
          <w:p w14:paraId="56D03965" w14:textId="77777777" w:rsidR="002027DF" w:rsidRPr="00DF53B4" w:rsidRDefault="002027DF" w:rsidP="000E09C8">
            <w:pPr>
              <w:pStyle w:val="TAH"/>
              <w:jc w:val="left"/>
            </w:pPr>
            <w:r w:rsidRPr="00DF53B4">
              <w:t>Require</w:t>
            </w:r>
          </w:p>
        </w:tc>
        <w:tc>
          <w:tcPr>
            <w:tcW w:w="877" w:type="dxa"/>
            <w:tcBorders>
              <w:top w:val="single" w:sz="4" w:space="0" w:color="auto"/>
              <w:left w:val="single" w:sz="4" w:space="0" w:color="auto"/>
              <w:right w:val="single" w:sz="4" w:space="0" w:color="auto"/>
            </w:tcBorders>
          </w:tcPr>
          <w:p w14:paraId="0D36AC5D" w14:textId="77777777" w:rsidR="002027DF" w:rsidRPr="00DF53B4" w:rsidRDefault="002027DF" w:rsidP="000E09C8">
            <w:pPr>
              <w:pStyle w:val="TAH"/>
              <w:jc w:val="left"/>
              <w:rPr>
                <w:b w:val="0"/>
              </w:rPr>
            </w:pPr>
          </w:p>
        </w:tc>
        <w:tc>
          <w:tcPr>
            <w:tcW w:w="4788" w:type="dxa"/>
            <w:tcBorders>
              <w:top w:val="single" w:sz="4" w:space="0" w:color="auto"/>
              <w:left w:val="single" w:sz="4" w:space="0" w:color="auto"/>
              <w:right w:val="single" w:sz="4" w:space="0" w:color="auto"/>
            </w:tcBorders>
          </w:tcPr>
          <w:p w14:paraId="057F2901" w14:textId="77777777" w:rsidR="002027DF" w:rsidRPr="00DF53B4" w:rsidRDefault="002027DF" w:rsidP="000E09C8">
            <w:pPr>
              <w:pStyle w:val="TAH"/>
              <w:jc w:val="left"/>
              <w:rPr>
                <w:b w:val="0"/>
              </w:rPr>
            </w:pPr>
            <w:r w:rsidRPr="00DF53B4">
              <w:rPr>
                <w:b w:val="0"/>
              </w:rPr>
              <w:t>The option tags defined below shall be included additionally to any option tags defined in any specific message content, unless specified otherwise in this specific message content.</w:t>
            </w:r>
          </w:p>
        </w:tc>
        <w:tc>
          <w:tcPr>
            <w:tcW w:w="748" w:type="dxa"/>
            <w:tcBorders>
              <w:top w:val="single" w:sz="4" w:space="0" w:color="auto"/>
              <w:left w:val="single" w:sz="4" w:space="0" w:color="auto"/>
              <w:right w:val="single" w:sz="4" w:space="0" w:color="auto"/>
            </w:tcBorders>
          </w:tcPr>
          <w:p w14:paraId="7A54CE32" w14:textId="77777777" w:rsidR="002027DF" w:rsidRPr="00DF53B4" w:rsidRDefault="002027DF" w:rsidP="000E09C8">
            <w:pPr>
              <w:pStyle w:val="TAH"/>
              <w:jc w:val="left"/>
              <w:rPr>
                <w:b w:val="0"/>
              </w:rPr>
            </w:pPr>
          </w:p>
        </w:tc>
        <w:tc>
          <w:tcPr>
            <w:tcW w:w="1438" w:type="dxa"/>
            <w:tcBorders>
              <w:top w:val="single" w:sz="4" w:space="0" w:color="auto"/>
              <w:left w:val="single" w:sz="4" w:space="0" w:color="auto"/>
              <w:right w:val="single" w:sz="4" w:space="0" w:color="auto"/>
            </w:tcBorders>
          </w:tcPr>
          <w:p w14:paraId="22775545" w14:textId="77777777" w:rsidR="002027DF" w:rsidRPr="00DF53B4" w:rsidRDefault="002027DF" w:rsidP="000E09C8">
            <w:pPr>
              <w:pStyle w:val="TAH"/>
              <w:jc w:val="left"/>
              <w:rPr>
                <w:b w:val="0"/>
              </w:rPr>
            </w:pPr>
            <w:r w:rsidRPr="00DF53B4">
              <w:rPr>
                <w:b w:val="0"/>
              </w:rPr>
              <w:t>RFC 3261 [15]</w:t>
            </w:r>
          </w:p>
        </w:tc>
      </w:tr>
      <w:tr w:rsidR="002027DF" w:rsidRPr="00DF53B4" w14:paraId="40E0468D"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7241073C" w14:textId="77777777" w:rsidR="002027DF" w:rsidRPr="00DF53B4" w:rsidRDefault="002027DF" w:rsidP="000E09C8">
            <w:pPr>
              <w:pStyle w:val="TAH"/>
              <w:jc w:val="left"/>
              <w:rPr>
                <w:b w:val="0"/>
              </w:rPr>
            </w:pPr>
            <w:r w:rsidRPr="00DF53B4">
              <w:rPr>
                <w:b w:val="0"/>
              </w:rPr>
              <w:tab/>
              <w:t>option-tag</w:t>
            </w:r>
            <w:r w:rsidRPr="00DF53B4">
              <w:rPr>
                <w:b w:val="0"/>
              </w:rPr>
              <w:tab/>
            </w:r>
          </w:p>
        </w:tc>
        <w:tc>
          <w:tcPr>
            <w:tcW w:w="877" w:type="dxa"/>
            <w:tcBorders>
              <w:left w:val="single" w:sz="4" w:space="0" w:color="auto"/>
              <w:bottom w:val="single" w:sz="4" w:space="0" w:color="auto"/>
              <w:right w:val="single" w:sz="4" w:space="0" w:color="auto"/>
            </w:tcBorders>
          </w:tcPr>
          <w:p w14:paraId="43BF7DC3" w14:textId="77777777" w:rsidR="002027DF" w:rsidRPr="00DF53B4" w:rsidRDefault="002027DF" w:rsidP="000E09C8">
            <w:pPr>
              <w:pStyle w:val="TAH"/>
              <w:jc w:val="left"/>
              <w:rPr>
                <w:b w:val="0"/>
              </w:rPr>
            </w:pPr>
          </w:p>
        </w:tc>
        <w:tc>
          <w:tcPr>
            <w:tcW w:w="4788" w:type="dxa"/>
            <w:tcBorders>
              <w:left w:val="single" w:sz="4" w:space="0" w:color="auto"/>
              <w:bottom w:val="single" w:sz="4" w:space="0" w:color="auto"/>
              <w:right w:val="single" w:sz="4" w:space="0" w:color="auto"/>
            </w:tcBorders>
          </w:tcPr>
          <w:p w14:paraId="24486A26" w14:textId="77777777" w:rsidR="002027DF" w:rsidRPr="00DF53B4" w:rsidRDefault="002027DF" w:rsidP="000E09C8">
            <w:pPr>
              <w:pStyle w:val="TAH"/>
              <w:jc w:val="left"/>
              <w:rPr>
                <w:b w:val="0"/>
              </w:rPr>
            </w:pPr>
            <w:r w:rsidRPr="00DF53B4">
              <w:rPr>
                <w:b w:val="0"/>
                <w:i/>
              </w:rPr>
              <w:t>100rel</w:t>
            </w:r>
          </w:p>
        </w:tc>
        <w:tc>
          <w:tcPr>
            <w:tcW w:w="748" w:type="dxa"/>
            <w:tcBorders>
              <w:left w:val="single" w:sz="4" w:space="0" w:color="auto"/>
              <w:bottom w:val="single" w:sz="4" w:space="0" w:color="auto"/>
              <w:right w:val="single" w:sz="4" w:space="0" w:color="auto"/>
            </w:tcBorders>
          </w:tcPr>
          <w:p w14:paraId="091CF226" w14:textId="77777777" w:rsidR="002027DF" w:rsidRPr="00DF53B4" w:rsidRDefault="002027DF" w:rsidP="000E09C8">
            <w:pPr>
              <w:pStyle w:val="TAH"/>
              <w:jc w:val="left"/>
              <w:rPr>
                <w:b w:val="0"/>
              </w:rPr>
            </w:pPr>
          </w:p>
        </w:tc>
        <w:tc>
          <w:tcPr>
            <w:tcW w:w="1438" w:type="dxa"/>
            <w:tcBorders>
              <w:left w:val="single" w:sz="4" w:space="0" w:color="auto"/>
              <w:bottom w:val="single" w:sz="4" w:space="0" w:color="auto"/>
              <w:right w:val="single" w:sz="4" w:space="0" w:color="auto"/>
            </w:tcBorders>
          </w:tcPr>
          <w:p w14:paraId="36825414" w14:textId="77777777" w:rsidR="002027DF" w:rsidRPr="00DF53B4" w:rsidRDefault="002027DF" w:rsidP="000E09C8">
            <w:pPr>
              <w:pStyle w:val="TAH"/>
              <w:jc w:val="left"/>
              <w:rPr>
                <w:b w:val="0"/>
              </w:rPr>
            </w:pPr>
          </w:p>
        </w:tc>
      </w:tr>
      <w:tr w:rsidR="002027DF" w:rsidRPr="00DF53B4" w14:paraId="79032163" w14:textId="77777777" w:rsidTr="000E09C8">
        <w:trPr>
          <w:cantSplit/>
          <w:tblHeader/>
          <w:jc w:val="center"/>
        </w:trPr>
        <w:tc>
          <w:tcPr>
            <w:tcW w:w="1783" w:type="dxa"/>
            <w:tcBorders>
              <w:top w:val="single" w:sz="4" w:space="0" w:color="auto"/>
              <w:left w:val="single" w:sz="4" w:space="0" w:color="auto"/>
              <w:right w:val="single" w:sz="4" w:space="0" w:color="auto"/>
            </w:tcBorders>
          </w:tcPr>
          <w:p w14:paraId="76FF6D68" w14:textId="77777777" w:rsidR="002027DF" w:rsidRPr="00DF53B4" w:rsidRDefault="002027DF" w:rsidP="000E09C8">
            <w:pPr>
              <w:pStyle w:val="TAH"/>
              <w:jc w:val="left"/>
            </w:pPr>
            <w:r w:rsidRPr="00DF53B4">
              <w:t>From</w:t>
            </w:r>
          </w:p>
        </w:tc>
        <w:tc>
          <w:tcPr>
            <w:tcW w:w="877" w:type="dxa"/>
            <w:tcBorders>
              <w:top w:val="single" w:sz="4" w:space="0" w:color="auto"/>
              <w:left w:val="single" w:sz="4" w:space="0" w:color="auto"/>
              <w:right w:val="single" w:sz="4" w:space="0" w:color="auto"/>
            </w:tcBorders>
          </w:tcPr>
          <w:p w14:paraId="401514FC" w14:textId="77777777" w:rsidR="002027DF" w:rsidRPr="00DF53B4" w:rsidRDefault="002027DF" w:rsidP="000E09C8">
            <w:pPr>
              <w:pStyle w:val="TAH"/>
              <w:jc w:val="left"/>
              <w:rPr>
                <w:b w:val="0"/>
              </w:rPr>
            </w:pPr>
          </w:p>
        </w:tc>
        <w:tc>
          <w:tcPr>
            <w:tcW w:w="4788" w:type="dxa"/>
            <w:tcBorders>
              <w:top w:val="single" w:sz="4" w:space="0" w:color="auto"/>
              <w:left w:val="single" w:sz="4" w:space="0" w:color="auto"/>
              <w:right w:val="single" w:sz="4" w:space="0" w:color="auto"/>
            </w:tcBorders>
          </w:tcPr>
          <w:p w14:paraId="03D2D819" w14:textId="77777777" w:rsidR="002027DF" w:rsidRPr="00DF53B4" w:rsidRDefault="002027DF" w:rsidP="000E09C8">
            <w:pPr>
              <w:pStyle w:val="TAH"/>
              <w:jc w:val="left"/>
              <w:rPr>
                <w:b w:val="0"/>
              </w:rPr>
            </w:pPr>
          </w:p>
        </w:tc>
        <w:tc>
          <w:tcPr>
            <w:tcW w:w="748" w:type="dxa"/>
            <w:tcBorders>
              <w:top w:val="single" w:sz="4" w:space="0" w:color="auto"/>
              <w:left w:val="single" w:sz="4" w:space="0" w:color="auto"/>
              <w:right w:val="single" w:sz="4" w:space="0" w:color="auto"/>
            </w:tcBorders>
          </w:tcPr>
          <w:p w14:paraId="4AB8F4AC" w14:textId="77777777" w:rsidR="002027DF" w:rsidRPr="00DF53B4" w:rsidRDefault="002027DF" w:rsidP="000E09C8">
            <w:pPr>
              <w:pStyle w:val="TAH"/>
              <w:jc w:val="left"/>
              <w:rPr>
                <w:b w:val="0"/>
              </w:rPr>
            </w:pPr>
          </w:p>
        </w:tc>
        <w:tc>
          <w:tcPr>
            <w:tcW w:w="1438" w:type="dxa"/>
            <w:tcBorders>
              <w:top w:val="single" w:sz="4" w:space="0" w:color="auto"/>
              <w:left w:val="single" w:sz="4" w:space="0" w:color="auto"/>
              <w:right w:val="single" w:sz="4" w:space="0" w:color="auto"/>
            </w:tcBorders>
          </w:tcPr>
          <w:p w14:paraId="348F502A" w14:textId="77777777" w:rsidR="002027DF" w:rsidRPr="00DF53B4" w:rsidRDefault="002027DF" w:rsidP="000E09C8">
            <w:pPr>
              <w:pStyle w:val="TAH"/>
              <w:jc w:val="left"/>
              <w:rPr>
                <w:b w:val="0"/>
              </w:rPr>
            </w:pPr>
            <w:r w:rsidRPr="00DF53B4">
              <w:rPr>
                <w:b w:val="0"/>
              </w:rPr>
              <w:t>RFC 3261 [15]</w:t>
            </w:r>
          </w:p>
        </w:tc>
      </w:tr>
      <w:tr w:rsidR="002027DF" w:rsidRPr="00DF53B4" w14:paraId="2E93F66F" w14:textId="77777777" w:rsidTr="000E09C8">
        <w:trPr>
          <w:cantSplit/>
          <w:tblHeader/>
          <w:jc w:val="center"/>
        </w:trPr>
        <w:tc>
          <w:tcPr>
            <w:tcW w:w="1783" w:type="dxa"/>
            <w:tcBorders>
              <w:left w:val="single" w:sz="4" w:space="0" w:color="auto"/>
              <w:right w:val="single" w:sz="4" w:space="0" w:color="auto"/>
            </w:tcBorders>
          </w:tcPr>
          <w:p w14:paraId="0824D3C5" w14:textId="77777777" w:rsidR="002027DF" w:rsidRPr="00DF53B4" w:rsidRDefault="002027DF" w:rsidP="000E09C8">
            <w:pPr>
              <w:pStyle w:val="TAH"/>
              <w:jc w:val="left"/>
              <w:rPr>
                <w:b w:val="0"/>
              </w:rPr>
            </w:pPr>
            <w:r w:rsidRPr="00DF53B4">
              <w:rPr>
                <w:b w:val="0"/>
              </w:rPr>
              <w:tab/>
              <w:t>addr-spec</w:t>
            </w:r>
          </w:p>
        </w:tc>
        <w:tc>
          <w:tcPr>
            <w:tcW w:w="877" w:type="dxa"/>
            <w:tcBorders>
              <w:left w:val="single" w:sz="4" w:space="0" w:color="auto"/>
              <w:right w:val="single" w:sz="4" w:space="0" w:color="auto"/>
            </w:tcBorders>
          </w:tcPr>
          <w:p w14:paraId="07DCE956" w14:textId="77777777" w:rsidR="002027DF" w:rsidRPr="00DF53B4" w:rsidRDefault="002027DF" w:rsidP="000E09C8">
            <w:pPr>
              <w:pStyle w:val="TAH"/>
              <w:jc w:val="left"/>
              <w:rPr>
                <w:b w:val="0"/>
              </w:rPr>
            </w:pPr>
          </w:p>
        </w:tc>
        <w:tc>
          <w:tcPr>
            <w:tcW w:w="4788" w:type="dxa"/>
            <w:tcBorders>
              <w:left w:val="single" w:sz="4" w:space="0" w:color="auto"/>
              <w:right w:val="single" w:sz="4" w:space="0" w:color="auto"/>
            </w:tcBorders>
          </w:tcPr>
          <w:p w14:paraId="40F047A2" w14:textId="77777777" w:rsidR="002027DF" w:rsidRPr="00DF53B4" w:rsidRDefault="002027DF" w:rsidP="000E09C8">
            <w:pPr>
              <w:pStyle w:val="TAH"/>
              <w:jc w:val="left"/>
              <w:rPr>
                <w:b w:val="0"/>
              </w:rPr>
            </w:pPr>
            <w:r w:rsidRPr="00DF53B4">
              <w:rPr>
                <w:b w:val="0"/>
              </w:rPr>
              <w:t>same value as received in INVITE message</w:t>
            </w:r>
          </w:p>
        </w:tc>
        <w:tc>
          <w:tcPr>
            <w:tcW w:w="748" w:type="dxa"/>
            <w:tcBorders>
              <w:left w:val="single" w:sz="4" w:space="0" w:color="auto"/>
              <w:right w:val="single" w:sz="4" w:space="0" w:color="auto"/>
            </w:tcBorders>
          </w:tcPr>
          <w:p w14:paraId="5CF8DEF4" w14:textId="77777777" w:rsidR="002027DF" w:rsidRPr="00DF53B4" w:rsidRDefault="002027DF" w:rsidP="000E09C8">
            <w:pPr>
              <w:pStyle w:val="TAH"/>
              <w:jc w:val="left"/>
              <w:rPr>
                <w:b w:val="0"/>
              </w:rPr>
            </w:pPr>
          </w:p>
        </w:tc>
        <w:tc>
          <w:tcPr>
            <w:tcW w:w="1438" w:type="dxa"/>
            <w:tcBorders>
              <w:left w:val="single" w:sz="4" w:space="0" w:color="auto"/>
              <w:right w:val="single" w:sz="4" w:space="0" w:color="auto"/>
            </w:tcBorders>
          </w:tcPr>
          <w:p w14:paraId="528E0CF5" w14:textId="77777777" w:rsidR="002027DF" w:rsidRPr="00DF53B4" w:rsidRDefault="002027DF" w:rsidP="000E09C8">
            <w:pPr>
              <w:pStyle w:val="TAH"/>
              <w:jc w:val="left"/>
              <w:rPr>
                <w:b w:val="0"/>
              </w:rPr>
            </w:pPr>
          </w:p>
        </w:tc>
      </w:tr>
      <w:tr w:rsidR="002027DF" w:rsidRPr="00DF53B4" w14:paraId="22990D51"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7D61DB95" w14:textId="77777777" w:rsidR="002027DF" w:rsidRPr="00DF53B4" w:rsidRDefault="002027DF" w:rsidP="000E09C8">
            <w:pPr>
              <w:pStyle w:val="TAH"/>
              <w:jc w:val="left"/>
              <w:rPr>
                <w:b w:val="0"/>
              </w:rPr>
            </w:pPr>
            <w:r w:rsidRPr="00DF53B4">
              <w:rPr>
                <w:b w:val="0"/>
              </w:rPr>
              <w:tab/>
              <w:t>tag</w:t>
            </w:r>
          </w:p>
        </w:tc>
        <w:tc>
          <w:tcPr>
            <w:tcW w:w="877" w:type="dxa"/>
            <w:tcBorders>
              <w:left w:val="single" w:sz="4" w:space="0" w:color="auto"/>
              <w:bottom w:val="single" w:sz="4" w:space="0" w:color="auto"/>
              <w:right w:val="single" w:sz="4" w:space="0" w:color="auto"/>
            </w:tcBorders>
          </w:tcPr>
          <w:p w14:paraId="2E31EC79" w14:textId="77777777" w:rsidR="002027DF" w:rsidRPr="00DF53B4" w:rsidRDefault="002027DF" w:rsidP="000E09C8">
            <w:pPr>
              <w:pStyle w:val="TAH"/>
              <w:jc w:val="left"/>
              <w:rPr>
                <w:b w:val="0"/>
              </w:rPr>
            </w:pPr>
          </w:p>
        </w:tc>
        <w:tc>
          <w:tcPr>
            <w:tcW w:w="4788" w:type="dxa"/>
            <w:tcBorders>
              <w:left w:val="single" w:sz="4" w:space="0" w:color="auto"/>
              <w:bottom w:val="single" w:sz="4" w:space="0" w:color="auto"/>
              <w:right w:val="single" w:sz="4" w:space="0" w:color="auto"/>
            </w:tcBorders>
          </w:tcPr>
          <w:p w14:paraId="4C49B5D9" w14:textId="77777777" w:rsidR="002027DF" w:rsidRPr="00DF53B4" w:rsidRDefault="002027DF" w:rsidP="000E09C8">
            <w:pPr>
              <w:pStyle w:val="TAH"/>
              <w:jc w:val="left"/>
              <w:rPr>
                <w:b w:val="0"/>
              </w:rPr>
            </w:pPr>
            <w:r w:rsidRPr="00DF53B4">
              <w:rPr>
                <w:b w:val="0"/>
              </w:rPr>
              <w:t>same value as received in INVITE message</w:t>
            </w:r>
          </w:p>
        </w:tc>
        <w:tc>
          <w:tcPr>
            <w:tcW w:w="748" w:type="dxa"/>
            <w:tcBorders>
              <w:left w:val="single" w:sz="4" w:space="0" w:color="auto"/>
              <w:bottom w:val="single" w:sz="4" w:space="0" w:color="auto"/>
              <w:right w:val="single" w:sz="4" w:space="0" w:color="auto"/>
            </w:tcBorders>
          </w:tcPr>
          <w:p w14:paraId="42D22225" w14:textId="77777777" w:rsidR="002027DF" w:rsidRPr="00DF53B4" w:rsidRDefault="002027DF" w:rsidP="000E09C8">
            <w:pPr>
              <w:pStyle w:val="TAH"/>
              <w:jc w:val="left"/>
              <w:rPr>
                <w:b w:val="0"/>
              </w:rPr>
            </w:pPr>
          </w:p>
        </w:tc>
        <w:tc>
          <w:tcPr>
            <w:tcW w:w="1438" w:type="dxa"/>
            <w:tcBorders>
              <w:left w:val="single" w:sz="4" w:space="0" w:color="auto"/>
              <w:bottom w:val="single" w:sz="4" w:space="0" w:color="auto"/>
              <w:right w:val="single" w:sz="4" w:space="0" w:color="auto"/>
            </w:tcBorders>
          </w:tcPr>
          <w:p w14:paraId="1274B6E4" w14:textId="77777777" w:rsidR="002027DF" w:rsidRPr="00DF53B4" w:rsidRDefault="002027DF" w:rsidP="000E09C8">
            <w:pPr>
              <w:pStyle w:val="TAH"/>
              <w:jc w:val="left"/>
              <w:rPr>
                <w:b w:val="0"/>
              </w:rPr>
            </w:pPr>
          </w:p>
        </w:tc>
      </w:tr>
      <w:tr w:rsidR="002027DF" w:rsidRPr="00DF53B4" w14:paraId="27F5D8D1" w14:textId="77777777" w:rsidTr="000E09C8">
        <w:trPr>
          <w:cantSplit/>
          <w:tblHeader/>
          <w:jc w:val="center"/>
        </w:trPr>
        <w:tc>
          <w:tcPr>
            <w:tcW w:w="1783" w:type="dxa"/>
            <w:tcBorders>
              <w:top w:val="single" w:sz="4" w:space="0" w:color="auto"/>
              <w:left w:val="single" w:sz="4" w:space="0" w:color="auto"/>
              <w:right w:val="single" w:sz="4" w:space="0" w:color="auto"/>
            </w:tcBorders>
          </w:tcPr>
          <w:p w14:paraId="64A090A6" w14:textId="77777777" w:rsidR="002027DF" w:rsidRPr="00DF53B4" w:rsidRDefault="002027DF" w:rsidP="000E09C8">
            <w:pPr>
              <w:pStyle w:val="TAH"/>
              <w:jc w:val="left"/>
            </w:pPr>
            <w:r w:rsidRPr="00DF53B4">
              <w:t>To</w:t>
            </w:r>
          </w:p>
        </w:tc>
        <w:tc>
          <w:tcPr>
            <w:tcW w:w="877" w:type="dxa"/>
            <w:tcBorders>
              <w:top w:val="single" w:sz="4" w:space="0" w:color="auto"/>
              <w:left w:val="single" w:sz="4" w:space="0" w:color="auto"/>
              <w:right w:val="single" w:sz="4" w:space="0" w:color="auto"/>
            </w:tcBorders>
          </w:tcPr>
          <w:p w14:paraId="7EDA214B" w14:textId="77777777" w:rsidR="002027DF" w:rsidRPr="00DF53B4" w:rsidRDefault="002027DF" w:rsidP="000E09C8">
            <w:pPr>
              <w:pStyle w:val="TAH"/>
              <w:jc w:val="left"/>
              <w:rPr>
                <w:b w:val="0"/>
              </w:rPr>
            </w:pPr>
          </w:p>
        </w:tc>
        <w:tc>
          <w:tcPr>
            <w:tcW w:w="4788" w:type="dxa"/>
            <w:tcBorders>
              <w:top w:val="single" w:sz="4" w:space="0" w:color="auto"/>
              <w:left w:val="single" w:sz="4" w:space="0" w:color="auto"/>
              <w:right w:val="single" w:sz="4" w:space="0" w:color="auto"/>
            </w:tcBorders>
          </w:tcPr>
          <w:p w14:paraId="113C3728" w14:textId="77777777" w:rsidR="002027DF" w:rsidRPr="00DF53B4" w:rsidRDefault="002027DF" w:rsidP="000E09C8">
            <w:pPr>
              <w:pStyle w:val="TAH"/>
              <w:jc w:val="left"/>
              <w:rPr>
                <w:b w:val="0"/>
              </w:rPr>
            </w:pPr>
          </w:p>
        </w:tc>
        <w:tc>
          <w:tcPr>
            <w:tcW w:w="748" w:type="dxa"/>
            <w:tcBorders>
              <w:top w:val="single" w:sz="4" w:space="0" w:color="auto"/>
              <w:left w:val="single" w:sz="4" w:space="0" w:color="auto"/>
              <w:right w:val="single" w:sz="4" w:space="0" w:color="auto"/>
            </w:tcBorders>
          </w:tcPr>
          <w:p w14:paraId="4E1CA537" w14:textId="77777777" w:rsidR="002027DF" w:rsidRPr="00DF53B4" w:rsidRDefault="002027DF" w:rsidP="000E09C8">
            <w:pPr>
              <w:pStyle w:val="TAH"/>
              <w:jc w:val="left"/>
              <w:rPr>
                <w:b w:val="0"/>
              </w:rPr>
            </w:pPr>
          </w:p>
        </w:tc>
        <w:tc>
          <w:tcPr>
            <w:tcW w:w="1438" w:type="dxa"/>
            <w:tcBorders>
              <w:top w:val="single" w:sz="4" w:space="0" w:color="auto"/>
              <w:left w:val="single" w:sz="4" w:space="0" w:color="auto"/>
              <w:right w:val="single" w:sz="4" w:space="0" w:color="auto"/>
            </w:tcBorders>
          </w:tcPr>
          <w:p w14:paraId="3BFB04D9" w14:textId="77777777" w:rsidR="002027DF" w:rsidRPr="00DF53B4" w:rsidRDefault="002027DF" w:rsidP="000E09C8">
            <w:pPr>
              <w:pStyle w:val="TAH"/>
              <w:jc w:val="left"/>
              <w:rPr>
                <w:b w:val="0"/>
              </w:rPr>
            </w:pPr>
            <w:r w:rsidRPr="00DF53B4">
              <w:rPr>
                <w:b w:val="0"/>
              </w:rPr>
              <w:t>RFC 3261 [15]</w:t>
            </w:r>
          </w:p>
        </w:tc>
      </w:tr>
      <w:tr w:rsidR="002027DF" w:rsidRPr="00DF53B4" w14:paraId="3E04C794" w14:textId="77777777" w:rsidTr="000E09C8">
        <w:trPr>
          <w:cantSplit/>
          <w:tblHeader/>
          <w:jc w:val="center"/>
        </w:trPr>
        <w:tc>
          <w:tcPr>
            <w:tcW w:w="1783" w:type="dxa"/>
            <w:tcBorders>
              <w:left w:val="single" w:sz="4" w:space="0" w:color="auto"/>
              <w:right w:val="single" w:sz="4" w:space="0" w:color="auto"/>
            </w:tcBorders>
          </w:tcPr>
          <w:p w14:paraId="1D8B978E" w14:textId="77777777" w:rsidR="002027DF" w:rsidRPr="00DF53B4" w:rsidRDefault="002027DF" w:rsidP="000E09C8">
            <w:pPr>
              <w:pStyle w:val="TAH"/>
              <w:jc w:val="left"/>
              <w:rPr>
                <w:b w:val="0"/>
              </w:rPr>
            </w:pPr>
            <w:r w:rsidRPr="00DF53B4">
              <w:rPr>
                <w:b w:val="0"/>
              </w:rPr>
              <w:tab/>
              <w:t>addr-spec</w:t>
            </w:r>
          </w:p>
        </w:tc>
        <w:tc>
          <w:tcPr>
            <w:tcW w:w="877" w:type="dxa"/>
            <w:tcBorders>
              <w:left w:val="single" w:sz="4" w:space="0" w:color="auto"/>
              <w:right w:val="single" w:sz="4" w:space="0" w:color="auto"/>
            </w:tcBorders>
          </w:tcPr>
          <w:p w14:paraId="0F41DCF5" w14:textId="77777777" w:rsidR="002027DF" w:rsidRPr="00DF53B4" w:rsidRDefault="002027DF" w:rsidP="000E09C8">
            <w:pPr>
              <w:pStyle w:val="TAH"/>
              <w:jc w:val="left"/>
              <w:rPr>
                <w:b w:val="0"/>
              </w:rPr>
            </w:pPr>
          </w:p>
        </w:tc>
        <w:tc>
          <w:tcPr>
            <w:tcW w:w="4788" w:type="dxa"/>
            <w:tcBorders>
              <w:left w:val="single" w:sz="4" w:space="0" w:color="auto"/>
              <w:right w:val="single" w:sz="4" w:space="0" w:color="auto"/>
            </w:tcBorders>
          </w:tcPr>
          <w:p w14:paraId="6CC66995" w14:textId="77777777" w:rsidR="002027DF" w:rsidRPr="00DF53B4" w:rsidRDefault="002027DF" w:rsidP="000E09C8">
            <w:pPr>
              <w:pStyle w:val="TAH"/>
              <w:jc w:val="left"/>
              <w:rPr>
                <w:b w:val="0"/>
              </w:rPr>
            </w:pPr>
            <w:r w:rsidRPr="00DF53B4">
              <w:rPr>
                <w:b w:val="0"/>
              </w:rPr>
              <w:t>same value as received in INVITE message</w:t>
            </w:r>
          </w:p>
        </w:tc>
        <w:tc>
          <w:tcPr>
            <w:tcW w:w="748" w:type="dxa"/>
            <w:tcBorders>
              <w:left w:val="single" w:sz="4" w:space="0" w:color="auto"/>
              <w:right w:val="single" w:sz="4" w:space="0" w:color="auto"/>
            </w:tcBorders>
          </w:tcPr>
          <w:p w14:paraId="12CD7D61" w14:textId="77777777" w:rsidR="002027DF" w:rsidRPr="00DF53B4" w:rsidRDefault="002027DF" w:rsidP="000E09C8">
            <w:pPr>
              <w:pStyle w:val="TAH"/>
              <w:jc w:val="left"/>
              <w:rPr>
                <w:b w:val="0"/>
              </w:rPr>
            </w:pPr>
          </w:p>
        </w:tc>
        <w:tc>
          <w:tcPr>
            <w:tcW w:w="1438" w:type="dxa"/>
            <w:tcBorders>
              <w:left w:val="single" w:sz="4" w:space="0" w:color="auto"/>
              <w:right w:val="single" w:sz="4" w:space="0" w:color="auto"/>
            </w:tcBorders>
          </w:tcPr>
          <w:p w14:paraId="704FBCA4" w14:textId="77777777" w:rsidR="002027DF" w:rsidRPr="00DF53B4" w:rsidRDefault="002027DF" w:rsidP="000E09C8">
            <w:pPr>
              <w:pStyle w:val="TAH"/>
              <w:jc w:val="left"/>
              <w:rPr>
                <w:b w:val="0"/>
              </w:rPr>
            </w:pPr>
          </w:p>
        </w:tc>
      </w:tr>
      <w:tr w:rsidR="002027DF" w:rsidRPr="00DF53B4" w14:paraId="07D8F0F7" w14:textId="77777777" w:rsidTr="000E09C8">
        <w:trPr>
          <w:cantSplit/>
          <w:tblHeader/>
          <w:jc w:val="center"/>
        </w:trPr>
        <w:tc>
          <w:tcPr>
            <w:tcW w:w="1783" w:type="dxa"/>
            <w:tcBorders>
              <w:left w:val="single" w:sz="4" w:space="0" w:color="auto"/>
              <w:right w:val="single" w:sz="4" w:space="0" w:color="auto"/>
            </w:tcBorders>
          </w:tcPr>
          <w:p w14:paraId="58695719" w14:textId="77777777" w:rsidR="002027DF" w:rsidRPr="00DF53B4" w:rsidRDefault="002027DF" w:rsidP="000E09C8">
            <w:pPr>
              <w:pStyle w:val="TAH"/>
              <w:jc w:val="left"/>
              <w:rPr>
                <w:b w:val="0"/>
              </w:rPr>
            </w:pPr>
            <w:r w:rsidRPr="00DF53B4">
              <w:rPr>
                <w:b w:val="0"/>
              </w:rPr>
              <w:tab/>
              <w:t>tag</w:t>
            </w:r>
          </w:p>
        </w:tc>
        <w:tc>
          <w:tcPr>
            <w:tcW w:w="877" w:type="dxa"/>
            <w:tcBorders>
              <w:left w:val="single" w:sz="4" w:space="0" w:color="auto"/>
              <w:right w:val="single" w:sz="4" w:space="0" w:color="auto"/>
            </w:tcBorders>
          </w:tcPr>
          <w:p w14:paraId="5C3F4E38" w14:textId="77777777" w:rsidR="002027DF" w:rsidRPr="00DF53B4" w:rsidRDefault="002027DF" w:rsidP="000E09C8">
            <w:pPr>
              <w:pStyle w:val="TAH"/>
              <w:jc w:val="left"/>
              <w:rPr>
                <w:b w:val="0"/>
              </w:rPr>
            </w:pPr>
            <w:r w:rsidRPr="00DF53B4">
              <w:rPr>
                <w:b w:val="0"/>
              </w:rPr>
              <w:t>A1,A3,</w:t>
            </w:r>
            <w:r w:rsidRPr="00DF53B4">
              <w:rPr>
                <w:b w:val="0"/>
              </w:rPr>
              <w:br/>
              <w:t>A5,A6</w:t>
            </w:r>
          </w:p>
        </w:tc>
        <w:tc>
          <w:tcPr>
            <w:tcW w:w="4788" w:type="dxa"/>
            <w:tcBorders>
              <w:left w:val="single" w:sz="4" w:space="0" w:color="auto"/>
              <w:right w:val="single" w:sz="4" w:space="0" w:color="auto"/>
            </w:tcBorders>
          </w:tcPr>
          <w:p w14:paraId="03A8A904" w14:textId="77777777" w:rsidR="002027DF" w:rsidRPr="00DF53B4" w:rsidRDefault="002027DF" w:rsidP="000E09C8">
            <w:pPr>
              <w:pStyle w:val="TAH"/>
              <w:jc w:val="left"/>
              <w:rPr>
                <w:b w:val="0"/>
              </w:rPr>
            </w:pPr>
            <w:r w:rsidRPr="00DF53B4">
              <w:rPr>
                <w:b w:val="0"/>
              </w:rPr>
              <w:t>common to-tag (invite)</w:t>
            </w:r>
          </w:p>
        </w:tc>
        <w:tc>
          <w:tcPr>
            <w:tcW w:w="748" w:type="dxa"/>
            <w:tcBorders>
              <w:left w:val="single" w:sz="4" w:space="0" w:color="auto"/>
              <w:right w:val="single" w:sz="4" w:space="0" w:color="auto"/>
            </w:tcBorders>
          </w:tcPr>
          <w:p w14:paraId="7868BCCA" w14:textId="77777777" w:rsidR="002027DF" w:rsidRPr="00DF53B4" w:rsidRDefault="002027DF" w:rsidP="000E09C8">
            <w:pPr>
              <w:pStyle w:val="TAH"/>
              <w:jc w:val="left"/>
              <w:rPr>
                <w:b w:val="0"/>
              </w:rPr>
            </w:pPr>
          </w:p>
        </w:tc>
        <w:tc>
          <w:tcPr>
            <w:tcW w:w="1438" w:type="dxa"/>
            <w:tcBorders>
              <w:left w:val="single" w:sz="4" w:space="0" w:color="auto"/>
              <w:right w:val="single" w:sz="4" w:space="0" w:color="auto"/>
            </w:tcBorders>
          </w:tcPr>
          <w:p w14:paraId="651F9661" w14:textId="77777777" w:rsidR="002027DF" w:rsidRPr="00DF53B4" w:rsidRDefault="002027DF" w:rsidP="000E09C8">
            <w:pPr>
              <w:pStyle w:val="TAH"/>
              <w:jc w:val="left"/>
              <w:rPr>
                <w:b w:val="0"/>
              </w:rPr>
            </w:pPr>
          </w:p>
        </w:tc>
      </w:tr>
      <w:tr w:rsidR="002027DF" w:rsidRPr="00DF53B4" w14:paraId="737463F1"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28A0F286" w14:textId="77777777" w:rsidR="002027DF" w:rsidRPr="00DF53B4" w:rsidRDefault="002027DF" w:rsidP="000E09C8">
            <w:pPr>
              <w:pStyle w:val="TAH"/>
              <w:jc w:val="left"/>
              <w:rPr>
                <w:b w:val="0"/>
              </w:rPr>
            </w:pPr>
          </w:p>
        </w:tc>
        <w:tc>
          <w:tcPr>
            <w:tcW w:w="877" w:type="dxa"/>
            <w:tcBorders>
              <w:left w:val="single" w:sz="4" w:space="0" w:color="auto"/>
              <w:bottom w:val="single" w:sz="4" w:space="0" w:color="auto"/>
              <w:right w:val="single" w:sz="4" w:space="0" w:color="auto"/>
            </w:tcBorders>
          </w:tcPr>
          <w:p w14:paraId="4184BA66" w14:textId="77777777" w:rsidR="002027DF" w:rsidRPr="00DF53B4" w:rsidRDefault="002027DF" w:rsidP="000E09C8">
            <w:pPr>
              <w:pStyle w:val="TAH"/>
              <w:jc w:val="left"/>
              <w:rPr>
                <w:b w:val="0"/>
              </w:rPr>
            </w:pPr>
            <w:r w:rsidRPr="00DF53B4">
              <w:rPr>
                <w:b w:val="0"/>
              </w:rPr>
              <w:t>A2,A4</w:t>
            </w:r>
          </w:p>
        </w:tc>
        <w:tc>
          <w:tcPr>
            <w:tcW w:w="4788" w:type="dxa"/>
            <w:tcBorders>
              <w:left w:val="single" w:sz="4" w:space="0" w:color="auto"/>
              <w:bottom w:val="single" w:sz="4" w:space="0" w:color="auto"/>
              <w:right w:val="single" w:sz="4" w:space="0" w:color="auto"/>
            </w:tcBorders>
          </w:tcPr>
          <w:p w14:paraId="1BEFABFB" w14:textId="77777777" w:rsidR="002027DF" w:rsidRPr="00DF53B4" w:rsidRDefault="002027DF" w:rsidP="000E09C8">
            <w:pPr>
              <w:pStyle w:val="TAH"/>
              <w:jc w:val="left"/>
              <w:rPr>
                <w:b w:val="0"/>
              </w:rPr>
            </w:pPr>
            <w:r w:rsidRPr="00DF53B4">
              <w:rPr>
                <w:b w:val="0"/>
              </w:rPr>
              <w:t>any value</w:t>
            </w:r>
          </w:p>
        </w:tc>
        <w:tc>
          <w:tcPr>
            <w:tcW w:w="748" w:type="dxa"/>
            <w:tcBorders>
              <w:left w:val="single" w:sz="4" w:space="0" w:color="auto"/>
              <w:bottom w:val="single" w:sz="4" w:space="0" w:color="auto"/>
              <w:right w:val="single" w:sz="4" w:space="0" w:color="auto"/>
            </w:tcBorders>
          </w:tcPr>
          <w:p w14:paraId="54A57641" w14:textId="77777777" w:rsidR="002027DF" w:rsidRPr="00DF53B4" w:rsidRDefault="002027DF" w:rsidP="000E09C8">
            <w:pPr>
              <w:pStyle w:val="TAH"/>
              <w:jc w:val="left"/>
              <w:rPr>
                <w:b w:val="0"/>
              </w:rPr>
            </w:pPr>
          </w:p>
        </w:tc>
        <w:tc>
          <w:tcPr>
            <w:tcW w:w="1438" w:type="dxa"/>
            <w:tcBorders>
              <w:left w:val="single" w:sz="4" w:space="0" w:color="auto"/>
              <w:bottom w:val="single" w:sz="4" w:space="0" w:color="auto"/>
              <w:right w:val="single" w:sz="4" w:space="0" w:color="auto"/>
            </w:tcBorders>
          </w:tcPr>
          <w:p w14:paraId="6AB66CAF" w14:textId="77777777" w:rsidR="002027DF" w:rsidRPr="00DF53B4" w:rsidRDefault="002027DF" w:rsidP="000E09C8">
            <w:pPr>
              <w:pStyle w:val="TAH"/>
              <w:jc w:val="left"/>
              <w:rPr>
                <w:b w:val="0"/>
              </w:rPr>
            </w:pPr>
          </w:p>
        </w:tc>
      </w:tr>
      <w:tr w:rsidR="002027DF" w:rsidRPr="00DF53B4" w14:paraId="68FC93EB" w14:textId="77777777" w:rsidTr="000E09C8">
        <w:trPr>
          <w:cantSplit/>
          <w:tblHeader/>
          <w:jc w:val="center"/>
        </w:trPr>
        <w:tc>
          <w:tcPr>
            <w:tcW w:w="1783" w:type="dxa"/>
            <w:tcBorders>
              <w:top w:val="single" w:sz="4" w:space="0" w:color="auto"/>
              <w:left w:val="single" w:sz="4" w:space="0" w:color="auto"/>
              <w:right w:val="single" w:sz="4" w:space="0" w:color="auto"/>
            </w:tcBorders>
          </w:tcPr>
          <w:p w14:paraId="532B03BE" w14:textId="77777777" w:rsidR="002027DF" w:rsidRPr="00DF53B4" w:rsidRDefault="002027DF" w:rsidP="000E09C8">
            <w:pPr>
              <w:pStyle w:val="TAH"/>
              <w:jc w:val="left"/>
            </w:pPr>
            <w:r w:rsidRPr="00DF53B4">
              <w:t>P-Asserted-Identity</w:t>
            </w:r>
          </w:p>
        </w:tc>
        <w:tc>
          <w:tcPr>
            <w:tcW w:w="877" w:type="dxa"/>
            <w:tcBorders>
              <w:top w:val="single" w:sz="4" w:space="0" w:color="auto"/>
              <w:left w:val="single" w:sz="4" w:space="0" w:color="auto"/>
              <w:right w:val="single" w:sz="4" w:space="0" w:color="auto"/>
            </w:tcBorders>
          </w:tcPr>
          <w:p w14:paraId="343B7F25" w14:textId="77777777" w:rsidR="002027DF" w:rsidRPr="00DF53B4" w:rsidRDefault="002027DF" w:rsidP="000E09C8">
            <w:pPr>
              <w:pStyle w:val="TAH"/>
              <w:jc w:val="left"/>
              <w:rPr>
                <w:b w:val="0"/>
              </w:rPr>
            </w:pPr>
            <w:r w:rsidRPr="00DF53B4">
              <w:rPr>
                <w:b w:val="0"/>
              </w:rPr>
              <w:t>A5</w:t>
            </w:r>
          </w:p>
        </w:tc>
        <w:tc>
          <w:tcPr>
            <w:tcW w:w="4788" w:type="dxa"/>
            <w:tcBorders>
              <w:top w:val="single" w:sz="4" w:space="0" w:color="auto"/>
              <w:left w:val="single" w:sz="4" w:space="0" w:color="auto"/>
              <w:right w:val="single" w:sz="4" w:space="0" w:color="auto"/>
            </w:tcBorders>
          </w:tcPr>
          <w:p w14:paraId="6989703A" w14:textId="77777777" w:rsidR="002027DF" w:rsidRPr="00DF53B4" w:rsidRDefault="002027DF" w:rsidP="000E09C8">
            <w:pPr>
              <w:pStyle w:val="TAH"/>
              <w:jc w:val="left"/>
              <w:rPr>
                <w:b w:val="0"/>
              </w:rPr>
            </w:pPr>
          </w:p>
        </w:tc>
        <w:tc>
          <w:tcPr>
            <w:tcW w:w="748" w:type="dxa"/>
            <w:tcBorders>
              <w:top w:val="single" w:sz="4" w:space="0" w:color="auto"/>
              <w:left w:val="single" w:sz="4" w:space="0" w:color="auto"/>
              <w:right w:val="single" w:sz="4" w:space="0" w:color="auto"/>
            </w:tcBorders>
          </w:tcPr>
          <w:p w14:paraId="58A34D57" w14:textId="77777777" w:rsidR="002027DF" w:rsidRPr="00DF53B4" w:rsidRDefault="002027DF" w:rsidP="000E09C8">
            <w:pPr>
              <w:pStyle w:val="TAH"/>
              <w:jc w:val="left"/>
              <w:rPr>
                <w:b w:val="0"/>
              </w:rPr>
            </w:pPr>
          </w:p>
        </w:tc>
        <w:tc>
          <w:tcPr>
            <w:tcW w:w="1438" w:type="dxa"/>
            <w:tcBorders>
              <w:top w:val="single" w:sz="4" w:space="0" w:color="auto"/>
              <w:left w:val="single" w:sz="4" w:space="0" w:color="auto"/>
              <w:right w:val="single" w:sz="4" w:space="0" w:color="auto"/>
            </w:tcBorders>
          </w:tcPr>
          <w:p w14:paraId="0BDAEE81" w14:textId="77777777" w:rsidR="002027DF" w:rsidRPr="00DF53B4" w:rsidRDefault="002027DF" w:rsidP="000E09C8">
            <w:pPr>
              <w:pStyle w:val="TAH"/>
              <w:jc w:val="left"/>
              <w:rPr>
                <w:b w:val="0"/>
              </w:rPr>
            </w:pPr>
            <w:r w:rsidRPr="00DF53B4">
              <w:rPr>
                <w:b w:val="0"/>
              </w:rPr>
              <w:t>RFC 3325 [89]</w:t>
            </w:r>
          </w:p>
        </w:tc>
      </w:tr>
      <w:tr w:rsidR="002027DF" w:rsidRPr="00DF53B4" w14:paraId="01AD3B3B" w14:textId="77777777" w:rsidTr="000E09C8">
        <w:trPr>
          <w:cantSplit/>
          <w:tblHeader/>
          <w:jc w:val="center"/>
        </w:trPr>
        <w:tc>
          <w:tcPr>
            <w:tcW w:w="1783" w:type="dxa"/>
            <w:tcBorders>
              <w:left w:val="single" w:sz="4" w:space="0" w:color="auto"/>
              <w:right w:val="single" w:sz="4" w:space="0" w:color="auto"/>
            </w:tcBorders>
          </w:tcPr>
          <w:p w14:paraId="3CC37C08" w14:textId="77777777" w:rsidR="002027DF" w:rsidRPr="00DF53B4" w:rsidRDefault="002027DF" w:rsidP="000E09C8">
            <w:pPr>
              <w:pStyle w:val="TAH"/>
              <w:jc w:val="left"/>
              <w:rPr>
                <w:b w:val="0"/>
              </w:rPr>
            </w:pPr>
            <w:r w:rsidRPr="00DF53B4">
              <w:rPr>
                <w:b w:val="0"/>
              </w:rPr>
              <w:tab/>
              <w:t>addr-spec</w:t>
            </w:r>
          </w:p>
        </w:tc>
        <w:tc>
          <w:tcPr>
            <w:tcW w:w="877" w:type="dxa"/>
            <w:tcBorders>
              <w:left w:val="single" w:sz="4" w:space="0" w:color="auto"/>
              <w:right w:val="single" w:sz="4" w:space="0" w:color="auto"/>
            </w:tcBorders>
          </w:tcPr>
          <w:p w14:paraId="327A1AB2" w14:textId="77777777" w:rsidR="002027DF" w:rsidRPr="00DF53B4" w:rsidRDefault="002027DF" w:rsidP="000E09C8">
            <w:pPr>
              <w:pStyle w:val="TAH"/>
              <w:jc w:val="left"/>
              <w:rPr>
                <w:b w:val="0"/>
              </w:rPr>
            </w:pPr>
          </w:p>
        </w:tc>
        <w:tc>
          <w:tcPr>
            <w:tcW w:w="4788" w:type="dxa"/>
            <w:tcBorders>
              <w:left w:val="single" w:sz="4" w:space="0" w:color="auto"/>
              <w:right w:val="single" w:sz="4" w:space="0" w:color="auto"/>
            </w:tcBorders>
          </w:tcPr>
          <w:p w14:paraId="115EE5B3" w14:textId="77777777" w:rsidR="002027DF" w:rsidRPr="00DF53B4" w:rsidRDefault="002027DF" w:rsidP="000E09C8">
            <w:pPr>
              <w:pStyle w:val="TAH"/>
              <w:jc w:val="left"/>
              <w:rPr>
                <w:b w:val="0"/>
              </w:rPr>
            </w:pPr>
            <w:r w:rsidRPr="00DF53B4">
              <w:rPr>
                <w:b w:val="0"/>
              </w:rPr>
              <w:t xml:space="preserve">A tel URI that can be recognized as valid emergency numbers if dialled by the user are specified in 3GPP TS 22.101 [39]. </w:t>
            </w:r>
            <w:r w:rsidRPr="00DF53B4">
              <w:rPr>
                <w:b w:val="0"/>
              </w:rPr>
              <w:br/>
              <w:t>The emergency numbers 112 and 911 are stored on the ME, in accordance with 3GPP TS 22.101 [39]</w:t>
            </w:r>
          </w:p>
        </w:tc>
        <w:tc>
          <w:tcPr>
            <w:tcW w:w="748" w:type="dxa"/>
            <w:tcBorders>
              <w:left w:val="single" w:sz="4" w:space="0" w:color="auto"/>
              <w:right w:val="single" w:sz="4" w:space="0" w:color="auto"/>
            </w:tcBorders>
          </w:tcPr>
          <w:p w14:paraId="009EBF00" w14:textId="77777777" w:rsidR="002027DF" w:rsidRPr="00DF53B4" w:rsidRDefault="002027DF" w:rsidP="000E09C8">
            <w:pPr>
              <w:pStyle w:val="TAH"/>
              <w:jc w:val="left"/>
              <w:rPr>
                <w:b w:val="0"/>
              </w:rPr>
            </w:pPr>
          </w:p>
        </w:tc>
        <w:tc>
          <w:tcPr>
            <w:tcW w:w="1438" w:type="dxa"/>
            <w:tcBorders>
              <w:left w:val="single" w:sz="4" w:space="0" w:color="auto"/>
              <w:right w:val="single" w:sz="4" w:space="0" w:color="auto"/>
            </w:tcBorders>
          </w:tcPr>
          <w:p w14:paraId="6512149A" w14:textId="77777777" w:rsidR="002027DF" w:rsidRPr="00DF53B4" w:rsidRDefault="002027DF" w:rsidP="000E09C8">
            <w:pPr>
              <w:pStyle w:val="TAH"/>
              <w:jc w:val="left"/>
              <w:rPr>
                <w:b w:val="0"/>
              </w:rPr>
            </w:pPr>
          </w:p>
        </w:tc>
      </w:tr>
      <w:tr w:rsidR="002027DF" w:rsidRPr="00DF53B4" w14:paraId="68C24379"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6DC5F8DC" w14:textId="77777777" w:rsidR="002027DF" w:rsidRPr="00DF53B4" w:rsidRDefault="002027DF" w:rsidP="000E09C8">
            <w:pPr>
              <w:pStyle w:val="TAH"/>
              <w:jc w:val="left"/>
              <w:rPr>
                <w:b w:val="0"/>
              </w:rPr>
            </w:pPr>
            <w:r w:rsidRPr="00DF53B4">
              <w:rPr>
                <w:b w:val="0"/>
              </w:rPr>
              <w:tab/>
              <w:t>uri-parameter</w:t>
            </w:r>
          </w:p>
        </w:tc>
        <w:tc>
          <w:tcPr>
            <w:tcW w:w="877" w:type="dxa"/>
            <w:tcBorders>
              <w:left w:val="single" w:sz="4" w:space="0" w:color="auto"/>
              <w:bottom w:val="single" w:sz="4" w:space="0" w:color="auto"/>
              <w:right w:val="single" w:sz="4" w:space="0" w:color="auto"/>
            </w:tcBorders>
          </w:tcPr>
          <w:p w14:paraId="5EE8F321" w14:textId="77777777" w:rsidR="002027DF" w:rsidRPr="00DF53B4" w:rsidRDefault="002027DF" w:rsidP="000E09C8">
            <w:pPr>
              <w:pStyle w:val="TAH"/>
              <w:jc w:val="left"/>
              <w:rPr>
                <w:b w:val="0"/>
              </w:rPr>
            </w:pPr>
          </w:p>
        </w:tc>
        <w:tc>
          <w:tcPr>
            <w:tcW w:w="4788" w:type="dxa"/>
            <w:tcBorders>
              <w:left w:val="single" w:sz="4" w:space="0" w:color="auto"/>
              <w:bottom w:val="single" w:sz="4" w:space="0" w:color="auto"/>
              <w:right w:val="single" w:sz="4" w:space="0" w:color="auto"/>
            </w:tcBorders>
          </w:tcPr>
          <w:p w14:paraId="29C4166D" w14:textId="77777777" w:rsidR="002027DF" w:rsidRPr="00DF53B4" w:rsidRDefault="002027DF" w:rsidP="000E09C8">
            <w:pPr>
              <w:pStyle w:val="TAH"/>
              <w:jc w:val="left"/>
              <w:rPr>
                <w:b w:val="0"/>
              </w:rPr>
            </w:pPr>
            <w:r w:rsidRPr="00DF53B4">
              <w:rPr>
                <w:b w:val="0"/>
                <w:i/>
              </w:rPr>
              <w:t>lr</w:t>
            </w:r>
          </w:p>
        </w:tc>
        <w:tc>
          <w:tcPr>
            <w:tcW w:w="748" w:type="dxa"/>
            <w:tcBorders>
              <w:left w:val="single" w:sz="4" w:space="0" w:color="auto"/>
              <w:bottom w:val="single" w:sz="4" w:space="0" w:color="auto"/>
              <w:right w:val="single" w:sz="4" w:space="0" w:color="auto"/>
            </w:tcBorders>
          </w:tcPr>
          <w:p w14:paraId="629D1A7A" w14:textId="77777777" w:rsidR="002027DF" w:rsidRPr="00DF53B4" w:rsidRDefault="002027DF" w:rsidP="000E09C8">
            <w:pPr>
              <w:pStyle w:val="TAH"/>
              <w:jc w:val="left"/>
              <w:rPr>
                <w:b w:val="0"/>
              </w:rPr>
            </w:pPr>
          </w:p>
        </w:tc>
        <w:tc>
          <w:tcPr>
            <w:tcW w:w="1438" w:type="dxa"/>
            <w:tcBorders>
              <w:left w:val="single" w:sz="4" w:space="0" w:color="auto"/>
              <w:bottom w:val="single" w:sz="4" w:space="0" w:color="auto"/>
              <w:right w:val="single" w:sz="4" w:space="0" w:color="auto"/>
            </w:tcBorders>
          </w:tcPr>
          <w:p w14:paraId="400DB414" w14:textId="77777777" w:rsidR="002027DF" w:rsidRPr="00DF53B4" w:rsidRDefault="002027DF" w:rsidP="000E09C8">
            <w:pPr>
              <w:pStyle w:val="TAH"/>
              <w:jc w:val="left"/>
              <w:rPr>
                <w:b w:val="0"/>
              </w:rPr>
            </w:pPr>
          </w:p>
        </w:tc>
      </w:tr>
      <w:tr w:rsidR="002027DF" w:rsidRPr="00DF53B4" w14:paraId="5FF45D6A" w14:textId="77777777" w:rsidTr="000E09C8">
        <w:trPr>
          <w:cantSplit/>
          <w:tblHeader/>
          <w:jc w:val="center"/>
        </w:trPr>
        <w:tc>
          <w:tcPr>
            <w:tcW w:w="1783" w:type="dxa"/>
            <w:tcBorders>
              <w:top w:val="single" w:sz="4" w:space="0" w:color="auto"/>
              <w:left w:val="single" w:sz="4" w:space="0" w:color="auto"/>
              <w:right w:val="single" w:sz="4" w:space="0" w:color="auto"/>
            </w:tcBorders>
          </w:tcPr>
          <w:p w14:paraId="7FA35B7C" w14:textId="77777777" w:rsidR="002027DF" w:rsidRPr="00DF53B4" w:rsidRDefault="002027DF" w:rsidP="000E09C8">
            <w:pPr>
              <w:pStyle w:val="TAH"/>
              <w:jc w:val="left"/>
            </w:pPr>
            <w:r w:rsidRPr="00DF53B4">
              <w:t>Contact</w:t>
            </w:r>
          </w:p>
        </w:tc>
        <w:tc>
          <w:tcPr>
            <w:tcW w:w="877" w:type="dxa"/>
            <w:tcBorders>
              <w:top w:val="single" w:sz="4" w:space="0" w:color="auto"/>
              <w:left w:val="single" w:sz="4" w:space="0" w:color="auto"/>
              <w:right w:val="single" w:sz="4" w:space="0" w:color="auto"/>
            </w:tcBorders>
          </w:tcPr>
          <w:p w14:paraId="38F99EC8" w14:textId="77777777" w:rsidR="002027DF" w:rsidRPr="00DF53B4" w:rsidRDefault="002027DF" w:rsidP="000E09C8">
            <w:pPr>
              <w:pStyle w:val="TAH"/>
              <w:jc w:val="left"/>
              <w:rPr>
                <w:b w:val="0"/>
              </w:rPr>
            </w:pPr>
          </w:p>
        </w:tc>
        <w:tc>
          <w:tcPr>
            <w:tcW w:w="4788" w:type="dxa"/>
            <w:tcBorders>
              <w:top w:val="single" w:sz="4" w:space="0" w:color="auto"/>
              <w:left w:val="single" w:sz="4" w:space="0" w:color="auto"/>
              <w:right w:val="single" w:sz="4" w:space="0" w:color="auto"/>
            </w:tcBorders>
          </w:tcPr>
          <w:p w14:paraId="5B4D2683" w14:textId="77777777" w:rsidR="002027DF" w:rsidRPr="00DF53B4" w:rsidRDefault="002027DF" w:rsidP="000E09C8">
            <w:pPr>
              <w:pStyle w:val="TAH"/>
              <w:jc w:val="left"/>
              <w:rPr>
                <w:b w:val="0"/>
              </w:rPr>
            </w:pPr>
          </w:p>
        </w:tc>
        <w:tc>
          <w:tcPr>
            <w:tcW w:w="748" w:type="dxa"/>
            <w:tcBorders>
              <w:top w:val="single" w:sz="4" w:space="0" w:color="auto"/>
              <w:left w:val="single" w:sz="4" w:space="0" w:color="auto"/>
              <w:right w:val="single" w:sz="4" w:space="0" w:color="auto"/>
            </w:tcBorders>
          </w:tcPr>
          <w:p w14:paraId="39CB50D9" w14:textId="77777777" w:rsidR="002027DF" w:rsidRPr="00DF53B4" w:rsidRDefault="002027DF" w:rsidP="000E09C8">
            <w:pPr>
              <w:pStyle w:val="TAH"/>
              <w:jc w:val="left"/>
              <w:rPr>
                <w:b w:val="0"/>
              </w:rPr>
            </w:pPr>
          </w:p>
        </w:tc>
        <w:tc>
          <w:tcPr>
            <w:tcW w:w="1438" w:type="dxa"/>
            <w:tcBorders>
              <w:top w:val="single" w:sz="4" w:space="0" w:color="auto"/>
              <w:left w:val="single" w:sz="4" w:space="0" w:color="auto"/>
              <w:right w:val="single" w:sz="4" w:space="0" w:color="auto"/>
            </w:tcBorders>
          </w:tcPr>
          <w:p w14:paraId="47E965D4" w14:textId="77777777" w:rsidR="002027DF" w:rsidRPr="00DF53B4" w:rsidRDefault="002027DF" w:rsidP="000E09C8">
            <w:pPr>
              <w:pStyle w:val="TAH"/>
              <w:jc w:val="left"/>
              <w:rPr>
                <w:b w:val="0"/>
              </w:rPr>
            </w:pPr>
            <w:r w:rsidRPr="00DF53B4">
              <w:rPr>
                <w:b w:val="0"/>
              </w:rPr>
              <w:t>RFC 3261 [15]</w:t>
            </w:r>
          </w:p>
        </w:tc>
      </w:tr>
      <w:tr w:rsidR="002027DF" w:rsidRPr="00DF53B4" w14:paraId="1203A098" w14:textId="77777777" w:rsidTr="000E09C8">
        <w:trPr>
          <w:cantSplit/>
          <w:tblHeader/>
          <w:jc w:val="center"/>
        </w:trPr>
        <w:tc>
          <w:tcPr>
            <w:tcW w:w="1783" w:type="dxa"/>
            <w:tcBorders>
              <w:left w:val="single" w:sz="4" w:space="0" w:color="auto"/>
              <w:right w:val="single" w:sz="4" w:space="0" w:color="auto"/>
            </w:tcBorders>
          </w:tcPr>
          <w:p w14:paraId="3CB09ED3" w14:textId="77777777" w:rsidR="002027DF" w:rsidRPr="00DF53B4" w:rsidRDefault="002027DF" w:rsidP="000E09C8">
            <w:pPr>
              <w:pStyle w:val="TAH"/>
              <w:jc w:val="left"/>
              <w:rPr>
                <w:b w:val="0"/>
              </w:rPr>
            </w:pPr>
            <w:r w:rsidRPr="00DF53B4">
              <w:rPr>
                <w:b w:val="0"/>
              </w:rPr>
              <w:tab/>
              <w:t xml:space="preserve">addr-spec </w:t>
            </w:r>
          </w:p>
        </w:tc>
        <w:tc>
          <w:tcPr>
            <w:tcW w:w="877" w:type="dxa"/>
            <w:tcBorders>
              <w:left w:val="single" w:sz="4" w:space="0" w:color="auto"/>
              <w:right w:val="single" w:sz="4" w:space="0" w:color="auto"/>
            </w:tcBorders>
          </w:tcPr>
          <w:p w14:paraId="5EC9CD08" w14:textId="77777777" w:rsidR="002027DF" w:rsidRPr="00DF53B4" w:rsidRDefault="002027DF" w:rsidP="000E09C8">
            <w:pPr>
              <w:pStyle w:val="TAH"/>
              <w:jc w:val="left"/>
              <w:rPr>
                <w:b w:val="0"/>
              </w:rPr>
            </w:pPr>
            <w:r w:rsidRPr="00DF53B4">
              <w:rPr>
                <w:b w:val="0"/>
              </w:rPr>
              <w:t>A1,A3</w:t>
            </w:r>
          </w:p>
        </w:tc>
        <w:tc>
          <w:tcPr>
            <w:tcW w:w="4788" w:type="dxa"/>
            <w:tcBorders>
              <w:left w:val="single" w:sz="4" w:space="0" w:color="auto"/>
              <w:right w:val="single" w:sz="4" w:space="0" w:color="auto"/>
            </w:tcBorders>
          </w:tcPr>
          <w:p w14:paraId="7ECB9793" w14:textId="77777777" w:rsidR="002027DF" w:rsidRPr="00DF53B4" w:rsidRDefault="002027DF" w:rsidP="000E09C8">
            <w:pPr>
              <w:pStyle w:val="TAH"/>
              <w:jc w:val="left"/>
              <w:rPr>
                <w:b w:val="0"/>
              </w:rPr>
            </w:pPr>
            <w:r w:rsidRPr="00DF53B4">
              <w:rPr>
                <w:b w:val="0"/>
              </w:rPr>
              <w:t>px_</w:t>
            </w:r>
            <w:r w:rsidRPr="00DF53B4">
              <w:rPr>
                <w:b w:val="0"/>
                <w:lang w:eastAsia="ja-JP"/>
              </w:rPr>
              <w:t>IMS_</w:t>
            </w:r>
            <w:r w:rsidRPr="00DF53B4">
              <w:rPr>
                <w:b w:val="0"/>
              </w:rPr>
              <w:t>CalleeContactUri</w:t>
            </w:r>
          </w:p>
        </w:tc>
        <w:tc>
          <w:tcPr>
            <w:tcW w:w="748" w:type="dxa"/>
            <w:tcBorders>
              <w:left w:val="single" w:sz="4" w:space="0" w:color="auto"/>
              <w:right w:val="single" w:sz="4" w:space="0" w:color="auto"/>
            </w:tcBorders>
          </w:tcPr>
          <w:p w14:paraId="6382E347" w14:textId="77777777" w:rsidR="002027DF" w:rsidRPr="00DF53B4" w:rsidRDefault="002027DF" w:rsidP="000E09C8">
            <w:pPr>
              <w:pStyle w:val="TAH"/>
              <w:jc w:val="left"/>
              <w:rPr>
                <w:b w:val="0"/>
              </w:rPr>
            </w:pPr>
          </w:p>
        </w:tc>
        <w:tc>
          <w:tcPr>
            <w:tcW w:w="1438" w:type="dxa"/>
            <w:tcBorders>
              <w:left w:val="single" w:sz="4" w:space="0" w:color="auto"/>
              <w:right w:val="single" w:sz="4" w:space="0" w:color="auto"/>
            </w:tcBorders>
          </w:tcPr>
          <w:p w14:paraId="2F5604D1" w14:textId="77777777" w:rsidR="002027DF" w:rsidRPr="00DF53B4" w:rsidRDefault="002027DF" w:rsidP="000E09C8">
            <w:pPr>
              <w:pStyle w:val="TAH"/>
              <w:jc w:val="left"/>
              <w:rPr>
                <w:b w:val="0"/>
              </w:rPr>
            </w:pPr>
          </w:p>
        </w:tc>
      </w:tr>
      <w:tr w:rsidR="002027DF" w:rsidRPr="00DF53B4" w14:paraId="48FB8DFA" w14:textId="77777777" w:rsidTr="000E09C8">
        <w:trPr>
          <w:cantSplit/>
          <w:tblHeader/>
          <w:jc w:val="center"/>
        </w:trPr>
        <w:tc>
          <w:tcPr>
            <w:tcW w:w="1783" w:type="dxa"/>
            <w:tcBorders>
              <w:left w:val="single" w:sz="4" w:space="0" w:color="auto"/>
              <w:right w:val="single" w:sz="4" w:space="0" w:color="auto"/>
            </w:tcBorders>
          </w:tcPr>
          <w:p w14:paraId="30349274" w14:textId="77777777" w:rsidR="002027DF" w:rsidRPr="00DF53B4" w:rsidRDefault="002027DF" w:rsidP="000E09C8">
            <w:pPr>
              <w:pStyle w:val="TAH"/>
              <w:jc w:val="left"/>
              <w:rPr>
                <w:b w:val="0"/>
              </w:rPr>
            </w:pPr>
            <w:r w:rsidRPr="00DF53B4">
              <w:rPr>
                <w:b w:val="0"/>
              </w:rPr>
              <w:t xml:space="preserve"> </w:t>
            </w:r>
          </w:p>
        </w:tc>
        <w:tc>
          <w:tcPr>
            <w:tcW w:w="877" w:type="dxa"/>
            <w:tcBorders>
              <w:left w:val="single" w:sz="4" w:space="0" w:color="auto"/>
              <w:right w:val="single" w:sz="4" w:space="0" w:color="auto"/>
            </w:tcBorders>
          </w:tcPr>
          <w:p w14:paraId="6BE33E8F" w14:textId="77777777" w:rsidR="002027DF" w:rsidRPr="00DF53B4" w:rsidRDefault="002027DF" w:rsidP="000E09C8">
            <w:pPr>
              <w:pStyle w:val="TAH"/>
              <w:jc w:val="left"/>
              <w:rPr>
                <w:b w:val="0"/>
              </w:rPr>
            </w:pPr>
            <w:r w:rsidRPr="00DF53B4">
              <w:rPr>
                <w:b w:val="0"/>
              </w:rPr>
              <w:t>A2 AND NOT A9</w:t>
            </w:r>
          </w:p>
        </w:tc>
        <w:tc>
          <w:tcPr>
            <w:tcW w:w="4788" w:type="dxa"/>
            <w:tcBorders>
              <w:left w:val="single" w:sz="4" w:space="0" w:color="auto"/>
              <w:right w:val="single" w:sz="4" w:space="0" w:color="auto"/>
            </w:tcBorders>
          </w:tcPr>
          <w:p w14:paraId="07E3ECAA" w14:textId="77777777" w:rsidR="002027DF" w:rsidRPr="00DF53B4" w:rsidRDefault="002027DF" w:rsidP="000E09C8">
            <w:pPr>
              <w:pStyle w:val="TAH"/>
              <w:jc w:val="left"/>
              <w:rPr>
                <w:b w:val="0"/>
              </w:rPr>
            </w:pPr>
            <w:r w:rsidRPr="00DF53B4">
              <w:rPr>
                <w:b w:val="0"/>
              </w:rPr>
              <w:t>SIP URI with IP address or FQDN and protected server port of UE</w:t>
            </w:r>
          </w:p>
        </w:tc>
        <w:tc>
          <w:tcPr>
            <w:tcW w:w="748" w:type="dxa"/>
            <w:tcBorders>
              <w:left w:val="single" w:sz="4" w:space="0" w:color="auto"/>
              <w:right w:val="single" w:sz="4" w:space="0" w:color="auto"/>
            </w:tcBorders>
          </w:tcPr>
          <w:p w14:paraId="4DFADAD9" w14:textId="77777777" w:rsidR="002027DF" w:rsidRPr="00DF53B4" w:rsidRDefault="002027DF" w:rsidP="000E09C8">
            <w:pPr>
              <w:pStyle w:val="TAH"/>
              <w:jc w:val="left"/>
              <w:rPr>
                <w:b w:val="0"/>
              </w:rPr>
            </w:pPr>
          </w:p>
        </w:tc>
        <w:tc>
          <w:tcPr>
            <w:tcW w:w="1438" w:type="dxa"/>
            <w:tcBorders>
              <w:left w:val="single" w:sz="4" w:space="0" w:color="auto"/>
              <w:right w:val="single" w:sz="4" w:space="0" w:color="auto"/>
            </w:tcBorders>
          </w:tcPr>
          <w:p w14:paraId="2BAA8D4D" w14:textId="77777777" w:rsidR="002027DF" w:rsidRPr="00DF53B4" w:rsidRDefault="002027DF" w:rsidP="000E09C8">
            <w:pPr>
              <w:pStyle w:val="TAH"/>
              <w:jc w:val="left"/>
              <w:rPr>
                <w:b w:val="0"/>
              </w:rPr>
            </w:pPr>
          </w:p>
        </w:tc>
      </w:tr>
      <w:tr w:rsidR="002027DF" w:rsidRPr="00DF53B4" w14:paraId="451E0A2E" w14:textId="77777777" w:rsidTr="000E09C8">
        <w:trPr>
          <w:cantSplit/>
          <w:tblHeader/>
          <w:jc w:val="center"/>
        </w:trPr>
        <w:tc>
          <w:tcPr>
            <w:tcW w:w="1783" w:type="dxa"/>
            <w:tcBorders>
              <w:left w:val="single" w:sz="4" w:space="0" w:color="auto"/>
              <w:right w:val="single" w:sz="4" w:space="0" w:color="auto"/>
            </w:tcBorders>
          </w:tcPr>
          <w:p w14:paraId="758282D7" w14:textId="77777777" w:rsidR="002027DF" w:rsidRPr="00DF53B4" w:rsidRDefault="002027DF" w:rsidP="000E09C8">
            <w:pPr>
              <w:pStyle w:val="TAH"/>
              <w:jc w:val="left"/>
              <w:rPr>
                <w:b w:val="0"/>
              </w:rPr>
            </w:pPr>
          </w:p>
        </w:tc>
        <w:tc>
          <w:tcPr>
            <w:tcW w:w="877" w:type="dxa"/>
            <w:tcBorders>
              <w:left w:val="single" w:sz="4" w:space="0" w:color="auto"/>
              <w:right w:val="single" w:sz="4" w:space="0" w:color="auto"/>
            </w:tcBorders>
          </w:tcPr>
          <w:p w14:paraId="2AE255D6" w14:textId="77777777" w:rsidR="002027DF" w:rsidRPr="00DF53B4" w:rsidRDefault="002027DF" w:rsidP="000E09C8">
            <w:pPr>
              <w:pStyle w:val="TAH"/>
              <w:jc w:val="left"/>
              <w:rPr>
                <w:b w:val="0"/>
              </w:rPr>
            </w:pPr>
            <w:r w:rsidRPr="00DF53B4">
              <w:rPr>
                <w:b w:val="0"/>
              </w:rPr>
              <w:t>A4 AND NOT A9</w:t>
            </w:r>
          </w:p>
        </w:tc>
        <w:tc>
          <w:tcPr>
            <w:tcW w:w="4788" w:type="dxa"/>
            <w:tcBorders>
              <w:left w:val="single" w:sz="4" w:space="0" w:color="auto"/>
              <w:right w:val="single" w:sz="4" w:space="0" w:color="auto"/>
            </w:tcBorders>
          </w:tcPr>
          <w:p w14:paraId="4803C397" w14:textId="77777777" w:rsidR="002027DF" w:rsidRPr="00DF53B4" w:rsidRDefault="002027DF" w:rsidP="000E09C8">
            <w:pPr>
              <w:pStyle w:val="TAH"/>
              <w:jc w:val="left"/>
              <w:rPr>
                <w:b w:val="0"/>
              </w:rPr>
            </w:pPr>
            <w:r w:rsidRPr="00DF53B4">
              <w:rPr>
                <w:b w:val="0"/>
              </w:rPr>
              <w:t>SIP URI with IP address or FQDN and unprotected server port of UE</w:t>
            </w:r>
          </w:p>
        </w:tc>
        <w:tc>
          <w:tcPr>
            <w:tcW w:w="748" w:type="dxa"/>
            <w:tcBorders>
              <w:left w:val="single" w:sz="4" w:space="0" w:color="auto"/>
              <w:right w:val="single" w:sz="4" w:space="0" w:color="auto"/>
            </w:tcBorders>
          </w:tcPr>
          <w:p w14:paraId="53735152" w14:textId="77777777" w:rsidR="002027DF" w:rsidRPr="00DF53B4" w:rsidRDefault="002027DF" w:rsidP="000E09C8">
            <w:pPr>
              <w:pStyle w:val="TAH"/>
              <w:jc w:val="left"/>
              <w:rPr>
                <w:b w:val="0"/>
              </w:rPr>
            </w:pPr>
          </w:p>
        </w:tc>
        <w:tc>
          <w:tcPr>
            <w:tcW w:w="1438" w:type="dxa"/>
            <w:tcBorders>
              <w:left w:val="single" w:sz="4" w:space="0" w:color="auto"/>
              <w:right w:val="single" w:sz="4" w:space="0" w:color="auto"/>
            </w:tcBorders>
          </w:tcPr>
          <w:p w14:paraId="0A038BFC" w14:textId="77777777" w:rsidR="002027DF" w:rsidRPr="00DF53B4" w:rsidRDefault="002027DF" w:rsidP="000E09C8">
            <w:pPr>
              <w:pStyle w:val="TAH"/>
              <w:jc w:val="left"/>
              <w:rPr>
                <w:b w:val="0"/>
              </w:rPr>
            </w:pPr>
          </w:p>
        </w:tc>
      </w:tr>
      <w:tr w:rsidR="002027DF" w:rsidRPr="00DF53B4" w14:paraId="3190D862" w14:textId="77777777" w:rsidTr="000E09C8">
        <w:trPr>
          <w:cantSplit/>
          <w:tblHeader/>
          <w:jc w:val="center"/>
        </w:trPr>
        <w:tc>
          <w:tcPr>
            <w:tcW w:w="1783" w:type="dxa"/>
            <w:tcBorders>
              <w:left w:val="single" w:sz="4" w:space="0" w:color="auto"/>
              <w:right w:val="single" w:sz="4" w:space="0" w:color="auto"/>
            </w:tcBorders>
          </w:tcPr>
          <w:p w14:paraId="2C795310" w14:textId="77777777" w:rsidR="002027DF" w:rsidRPr="00DF53B4" w:rsidRDefault="002027DF" w:rsidP="000E09C8">
            <w:pPr>
              <w:pStyle w:val="TAH"/>
              <w:jc w:val="left"/>
              <w:rPr>
                <w:b w:val="0"/>
              </w:rPr>
            </w:pPr>
          </w:p>
        </w:tc>
        <w:tc>
          <w:tcPr>
            <w:tcW w:w="877" w:type="dxa"/>
            <w:tcBorders>
              <w:left w:val="single" w:sz="4" w:space="0" w:color="auto"/>
              <w:right w:val="single" w:sz="4" w:space="0" w:color="auto"/>
            </w:tcBorders>
          </w:tcPr>
          <w:p w14:paraId="45746A2C" w14:textId="77777777" w:rsidR="002027DF" w:rsidRPr="00DF53B4" w:rsidRDefault="002027DF" w:rsidP="000E09C8">
            <w:pPr>
              <w:pStyle w:val="TAH"/>
              <w:jc w:val="left"/>
              <w:rPr>
                <w:b w:val="0"/>
              </w:rPr>
            </w:pPr>
            <w:r w:rsidRPr="00DF53B4">
              <w:rPr>
                <w:b w:val="0"/>
              </w:rPr>
              <w:t>A2 AND A9</w:t>
            </w:r>
          </w:p>
        </w:tc>
        <w:tc>
          <w:tcPr>
            <w:tcW w:w="4788" w:type="dxa"/>
            <w:tcBorders>
              <w:left w:val="single" w:sz="4" w:space="0" w:color="auto"/>
              <w:right w:val="single" w:sz="4" w:space="0" w:color="auto"/>
            </w:tcBorders>
          </w:tcPr>
          <w:p w14:paraId="1E1A0044" w14:textId="77777777" w:rsidR="002027DF" w:rsidRPr="00DF53B4" w:rsidRDefault="002027DF" w:rsidP="000E09C8">
            <w:pPr>
              <w:pStyle w:val="TAH"/>
              <w:jc w:val="left"/>
              <w:rPr>
                <w:b w:val="0"/>
              </w:rPr>
            </w:pPr>
            <w:r w:rsidRPr="00DF53B4">
              <w:rPr>
                <w:b w:val="0"/>
              </w:rPr>
              <w:t>Public GRUU as obtained during registration as pub-gruu contact parameter of the 200 OK for REGISTER response</w:t>
            </w:r>
          </w:p>
        </w:tc>
        <w:tc>
          <w:tcPr>
            <w:tcW w:w="748" w:type="dxa"/>
            <w:tcBorders>
              <w:left w:val="single" w:sz="4" w:space="0" w:color="auto"/>
              <w:right w:val="single" w:sz="4" w:space="0" w:color="auto"/>
            </w:tcBorders>
          </w:tcPr>
          <w:p w14:paraId="6688E1DB" w14:textId="77777777" w:rsidR="002027DF" w:rsidRPr="00DF53B4" w:rsidRDefault="002027DF" w:rsidP="000E09C8">
            <w:pPr>
              <w:pStyle w:val="TAH"/>
              <w:jc w:val="left"/>
              <w:rPr>
                <w:b w:val="0"/>
              </w:rPr>
            </w:pPr>
          </w:p>
        </w:tc>
        <w:tc>
          <w:tcPr>
            <w:tcW w:w="1438" w:type="dxa"/>
            <w:tcBorders>
              <w:left w:val="single" w:sz="4" w:space="0" w:color="auto"/>
              <w:right w:val="single" w:sz="4" w:space="0" w:color="auto"/>
            </w:tcBorders>
          </w:tcPr>
          <w:p w14:paraId="2C4D6E65" w14:textId="77777777" w:rsidR="002027DF" w:rsidRPr="00DF53B4" w:rsidRDefault="002027DF" w:rsidP="000E09C8">
            <w:pPr>
              <w:pStyle w:val="TAH"/>
              <w:jc w:val="left"/>
              <w:rPr>
                <w:b w:val="0"/>
              </w:rPr>
            </w:pPr>
            <w:r w:rsidRPr="00DF53B4">
              <w:rPr>
                <w:b w:val="0"/>
              </w:rPr>
              <w:t>RFC 5627 [61]</w:t>
            </w:r>
          </w:p>
        </w:tc>
      </w:tr>
      <w:tr w:rsidR="002027DF" w:rsidRPr="00DF53B4" w14:paraId="5D67419F" w14:textId="77777777" w:rsidTr="000E09C8">
        <w:trPr>
          <w:cantSplit/>
          <w:tblHeader/>
          <w:jc w:val="center"/>
        </w:trPr>
        <w:tc>
          <w:tcPr>
            <w:tcW w:w="1783" w:type="dxa"/>
            <w:tcBorders>
              <w:left w:val="single" w:sz="4" w:space="0" w:color="auto"/>
              <w:right w:val="single" w:sz="4" w:space="0" w:color="auto"/>
            </w:tcBorders>
          </w:tcPr>
          <w:p w14:paraId="1CC9EA37" w14:textId="77777777" w:rsidR="002027DF" w:rsidRPr="00DF53B4" w:rsidRDefault="002027DF" w:rsidP="000E09C8">
            <w:pPr>
              <w:pStyle w:val="TAH"/>
              <w:jc w:val="left"/>
              <w:rPr>
                <w:b w:val="0"/>
              </w:rPr>
            </w:pPr>
          </w:p>
        </w:tc>
        <w:tc>
          <w:tcPr>
            <w:tcW w:w="877" w:type="dxa"/>
            <w:tcBorders>
              <w:left w:val="single" w:sz="4" w:space="0" w:color="auto"/>
              <w:right w:val="single" w:sz="4" w:space="0" w:color="auto"/>
            </w:tcBorders>
          </w:tcPr>
          <w:p w14:paraId="092B05D1" w14:textId="77777777" w:rsidR="002027DF" w:rsidRPr="00DF53B4" w:rsidRDefault="002027DF" w:rsidP="000E09C8">
            <w:pPr>
              <w:pStyle w:val="TAH"/>
              <w:jc w:val="left"/>
              <w:rPr>
                <w:b w:val="0"/>
              </w:rPr>
            </w:pPr>
            <w:r w:rsidRPr="00DF53B4">
              <w:rPr>
                <w:b w:val="0"/>
              </w:rPr>
              <w:t>A4 AND A9</w:t>
            </w:r>
          </w:p>
        </w:tc>
        <w:tc>
          <w:tcPr>
            <w:tcW w:w="4788" w:type="dxa"/>
            <w:tcBorders>
              <w:left w:val="single" w:sz="4" w:space="0" w:color="auto"/>
              <w:right w:val="single" w:sz="4" w:space="0" w:color="auto"/>
            </w:tcBorders>
          </w:tcPr>
          <w:p w14:paraId="528AE17D" w14:textId="77777777" w:rsidR="002027DF" w:rsidRPr="00DF53B4" w:rsidRDefault="002027DF" w:rsidP="000E09C8">
            <w:pPr>
              <w:pStyle w:val="TAH"/>
              <w:jc w:val="left"/>
              <w:rPr>
                <w:b w:val="0"/>
              </w:rPr>
            </w:pPr>
            <w:r w:rsidRPr="00DF53B4">
              <w:rPr>
                <w:b w:val="0"/>
              </w:rPr>
              <w:t>Public GRUU as obtained during registration as pub-gruu contact parameter of the 200 OK for REGISTER response</w:t>
            </w:r>
          </w:p>
        </w:tc>
        <w:tc>
          <w:tcPr>
            <w:tcW w:w="748" w:type="dxa"/>
            <w:tcBorders>
              <w:left w:val="single" w:sz="4" w:space="0" w:color="auto"/>
              <w:right w:val="single" w:sz="4" w:space="0" w:color="auto"/>
            </w:tcBorders>
          </w:tcPr>
          <w:p w14:paraId="34F96BF3" w14:textId="77777777" w:rsidR="002027DF" w:rsidRPr="00DF53B4" w:rsidRDefault="002027DF" w:rsidP="000E09C8">
            <w:pPr>
              <w:pStyle w:val="TAH"/>
              <w:jc w:val="left"/>
              <w:rPr>
                <w:b w:val="0"/>
              </w:rPr>
            </w:pPr>
          </w:p>
        </w:tc>
        <w:tc>
          <w:tcPr>
            <w:tcW w:w="1438" w:type="dxa"/>
            <w:tcBorders>
              <w:left w:val="single" w:sz="4" w:space="0" w:color="auto"/>
              <w:right w:val="single" w:sz="4" w:space="0" w:color="auto"/>
            </w:tcBorders>
          </w:tcPr>
          <w:p w14:paraId="5FAF2690" w14:textId="77777777" w:rsidR="002027DF" w:rsidRPr="00DF53B4" w:rsidRDefault="002027DF" w:rsidP="000E09C8">
            <w:pPr>
              <w:pStyle w:val="TAH"/>
              <w:jc w:val="left"/>
              <w:rPr>
                <w:b w:val="0"/>
              </w:rPr>
            </w:pPr>
            <w:r w:rsidRPr="00DF53B4">
              <w:rPr>
                <w:b w:val="0"/>
              </w:rPr>
              <w:t>RFC 5627 [61]</w:t>
            </w:r>
          </w:p>
        </w:tc>
      </w:tr>
      <w:tr w:rsidR="002027DF" w:rsidRPr="00DF53B4" w14:paraId="073BCD39" w14:textId="77777777" w:rsidTr="000E09C8">
        <w:trPr>
          <w:cantSplit/>
          <w:tblHeader/>
          <w:jc w:val="center"/>
        </w:trPr>
        <w:tc>
          <w:tcPr>
            <w:tcW w:w="1783" w:type="dxa"/>
            <w:tcBorders>
              <w:left w:val="single" w:sz="4" w:space="0" w:color="auto"/>
              <w:right w:val="single" w:sz="4" w:space="0" w:color="auto"/>
            </w:tcBorders>
          </w:tcPr>
          <w:p w14:paraId="5D4D4C66" w14:textId="77777777" w:rsidR="002027DF" w:rsidRPr="00DF53B4" w:rsidRDefault="002027DF" w:rsidP="000E09C8">
            <w:pPr>
              <w:pStyle w:val="TAH"/>
              <w:jc w:val="left"/>
              <w:rPr>
                <w:b w:val="0"/>
              </w:rPr>
            </w:pPr>
            <w:r w:rsidRPr="00DF53B4">
              <w:rPr>
                <w:b w:val="0"/>
              </w:rPr>
              <w:tab/>
              <w:t>feature-param</w:t>
            </w:r>
          </w:p>
        </w:tc>
        <w:tc>
          <w:tcPr>
            <w:tcW w:w="877" w:type="dxa"/>
            <w:tcBorders>
              <w:left w:val="single" w:sz="4" w:space="0" w:color="auto"/>
              <w:right w:val="single" w:sz="4" w:space="0" w:color="auto"/>
            </w:tcBorders>
          </w:tcPr>
          <w:p w14:paraId="7978C483" w14:textId="77777777" w:rsidR="002027DF" w:rsidRPr="00DF53B4" w:rsidRDefault="002027DF" w:rsidP="000E09C8">
            <w:pPr>
              <w:pStyle w:val="TAH"/>
              <w:jc w:val="left"/>
              <w:rPr>
                <w:b w:val="0"/>
              </w:rPr>
            </w:pPr>
          </w:p>
        </w:tc>
        <w:tc>
          <w:tcPr>
            <w:tcW w:w="4788" w:type="dxa"/>
            <w:tcBorders>
              <w:left w:val="single" w:sz="4" w:space="0" w:color="auto"/>
              <w:right w:val="single" w:sz="4" w:space="0" w:color="auto"/>
            </w:tcBorders>
          </w:tcPr>
          <w:p w14:paraId="2917BF2A" w14:textId="77777777" w:rsidR="002027DF" w:rsidRPr="00DF53B4" w:rsidRDefault="002027DF" w:rsidP="000E09C8">
            <w:pPr>
              <w:pStyle w:val="TAH"/>
              <w:jc w:val="left"/>
              <w:rPr>
                <w:b w:val="0"/>
              </w:rPr>
            </w:pPr>
            <w:r w:rsidRPr="00DF53B4">
              <w:rPr>
                <w:rFonts w:eastAsia="PMingLiU" w:cs="Courier New"/>
                <w:b w:val="0"/>
                <w:i/>
                <w:lang w:eastAsia="zh-TW"/>
              </w:rPr>
              <w:t>+g.3gpp.icsi-ref="urn%3Aurn-7%3A3gpp-service.ims.icsi.mmtel"</w:t>
            </w:r>
            <w:r w:rsidRPr="00DF53B4">
              <w:rPr>
                <w:rFonts w:eastAsia="PMingLiU" w:cs="Courier New"/>
                <w:b w:val="0"/>
                <w:lang w:eastAsia="zh-TW"/>
              </w:rPr>
              <w:t>(see NOTE 2, 3)</w:t>
            </w:r>
          </w:p>
        </w:tc>
        <w:tc>
          <w:tcPr>
            <w:tcW w:w="748" w:type="dxa"/>
            <w:tcBorders>
              <w:left w:val="single" w:sz="4" w:space="0" w:color="auto"/>
              <w:right w:val="single" w:sz="4" w:space="0" w:color="auto"/>
            </w:tcBorders>
          </w:tcPr>
          <w:p w14:paraId="0F0D858D" w14:textId="77777777" w:rsidR="002027DF" w:rsidRPr="00DF53B4" w:rsidRDefault="002027DF" w:rsidP="000E09C8">
            <w:pPr>
              <w:pStyle w:val="TAH"/>
              <w:jc w:val="left"/>
              <w:rPr>
                <w:b w:val="0"/>
              </w:rPr>
            </w:pPr>
          </w:p>
        </w:tc>
        <w:tc>
          <w:tcPr>
            <w:tcW w:w="1438" w:type="dxa"/>
            <w:tcBorders>
              <w:left w:val="single" w:sz="4" w:space="0" w:color="auto"/>
              <w:right w:val="single" w:sz="4" w:space="0" w:color="auto"/>
            </w:tcBorders>
          </w:tcPr>
          <w:p w14:paraId="14C93D27" w14:textId="77777777" w:rsidR="002027DF" w:rsidRPr="00DF53B4" w:rsidRDefault="002027DF" w:rsidP="000E09C8">
            <w:pPr>
              <w:pStyle w:val="TAH"/>
              <w:jc w:val="left"/>
              <w:rPr>
                <w:b w:val="0"/>
              </w:rPr>
            </w:pPr>
          </w:p>
        </w:tc>
      </w:tr>
      <w:tr w:rsidR="002027DF" w:rsidRPr="00DF53B4" w14:paraId="6BBFCEF7" w14:textId="77777777" w:rsidTr="000E09C8">
        <w:trPr>
          <w:cantSplit/>
          <w:tblHeader/>
          <w:jc w:val="center"/>
        </w:trPr>
        <w:tc>
          <w:tcPr>
            <w:tcW w:w="1783" w:type="dxa"/>
            <w:tcBorders>
              <w:left w:val="single" w:sz="4" w:space="0" w:color="auto"/>
              <w:right w:val="single" w:sz="4" w:space="0" w:color="auto"/>
            </w:tcBorders>
          </w:tcPr>
          <w:p w14:paraId="1C3CC532" w14:textId="77777777" w:rsidR="002027DF" w:rsidRPr="00DF53B4" w:rsidRDefault="002027DF" w:rsidP="000E09C8">
            <w:pPr>
              <w:pStyle w:val="TAH"/>
              <w:jc w:val="left"/>
              <w:rPr>
                <w:b w:val="0"/>
              </w:rPr>
            </w:pPr>
          </w:p>
        </w:tc>
        <w:tc>
          <w:tcPr>
            <w:tcW w:w="877" w:type="dxa"/>
            <w:tcBorders>
              <w:left w:val="single" w:sz="4" w:space="0" w:color="auto"/>
              <w:right w:val="single" w:sz="4" w:space="0" w:color="auto"/>
            </w:tcBorders>
          </w:tcPr>
          <w:p w14:paraId="6265DF8F" w14:textId="77777777" w:rsidR="002027DF" w:rsidRPr="00DF53B4" w:rsidRDefault="002027DF" w:rsidP="000E09C8">
            <w:pPr>
              <w:pStyle w:val="TAH"/>
              <w:jc w:val="left"/>
              <w:rPr>
                <w:b w:val="0"/>
              </w:rPr>
            </w:pPr>
            <w:r w:rsidRPr="00DF53B4">
              <w:rPr>
                <w:b w:val="0"/>
              </w:rPr>
              <w:t>A6</w:t>
            </w:r>
          </w:p>
        </w:tc>
        <w:tc>
          <w:tcPr>
            <w:tcW w:w="4788" w:type="dxa"/>
            <w:tcBorders>
              <w:left w:val="single" w:sz="4" w:space="0" w:color="auto"/>
              <w:right w:val="single" w:sz="4" w:space="0" w:color="auto"/>
            </w:tcBorders>
          </w:tcPr>
          <w:p w14:paraId="793E6D54" w14:textId="77777777" w:rsidR="002027DF" w:rsidRPr="00DF53B4" w:rsidRDefault="002027DF" w:rsidP="000E09C8">
            <w:pPr>
              <w:pStyle w:val="TAH"/>
              <w:jc w:val="left"/>
              <w:rPr>
                <w:b w:val="0"/>
              </w:rPr>
            </w:pPr>
            <w:r w:rsidRPr="00DF53B4">
              <w:rPr>
                <w:rFonts w:cs="Courier New"/>
                <w:b w:val="0"/>
                <w:i/>
              </w:rPr>
              <w:t>video</w:t>
            </w:r>
          </w:p>
        </w:tc>
        <w:tc>
          <w:tcPr>
            <w:tcW w:w="748" w:type="dxa"/>
            <w:tcBorders>
              <w:left w:val="single" w:sz="4" w:space="0" w:color="auto"/>
              <w:right w:val="single" w:sz="4" w:space="0" w:color="auto"/>
            </w:tcBorders>
          </w:tcPr>
          <w:p w14:paraId="6AF51D6F" w14:textId="77777777" w:rsidR="002027DF" w:rsidRPr="00DF53B4" w:rsidRDefault="002027DF" w:rsidP="000E09C8">
            <w:pPr>
              <w:pStyle w:val="TAH"/>
              <w:jc w:val="left"/>
              <w:rPr>
                <w:b w:val="0"/>
              </w:rPr>
            </w:pPr>
          </w:p>
        </w:tc>
        <w:tc>
          <w:tcPr>
            <w:tcW w:w="1438" w:type="dxa"/>
            <w:tcBorders>
              <w:left w:val="single" w:sz="4" w:space="0" w:color="auto"/>
              <w:right w:val="single" w:sz="4" w:space="0" w:color="auto"/>
            </w:tcBorders>
          </w:tcPr>
          <w:p w14:paraId="58771725" w14:textId="77777777" w:rsidR="002027DF" w:rsidRPr="00DF53B4" w:rsidRDefault="002027DF" w:rsidP="000E09C8">
            <w:pPr>
              <w:pStyle w:val="TAH"/>
              <w:jc w:val="left"/>
              <w:rPr>
                <w:b w:val="0"/>
              </w:rPr>
            </w:pPr>
          </w:p>
        </w:tc>
      </w:tr>
      <w:tr w:rsidR="002027DF" w:rsidRPr="00DF53B4" w14:paraId="0C541C4B" w14:textId="77777777" w:rsidTr="000E09C8">
        <w:trPr>
          <w:cantSplit/>
          <w:tblHeader/>
          <w:jc w:val="center"/>
        </w:trPr>
        <w:tc>
          <w:tcPr>
            <w:tcW w:w="1783" w:type="dxa"/>
            <w:tcBorders>
              <w:left w:val="single" w:sz="4" w:space="0" w:color="auto"/>
              <w:right w:val="single" w:sz="4" w:space="0" w:color="auto"/>
            </w:tcBorders>
          </w:tcPr>
          <w:p w14:paraId="3873C27B" w14:textId="77777777" w:rsidR="002027DF" w:rsidRPr="00DF53B4" w:rsidRDefault="002027DF" w:rsidP="000E09C8">
            <w:pPr>
              <w:pStyle w:val="TAH"/>
              <w:jc w:val="left"/>
              <w:rPr>
                <w:b w:val="0"/>
              </w:rPr>
            </w:pPr>
          </w:p>
        </w:tc>
        <w:tc>
          <w:tcPr>
            <w:tcW w:w="877" w:type="dxa"/>
            <w:tcBorders>
              <w:left w:val="single" w:sz="4" w:space="0" w:color="auto"/>
              <w:right w:val="single" w:sz="4" w:space="0" w:color="auto"/>
            </w:tcBorders>
          </w:tcPr>
          <w:p w14:paraId="4BF8C020" w14:textId="77777777" w:rsidR="002027DF" w:rsidRPr="00DF53B4" w:rsidRDefault="002027DF" w:rsidP="000E09C8">
            <w:pPr>
              <w:pStyle w:val="TAH"/>
              <w:jc w:val="left"/>
              <w:rPr>
                <w:b w:val="0"/>
              </w:rPr>
            </w:pPr>
            <w:r w:rsidRPr="00DF53B4">
              <w:rPr>
                <w:b w:val="0"/>
              </w:rPr>
              <w:t>A10</w:t>
            </w:r>
          </w:p>
        </w:tc>
        <w:tc>
          <w:tcPr>
            <w:tcW w:w="4788" w:type="dxa"/>
            <w:tcBorders>
              <w:left w:val="single" w:sz="4" w:space="0" w:color="auto"/>
              <w:right w:val="single" w:sz="4" w:space="0" w:color="auto"/>
            </w:tcBorders>
          </w:tcPr>
          <w:p w14:paraId="20EF647E" w14:textId="77777777" w:rsidR="002027DF" w:rsidRPr="00DF53B4" w:rsidRDefault="002027DF" w:rsidP="000E09C8">
            <w:pPr>
              <w:pStyle w:val="TAH"/>
              <w:jc w:val="left"/>
              <w:rPr>
                <w:b w:val="0"/>
              </w:rPr>
            </w:pPr>
            <w:r w:rsidRPr="00DF53B4">
              <w:rPr>
                <w:b w:val="0"/>
                <w:i/>
              </w:rPr>
              <w:t>audio</w:t>
            </w:r>
          </w:p>
        </w:tc>
        <w:tc>
          <w:tcPr>
            <w:tcW w:w="748" w:type="dxa"/>
            <w:tcBorders>
              <w:left w:val="single" w:sz="4" w:space="0" w:color="auto"/>
              <w:right w:val="single" w:sz="4" w:space="0" w:color="auto"/>
            </w:tcBorders>
          </w:tcPr>
          <w:p w14:paraId="1AEEF996" w14:textId="77777777" w:rsidR="002027DF" w:rsidRPr="00DF53B4" w:rsidRDefault="002027DF" w:rsidP="000E09C8">
            <w:pPr>
              <w:pStyle w:val="TAH"/>
              <w:jc w:val="left"/>
              <w:rPr>
                <w:b w:val="0"/>
              </w:rPr>
            </w:pPr>
          </w:p>
        </w:tc>
        <w:tc>
          <w:tcPr>
            <w:tcW w:w="1438" w:type="dxa"/>
            <w:tcBorders>
              <w:left w:val="single" w:sz="4" w:space="0" w:color="auto"/>
              <w:right w:val="single" w:sz="4" w:space="0" w:color="auto"/>
            </w:tcBorders>
          </w:tcPr>
          <w:p w14:paraId="5CE9B1BA" w14:textId="77777777" w:rsidR="002027DF" w:rsidRPr="00DF53B4" w:rsidRDefault="002027DF" w:rsidP="000E09C8">
            <w:pPr>
              <w:pStyle w:val="TAH"/>
              <w:jc w:val="left"/>
              <w:rPr>
                <w:b w:val="0"/>
              </w:rPr>
            </w:pPr>
          </w:p>
        </w:tc>
      </w:tr>
      <w:tr w:rsidR="002027DF" w:rsidRPr="00DF53B4" w14:paraId="6E305890"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11CE160E" w14:textId="77777777" w:rsidR="002027DF" w:rsidRPr="00DF53B4" w:rsidRDefault="002027DF" w:rsidP="000E09C8">
            <w:pPr>
              <w:pStyle w:val="TAH"/>
              <w:jc w:val="left"/>
              <w:rPr>
                <w:b w:val="0"/>
              </w:rPr>
            </w:pPr>
          </w:p>
        </w:tc>
        <w:tc>
          <w:tcPr>
            <w:tcW w:w="877" w:type="dxa"/>
            <w:tcBorders>
              <w:left w:val="single" w:sz="4" w:space="0" w:color="auto"/>
              <w:bottom w:val="single" w:sz="4" w:space="0" w:color="auto"/>
              <w:right w:val="single" w:sz="4" w:space="0" w:color="auto"/>
            </w:tcBorders>
          </w:tcPr>
          <w:p w14:paraId="2A30E264" w14:textId="77777777" w:rsidR="002027DF" w:rsidRPr="00DF53B4" w:rsidRDefault="002027DF" w:rsidP="000E09C8">
            <w:pPr>
              <w:pStyle w:val="TAH"/>
              <w:jc w:val="left"/>
              <w:rPr>
                <w:b w:val="0"/>
              </w:rPr>
            </w:pPr>
            <w:r w:rsidRPr="00DF53B4">
              <w:rPr>
                <w:b w:val="0"/>
              </w:rPr>
              <w:t>A11 AND A12 AND (A13 OR A14)</w:t>
            </w:r>
          </w:p>
        </w:tc>
        <w:tc>
          <w:tcPr>
            <w:tcW w:w="4788" w:type="dxa"/>
            <w:tcBorders>
              <w:left w:val="single" w:sz="4" w:space="0" w:color="auto"/>
              <w:bottom w:val="single" w:sz="4" w:space="0" w:color="auto"/>
              <w:right w:val="single" w:sz="4" w:space="0" w:color="auto"/>
            </w:tcBorders>
          </w:tcPr>
          <w:p w14:paraId="3069DEDC" w14:textId="77777777" w:rsidR="002027DF" w:rsidRPr="00DF53B4" w:rsidRDefault="002027DF" w:rsidP="007638E0">
            <w:pPr>
              <w:pStyle w:val="TAL"/>
              <w:rPr>
                <w:i/>
              </w:rPr>
            </w:pPr>
            <w:r w:rsidRPr="00DF53B4">
              <w:rPr>
                <w:i/>
              </w:rPr>
              <w:t>audio</w:t>
            </w:r>
          </w:p>
          <w:p w14:paraId="6897712A" w14:textId="77777777" w:rsidR="002027DF" w:rsidRPr="00DF53B4" w:rsidRDefault="002027DF" w:rsidP="000E09C8">
            <w:pPr>
              <w:pStyle w:val="TAH"/>
              <w:jc w:val="left"/>
              <w:rPr>
                <w:b w:val="0"/>
              </w:rPr>
            </w:pPr>
          </w:p>
        </w:tc>
        <w:tc>
          <w:tcPr>
            <w:tcW w:w="748" w:type="dxa"/>
            <w:tcBorders>
              <w:left w:val="single" w:sz="4" w:space="0" w:color="auto"/>
              <w:bottom w:val="single" w:sz="4" w:space="0" w:color="auto"/>
              <w:right w:val="single" w:sz="4" w:space="0" w:color="auto"/>
            </w:tcBorders>
          </w:tcPr>
          <w:p w14:paraId="14DD50E5" w14:textId="77777777" w:rsidR="002027DF" w:rsidRPr="00DF53B4" w:rsidRDefault="002027DF" w:rsidP="000E09C8">
            <w:pPr>
              <w:pStyle w:val="TAH"/>
              <w:jc w:val="left"/>
              <w:rPr>
                <w:b w:val="0"/>
              </w:rPr>
            </w:pPr>
          </w:p>
        </w:tc>
        <w:tc>
          <w:tcPr>
            <w:tcW w:w="1438" w:type="dxa"/>
            <w:tcBorders>
              <w:left w:val="single" w:sz="4" w:space="0" w:color="auto"/>
              <w:bottom w:val="single" w:sz="4" w:space="0" w:color="auto"/>
              <w:right w:val="single" w:sz="4" w:space="0" w:color="auto"/>
            </w:tcBorders>
          </w:tcPr>
          <w:p w14:paraId="0975259B" w14:textId="77777777" w:rsidR="002027DF" w:rsidRPr="00DF53B4" w:rsidRDefault="002027DF" w:rsidP="000E09C8">
            <w:pPr>
              <w:pStyle w:val="TAH"/>
              <w:jc w:val="left"/>
              <w:rPr>
                <w:b w:val="0"/>
              </w:rPr>
            </w:pPr>
          </w:p>
        </w:tc>
      </w:tr>
      <w:tr w:rsidR="002027DF" w:rsidRPr="00DF53B4" w14:paraId="216FF835" w14:textId="77777777" w:rsidTr="000E09C8">
        <w:trPr>
          <w:cantSplit/>
          <w:tblHeader/>
          <w:jc w:val="center"/>
        </w:trPr>
        <w:tc>
          <w:tcPr>
            <w:tcW w:w="1783" w:type="dxa"/>
            <w:tcBorders>
              <w:top w:val="single" w:sz="4" w:space="0" w:color="auto"/>
              <w:left w:val="single" w:sz="4" w:space="0" w:color="auto"/>
              <w:right w:val="single" w:sz="4" w:space="0" w:color="auto"/>
            </w:tcBorders>
          </w:tcPr>
          <w:p w14:paraId="4FC2816D" w14:textId="77777777" w:rsidR="002027DF" w:rsidRPr="00DF53B4" w:rsidRDefault="002027DF" w:rsidP="000E09C8">
            <w:pPr>
              <w:pStyle w:val="TAH"/>
              <w:jc w:val="left"/>
            </w:pPr>
            <w:r w:rsidRPr="00DF53B4">
              <w:t>RSeq</w:t>
            </w:r>
          </w:p>
        </w:tc>
        <w:tc>
          <w:tcPr>
            <w:tcW w:w="877" w:type="dxa"/>
            <w:tcBorders>
              <w:top w:val="single" w:sz="4" w:space="0" w:color="auto"/>
              <w:left w:val="single" w:sz="4" w:space="0" w:color="auto"/>
              <w:right w:val="single" w:sz="4" w:space="0" w:color="auto"/>
            </w:tcBorders>
          </w:tcPr>
          <w:p w14:paraId="73EC08D6" w14:textId="77777777" w:rsidR="002027DF" w:rsidRPr="00DF53B4" w:rsidRDefault="002027DF" w:rsidP="000E09C8">
            <w:pPr>
              <w:pStyle w:val="TAH"/>
              <w:jc w:val="left"/>
              <w:rPr>
                <w:b w:val="0"/>
              </w:rPr>
            </w:pPr>
          </w:p>
        </w:tc>
        <w:tc>
          <w:tcPr>
            <w:tcW w:w="4788" w:type="dxa"/>
            <w:tcBorders>
              <w:top w:val="single" w:sz="4" w:space="0" w:color="auto"/>
              <w:left w:val="single" w:sz="4" w:space="0" w:color="auto"/>
              <w:right w:val="single" w:sz="4" w:space="0" w:color="auto"/>
            </w:tcBorders>
          </w:tcPr>
          <w:p w14:paraId="411BFC91" w14:textId="77777777" w:rsidR="002027DF" w:rsidRPr="00DF53B4" w:rsidRDefault="002027DF" w:rsidP="000E09C8">
            <w:pPr>
              <w:pStyle w:val="TAH"/>
              <w:jc w:val="left"/>
              <w:rPr>
                <w:b w:val="0"/>
              </w:rPr>
            </w:pPr>
          </w:p>
        </w:tc>
        <w:tc>
          <w:tcPr>
            <w:tcW w:w="748" w:type="dxa"/>
            <w:tcBorders>
              <w:top w:val="single" w:sz="4" w:space="0" w:color="auto"/>
              <w:left w:val="single" w:sz="4" w:space="0" w:color="auto"/>
              <w:right w:val="single" w:sz="4" w:space="0" w:color="auto"/>
            </w:tcBorders>
          </w:tcPr>
          <w:p w14:paraId="69B52635" w14:textId="77777777" w:rsidR="002027DF" w:rsidRPr="00DF53B4" w:rsidRDefault="002027DF" w:rsidP="000E09C8">
            <w:pPr>
              <w:pStyle w:val="TAH"/>
              <w:jc w:val="left"/>
              <w:rPr>
                <w:b w:val="0"/>
              </w:rPr>
            </w:pPr>
          </w:p>
        </w:tc>
        <w:tc>
          <w:tcPr>
            <w:tcW w:w="1438" w:type="dxa"/>
            <w:tcBorders>
              <w:top w:val="single" w:sz="4" w:space="0" w:color="auto"/>
              <w:left w:val="single" w:sz="4" w:space="0" w:color="auto"/>
              <w:right w:val="single" w:sz="4" w:space="0" w:color="auto"/>
            </w:tcBorders>
          </w:tcPr>
          <w:p w14:paraId="6587AFCB" w14:textId="77777777" w:rsidR="002027DF" w:rsidRPr="00DF53B4" w:rsidRDefault="002027DF" w:rsidP="000E09C8">
            <w:pPr>
              <w:pStyle w:val="TAH"/>
              <w:jc w:val="left"/>
              <w:rPr>
                <w:b w:val="0"/>
              </w:rPr>
            </w:pPr>
            <w:r w:rsidRPr="00DF53B4">
              <w:rPr>
                <w:b w:val="0"/>
              </w:rPr>
              <w:t>RFC 3262 [33]</w:t>
            </w:r>
          </w:p>
        </w:tc>
      </w:tr>
      <w:tr w:rsidR="002027DF" w:rsidRPr="00DF53B4" w14:paraId="1E68A3DC" w14:textId="77777777" w:rsidTr="000E09C8">
        <w:trPr>
          <w:cantSplit/>
          <w:tblHeader/>
          <w:jc w:val="center"/>
        </w:trPr>
        <w:tc>
          <w:tcPr>
            <w:tcW w:w="1783" w:type="dxa"/>
            <w:tcBorders>
              <w:left w:val="single" w:sz="4" w:space="0" w:color="auto"/>
              <w:right w:val="single" w:sz="4" w:space="0" w:color="auto"/>
            </w:tcBorders>
          </w:tcPr>
          <w:p w14:paraId="5F91CD96" w14:textId="77777777" w:rsidR="002027DF" w:rsidRPr="00DF53B4" w:rsidRDefault="002027DF" w:rsidP="000E09C8">
            <w:pPr>
              <w:pStyle w:val="TAH"/>
              <w:jc w:val="left"/>
              <w:rPr>
                <w:b w:val="0"/>
              </w:rPr>
            </w:pPr>
            <w:r w:rsidRPr="00DF53B4">
              <w:rPr>
                <w:b w:val="0"/>
              </w:rPr>
              <w:tab/>
              <w:t>response-num</w:t>
            </w:r>
          </w:p>
        </w:tc>
        <w:tc>
          <w:tcPr>
            <w:tcW w:w="877" w:type="dxa"/>
            <w:tcBorders>
              <w:left w:val="single" w:sz="4" w:space="0" w:color="auto"/>
              <w:right w:val="single" w:sz="4" w:space="0" w:color="auto"/>
            </w:tcBorders>
          </w:tcPr>
          <w:p w14:paraId="7788E681" w14:textId="77777777" w:rsidR="002027DF" w:rsidRPr="00DF53B4" w:rsidRDefault="002027DF" w:rsidP="000E09C8">
            <w:pPr>
              <w:pStyle w:val="TAH"/>
              <w:jc w:val="left"/>
              <w:rPr>
                <w:b w:val="0"/>
              </w:rPr>
            </w:pPr>
            <w:r w:rsidRPr="00DF53B4">
              <w:rPr>
                <w:b w:val="0"/>
              </w:rPr>
              <w:t>A2,A4</w:t>
            </w:r>
          </w:p>
        </w:tc>
        <w:tc>
          <w:tcPr>
            <w:tcW w:w="4788" w:type="dxa"/>
            <w:tcBorders>
              <w:left w:val="single" w:sz="4" w:space="0" w:color="auto"/>
              <w:right w:val="single" w:sz="4" w:space="0" w:color="auto"/>
            </w:tcBorders>
          </w:tcPr>
          <w:p w14:paraId="59FFDC19" w14:textId="77777777" w:rsidR="002027DF" w:rsidRPr="00DF53B4" w:rsidRDefault="002027DF" w:rsidP="000E09C8">
            <w:pPr>
              <w:pStyle w:val="TAH"/>
              <w:jc w:val="left"/>
              <w:rPr>
                <w:b w:val="0"/>
              </w:rPr>
            </w:pPr>
            <w:r w:rsidRPr="00DF53B4">
              <w:rPr>
                <w:b w:val="0"/>
              </w:rPr>
              <w:t>any value</w:t>
            </w:r>
          </w:p>
        </w:tc>
        <w:tc>
          <w:tcPr>
            <w:tcW w:w="748" w:type="dxa"/>
            <w:tcBorders>
              <w:left w:val="single" w:sz="4" w:space="0" w:color="auto"/>
              <w:right w:val="single" w:sz="4" w:space="0" w:color="auto"/>
            </w:tcBorders>
          </w:tcPr>
          <w:p w14:paraId="47AB8106" w14:textId="77777777" w:rsidR="002027DF" w:rsidRPr="00DF53B4" w:rsidRDefault="002027DF" w:rsidP="000E09C8">
            <w:pPr>
              <w:pStyle w:val="TAH"/>
              <w:jc w:val="left"/>
              <w:rPr>
                <w:b w:val="0"/>
              </w:rPr>
            </w:pPr>
          </w:p>
        </w:tc>
        <w:tc>
          <w:tcPr>
            <w:tcW w:w="1438" w:type="dxa"/>
            <w:tcBorders>
              <w:left w:val="single" w:sz="4" w:space="0" w:color="auto"/>
              <w:right w:val="single" w:sz="4" w:space="0" w:color="auto"/>
            </w:tcBorders>
          </w:tcPr>
          <w:p w14:paraId="1981AA22" w14:textId="77777777" w:rsidR="002027DF" w:rsidRPr="00DF53B4" w:rsidRDefault="002027DF" w:rsidP="000E09C8">
            <w:pPr>
              <w:pStyle w:val="TAH"/>
              <w:jc w:val="left"/>
              <w:rPr>
                <w:b w:val="0"/>
              </w:rPr>
            </w:pPr>
          </w:p>
        </w:tc>
      </w:tr>
      <w:tr w:rsidR="002027DF" w:rsidRPr="00DF53B4" w14:paraId="11F59B93"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2F62E9AB" w14:textId="77777777" w:rsidR="002027DF" w:rsidRPr="00DF53B4" w:rsidRDefault="002027DF" w:rsidP="000E09C8">
            <w:pPr>
              <w:pStyle w:val="TAH"/>
              <w:jc w:val="left"/>
              <w:rPr>
                <w:b w:val="0"/>
              </w:rPr>
            </w:pPr>
          </w:p>
        </w:tc>
        <w:tc>
          <w:tcPr>
            <w:tcW w:w="877" w:type="dxa"/>
            <w:tcBorders>
              <w:left w:val="single" w:sz="4" w:space="0" w:color="auto"/>
              <w:bottom w:val="single" w:sz="4" w:space="0" w:color="auto"/>
              <w:right w:val="single" w:sz="4" w:space="0" w:color="auto"/>
            </w:tcBorders>
          </w:tcPr>
          <w:p w14:paraId="00AB0830" w14:textId="77777777" w:rsidR="002027DF" w:rsidRPr="00DF53B4" w:rsidRDefault="002027DF" w:rsidP="000E09C8">
            <w:pPr>
              <w:pStyle w:val="TAH"/>
              <w:jc w:val="left"/>
              <w:rPr>
                <w:b w:val="0"/>
              </w:rPr>
            </w:pPr>
            <w:r w:rsidRPr="00DF53B4">
              <w:rPr>
                <w:b w:val="0"/>
              </w:rPr>
              <w:t>A1,A3</w:t>
            </w:r>
          </w:p>
        </w:tc>
        <w:tc>
          <w:tcPr>
            <w:tcW w:w="4788" w:type="dxa"/>
            <w:tcBorders>
              <w:left w:val="single" w:sz="4" w:space="0" w:color="auto"/>
              <w:bottom w:val="single" w:sz="4" w:space="0" w:color="auto"/>
              <w:right w:val="single" w:sz="4" w:space="0" w:color="auto"/>
            </w:tcBorders>
          </w:tcPr>
          <w:p w14:paraId="3C65BC5B" w14:textId="77777777" w:rsidR="002027DF" w:rsidRPr="00DF53B4" w:rsidRDefault="002027DF" w:rsidP="000E09C8">
            <w:pPr>
              <w:pStyle w:val="TAH"/>
              <w:jc w:val="left"/>
              <w:rPr>
                <w:b w:val="0"/>
              </w:rPr>
            </w:pPr>
            <w:r w:rsidRPr="00DF53B4">
              <w:rPr>
                <w:b w:val="0"/>
                <w:i/>
              </w:rPr>
              <w:t>121</w:t>
            </w:r>
            <w:r w:rsidRPr="00DF53B4">
              <w:rPr>
                <w:b w:val="0"/>
              </w:rPr>
              <w:t xml:space="preserve"> (arbitrarily selected)</w:t>
            </w:r>
          </w:p>
        </w:tc>
        <w:tc>
          <w:tcPr>
            <w:tcW w:w="748" w:type="dxa"/>
            <w:tcBorders>
              <w:left w:val="single" w:sz="4" w:space="0" w:color="auto"/>
              <w:bottom w:val="single" w:sz="4" w:space="0" w:color="auto"/>
              <w:right w:val="single" w:sz="4" w:space="0" w:color="auto"/>
            </w:tcBorders>
          </w:tcPr>
          <w:p w14:paraId="25F7BB44" w14:textId="77777777" w:rsidR="002027DF" w:rsidRPr="00DF53B4" w:rsidRDefault="002027DF" w:rsidP="000E09C8">
            <w:pPr>
              <w:pStyle w:val="TAH"/>
              <w:jc w:val="left"/>
              <w:rPr>
                <w:b w:val="0"/>
              </w:rPr>
            </w:pPr>
          </w:p>
        </w:tc>
        <w:tc>
          <w:tcPr>
            <w:tcW w:w="1438" w:type="dxa"/>
            <w:tcBorders>
              <w:left w:val="single" w:sz="4" w:space="0" w:color="auto"/>
              <w:bottom w:val="single" w:sz="4" w:space="0" w:color="auto"/>
              <w:right w:val="single" w:sz="4" w:space="0" w:color="auto"/>
            </w:tcBorders>
          </w:tcPr>
          <w:p w14:paraId="2BD7D43B" w14:textId="77777777" w:rsidR="002027DF" w:rsidRPr="00DF53B4" w:rsidRDefault="002027DF" w:rsidP="000E09C8">
            <w:pPr>
              <w:pStyle w:val="TAH"/>
              <w:jc w:val="left"/>
              <w:rPr>
                <w:b w:val="0"/>
              </w:rPr>
            </w:pPr>
          </w:p>
        </w:tc>
      </w:tr>
      <w:tr w:rsidR="002027DF" w:rsidRPr="00DF53B4" w14:paraId="1CAB271B" w14:textId="77777777" w:rsidTr="000E09C8">
        <w:trPr>
          <w:cantSplit/>
          <w:tblHeader/>
          <w:jc w:val="center"/>
        </w:trPr>
        <w:tc>
          <w:tcPr>
            <w:tcW w:w="1783" w:type="dxa"/>
            <w:tcBorders>
              <w:top w:val="single" w:sz="4" w:space="0" w:color="auto"/>
              <w:left w:val="single" w:sz="4" w:space="0" w:color="auto"/>
              <w:right w:val="single" w:sz="4" w:space="0" w:color="auto"/>
            </w:tcBorders>
          </w:tcPr>
          <w:p w14:paraId="165E1C77" w14:textId="77777777" w:rsidR="002027DF" w:rsidRPr="00DF53B4" w:rsidRDefault="002027DF" w:rsidP="000E09C8">
            <w:pPr>
              <w:pStyle w:val="TAH"/>
              <w:jc w:val="left"/>
            </w:pPr>
            <w:r w:rsidRPr="00DF53B4">
              <w:t>Call-ID</w:t>
            </w:r>
          </w:p>
        </w:tc>
        <w:tc>
          <w:tcPr>
            <w:tcW w:w="877" w:type="dxa"/>
            <w:tcBorders>
              <w:top w:val="single" w:sz="4" w:space="0" w:color="auto"/>
              <w:left w:val="single" w:sz="4" w:space="0" w:color="auto"/>
              <w:right w:val="single" w:sz="4" w:space="0" w:color="auto"/>
            </w:tcBorders>
          </w:tcPr>
          <w:p w14:paraId="3376AE57" w14:textId="77777777" w:rsidR="002027DF" w:rsidRPr="00DF53B4" w:rsidRDefault="002027DF" w:rsidP="000E09C8">
            <w:pPr>
              <w:pStyle w:val="TAH"/>
              <w:jc w:val="left"/>
              <w:rPr>
                <w:b w:val="0"/>
              </w:rPr>
            </w:pPr>
          </w:p>
        </w:tc>
        <w:tc>
          <w:tcPr>
            <w:tcW w:w="4788" w:type="dxa"/>
            <w:tcBorders>
              <w:top w:val="single" w:sz="4" w:space="0" w:color="auto"/>
              <w:left w:val="single" w:sz="4" w:space="0" w:color="auto"/>
              <w:right w:val="single" w:sz="4" w:space="0" w:color="auto"/>
            </w:tcBorders>
          </w:tcPr>
          <w:p w14:paraId="6B0B006B" w14:textId="77777777" w:rsidR="002027DF" w:rsidRPr="00DF53B4" w:rsidRDefault="002027DF" w:rsidP="000E09C8">
            <w:pPr>
              <w:pStyle w:val="TAH"/>
              <w:jc w:val="left"/>
              <w:rPr>
                <w:b w:val="0"/>
              </w:rPr>
            </w:pPr>
          </w:p>
        </w:tc>
        <w:tc>
          <w:tcPr>
            <w:tcW w:w="748" w:type="dxa"/>
            <w:tcBorders>
              <w:top w:val="single" w:sz="4" w:space="0" w:color="auto"/>
              <w:left w:val="single" w:sz="4" w:space="0" w:color="auto"/>
              <w:right w:val="single" w:sz="4" w:space="0" w:color="auto"/>
            </w:tcBorders>
          </w:tcPr>
          <w:p w14:paraId="201BE748" w14:textId="77777777" w:rsidR="002027DF" w:rsidRPr="00DF53B4" w:rsidRDefault="002027DF" w:rsidP="000E09C8">
            <w:pPr>
              <w:pStyle w:val="TAH"/>
              <w:jc w:val="left"/>
              <w:rPr>
                <w:b w:val="0"/>
              </w:rPr>
            </w:pPr>
          </w:p>
        </w:tc>
        <w:tc>
          <w:tcPr>
            <w:tcW w:w="1438" w:type="dxa"/>
            <w:tcBorders>
              <w:top w:val="single" w:sz="4" w:space="0" w:color="auto"/>
              <w:left w:val="single" w:sz="4" w:space="0" w:color="auto"/>
              <w:right w:val="single" w:sz="4" w:space="0" w:color="auto"/>
            </w:tcBorders>
          </w:tcPr>
          <w:p w14:paraId="698489E6" w14:textId="77777777" w:rsidR="002027DF" w:rsidRPr="00DF53B4" w:rsidRDefault="002027DF" w:rsidP="000E09C8">
            <w:pPr>
              <w:pStyle w:val="TAH"/>
              <w:jc w:val="left"/>
              <w:rPr>
                <w:b w:val="0"/>
              </w:rPr>
            </w:pPr>
            <w:r w:rsidRPr="00DF53B4">
              <w:rPr>
                <w:b w:val="0"/>
              </w:rPr>
              <w:t>RFC 3261 [15]</w:t>
            </w:r>
          </w:p>
        </w:tc>
      </w:tr>
      <w:tr w:rsidR="002027DF" w:rsidRPr="00DF53B4" w14:paraId="5046AA8D"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6D07F585" w14:textId="77777777" w:rsidR="002027DF" w:rsidRPr="00DF53B4" w:rsidRDefault="002027DF" w:rsidP="000E09C8">
            <w:pPr>
              <w:pStyle w:val="TAH"/>
              <w:jc w:val="left"/>
              <w:rPr>
                <w:b w:val="0"/>
              </w:rPr>
            </w:pPr>
            <w:r w:rsidRPr="00DF53B4">
              <w:rPr>
                <w:b w:val="0"/>
              </w:rPr>
              <w:tab/>
              <w:t>callid</w:t>
            </w:r>
          </w:p>
        </w:tc>
        <w:tc>
          <w:tcPr>
            <w:tcW w:w="877" w:type="dxa"/>
            <w:tcBorders>
              <w:left w:val="single" w:sz="4" w:space="0" w:color="auto"/>
              <w:bottom w:val="single" w:sz="4" w:space="0" w:color="auto"/>
              <w:right w:val="single" w:sz="4" w:space="0" w:color="auto"/>
            </w:tcBorders>
          </w:tcPr>
          <w:p w14:paraId="6562F0CA" w14:textId="77777777" w:rsidR="002027DF" w:rsidRPr="00DF53B4" w:rsidRDefault="002027DF" w:rsidP="000E09C8">
            <w:pPr>
              <w:pStyle w:val="TAH"/>
              <w:jc w:val="left"/>
              <w:rPr>
                <w:b w:val="0"/>
              </w:rPr>
            </w:pPr>
          </w:p>
        </w:tc>
        <w:tc>
          <w:tcPr>
            <w:tcW w:w="4788" w:type="dxa"/>
            <w:tcBorders>
              <w:left w:val="single" w:sz="4" w:space="0" w:color="auto"/>
              <w:bottom w:val="single" w:sz="4" w:space="0" w:color="auto"/>
              <w:right w:val="single" w:sz="4" w:space="0" w:color="auto"/>
            </w:tcBorders>
          </w:tcPr>
          <w:p w14:paraId="1FBC70CB" w14:textId="77777777" w:rsidR="002027DF" w:rsidRPr="00DF53B4" w:rsidRDefault="002027DF" w:rsidP="000E09C8">
            <w:pPr>
              <w:pStyle w:val="TAH"/>
              <w:jc w:val="left"/>
              <w:rPr>
                <w:b w:val="0"/>
              </w:rPr>
            </w:pPr>
            <w:r w:rsidRPr="00DF53B4">
              <w:rPr>
                <w:b w:val="0"/>
              </w:rPr>
              <w:t>same value as received in INVITE message</w:t>
            </w:r>
          </w:p>
        </w:tc>
        <w:tc>
          <w:tcPr>
            <w:tcW w:w="748" w:type="dxa"/>
            <w:tcBorders>
              <w:left w:val="single" w:sz="4" w:space="0" w:color="auto"/>
              <w:bottom w:val="single" w:sz="4" w:space="0" w:color="auto"/>
              <w:right w:val="single" w:sz="4" w:space="0" w:color="auto"/>
            </w:tcBorders>
          </w:tcPr>
          <w:p w14:paraId="1B3FD572" w14:textId="77777777" w:rsidR="002027DF" w:rsidRPr="00DF53B4" w:rsidRDefault="002027DF" w:rsidP="000E09C8">
            <w:pPr>
              <w:pStyle w:val="TAH"/>
              <w:jc w:val="left"/>
              <w:rPr>
                <w:b w:val="0"/>
              </w:rPr>
            </w:pPr>
          </w:p>
        </w:tc>
        <w:tc>
          <w:tcPr>
            <w:tcW w:w="1438" w:type="dxa"/>
            <w:tcBorders>
              <w:left w:val="single" w:sz="4" w:space="0" w:color="auto"/>
              <w:bottom w:val="single" w:sz="4" w:space="0" w:color="auto"/>
              <w:right w:val="single" w:sz="4" w:space="0" w:color="auto"/>
            </w:tcBorders>
          </w:tcPr>
          <w:p w14:paraId="7AEC24A4" w14:textId="77777777" w:rsidR="002027DF" w:rsidRPr="00DF53B4" w:rsidRDefault="002027DF" w:rsidP="000E09C8">
            <w:pPr>
              <w:pStyle w:val="TAH"/>
              <w:jc w:val="left"/>
              <w:rPr>
                <w:b w:val="0"/>
              </w:rPr>
            </w:pPr>
          </w:p>
        </w:tc>
      </w:tr>
      <w:tr w:rsidR="002027DF" w:rsidRPr="00DF53B4" w14:paraId="3FF3B07E" w14:textId="77777777" w:rsidTr="000E09C8">
        <w:trPr>
          <w:cantSplit/>
          <w:tblHeader/>
          <w:jc w:val="center"/>
        </w:trPr>
        <w:tc>
          <w:tcPr>
            <w:tcW w:w="1783" w:type="dxa"/>
            <w:tcBorders>
              <w:top w:val="single" w:sz="4" w:space="0" w:color="auto"/>
              <w:left w:val="single" w:sz="4" w:space="0" w:color="auto"/>
              <w:right w:val="single" w:sz="4" w:space="0" w:color="auto"/>
            </w:tcBorders>
          </w:tcPr>
          <w:p w14:paraId="4209D08B" w14:textId="77777777" w:rsidR="002027DF" w:rsidRPr="00DF53B4" w:rsidRDefault="002027DF" w:rsidP="000E09C8">
            <w:pPr>
              <w:pStyle w:val="TAH"/>
              <w:jc w:val="left"/>
            </w:pPr>
            <w:r w:rsidRPr="00DF53B4">
              <w:t>CSeq</w:t>
            </w:r>
          </w:p>
        </w:tc>
        <w:tc>
          <w:tcPr>
            <w:tcW w:w="877" w:type="dxa"/>
            <w:tcBorders>
              <w:top w:val="single" w:sz="4" w:space="0" w:color="auto"/>
              <w:left w:val="single" w:sz="4" w:space="0" w:color="auto"/>
              <w:right w:val="single" w:sz="4" w:space="0" w:color="auto"/>
            </w:tcBorders>
          </w:tcPr>
          <w:p w14:paraId="0D923EDD" w14:textId="77777777" w:rsidR="002027DF" w:rsidRPr="00DF53B4" w:rsidRDefault="002027DF" w:rsidP="000E09C8">
            <w:pPr>
              <w:pStyle w:val="TAH"/>
              <w:jc w:val="left"/>
              <w:rPr>
                <w:b w:val="0"/>
              </w:rPr>
            </w:pPr>
          </w:p>
        </w:tc>
        <w:tc>
          <w:tcPr>
            <w:tcW w:w="4788" w:type="dxa"/>
            <w:tcBorders>
              <w:top w:val="single" w:sz="4" w:space="0" w:color="auto"/>
              <w:left w:val="single" w:sz="4" w:space="0" w:color="auto"/>
              <w:right w:val="single" w:sz="4" w:space="0" w:color="auto"/>
            </w:tcBorders>
          </w:tcPr>
          <w:p w14:paraId="3E825A02" w14:textId="77777777" w:rsidR="002027DF" w:rsidRPr="00DF53B4" w:rsidRDefault="002027DF" w:rsidP="000E09C8">
            <w:pPr>
              <w:pStyle w:val="TAH"/>
              <w:jc w:val="left"/>
              <w:rPr>
                <w:b w:val="0"/>
              </w:rPr>
            </w:pPr>
          </w:p>
        </w:tc>
        <w:tc>
          <w:tcPr>
            <w:tcW w:w="748" w:type="dxa"/>
            <w:tcBorders>
              <w:top w:val="single" w:sz="4" w:space="0" w:color="auto"/>
              <w:left w:val="single" w:sz="4" w:space="0" w:color="auto"/>
              <w:right w:val="single" w:sz="4" w:space="0" w:color="auto"/>
            </w:tcBorders>
          </w:tcPr>
          <w:p w14:paraId="29C3E1A2" w14:textId="77777777" w:rsidR="002027DF" w:rsidRPr="00DF53B4" w:rsidRDefault="002027DF" w:rsidP="000E09C8">
            <w:pPr>
              <w:pStyle w:val="TAH"/>
              <w:jc w:val="left"/>
              <w:rPr>
                <w:b w:val="0"/>
              </w:rPr>
            </w:pPr>
          </w:p>
        </w:tc>
        <w:tc>
          <w:tcPr>
            <w:tcW w:w="1438" w:type="dxa"/>
            <w:tcBorders>
              <w:top w:val="single" w:sz="4" w:space="0" w:color="auto"/>
              <w:left w:val="single" w:sz="4" w:space="0" w:color="auto"/>
              <w:right w:val="single" w:sz="4" w:space="0" w:color="auto"/>
            </w:tcBorders>
          </w:tcPr>
          <w:p w14:paraId="5AB3D4B3" w14:textId="77777777" w:rsidR="002027DF" w:rsidRPr="00DF53B4" w:rsidRDefault="002027DF" w:rsidP="000E09C8">
            <w:pPr>
              <w:pStyle w:val="TAH"/>
              <w:jc w:val="left"/>
              <w:rPr>
                <w:b w:val="0"/>
              </w:rPr>
            </w:pPr>
            <w:r w:rsidRPr="00DF53B4">
              <w:rPr>
                <w:b w:val="0"/>
              </w:rPr>
              <w:t>RFC 3261 [15]</w:t>
            </w:r>
          </w:p>
        </w:tc>
      </w:tr>
      <w:tr w:rsidR="002027DF" w:rsidRPr="00DF53B4" w14:paraId="0CB2E997"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02C6A6F9" w14:textId="77777777" w:rsidR="002027DF" w:rsidRPr="00DF53B4" w:rsidRDefault="002027DF" w:rsidP="000E09C8">
            <w:pPr>
              <w:pStyle w:val="TAH"/>
              <w:jc w:val="left"/>
              <w:rPr>
                <w:b w:val="0"/>
              </w:rPr>
            </w:pPr>
            <w:r w:rsidRPr="00DF53B4">
              <w:rPr>
                <w:b w:val="0"/>
              </w:rPr>
              <w:tab/>
              <w:t>value</w:t>
            </w:r>
          </w:p>
        </w:tc>
        <w:tc>
          <w:tcPr>
            <w:tcW w:w="877" w:type="dxa"/>
            <w:tcBorders>
              <w:left w:val="single" w:sz="4" w:space="0" w:color="auto"/>
              <w:bottom w:val="single" w:sz="4" w:space="0" w:color="auto"/>
              <w:right w:val="single" w:sz="4" w:space="0" w:color="auto"/>
            </w:tcBorders>
          </w:tcPr>
          <w:p w14:paraId="1A003FBA" w14:textId="77777777" w:rsidR="002027DF" w:rsidRPr="00DF53B4" w:rsidRDefault="002027DF" w:rsidP="000E09C8">
            <w:pPr>
              <w:pStyle w:val="TAH"/>
              <w:jc w:val="left"/>
              <w:rPr>
                <w:b w:val="0"/>
              </w:rPr>
            </w:pPr>
          </w:p>
        </w:tc>
        <w:tc>
          <w:tcPr>
            <w:tcW w:w="4788" w:type="dxa"/>
            <w:tcBorders>
              <w:left w:val="single" w:sz="4" w:space="0" w:color="auto"/>
              <w:bottom w:val="single" w:sz="4" w:space="0" w:color="auto"/>
              <w:right w:val="single" w:sz="4" w:space="0" w:color="auto"/>
            </w:tcBorders>
          </w:tcPr>
          <w:p w14:paraId="16998EED" w14:textId="77777777" w:rsidR="002027DF" w:rsidRPr="00DF53B4" w:rsidRDefault="002027DF" w:rsidP="000E09C8">
            <w:pPr>
              <w:pStyle w:val="TAH"/>
              <w:jc w:val="left"/>
              <w:rPr>
                <w:b w:val="0"/>
              </w:rPr>
            </w:pPr>
            <w:r w:rsidRPr="00DF53B4">
              <w:rPr>
                <w:b w:val="0"/>
              </w:rPr>
              <w:t>same value as received in INVITE message</w:t>
            </w:r>
          </w:p>
        </w:tc>
        <w:tc>
          <w:tcPr>
            <w:tcW w:w="748" w:type="dxa"/>
            <w:tcBorders>
              <w:left w:val="single" w:sz="4" w:space="0" w:color="auto"/>
              <w:bottom w:val="single" w:sz="4" w:space="0" w:color="auto"/>
              <w:right w:val="single" w:sz="4" w:space="0" w:color="auto"/>
            </w:tcBorders>
          </w:tcPr>
          <w:p w14:paraId="1C0CE81A" w14:textId="77777777" w:rsidR="002027DF" w:rsidRPr="00DF53B4" w:rsidRDefault="002027DF" w:rsidP="000E09C8">
            <w:pPr>
              <w:pStyle w:val="TAH"/>
              <w:jc w:val="left"/>
              <w:rPr>
                <w:b w:val="0"/>
              </w:rPr>
            </w:pPr>
          </w:p>
        </w:tc>
        <w:tc>
          <w:tcPr>
            <w:tcW w:w="1438" w:type="dxa"/>
            <w:tcBorders>
              <w:left w:val="single" w:sz="4" w:space="0" w:color="auto"/>
              <w:bottom w:val="single" w:sz="4" w:space="0" w:color="auto"/>
              <w:right w:val="single" w:sz="4" w:space="0" w:color="auto"/>
            </w:tcBorders>
          </w:tcPr>
          <w:p w14:paraId="3630E44B" w14:textId="77777777" w:rsidR="002027DF" w:rsidRPr="00DF53B4" w:rsidRDefault="002027DF" w:rsidP="000E09C8">
            <w:pPr>
              <w:pStyle w:val="TAH"/>
              <w:jc w:val="left"/>
              <w:rPr>
                <w:b w:val="0"/>
              </w:rPr>
            </w:pPr>
          </w:p>
        </w:tc>
      </w:tr>
      <w:tr w:rsidR="002027DF" w:rsidRPr="00DF53B4" w14:paraId="551CDA74" w14:textId="77777777" w:rsidTr="000E09C8">
        <w:trPr>
          <w:cantSplit/>
          <w:tblHeader/>
          <w:jc w:val="center"/>
        </w:trPr>
        <w:tc>
          <w:tcPr>
            <w:tcW w:w="1783" w:type="dxa"/>
            <w:tcBorders>
              <w:top w:val="single" w:sz="4" w:space="0" w:color="auto"/>
              <w:left w:val="single" w:sz="4" w:space="0" w:color="auto"/>
              <w:right w:val="single" w:sz="4" w:space="0" w:color="auto"/>
            </w:tcBorders>
          </w:tcPr>
          <w:p w14:paraId="46B7FF40" w14:textId="77777777" w:rsidR="002027DF" w:rsidRPr="00DF53B4" w:rsidRDefault="002027DF" w:rsidP="007638E0">
            <w:pPr>
              <w:pStyle w:val="TAH"/>
              <w:jc w:val="left"/>
            </w:pPr>
            <w:r w:rsidRPr="00DF53B4">
              <w:t>Feature-Caps</w:t>
            </w:r>
          </w:p>
        </w:tc>
        <w:tc>
          <w:tcPr>
            <w:tcW w:w="877" w:type="dxa"/>
            <w:tcBorders>
              <w:top w:val="single" w:sz="4" w:space="0" w:color="auto"/>
              <w:left w:val="single" w:sz="4" w:space="0" w:color="auto"/>
              <w:right w:val="single" w:sz="4" w:space="0" w:color="auto"/>
            </w:tcBorders>
          </w:tcPr>
          <w:p w14:paraId="1BC81956" w14:textId="77777777" w:rsidR="002027DF" w:rsidRPr="00DF53B4" w:rsidRDefault="002027DF" w:rsidP="007638E0">
            <w:pPr>
              <w:pStyle w:val="TAH"/>
              <w:jc w:val="left"/>
              <w:rPr>
                <w:b w:val="0"/>
              </w:rPr>
            </w:pPr>
          </w:p>
        </w:tc>
        <w:tc>
          <w:tcPr>
            <w:tcW w:w="4788" w:type="dxa"/>
            <w:tcBorders>
              <w:top w:val="single" w:sz="4" w:space="0" w:color="auto"/>
              <w:left w:val="single" w:sz="4" w:space="0" w:color="auto"/>
              <w:right w:val="single" w:sz="4" w:space="0" w:color="auto"/>
            </w:tcBorders>
          </w:tcPr>
          <w:p w14:paraId="6680BEF9" w14:textId="77777777" w:rsidR="002027DF" w:rsidRPr="00DF53B4" w:rsidRDefault="002027DF" w:rsidP="007638E0">
            <w:pPr>
              <w:pStyle w:val="TAH"/>
              <w:jc w:val="left"/>
              <w:rPr>
                <w:b w:val="0"/>
              </w:rPr>
            </w:pPr>
          </w:p>
        </w:tc>
        <w:tc>
          <w:tcPr>
            <w:tcW w:w="748" w:type="dxa"/>
            <w:tcBorders>
              <w:top w:val="single" w:sz="4" w:space="0" w:color="auto"/>
              <w:left w:val="single" w:sz="4" w:space="0" w:color="auto"/>
              <w:right w:val="single" w:sz="4" w:space="0" w:color="auto"/>
            </w:tcBorders>
          </w:tcPr>
          <w:p w14:paraId="742B4247" w14:textId="77777777" w:rsidR="002027DF" w:rsidRPr="00DF53B4" w:rsidRDefault="002027DF" w:rsidP="007638E0">
            <w:pPr>
              <w:pStyle w:val="TAH"/>
              <w:jc w:val="left"/>
              <w:rPr>
                <w:b w:val="0"/>
              </w:rPr>
            </w:pPr>
          </w:p>
        </w:tc>
        <w:tc>
          <w:tcPr>
            <w:tcW w:w="1438" w:type="dxa"/>
            <w:tcBorders>
              <w:top w:val="single" w:sz="4" w:space="0" w:color="auto"/>
              <w:left w:val="single" w:sz="4" w:space="0" w:color="auto"/>
              <w:right w:val="single" w:sz="4" w:space="0" w:color="auto"/>
            </w:tcBorders>
          </w:tcPr>
          <w:p w14:paraId="3A9A863E" w14:textId="77777777" w:rsidR="002027DF" w:rsidRPr="00DF53B4" w:rsidRDefault="002027DF" w:rsidP="000E09C8">
            <w:pPr>
              <w:pStyle w:val="TAL"/>
            </w:pPr>
            <w:r w:rsidRPr="00DF53B4">
              <w:t>RFC 6809 [125]</w:t>
            </w:r>
          </w:p>
        </w:tc>
      </w:tr>
      <w:tr w:rsidR="002027DF" w:rsidRPr="00DF53B4" w14:paraId="39A13402"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4EF57D7D" w14:textId="77777777" w:rsidR="002027DF" w:rsidRPr="00DF53B4" w:rsidRDefault="002027DF" w:rsidP="000E09C8">
            <w:pPr>
              <w:pStyle w:val="TAH"/>
              <w:jc w:val="left"/>
              <w:rPr>
                <w:b w:val="0"/>
              </w:rPr>
            </w:pPr>
            <w:r w:rsidRPr="00DF53B4">
              <w:rPr>
                <w:b w:val="0"/>
              </w:rPr>
              <w:tab/>
              <w:t>feature-param</w:t>
            </w:r>
          </w:p>
        </w:tc>
        <w:tc>
          <w:tcPr>
            <w:tcW w:w="877" w:type="dxa"/>
            <w:tcBorders>
              <w:left w:val="single" w:sz="4" w:space="0" w:color="auto"/>
              <w:bottom w:val="single" w:sz="4" w:space="0" w:color="auto"/>
              <w:right w:val="single" w:sz="4" w:space="0" w:color="auto"/>
            </w:tcBorders>
          </w:tcPr>
          <w:p w14:paraId="3ADC0D16" w14:textId="77777777" w:rsidR="002027DF" w:rsidRPr="00DF53B4" w:rsidRDefault="002027DF" w:rsidP="000E09C8">
            <w:pPr>
              <w:pStyle w:val="TAH"/>
              <w:jc w:val="left"/>
              <w:rPr>
                <w:b w:val="0"/>
              </w:rPr>
            </w:pPr>
            <w:r w:rsidRPr="00DF53B4">
              <w:rPr>
                <w:b w:val="0"/>
              </w:rPr>
              <w:t>A8</w:t>
            </w:r>
          </w:p>
        </w:tc>
        <w:tc>
          <w:tcPr>
            <w:tcW w:w="4788" w:type="dxa"/>
            <w:tcBorders>
              <w:left w:val="single" w:sz="4" w:space="0" w:color="auto"/>
              <w:bottom w:val="single" w:sz="4" w:space="0" w:color="auto"/>
              <w:right w:val="single" w:sz="4" w:space="0" w:color="auto"/>
            </w:tcBorders>
          </w:tcPr>
          <w:p w14:paraId="26EED551" w14:textId="77777777" w:rsidR="002027DF" w:rsidRPr="00DF53B4" w:rsidRDefault="002027DF" w:rsidP="000E09C8">
            <w:pPr>
              <w:pStyle w:val="TAH"/>
              <w:jc w:val="left"/>
              <w:rPr>
                <w:b w:val="0"/>
              </w:rPr>
            </w:pPr>
            <w:r w:rsidRPr="00DF53B4">
              <w:rPr>
                <w:b w:val="0"/>
                <w:i/>
              </w:rPr>
              <w:t>+g.3gpp.ps2cs-srvcc-orig-pre-alerting</w:t>
            </w:r>
          </w:p>
        </w:tc>
        <w:tc>
          <w:tcPr>
            <w:tcW w:w="748" w:type="dxa"/>
            <w:tcBorders>
              <w:left w:val="single" w:sz="4" w:space="0" w:color="auto"/>
              <w:bottom w:val="single" w:sz="4" w:space="0" w:color="auto"/>
              <w:right w:val="single" w:sz="4" w:space="0" w:color="auto"/>
            </w:tcBorders>
          </w:tcPr>
          <w:p w14:paraId="337A537A" w14:textId="77777777" w:rsidR="002027DF" w:rsidRPr="00DF53B4" w:rsidRDefault="002027DF" w:rsidP="000E09C8">
            <w:pPr>
              <w:pStyle w:val="TAH"/>
              <w:jc w:val="left"/>
              <w:rPr>
                <w:b w:val="0"/>
              </w:rPr>
            </w:pPr>
          </w:p>
        </w:tc>
        <w:tc>
          <w:tcPr>
            <w:tcW w:w="1438" w:type="dxa"/>
            <w:tcBorders>
              <w:left w:val="single" w:sz="4" w:space="0" w:color="auto"/>
              <w:bottom w:val="single" w:sz="4" w:space="0" w:color="auto"/>
              <w:right w:val="single" w:sz="4" w:space="0" w:color="auto"/>
            </w:tcBorders>
          </w:tcPr>
          <w:p w14:paraId="76E13AFF" w14:textId="77777777" w:rsidR="002027DF" w:rsidRPr="00DF53B4" w:rsidRDefault="002027DF" w:rsidP="000E09C8">
            <w:pPr>
              <w:pStyle w:val="TAH"/>
              <w:jc w:val="left"/>
              <w:rPr>
                <w:b w:val="0"/>
              </w:rPr>
            </w:pPr>
            <w:r w:rsidRPr="00DF53B4">
              <w:rPr>
                <w:b w:val="0"/>
              </w:rPr>
              <w:t>TS 24.237 [110]</w:t>
            </w:r>
          </w:p>
        </w:tc>
      </w:tr>
      <w:tr w:rsidR="002027DF" w:rsidRPr="00DF53B4" w14:paraId="119BB6F9" w14:textId="77777777" w:rsidTr="000E09C8">
        <w:trPr>
          <w:cantSplit/>
          <w:tblHeader/>
          <w:jc w:val="center"/>
        </w:trPr>
        <w:tc>
          <w:tcPr>
            <w:tcW w:w="1783" w:type="dxa"/>
            <w:tcBorders>
              <w:top w:val="single" w:sz="4" w:space="0" w:color="auto"/>
              <w:left w:val="single" w:sz="4" w:space="0" w:color="auto"/>
              <w:right w:val="single" w:sz="4" w:space="0" w:color="auto"/>
            </w:tcBorders>
          </w:tcPr>
          <w:p w14:paraId="785515CD" w14:textId="77777777" w:rsidR="002027DF" w:rsidRPr="00DF53B4" w:rsidRDefault="002027DF" w:rsidP="000E09C8">
            <w:pPr>
              <w:pStyle w:val="TAH"/>
              <w:jc w:val="left"/>
            </w:pPr>
            <w:r w:rsidRPr="00DF53B4">
              <w:t>Content-Type</w:t>
            </w:r>
          </w:p>
        </w:tc>
        <w:tc>
          <w:tcPr>
            <w:tcW w:w="877" w:type="dxa"/>
            <w:tcBorders>
              <w:top w:val="single" w:sz="4" w:space="0" w:color="auto"/>
              <w:left w:val="single" w:sz="4" w:space="0" w:color="auto"/>
              <w:right w:val="single" w:sz="4" w:space="0" w:color="auto"/>
            </w:tcBorders>
          </w:tcPr>
          <w:p w14:paraId="73325AF2" w14:textId="77777777" w:rsidR="002027DF" w:rsidRPr="00DF53B4" w:rsidRDefault="002027DF" w:rsidP="000E09C8">
            <w:pPr>
              <w:pStyle w:val="TAH"/>
              <w:jc w:val="left"/>
              <w:rPr>
                <w:b w:val="0"/>
              </w:rPr>
            </w:pPr>
          </w:p>
        </w:tc>
        <w:tc>
          <w:tcPr>
            <w:tcW w:w="4788" w:type="dxa"/>
            <w:tcBorders>
              <w:top w:val="single" w:sz="4" w:space="0" w:color="auto"/>
              <w:left w:val="single" w:sz="4" w:space="0" w:color="auto"/>
              <w:right w:val="single" w:sz="4" w:space="0" w:color="auto"/>
            </w:tcBorders>
          </w:tcPr>
          <w:p w14:paraId="6DD7F152" w14:textId="77777777" w:rsidR="002027DF" w:rsidRPr="00DF53B4" w:rsidRDefault="002027DF" w:rsidP="000E09C8">
            <w:pPr>
              <w:pStyle w:val="TAH"/>
              <w:jc w:val="left"/>
              <w:rPr>
                <w:b w:val="0"/>
              </w:rPr>
            </w:pPr>
          </w:p>
        </w:tc>
        <w:tc>
          <w:tcPr>
            <w:tcW w:w="748" w:type="dxa"/>
            <w:tcBorders>
              <w:top w:val="single" w:sz="4" w:space="0" w:color="auto"/>
              <w:left w:val="single" w:sz="4" w:space="0" w:color="auto"/>
              <w:right w:val="single" w:sz="4" w:space="0" w:color="auto"/>
            </w:tcBorders>
          </w:tcPr>
          <w:p w14:paraId="1051B6ED" w14:textId="77777777" w:rsidR="002027DF" w:rsidRPr="00DF53B4" w:rsidRDefault="002027DF" w:rsidP="000E09C8">
            <w:pPr>
              <w:pStyle w:val="TAH"/>
              <w:jc w:val="left"/>
              <w:rPr>
                <w:b w:val="0"/>
              </w:rPr>
            </w:pPr>
          </w:p>
        </w:tc>
        <w:tc>
          <w:tcPr>
            <w:tcW w:w="1438" w:type="dxa"/>
            <w:tcBorders>
              <w:top w:val="single" w:sz="4" w:space="0" w:color="auto"/>
              <w:left w:val="single" w:sz="4" w:space="0" w:color="auto"/>
              <w:right w:val="single" w:sz="4" w:space="0" w:color="auto"/>
            </w:tcBorders>
          </w:tcPr>
          <w:p w14:paraId="29E35760" w14:textId="77777777" w:rsidR="002027DF" w:rsidRPr="00DF53B4" w:rsidRDefault="002027DF" w:rsidP="000E09C8">
            <w:pPr>
              <w:pStyle w:val="TAH"/>
              <w:jc w:val="left"/>
              <w:rPr>
                <w:b w:val="0"/>
              </w:rPr>
            </w:pPr>
            <w:r w:rsidRPr="00DF53B4">
              <w:rPr>
                <w:b w:val="0"/>
              </w:rPr>
              <w:t>RFC 3261 [15]</w:t>
            </w:r>
          </w:p>
        </w:tc>
      </w:tr>
      <w:tr w:rsidR="002027DF" w:rsidRPr="00DF53B4" w14:paraId="3D3D2F83"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1DC731AC" w14:textId="77777777" w:rsidR="002027DF" w:rsidRPr="00DF53B4" w:rsidRDefault="002027DF" w:rsidP="000E09C8">
            <w:pPr>
              <w:pStyle w:val="TAH"/>
              <w:jc w:val="left"/>
              <w:rPr>
                <w:b w:val="0"/>
              </w:rPr>
            </w:pPr>
            <w:r w:rsidRPr="00DF53B4">
              <w:rPr>
                <w:b w:val="0"/>
              </w:rPr>
              <w:tab/>
              <w:t>media-type</w:t>
            </w:r>
          </w:p>
        </w:tc>
        <w:tc>
          <w:tcPr>
            <w:tcW w:w="877" w:type="dxa"/>
            <w:tcBorders>
              <w:left w:val="single" w:sz="4" w:space="0" w:color="auto"/>
              <w:bottom w:val="single" w:sz="4" w:space="0" w:color="auto"/>
              <w:right w:val="single" w:sz="4" w:space="0" w:color="auto"/>
            </w:tcBorders>
          </w:tcPr>
          <w:p w14:paraId="7DC94456" w14:textId="77777777" w:rsidR="002027DF" w:rsidRPr="00DF53B4" w:rsidRDefault="002027DF" w:rsidP="000E09C8">
            <w:pPr>
              <w:pStyle w:val="TAH"/>
              <w:jc w:val="left"/>
              <w:rPr>
                <w:b w:val="0"/>
              </w:rPr>
            </w:pPr>
          </w:p>
        </w:tc>
        <w:tc>
          <w:tcPr>
            <w:tcW w:w="4788" w:type="dxa"/>
            <w:tcBorders>
              <w:left w:val="single" w:sz="4" w:space="0" w:color="auto"/>
              <w:bottom w:val="single" w:sz="4" w:space="0" w:color="auto"/>
              <w:right w:val="single" w:sz="4" w:space="0" w:color="auto"/>
            </w:tcBorders>
          </w:tcPr>
          <w:p w14:paraId="2D4F8191" w14:textId="77777777" w:rsidR="002027DF" w:rsidRPr="00DF53B4" w:rsidRDefault="002027DF" w:rsidP="000E09C8">
            <w:pPr>
              <w:pStyle w:val="TAH"/>
              <w:jc w:val="left"/>
              <w:rPr>
                <w:b w:val="0"/>
              </w:rPr>
            </w:pPr>
            <w:r w:rsidRPr="00DF53B4">
              <w:rPr>
                <w:b w:val="0"/>
                <w:i/>
              </w:rPr>
              <w:t>application/sdp</w:t>
            </w:r>
          </w:p>
        </w:tc>
        <w:tc>
          <w:tcPr>
            <w:tcW w:w="748" w:type="dxa"/>
            <w:tcBorders>
              <w:left w:val="single" w:sz="4" w:space="0" w:color="auto"/>
              <w:bottom w:val="single" w:sz="4" w:space="0" w:color="auto"/>
              <w:right w:val="single" w:sz="4" w:space="0" w:color="auto"/>
            </w:tcBorders>
          </w:tcPr>
          <w:p w14:paraId="5E2A67EC" w14:textId="77777777" w:rsidR="002027DF" w:rsidRPr="00DF53B4" w:rsidRDefault="002027DF" w:rsidP="000E09C8">
            <w:pPr>
              <w:pStyle w:val="TAH"/>
              <w:jc w:val="left"/>
              <w:rPr>
                <w:b w:val="0"/>
              </w:rPr>
            </w:pPr>
          </w:p>
        </w:tc>
        <w:tc>
          <w:tcPr>
            <w:tcW w:w="1438" w:type="dxa"/>
            <w:tcBorders>
              <w:left w:val="single" w:sz="4" w:space="0" w:color="auto"/>
              <w:bottom w:val="single" w:sz="4" w:space="0" w:color="auto"/>
              <w:right w:val="single" w:sz="4" w:space="0" w:color="auto"/>
            </w:tcBorders>
          </w:tcPr>
          <w:p w14:paraId="1BE1B72E" w14:textId="77777777" w:rsidR="002027DF" w:rsidRPr="00DF53B4" w:rsidRDefault="002027DF" w:rsidP="000E09C8">
            <w:pPr>
              <w:pStyle w:val="TAH"/>
              <w:jc w:val="left"/>
              <w:rPr>
                <w:b w:val="0"/>
              </w:rPr>
            </w:pPr>
          </w:p>
        </w:tc>
      </w:tr>
      <w:tr w:rsidR="002027DF" w:rsidRPr="00DF53B4" w14:paraId="3E40F299" w14:textId="77777777" w:rsidTr="000E09C8">
        <w:trPr>
          <w:cantSplit/>
          <w:tblHeader/>
          <w:jc w:val="center"/>
        </w:trPr>
        <w:tc>
          <w:tcPr>
            <w:tcW w:w="1783" w:type="dxa"/>
            <w:tcBorders>
              <w:top w:val="single" w:sz="4" w:space="0" w:color="auto"/>
              <w:left w:val="single" w:sz="4" w:space="0" w:color="auto"/>
              <w:right w:val="single" w:sz="4" w:space="0" w:color="auto"/>
            </w:tcBorders>
          </w:tcPr>
          <w:p w14:paraId="6F547939" w14:textId="77777777" w:rsidR="002027DF" w:rsidRPr="00DF53B4" w:rsidRDefault="002027DF" w:rsidP="000E09C8">
            <w:pPr>
              <w:pStyle w:val="TAH"/>
              <w:jc w:val="left"/>
            </w:pPr>
            <w:r w:rsidRPr="00DF53B4">
              <w:t>Content-Length</w:t>
            </w:r>
          </w:p>
        </w:tc>
        <w:tc>
          <w:tcPr>
            <w:tcW w:w="877" w:type="dxa"/>
            <w:tcBorders>
              <w:top w:val="single" w:sz="4" w:space="0" w:color="auto"/>
              <w:left w:val="single" w:sz="4" w:space="0" w:color="auto"/>
              <w:right w:val="single" w:sz="4" w:space="0" w:color="auto"/>
            </w:tcBorders>
          </w:tcPr>
          <w:p w14:paraId="16BB683C" w14:textId="77777777" w:rsidR="002027DF" w:rsidRPr="00DF53B4" w:rsidRDefault="002027DF" w:rsidP="000E09C8">
            <w:pPr>
              <w:pStyle w:val="TAH"/>
              <w:jc w:val="left"/>
              <w:rPr>
                <w:b w:val="0"/>
              </w:rPr>
            </w:pPr>
            <w:r w:rsidRPr="00DF53B4">
              <w:rPr>
                <w:b w:val="0"/>
              </w:rPr>
              <w:t>A1,A3</w:t>
            </w:r>
          </w:p>
        </w:tc>
        <w:tc>
          <w:tcPr>
            <w:tcW w:w="4788" w:type="dxa"/>
            <w:tcBorders>
              <w:top w:val="single" w:sz="4" w:space="0" w:color="auto"/>
              <w:left w:val="single" w:sz="4" w:space="0" w:color="auto"/>
              <w:right w:val="single" w:sz="4" w:space="0" w:color="auto"/>
            </w:tcBorders>
          </w:tcPr>
          <w:p w14:paraId="2E9A8842" w14:textId="77777777" w:rsidR="002027DF" w:rsidRPr="00DF53B4" w:rsidRDefault="002027DF" w:rsidP="000E09C8">
            <w:pPr>
              <w:pStyle w:val="TAH"/>
              <w:jc w:val="left"/>
              <w:rPr>
                <w:b w:val="0"/>
              </w:rPr>
            </w:pPr>
          </w:p>
        </w:tc>
        <w:tc>
          <w:tcPr>
            <w:tcW w:w="748" w:type="dxa"/>
            <w:tcBorders>
              <w:top w:val="single" w:sz="4" w:space="0" w:color="auto"/>
              <w:left w:val="single" w:sz="4" w:space="0" w:color="auto"/>
              <w:right w:val="single" w:sz="4" w:space="0" w:color="auto"/>
            </w:tcBorders>
          </w:tcPr>
          <w:p w14:paraId="796A2A3C" w14:textId="77777777" w:rsidR="002027DF" w:rsidRPr="00DF53B4" w:rsidRDefault="002027DF" w:rsidP="000E09C8">
            <w:pPr>
              <w:pStyle w:val="TAH"/>
              <w:jc w:val="left"/>
              <w:rPr>
                <w:b w:val="0"/>
              </w:rPr>
            </w:pPr>
          </w:p>
        </w:tc>
        <w:tc>
          <w:tcPr>
            <w:tcW w:w="1438" w:type="dxa"/>
            <w:tcBorders>
              <w:top w:val="single" w:sz="4" w:space="0" w:color="auto"/>
              <w:left w:val="single" w:sz="4" w:space="0" w:color="auto"/>
              <w:right w:val="single" w:sz="4" w:space="0" w:color="auto"/>
            </w:tcBorders>
          </w:tcPr>
          <w:p w14:paraId="78E32CF7" w14:textId="77777777" w:rsidR="002027DF" w:rsidRPr="00DF53B4" w:rsidRDefault="002027DF" w:rsidP="000E09C8">
            <w:pPr>
              <w:pStyle w:val="TAH"/>
              <w:jc w:val="left"/>
              <w:rPr>
                <w:b w:val="0"/>
              </w:rPr>
            </w:pPr>
            <w:r w:rsidRPr="00DF53B4">
              <w:rPr>
                <w:b w:val="0"/>
              </w:rPr>
              <w:t>RFC 3261 [15]</w:t>
            </w:r>
          </w:p>
        </w:tc>
      </w:tr>
      <w:tr w:rsidR="002027DF" w:rsidRPr="00DF53B4" w14:paraId="2F41DE00" w14:textId="77777777" w:rsidTr="000E09C8">
        <w:trPr>
          <w:cantSplit/>
          <w:jc w:val="center"/>
        </w:trPr>
        <w:tc>
          <w:tcPr>
            <w:tcW w:w="1783" w:type="dxa"/>
            <w:tcBorders>
              <w:left w:val="single" w:sz="4" w:space="0" w:color="auto"/>
              <w:bottom w:val="single" w:sz="4" w:space="0" w:color="auto"/>
              <w:right w:val="single" w:sz="4" w:space="0" w:color="auto"/>
            </w:tcBorders>
          </w:tcPr>
          <w:p w14:paraId="5CA79C97" w14:textId="77777777" w:rsidR="002027DF" w:rsidRPr="00DF53B4" w:rsidRDefault="002027DF" w:rsidP="007638E0">
            <w:pPr>
              <w:pStyle w:val="TAL"/>
              <w:rPr>
                <w:b/>
              </w:rPr>
            </w:pPr>
            <w:r w:rsidRPr="00DF53B4">
              <w:tab/>
              <w:t>value</w:t>
            </w:r>
          </w:p>
        </w:tc>
        <w:tc>
          <w:tcPr>
            <w:tcW w:w="877" w:type="dxa"/>
            <w:tcBorders>
              <w:left w:val="single" w:sz="4" w:space="0" w:color="auto"/>
              <w:bottom w:val="single" w:sz="4" w:space="0" w:color="auto"/>
              <w:right w:val="single" w:sz="4" w:space="0" w:color="auto"/>
            </w:tcBorders>
          </w:tcPr>
          <w:p w14:paraId="252F31DC" w14:textId="77777777" w:rsidR="002027DF" w:rsidRPr="00DF53B4" w:rsidRDefault="002027DF" w:rsidP="007638E0">
            <w:pPr>
              <w:pStyle w:val="TAL"/>
            </w:pPr>
          </w:p>
        </w:tc>
        <w:tc>
          <w:tcPr>
            <w:tcW w:w="4788" w:type="dxa"/>
            <w:tcBorders>
              <w:left w:val="single" w:sz="4" w:space="0" w:color="auto"/>
              <w:bottom w:val="single" w:sz="4" w:space="0" w:color="auto"/>
              <w:right w:val="single" w:sz="4" w:space="0" w:color="auto"/>
            </w:tcBorders>
          </w:tcPr>
          <w:p w14:paraId="1E989912" w14:textId="77777777" w:rsidR="002027DF" w:rsidRPr="00DF53B4" w:rsidRDefault="002027DF" w:rsidP="007638E0">
            <w:pPr>
              <w:pStyle w:val="TAL"/>
            </w:pPr>
            <w:r w:rsidRPr="00DF53B4">
              <w:t>length of message-body</w:t>
            </w:r>
          </w:p>
        </w:tc>
        <w:tc>
          <w:tcPr>
            <w:tcW w:w="748" w:type="dxa"/>
            <w:tcBorders>
              <w:left w:val="single" w:sz="4" w:space="0" w:color="auto"/>
              <w:bottom w:val="single" w:sz="4" w:space="0" w:color="auto"/>
              <w:right w:val="single" w:sz="4" w:space="0" w:color="auto"/>
            </w:tcBorders>
          </w:tcPr>
          <w:p w14:paraId="5F34FA57" w14:textId="77777777" w:rsidR="002027DF" w:rsidRPr="00DF53B4" w:rsidRDefault="002027DF" w:rsidP="007638E0">
            <w:pPr>
              <w:pStyle w:val="TAL"/>
            </w:pPr>
          </w:p>
        </w:tc>
        <w:tc>
          <w:tcPr>
            <w:tcW w:w="1438" w:type="dxa"/>
            <w:tcBorders>
              <w:left w:val="single" w:sz="4" w:space="0" w:color="auto"/>
              <w:bottom w:val="single" w:sz="4" w:space="0" w:color="auto"/>
              <w:right w:val="single" w:sz="4" w:space="0" w:color="auto"/>
            </w:tcBorders>
          </w:tcPr>
          <w:p w14:paraId="0E74BB4B" w14:textId="77777777" w:rsidR="002027DF" w:rsidRPr="00DF53B4" w:rsidRDefault="002027DF" w:rsidP="007638E0">
            <w:pPr>
              <w:pStyle w:val="TAL"/>
              <w:rPr>
                <w:b/>
              </w:rPr>
            </w:pPr>
          </w:p>
        </w:tc>
      </w:tr>
    </w:tbl>
    <w:p w14:paraId="0CEE70DB" w14:textId="77777777" w:rsidR="002027DF" w:rsidRPr="00DF53B4" w:rsidRDefault="002027DF"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right w:w="115" w:type="dxa"/>
        </w:tblCellMar>
        <w:tblLook w:val="0000" w:firstRow="0" w:lastRow="0" w:firstColumn="0" w:lastColumn="0" w:noHBand="0" w:noVBand="0"/>
      </w:tblPr>
      <w:tblGrid>
        <w:gridCol w:w="2093"/>
        <w:gridCol w:w="7558"/>
      </w:tblGrid>
      <w:tr w:rsidR="002027DF" w:rsidRPr="00DF53B4" w14:paraId="494C0A3F" w14:textId="77777777" w:rsidTr="000E09C8">
        <w:trPr>
          <w:cantSplit/>
          <w:tblHeader/>
          <w:jc w:val="center"/>
        </w:trPr>
        <w:tc>
          <w:tcPr>
            <w:tcW w:w="2093" w:type="dxa"/>
            <w:tcBorders>
              <w:bottom w:val="single" w:sz="4" w:space="0" w:color="auto"/>
              <w:right w:val="single" w:sz="4" w:space="0" w:color="auto"/>
            </w:tcBorders>
          </w:tcPr>
          <w:p w14:paraId="326C46A5" w14:textId="77777777" w:rsidR="002027DF" w:rsidRPr="00DF53B4" w:rsidRDefault="002027DF" w:rsidP="007638E0">
            <w:pPr>
              <w:pStyle w:val="TAH"/>
              <w:keepNext w:val="0"/>
              <w:keepLines w:val="0"/>
            </w:pPr>
            <w:r w:rsidRPr="00DF53B4">
              <w:t>Condition</w:t>
            </w:r>
          </w:p>
        </w:tc>
        <w:tc>
          <w:tcPr>
            <w:tcW w:w="7558" w:type="dxa"/>
            <w:tcBorders>
              <w:left w:val="single" w:sz="4" w:space="0" w:color="auto"/>
              <w:bottom w:val="single" w:sz="4" w:space="0" w:color="auto"/>
            </w:tcBorders>
          </w:tcPr>
          <w:p w14:paraId="7EDEED8C" w14:textId="77777777" w:rsidR="002027DF" w:rsidRPr="00DF53B4" w:rsidRDefault="002027DF" w:rsidP="007638E0">
            <w:pPr>
              <w:pStyle w:val="TAH"/>
              <w:keepNext w:val="0"/>
              <w:keepLines w:val="0"/>
            </w:pPr>
            <w:r w:rsidRPr="00DF53B4">
              <w:t>Explanation</w:t>
            </w:r>
          </w:p>
        </w:tc>
      </w:tr>
      <w:tr w:rsidR="002027DF" w:rsidRPr="00DF53B4" w14:paraId="4D79155A" w14:textId="77777777" w:rsidTr="000E09C8">
        <w:trPr>
          <w:cantSplit/>
          <w:tblHeader/>
          <w:jc w:val="center"/>
        </w:trPr>
        <w:tc>
          <w:tcPr>
            <w:tcW w:w="2093" w:type="dxa"/>
            <w:tcBorders>
              <w:top w:val="single" w:sz="4" w:space="0" w:color="auto"/>
              <w:right w:val="single" w:sz="4" w:space="0" w:color="auto"/>
            </w:tcBorders>
          </w:tcPr>
          <w:p w14:paraId="0531EC6E" w14:textId="77777777" w:rsidR="002027DF" w:rsidRPr="00DF53B4" w:rsidRDefault="002027DF" w:rsidP="007638E0">
            <w:pPr>
              <w:pStyle w:val="TAL"/>
              <w:keepNext w:val="0"/>
              <w:keepLines w:val="0"/>
            </w:pPr>
            <w:r w:rsidRPr="00DF53B4">
              <w:t>A1</w:t>
            </w:r>
          </w:p>
        </w:tc>
        <w:tc>
          <w:tcPr>
            <w:tcW w:w="7558" w:type="dxa"/>
            <w:tcBorders>
              <w:top w:val="single" w:sz="4" w:space="0" w:color="auto"/>
              <w:left w:val="single" w:sz="4" w:space="0" w:color="auto"/>
            </w:tcBorders>
          </w:tcPr>
          <w:p w14:paraId="6747EDC2" w14:textId="77777777" w:rsidR="002027DF" w:rsidRPr="00DF53B4" w:rsidRDefault="002027DF" w:rsidP="007638E0">
            <w:pPr>
              <w:pStyle w:val="TAL"/>
              <w:keepNext w:val="0"/>
              <w:keepLines w:val="0"/>
            </w:pPr>
            <w:r w:rsidRPr="00DF53B4">
              <w:t>183 sent by the SS (IMS security, A.6a/2 3GPP TS 34.229-2 [5])</w:t>
            </w:r>
          </w:p>
        </w:tc>
      </w:tr>
      <w:tr w:rsidR="002027DF" w:rsidRPr="00DF53B4" w14:paraId="553FA993" w14:textId="77777777" w:rsidTr="000E09C8">
        <w:trPr>
          <w:cantSplit/>
          <w:tblHeader/>
          <w:jc w:val="center"/>
        </w:trPr>
        <w:tc>
          <w:tcPr>
            <w:tcW w:w="2093" w:type="dxa"/>
            <w:tcBorders>
              <w:right w:val="single" w:sz="4" w:space="0" w:color="auto"/>
            </w:tcBorders>
          </w:tcPr>
          <w:p w14:paraId="3934EA6C" w14:textId="77777777" w:rsidR="002027DF" w:rsidRPr="00DF53B4" w:rsidRDefault="002027DF" w:rsidP="007638E0">
            <w:pPr>
              <w:pStyle w:val="TAL"/>
              <w:keepNext w:val="0"/>
              <w:keepLines w:val="0"/>
            </w:pPr>
            <w:r w:rsidRPr="00DF53B4">
              <w:t>A2</w:t>
            </w:r>
          </w:p>
        </w:tc>
        <w:tc>
          <w:tcPr>
            <w:tcW w:w="7558" w:type="dxa"/>
            <w:tcBorders>
              <w:left w:val="single" w:sz="4" w:space="0" w:color="auto"/>
            </w:tcBorders>
          </w:tcPr>
          <w:p w14:paraId="3E120B13" w14:textId="77777777" w:rsidR="002027DF" w:rsidRPr="00DF53B4" w:rsidRDefault="002027DF" w:rsidP="007638E0">
            <w:pPr>
              <w:pStyle w:val="TAL"/>
              <w:keepNext w:val="0"/>
              <w:keepLines w:val="0"/>
            </w:pPr>
            <w:r w:rsidRPr="00DF53B4">
              <w:t>183 sent by the UE (IMS security, A.6a/2 3GPP TS 34.229-2 [5])</w:t>
            </w:r>
          </w:p>
        </w:tc>
      </w:tr>
      <w:tr w:rsidR="002027DF" w:rsidRPr="00DF53B4" w14:paraId="4363FE36" w14:textId="77777777" w:rsidTr="000E09C8">
        <w:trPr>
          <w:cantSplit/>
          <w:tblHeader/>
          <w:jc w:val="center"/>
        </w:trPr>
        <w:tc>
          <w:tcPr>
            <w:tcW w:w="2093" w:type="dxa"/>
            <w:tcBorders>
              <w:right w:val="single" w:sz="4" w:space="0" w:color="auto"/>
            </w:tcBorders>
          </w:tcPr>
          <w:p w14:paraId="065945CC" w14:textId="77777777" w:rsidR="002027DF" w:rsidRPr="00DF53B4" w:rsidRDefault="002027DF" w:rsidP="007638E0">
            <w:pPr>
              <w:pStyle w:val="TAL"/>
              <w:keepNext w:val="0"/>
              <w:keepLines w:val="0"/>
            </w:pPr>
            <w:r w:rsidRPr="00DF53B4">
              <w:t>A3</w:t>
            </w:r>
          </w:p>
        </w:tc>
        <w:tc>
          <w:tcPr>
            <w:tcW w:w="7558" w:type="dxa"/>
            <w:tcBorders>
              <w:left w:val="single" w:sz="4" w:space="0" w:color="auto"/>
            </w:tcBorders>
          </w:tcPr>
          <w:p w14:paraId="29D74AF9" w14:textId="77777777" w:rsidR="002027DF" w:rsidRPr="00DF53B4" w:rsidRDefault="002027DF" w:rsidP="007638E0">
            <w:pPr>
              <w:pStyle w:val="TAL"/>
              <w:keepNext w:val="0"/>
              <w:keepLines w:val="0"/>
            </w:pPr>
            <w:r w:rsidRPr="00DF53B4">
              <w:t>183 sent by the SS (GIBA, A.6a/1 3GPP TS 34.229-2 [5])</w:t>
            </w:r>
          </w:p>
        </w:tc>
      </w:tr>
      <w:tr w:rsidR="002027DF" w:rsidRPr="00DF53B4" w14:paraId="1755F30B" w14:textId="77777777" w:rsidTr="000E09C8">
        <w:trPr>
          <w:cantSplit/>
          <w:tblHeader/>
          <w:jc w:val="center"/>
        </w:trPr>
        <w:tc>
          <w:tcPr>
            <w:tcW w:w="2093" w:type="dxa"/>
            <w:tcBorders>
              <w:right w:val="single" w:sz="4" w:space="0" w:color="auto"/>
            </w:tcBorders>
          </w:tcPr>
          <w:p w14:paraId="6E1C2998" w14:textId="77777777" w:rsidR="002027DF" w:rsidRPr="00DF53B4" w:rsidRDefault="002027DF" w:rsidP="007638E0">
            <w:pPr>
              <w:pStyle w:val="TAL"/>
              <w:keepNext w:val="0"/>
              <w:keepLines w:val="0"/>
            </w:pPr>
            <w:r w:rsidRPr="00DF53B4">
              <w:t>A4</w:t>
            </w:r>
          </w:p>
        </w:tc>
        <w:tc>
          <w:tcPr>
            <w:tcW w:w="7558" w:type="dxa"/>
            <w:tcBorders>
              <w:left w:val="single" w:sz="4" w:space="0" w:color="auto"/>
            </w:tcBorders>
          </w:tcPr>
          <w:p w14:paraId="49748D1A" w14:textId="77777777" w:rsidR="002027DF" w:rsidRPr="00DF53B4" w:rsidRDefault="002027DF" w:rsidP="007638E0">
            <w:pPr>
              <w:pStyle w:val="TAL"/>
              <w:keepNext w:val="0"/>
              <w:keepLines w:val="0"/>
            </w:pPr>
            <w:r w:rsidRPr="00DF53B4">
              <w:t>183 sent by the UE (GIBA, A.6a/1 3GPP TS 34.229-2 [5])</w:t>
            </w:r>
          </w:p>
        </w:tc>
      </w:tr>
      <w:tr w:rsidR="002027DF" w:rsidRPr="00DF53B4" w14:paraId="1E212ED6" w14:textId="77777777" w:rsidTr="000E09C8">
        <w:trPr>
          <w:cantSplit/>
          <w:tblHeader/>
          <w:jc w:val="center"/>
        </w:trPr>
        <w:tc>
          <w:tcPr>
            <w:tcW w:w="2093" w:type="dxa"/>
            <w:tcBorders>
              <w:right w:val="single" w:sz="4" w:space="0" w:color="auto"/>
            </w:tcBorders>
          </w:tcPr>
          <w:p w14:paraId="5759A33E" w14:textId="77777777" w:rsidR="002027DF" w:rsidRPr="00DF53B4" w:rsidRDefault="002027DF" w:rsidP="007638E0">
            <w:pPr>
              <w:pStyle w:val="TAL"/>
              <w:keepNext w:val="0"/>
              <w:keepLines w:val="0"/>
            </w:pPr>
            <w:r w:rsidRPr="00DF53B4">
              <w:t>A5</w:t>
            </w:r>
          </w:p>
        </w:tc>
        <w:tc>
          <w:tcPr>
            <w:tcW w:w="7558" w:type="dxa"/>
            <w:tcBorders>
              <w:left w:val="single" w:sz="4" w:space="0" w:color="auto"/>
            </w:tcBorders>
          </w:tcPr>
          <w:p w14:paraId="24D86ED9" w14:textId="77777777" w:rsidR="002027DF" w:rsidRPr="00DF53B4" w:rsidRDefault="002027DF" w:rsidP="007638E0">
            <w:pPr>
              <w:pStyle w:val="TAL"/>
              <w:keepNext w:val="0"/>
              <w:keepLines w:val="0"/>
            </w:pPr>
            <w:r w:rsidRPr="00DF53B4">
              <w:t>183 sent by the SS for INVITE for a non-UE detectable emergency call</w:t>
            </w:r>
          </w:p>
        </w:tc>
      </w:tr>
      <w:tr w:rsidR="002027DF" w:rsidRPr="00DF53B4" w14:paraId="4F340C90" w14:textId="77777777" w:rsidTr="000E09C8">
        <w:trPr>
          <w:cantSplit/>
          <w:tblHeader/>
          <w:jc w:val="center"/>
        </w:trPr>
        <w:tc>
          <w:tcPr>
            <w:tcW w:w="2093" w:type="dxa"/>
            <w:tcBorders>
              <w:right w:val="single" w:sz="4" w:space="0" w:color="auto"/>
            </w:tcBorders>
          </w:tcPr>
          <w:p w14:paraId="7A0E7D76" w14:textId="77777777" w:rsidR="002027DF" w:rsidRPr="00DF53B4" w:rsidRDefault="002027DF" w:rsidP="007638E0">
            <w:pPr>
              <w:pStyle w:val="TAL"/>
              <w:keepNext w:val="0"/>
              <w:keepLines w:val="0"/>
            </w:pPr>
            <w:r w:rsidRPr="00DF53B4">
              <w:t>A6</w:t>
            </w:r>
          </w:p>
        </w:tc>
        <w:tc>
          <w:tcPr>
            <w:tcW w:w="7558" w:type="dxa"/>
            <w:tcBorders>
              <w:left w:val="single" w:sz="4" w:space="0" w:color="auto"/>
            </w:tcBorders>
          </w:tcPr>
          <w:p w14:paraId="18F02123" w14:textId="77777777" w:rsidR="002027DF" w:rsidRPr="00DF53B4" w:rsidRDefault="002027DF" w:rsidP="007638E0">
            <w:pPr>
              <w:pStyle w:val="TAL"/>
              <w:keepNext w:val="0"/>
              <w:keepLines w:val="0"/>
            </w:pPr>
            <w:r w:rsidRPr="00DF53B4">
              <w:t>UE supports video media feature tag (A.12/32 3GPP TS 34.229-2 [5])</w:t>
            </w:r>
          </w:p>
        </w:tc>
      </w:tr>
      <w:tr w:rsidR="002027DF" w:rsidRPr="00DF53B4" w14:paraId="734CFF0A" w14:textId="77777777" w:rsidTr="000E09C8">
        <w:trPr>
          <w:cantSplit/>
          <w:tblHeader/>
          <w:jc w:val="center"/>
        </w:trPr>
        <w:tc>
          <w:tcPr>
            <w:tcW w:w="2093" w:type="dxa"/>
            <w:tcBorders>
              <w:right w:val="single" w:sz="4" w:space="0" w:color="auto"/>
            </w:tcBorders>
          </w:tcPr>
          <w:p w14:paraId="1AD2C9C8" w14:textId="77777777" w:rsidR="002027DF" w:rsidRPr="00DF53B4" w:rsidRDefault="002027DF" w:rsidP="007638E0">
            <w:pPr>
              <w:pStyle w:val="TAL"/>
              <w:keepNext w:val="0"/>
              <w:keepLines w:val="0"/>
            </w:pPr>
            <w:r w:rsidRPr="00DF53B4">
              <w:t>A7</w:t>
            </w:r>
          </w:p>
        </w:tc>
        <w:tc>
          <w:tcPr>
            <w:tcW w:w="7558" w:type="dxa"/>
            <w:tcBorders>
              <w:left w:val="single" w:sz="4" w:space="0" w:color="auto"/>
            </w:tcBorders>
          </w:tcPr>
          <w:p w14:paraId="2393AC7D" w14:textId="77777777" w:rsidR="002027DF" w:rsidRPr="00DF53B4" w:rsidRDefault="002027DF" w:rsidP="007638E0">
            <w:pPr>
              <w:pStyle w:val="TAL"/>
              <w:keepNext w:val="0"/>
              <w:keepLines w:val="0"/>
            </w:pPr>
            <w:r w:rsidRPr="00DF53B4">
              <w:t>Void</w:t>
            </w:r>
          </w:p>
        </w:tc>
      </w:tr>
      <w:tr w:rsidR="002027DF" w:rsidRPr="00DF53B4" w14:paraId="627B5086" w14:textId="77777777" w:rsidTr="000E09C8">
        <w:trPr>
          <w:cantSplit/>
          <w:tblHeader/>
          <w:jc w:val="center"/>
        </w:trPr>
        <w:tc>
          <w:tcPr>
            <w:tcW w:w="2093" w:type="dxa"/>
            <w:tcBorders>
              <w:right w:val="single" w:sz="4" w:space="0" w:color="auto"/>
            </w:tcBorders>
          </w:tcPr>
          <w:p w14:paraId="6BE11558" w14:textId="77777777" w:rsidR="002027DF" w:rsidRPr="00DF53B4" w:rsidRDefault="002027DF" w:rsidP="007638E0">
            <w:pPr>
              <w:pStyle w:val="TAL"/>
              <w:keepNext w:val="0"/>
              <w:keepLines w:val="0"/>
            </w:pPr>
            <w:r w:rsidRPr="00DF53B4">
              <w:t>A8</w:t>
            </w:r>
          </w:p>
        </w:tc>
        <w:tc>
          <w:tcPr>
            <w:tcW w:w="7558" w:type="dxa"/>
            <w:tcBorders>
              <w:left w:val="single" w:sz="4" w:space="0" w:color="auto"/>
            </w:tcBorders>
          </w:tcPr>
          <w:p w14:paraId="34FCD4C5" w14:textId="77777777" w:rsidR="002027DF" w:rsidRPr="00DF53B4" w:rsidRDefault="002027DF" w:rsidP="007638E0">
            <w:pPr>
              <w:pStyle w:val="TAL"/>
              <w:keepNext w:val="0"/>
              <w:keepLines w:val="0"/>
            </w:pPr>
            <w:r w:rsidRPr="00DF53B4">
              <w:t>183 sent by the SS for a voice call and UE supports pre-alerting media feature tag (A.12/36 3GPP TS 34.229-2 [5])</w:t>
            </w:r>
          </w:p>
        </w:tc>
      </w:tr>
      <w:tr w:rsidR="002027DF" w:rsidRPr="00DF53B4" w14:paraId="37D87989" w14:textId="77777777" w:rsidTr="000E09C8">
        <w:trPr>
          <w:cantSplit/>
          <w:tblHeader/>
          <w:jc w:val="center"/>
        </w:trPr>
        <w:tc>
          <w:tcPr>
            <w:tcW w:w="2093" w:type="dxa"/>
            <w:tcBorders>
              <w:right w:val="single" w:sz="4" w:space="0" w:color="auto"/>
            </w:tcBorders>
          </w:tcPr>
          <w:p w14:paraId="2FCCFF0B" w14:textId="77777777" w:rsidR="002027DF" w:rsidRPr="00DF53B4" w:rsidRDefault="002027DF" w:rsidP="007638E0">
            <w:pPr>
              <w:pStyle w:val="TAL"/>
              <w:keepNext w:val="0"/>
              <w:keepLines w:val="0"/>
            </w:pPr>
            <w:r w:rsidRPr="00DF53B4">
              <w:t>A9</w:t>
            </w:r>
          </w:p>
        </w:tc>
        <w:tc>
          <w:tcPr>
            <w:tcW w:w="7558" w:type="dxa"/>
            <w:tcBorders>
              <w:left w:val="single" w:sz="4" w:space="0" w:color="auto"/>
            </w:tcBorders>
          </w:tcPr>
          <w:p w14:paraId="66612515" w14:textId="77777777" w:rsidR="002027DF" w:rsidRPr="00DF53B4" w:rsidRDefault="002027DF" w:rsidP="007638E0">
            <w:pPr>
              <w:pStyle w:val="TAL"/>
              <w:keepNext w:val="0"/>
              <w:keepLines w:val="0"/>
            </w:pPr>
            <w:r w:rsidRPr="00DF53B4">
              <w:t>obtaining and using GRUUs in the Session Initiation Protocol (SIP) (A.4/53 3GPP TS 34.229-2 [5])</w:t>
            </w:r>
          </w:p>
        </w:tc>
      </w:tr>
      <w:tr w:rsidR="002027DF" w:rsidRPr="00DF53B4" w14:paraId="673F167A" w14:textId="77777777" w:rsidTr="000E09C8">
        <w:trPr>
          <w:cantSplit/>
          <w:tblHeader/>
          <w:jc w:val="center"/>
        </w:trPr>
        <w:tc>
          <w:tcPr>
            <w:tcW w:w="2093" w:type="dxa"/>
            <w:tcBorders>
              <w:right w:val="single" w:sz="4" w:space="0" w:color="auto"/>
            </w:tcBorders>
          </w:tcPr>
          <w:p w14:paraId="06BB4D9F" w14:textId="77777777" w:rsidR="002027DF" w:rsidRPr="00DF53B4" w:rsidRDefault="002027DF" w:rsidP="007638E0">
            <w:pPr>
              <w:pStyle w:val="TAL"/>
              <w:keepNext w:val="0"/>
              <w:keepLines w:val="0"/>
            </w:pPr>
            <w:r w:rsidRPr="00DF53B4">
              <w:t>A10</w:t>
            </w:r>
          </w:p>
        </w:tc>
        <w:tc>
          <w:tcPr>
            <w:tcW w:w="7558" w:type="dxa"/>
            <w:tcBorders>
              <w:left w:val="single" w:sz="4" w:space="0" w:color="auto"/>
            </w:tcBorders>
          </w:tcPr>
          <w:p w14:paraId="5A9D7FDD" w14:textId="77777777" w:rsidR="002027DF" w:rsidRPr="00DF53B4" w:rsidRDefault="002027DF" w:rsidP="007638E0">
            <w:pPr>
              <w:pStyle w:val="TAL"/>
              <w:keepNext w:val="0"/>
              <w:keepLines w:val="0"/>
            </w:pPr>
            <w:r w:rsidRPr="00DF53B4">
              <w:t>Void</w:t>
            </w:r>
          </w:p>
        </w:tc>
      </w:tr>
      <w:tr w:rsidR="002027DF" w:rsidRPr="00DF53B4" w14:paraId="367E56BB" w14:textId="77777777" w:rsidTr="000E09C8">
        <w:trPr>
          <w:cantSplit/>
          <w:tblHeader/>
          <w:jc w:val="center"/>
        </w:trPr>
        <w:tc>
          <w:tcPr>
            <w:tcW w:w="2093" w:type="dxa"/>
            <w:tcBorders>
              <w:right w:val="single" w:sz="4" w:space="0" w:color="auto"/>
            </w:tcBorders>
          </w:tcPr>
          <w:p w14:paraId="7A4E3450" w14:textId="77777777" w:rsidR="002027DF" w:rsidRPr="00DF53B4" w:rsidRDefault="002027DF" w:rsidP="007638E0">
            <w:pPr>
              <w:pStyle w:val="TAL"/>
              <w:keepNext w:val="0"/>
              <w:keepLines w:val="0"/>
            </w:pPr>
            <w:r w:rsidRPr="00DF53B4">
              <w:t>A11</w:t>
            </w:r>
          </w:p>
        </w:tc>
        <w:tc>
          <w:tcPr>
            <w:tcW w:w="7558" w:type="dxa"/>
            <w:tcBorders>
              <w:left w:val="single" w:sz="4" w:space="0" w:color="auto"/>
            </w:tcBorders>
          </w:tcPr>
          <w:p w14:paraId="2539D3C8" w14:textId="77777777" w:rsidR="002027DF" w:rsidRPr="00DF53B4" w:rsidRDefault="002027DF" w:rsidP="007638E0">
            <w:pPr>
              <w:pStyle w:val="TAL"/>
              <w:keepNext w:val="0"/>
              <w:keepLines w:val="0"/>
            </w:pPr>
            <w:r w:rsidRPr="00DF53B4">
              <w:t>Void</w:t>
            </w:r>
          </w:p>
        </w:tc>
      </w:tr>
      <w:tr w:rsidR="002027DF" w:rsidRPr="00DF53B4" w14:paraId="52EC74FF" w14:textId="77777777" w:rsidTr="000E09C8">
        <w:trPr>
          <w:cantSplit/>
          <w:tblHeader/>
          <w:jc w:val="center"/>
        </w:trPr>
        <w:tc>
          <w:tcPr>
            <w:tcW w:w="2093" w:type="dxa"/>
            <w:tcBorders>
              <w:right w:val="single" w:sz="4" w:space="0" w:color="auto"/>
            </w:tcBorders>
          </w:tcPr>
          <w:p w14:paraId="27D20AD1" w14:textId="77777777" w:rsidR="002027DF" w:rsidRPr="00DF53B4" w:rsidRDefault="002027DF" w:rsidP="007638E0">
            <w:pPr>
              <w:pStyle w:val="TAL"/>
              <w:keepNext w:val="0"/>
              <w:keepLines w:val="0"/>
            </w:pPr>
            <w:r w:rsidRPr="00DF53B4">
              <w:t>A12</w:t>
            </w:r>
          </w:p>
        </w:tc>
        <w:tc>
          <w:tcPr>
            <w:tcW w:w="7558" w:type="dxa"/>
            <w:tcBorders>
              <w:left w:val="single" w:sz="4" w:space="0" w:color="auto"/>
            </w:tcBorders>
          </w:tcPr>
          <w:p w14:paraId="3FF5C752" w14:textId="77777777" w:rsidR="002027DF" w:rsidRPr="00DF53B4" w:rsidRDefault="002027DF" w:rsidP="007638E0">
            <w:pPr>
              <w:pStyle w:val="TAL"/>
              <w:keepNext w:val="0"/>
              <w:keepLines w:val="0"/>
            </w:pPr>
            <w:r w:rsidRPr="00DF53B4">
              <w:t>UE supports audio media feature tag (A.12/56 3GPP TS 34.229-2 [5])</w:t>
            </w:r>
          </w:p>
        </w:tc>
      </w:tr>
      <w:tr w:rsidR="002027DF" w:rsidRPr="00DF53B4" w14:paraId="7E42CDFA" w14:textId="77777777" w:rsidTr="000E09C8">
        <w:trPr>
          <w:cantSplit/>
          <w:tblHeader/>
          <w:jc w:val="center"/>
        </w:trPr>
        <w:tc>
          <w:tcPr>
            <w:tcW w:w="2093" w:type="dxa"/>
            <w:tcBorders>
              <w:right w:val="single" w:sz="4" w:space="0" w:color="auto"/>
            </w:tcBorders>
          </w:tcPr>
          <w:p w14:paraId="54513D2B" w14:textId="77777777" w:rsidR="002027DF" w:rsidRPr="00DF53B4" w:rsidRDefault="002027DF" w:rsidP="007638E0">
            <w:pPr>
              <w:pStyle w:val="TAL"/>
              <w:keepNext w:val="0"/>
              <w:keepLines w:val="0"/>
            </w:pPr>
            <w:r w:rsidRPr="00DF53B4">
              <w:t>A13</w:t>
            </w:r>
          </w:p>
        </w:tc>
        <w:tc>
          <w:tcPr>
            <w:tcW w:w="7558" w:type="dxa"/>
            <w:tcBorders>
              <w:left w:val="single" w:sz="4" w:space="0" w:color="auto"/>
            </w:tcBorders>
          </w:tcPr>
          <w:p w14:paraId="4BA46EFD" w14:textId="77777777" w:rsidR="002027DF" w:rsidRPr="00DF53B4" w:rsidRDefault="002027DF" w:rsidP="007638E0">
            <w:pPr>
              <w:pStyle w:val="TAL"/>
              <w:keepNext w:val="0"/>
              <w:keepLines w:val="0"/>
            </w:pPr>
            <w:r w:rsidRPr="00DF53B4">
              <w:t>UE uses E-UTRAN access and has received IMS voice over PS Session Supported Indication in the NAS ATTACH ACCEPT message as described in TS 24.301 [150], clauses 8.2.1 and 9.9.3.12A.</w:t>
            </w:r>
          </w:p>
        </w:tc>
      </w:tr>
      <w:tr w:rsidR="002027DF" w:rsidRPr="00DF53B4" w14:paraId="0255731A" w14:textId="77777777" w:rsidTr="000E09C8">
        <w:trPr>
          <w:cantSplit/>
          <w:tblHeader/>
          <w:jc w:val="center"/>
        </w:trPr>
        <w:tc>
          <w:tcPr>
            <w:tcW w:w="2093" w:type="dxa"/>
            <w:tcBorders>
              <w:right w:val="single" w:sz="4" w:space="0" w:color="auto"/>
            </w:tcBorders>
          </w:tcPr>
          <w:p w14:paraId="63E4E981" w14:textId="77777777" w:rsidR="002027DF" w:rsidRPr="00DF53B4" w:rsidRDefault="002027DF" w:rsidP="007638E0">
            <w:pPr>
              <w:pStyle w:val="TAL"/>
              <w:keepNext w:val="0"/>
              <w:keepLines w:val="0"/>
            </w:pPr>
            <w:r w:rsidRPr="00DF53B4">
              <w:t>A14</w:t>
            </w:r>
          </w:p>
        </w:tc>
        <w:tc>
          <w:tcPr>
            <w:tcW w:w="7558" w:type="dxa"/>
            <w:tcBorders>
              <w:left w:val="single" w:sz="4" w:space="0" w:color="auto"/>
            </w:tcBorders>
          </w:tcPr>
          <w:p w14:paraId="5FDED31A" w14:textId="77777777" w:rsidR="002027DF" w:rsidRPr="00DF53B4" w:rsidRDefault="002027DF" w:rsidP="007638E0">
            <w:pPr>
              <w:pStyle w:val="TAL"/>
              <w:keepNext w:val="0"/>
              <w:keepLines w:val="0"/>
            </w:pPr>
            <w:r w:rsidRPr="00DF53B4">
              <w:t>UE uses UTRAN/GERAN access and has received IMS voice over PS Session Supported Indication in the NAS ATTACH ACCEPT message as described in TS 24.008 [12], clauses 9.4.2 and 10.5.5.23.</w:t>
            </w:r>
          </w:p>
        </w:tc>
      </w:tr>
    </w:tbl>
    <w:p w14:paraId="232D5A14" w14:textId="77777777" w:rsidR="002027DF" w:rsidRPr="00DF53B4" w:rsidRDefault="002027DF" w:rsidP="0047190C"/>
    <w:p w14:paraId="1DE57C80" w14:textId="77777777" w:rsidR="005D47FA" w:rsidRPr="00DF53B4" w:rsidRDefault="006C735A" w:rsidP="005D47FA">
      <w:pPr>
        <w:pStyle w:val="NO"/>
      </w:pPr>
      <w:r w:rsidRPr="00DF53B4">
        <w:t>N</w:t>
      </w:r>
      <w:r w:rsidR="00881C98" w:rsidRPr="00DF53B4">
        <w:t>OTE</w:t>
      </w:r>
      <w:r w:rsidRPr="00DF53B4">
        <w:t>1:</w:t>
      </w:r>
      <w:r w:rsidRPr="00DF53B4">
        <w:tab/>
        <w:t>All choices for applicable conditions are described for each header.</w:t>
      </w:r>
    </w:p>
    <w:p w14:paraId="07E5ECB5" w14:textId="77777777" w:rsidR="006C735A" w:rsidRPr="00DF53B4" w:rsidRDefault="005D47FA" w:rsidP="005D47FA">
      <w:pPr>
        <w:pStyle w:val="NO"/>
      </w:pPr>
      <w:r w:rsidRPr="00DF53B4">
        <w:t>NOTE 2:</w:t>
      </w:r>
      <w:r w:rsidRPr="00DF53B4">
        <w:tab/>
        <w:t xml:space="preserve">The “=” may include optional linear white spaces according to the EQUAL definition in chapter 25.1, </w:t>
      </w:r>
      <w:r w:rsidR="00862364" w:rsidRPr="00DF53B4">
        <w:t>RFC </w:t>
      </w:r>
      <w:r w:rsidRPr="00DF53B4">
        <w:t>3261 [15].</w:t>
      </w:r>
    </w:p>
    <w:p w14:paraId="1AB683B1" w14:textId="77777777" w:rsidR="007A7741" w:rsidRPr="00DF53B4" w:rsidRDefault="007A7741" w:rsidP="007A7741">
      <w:pPr>
        <w:pStyle w:val="NO"/>
      </w:pPr>
      <w:r w:rsidRPr="00DF53B4">
        <w:t>NOTE 3:</w:t>
      </w:r>
      <w:r w:rsidRPr="00DF53B4">
        <w:tab/>
        <w:t xml:space="preserve">URN </w:t>
      </w:r>
      <w:r w:rsidR="00275406" w:rsidRPr="00DF53B4">
        <w:t>is the outcome of the</w:t>
      </w:r>
      <w:r w:rsidR="006E706C" w:rsidRPr="00DF53B4">
        <w:t xml:space="preserve"> </w:t>
      </w:r>
      <w:r w:rsidRPr="00DF53B4">
        <w:t>URL encod</w:t>
      </w:r>
      <w:r w:rsidR="00275406" w:rsidRPr="00DF53B4">
        <w:t>ing</w:t>
      </w:r>
      <w:r w:rsidRPr="00DF53B4">
        <w:t xml:space="preserve"> (“Percent-Encoding” according to </w:t>
      </w:r>
      <w:r w:rsidR="00862364" w:rsidRPr="00DF53B4">
        <w:t>RFC </w:t>
      </w:r>
      <w:r w:rsidRPr="00DF53B4">
        <w:t xml:space="preserve">3986 </w:t>
      </w:r>
      <w:r w:rsidR="00BD3B92" w:rsidRPr="00DF53B4">
        <w:t>[129]</w:t>
      </w:r>
      <w:r w:rsidRPr="00DF53B4">
        <w:t>)</w:t>
      </w:r>
      <w:r w:rsidR="00275406" w:rsidRPr="00DF53B4">
        <w:t xml:space="preserve"> of urn:urn-7:3gpp-service.ims.icsi.mmtel. </w:t>
      </w:r>
    </w:p>
    <w:p w14:paraId="66E6F005" w14:textId="77777777" w:rsidR="002211DA" w:rsidRPr="00DF53B4" w:rsidRDefault="002211DA" w:rsidP="0047190C">
      <w:pPr>
        <w:pStyle w:val="Heading2"/>
      </w:pPr>
      <w:bookmarkStart w:id="6833" w:name="_Toc21077980"/>
      <w:bookmarkStart w:id="6834" w:name="_Toc35972542"/>
      <w:bookmarkStart w:id="6835" w:name="_Toc51774831"/>
      <w:bookmarkStart w:id="6836" w:name="_Toc51835254"/>
      <w:bookmarkStart w:id="6837" w:name="_Toc52220107"/>
      <w:bookmarkStart w:id="6838" w:name="_Toc58360177"/>
      <w:bookmarkStart w:id="6839" w:name="_Toc68193316"/>
      <w:bookmarkStart w:id="6840" w:name="_Toc75422291"/>
      <w:r w:rsidRPr="00DF53B4">
        <w:t>A.2.4</w:t>
      </w:r>
      <w:r w:rsidRPr="00DF53B4">
        <w:tab/>
        <w:t>PRACK</w:t>
      </w:r>
      <w:bookmarkEnd w:id="6833"/>
      <w:bookmarkEnd w:id="6834"/>
      <w:bookmarkEnd w:id="6835"/>
      <w:bookmarkEnd w:id="6836"/>
      <w:bookmarkEnd w:id="6837"/>
      <w:bookmarkEnd w:id="6838"/>
      <w:bookmarkEnd w:id="6839"/>
      <w:bookmarkEnd w:id="6840"/>
    </w:p>
    <w:tbl>
      <w:tblPr>
        <w:tblW w:w="0" w:type="auto"/>
        <w:jc w:val="center"/>
        <w:tblCellMar>
          <w:left w:w="28" w:type="dxa"/>
          <w:right w:w="115" w:type="dxa"/>
        </w:tblCellMar>
        <w:tblLook w:val="01E0" w:firstRow="1" w:lastRow="1" w:firstColumn="1" w:lastColumn="1" w:noHBand="0" w:noVBand="0"/>
      </w:tblPr>
      <w:tblGrid>
        <w:gridCol w:w="1802"/>
        <w:gridCol w:w="878"/>
        <w:gridCol w:w="4795"/>
        <w:gridCol w:w="749"/>
        <w:gridCol w:w="1440"/>
      </w:tblGrid>
      <w:tr w:rsidR="00C81D63" w:rsidRPr="00DF53B4" w14:paraId="4A2F1C2A" w14:textId="77777777" w:rsidTr="007638E0">
        <w:trPr>
          <w:cantSplit/>
          <w:tblHeader/>
          <w:jc w:val="center"/>
        </w:trPr>
        <w:tc>
          <w:tcPr>
            <w:tcW w:w="1802" w:type="dxa"/>
            <w:tcBorders>
              <w:top w:val="single" w:sz="4" w:space="0" w:color="auto"/>
              <w:left w:val="single" w:sz="4" w:space="0" w:color="auto"/>
              <w:bottom w:val="single" w:sz="4" w:space="0" w:color="auto"/>
              <w:right w:val="single" w:sz="4" w:space="0" w:color="auto"/>
            </w:tcBorders>
          </w:tcPr>
          <w:p w14:paraId="4492DE09" w14:textId="77777777" w:rsidR="00C81D63" w:rsidRPr="00DF53B4" w:rsidRDefault="00C81D63" w:rsidP="007638E0">
            <w:pPr>
              <w:pStyle w:val="TAH"/>
            </w:pPr>
            <w:r w:rsidRPr="00DF53B4">
              <w:t>Header/param</w:t>
            </w:r>
          </w:p>
        </w:tc>
        <w:tc>
          <w:tcPr>
            <w:tcW w:w="878" w:type="dxa"/>
            <w:tcBorders>
              <w:top w:val="single" w:sz="4" w:space="0" w:color="auto"/>
              <w:left w:val="single" w:sz="4" w:space="0" w:color="auto"/>
              <w:bottom w:val="single" w:sz="4" w:space="0" w:color="auto"/>
              <w:right w:val="single" w:sz="4" w:space="0" w:color="auto"/>
            </w:tcBorders>
          </w:tcPr>
          <w:p w14:paraId="515CE087" w14:textId="77777777" w:rsidR="00C81D63" w:rsidRPr="00DF53B4" w:rsidRDefault="00C81D63" w:rsidP="007638E0">
            <w:pPr>
              <w:pStyle w:val="TAH"/>
            </w:pPr>
            <w:r w:rsidRPr="00DF53B4">
              <w:t>Cond</w:t>
            </w:r>
          </w:p>
        </w:tc>
        <w:tc>
          <w:tcPr>
            <w:tcW w:w="4795" w:type="dxa"/>
            <w:tcBorders>
              <w:top w:val="single" w:sz="4" w:space="0" w:color="auto"/>
              <w:left w:val="single" w:sz="4" w:space="0" w:color="auto"/>
              <w:bottom w:val="single" w:sz="4" w:space="0" w:color="auto"/>
              <w:right w:val="single" w:sz="4" w:space="0" w:color="auto"/>
            </w:tcBorders>
          </w:tcPr>
          <w:p w14:paraId="731E6C0A" w14:textId="77777777" w:rsidR="00C81D63" w:rsidRPr="00DF53B4" w:rsidRDefault="00C81D63" w:rsidP="007638E0">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tcPr>
          <w:p w14:paraId="7123A308" w14:textId="77777777" w:rsidR="00C81D63" w:rsidRPr="00DF53B4" w:rsidRDefault="00C81D63" w:rsidP="007638E0">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7F325D38" w14:textId="77777777" w:rsidR="00C81D63" w:rsidRPr="00DF53B4" w:rsidRDefault="00C81D63" w:rsidP="007638E0">
            <w:pPr>
              <w:pStyle w:val="TAH"/>
            </w:pPr>
            <w:r w:rsidRPr="00DF53B4">
              <w:t>Reference</w:t>
            </w:r>
          </w:p>
        </w:tc>
      </w:tr>
      <w:tr w:rsidR="00C81D63" w:rsidRPr="00DF53B4" w14:paraId="36C459FE" w14:textId="77777777" w:rsidTr="007638E0">
        <w:trPr>
          <w:cantSplit/>
          <w:tblHeader/>
          <w:jc w:val="center"/>
        </w:trPr>
        <w:tc>
          <w:tcPr>
            <w:tcW w:w="1802" w:type="dxa"/>
            <w:tcBorders>
              <w:top w:val="single" w:sz="4" w:space="0" w:color="auto"/>
              <w:left w:val="single" w:sz="4" w:space="0" w:color="auto"/>
              <w:right w:val="single" w:sz="4" w:space="0" w:color="auto"/>
            </w:tcBorders>
          </w:tcPr>
          <w:p w14:paraId="0C58439D" w14:textId="77777777" w:rsidR="00C81D63" w:rsidRPr="00DF53B4" w:rsidRDefault="00C81D63" w:rsidP="000E09C8">
            <w:pPr>
              <w:pStyle w:val="TAH"/>
              <w:jc w:val="left"/>
            </w:pPr>
            <w:r w:rsidRPr="00DF53B4">
              <w:t>Request-Line</w:t>
            </w:r>
          </w:p>
        </w:tc>
        <w:tc>
          <w:tcPr>
            <w:tcW w:w="878" w:type="dxa"/>
            <w:tcBorders>
              <w:top w:val="single" w:sz="4" w:space="0" w:color="auto"/>
              <w:left w:val="single" w:sz="4" w:space="0" w:color="auto"/>
              <w:right w:val="single" w:sz="4" w:space="0" w:color="auto"/>
            </w:tcBorders>
          </w:tcPr>
          <w:p w14:paraId="31269509"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30303A2F"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4534F497"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1B9824B1" w14:textId="77777777" w:rsidR="00C81D63" w:rsidRPr="00DF53B4" w:rsidRDefault="00C81D63" w:rsidP="000E09C8">
            <w:pPr>
              <w:pStyle w:val="TAH"/>
              <w:jc w:val="left"/>
              <w:rPr>
                <w:b w:val="0"/>
              </w:rPr>
            </w:pPr>
            <w:r w:rsidRPr="00DF53B4">
              <w:rPr>
                <w:b w:val="0"/>
              </w:rPr>
              <w:t>RFC 3261 [15]</w:t>
            </w:r>
          </w:p>
        </w:tc>
      </w:tr>
      <w:tr w:rsidR="00C81D63" w:rsidRPr="00DF53B4" w14:paraId="5EC9A9DB" w14:textId="77777777" w:rsidTr="007638E0">
        <w:trPr>
          <w:cantSplit/>
          <w:tblHeader/>
          <w:jc w:val="center"/>
        </w:trPr>
        <w:tc>
          <w:tcPr>
            <w:tcW w:w="1802" w:type="dxa"/>
            <w:tcBorders>
              <w:left w:val="single" w:sz="4" w:space="0" w:color="auto"/>
              <w:right w:val="single" w:sz="4" w:space="0" w:color="auto"/>
            </w:tcBorders>
          </w:tcPr>
          <w:p w14:paraId="25BD27E3" w14:textId="77777777" w:rsidR="00C81D63" w:rsidRPr="00DF53B4" w:rsidRDefault="00C81D63" w:rsidP="000E09C8">
            <w:pPr>
              <w:pStyle w:val="TAH"/>
              <w:jc w:val="left"/>
              <w:rPr>
                <w:b w:val="0"/>
              </w:rPr>
            </w:pPr>
            <w:r w:rsidRPr="00DF53B4">
              <w:rPr>
                <w:b w:val="0"/>
              </w:rPr>
              <w:tab/>
              <w:t>Method</w:t>
            </w:r>
          </w:p>
        </w:tc>
        <w:tc>
          <w:tcPr>
            <w:tcW w:w="878" w:type="dxa"/>
            <w:tcBorders>
              <w:left w:val="single" w:sz="4" w:space="0" w:color="auto"/>
              <w:right w:val="single" w:sz="4" w:space="0" w:color="auto"/>
            </w:tcBorders>
          </w:tcPr>
          <w:p w14:paraId="64AFF54C"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4D62498A" w14:textId="77777777" w:rsidR="00C81D63" w:rsidRPr="00DF53B4" w:rsidRDefault="00C81D63" w:rsidP="000E09C8">
            <w:pPr>
              <w:pStyle w:val="TAH"/>
              <w:jc w:val="left"/>
              <w:rPr>
                <w:b w:val="0"/>
              </w:rPr>
            </w:pPr>
            <w:r w:rsidRPr="00DF53B4">
              <w:rPr>
                <w:b w:val="0"/>
                <w:i/>
              </w:rPr>
              <w:t>PRACK</w:t>
            </w:r>
          </w:p>
        </w:tc>
        <w:tc>
          <w:tcPr>
            <w:tcW w:w="749" w:type="dxa"/>
            <w:tcBorders>
              <w:left w:val="single" w:sz="4" w:space="0" w:color="auto"/>
              <w:right w:val="single" w:sz="4" w:space="0" w:color="auto"/>
            </w:tcBorders>
          </w:tcPr>
          <w:p w14:paraId="4EAC004F"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3794B3FC" w14:textId="77777777" w:rsidR="00C81D63" w:rsidRPr="00DF53B4" w:rsidRDefault="00C81D63" w:rsidP="000E09C8">
            <w:pPr>
              <w:pStyle w:val="TAH"/>
              <w:jc w:val="left"/>
              <w:rPr>
                <w:b w:val="0"/>
              </w:rPr>
            </w:pPr>
          </w:p>
        </w:tc>
      </w:tr>
      <w:tr w:rsidR="00C81D63" w:rsidRPr="00DF53B4" w14:paraId="2E06F199" w14:textId="77777777" w:rsidTr="007638E0">
        <w:trPr>
          <w:cantSplit/>
          <w:tblHeader/>
          <w:jc w:val="center"/>
        </w:trPr>
        <w:tc>
          <w:tcPr>
            <w:tcW w:w="1802" w:type="dxa"/>
            <w:tcBorders>
              <w:left w:val="single" w:sz="4" w:space="0" w:color="auto"/>
              <w:right w:val="single" w:sz="4" w:space="0" w:color="auto"/>
            </w:tcBorders>
          </w:tcPr>
          <w:p w14:paraId="79861231" w14:textId="77777777" w:rsidR="00C81D63" w:rsidRPr="00DF53B4" w:rsidRDefault="00C81D63" w:rsidP="000E09C8">
            <w:pPr>
              <w:pStyle w:val="TAH"/>
              <w:jc w:val="left"/>
              <w:rPr>
                <w:b w:val="0"/>
              </w:rPr>
            </w:pPr>
            <w:r w:rsidRPr="00DF53B4">
              <w:rPr>
                <w:b w:val="0"/>
              </w:rPr>
              <w:tab/>
              <w:t>Request-URI</w:t>
            </w:r>
          </w:p>
        </w:tc>
        <w:tc>
          <w:tcPr>
            <w:tcW w:w="878" w:type="dxa"/>
            <w:tcBorders>
              <w:left w:val="single" w:sz="4" w:space="0" w:color="auto"/>
              <w:right w:val="single" w:sz="4" w:space="0" w:color="auto"/>
            </w:tcBorders>
          </w:tcPr>
          <w:p w14:paraId="2774E7A0"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4AE6A87C" w14:textId="77777777" w:rsidR="00C81D63" w:rsidRPr="00DF53B4" w:rsidRDefault="00C81D63" w:rsidP="000E09C8">
            <w:pPr>
              <w:pStyle w:val="TAH"/>
              <w:jc w:val="left"/>
              <w:rPr>
                <w:b w:val="0"/>
              </w:rPr>
            </w:pPr>
            <w:r w:rsidRPr="00DF53B4">
              <w:rPr>
                <w:b w:val="0"/>
              </w:rPr>
              <w:t xml:space="preserve">same URI value as the recipient of PRACK has earlier sent in its Contact header within the same dialog </w:t>
            </w:r>
          </w:p>
        </w:tc>
        <w:tc>
          <w:tcPr>
            <w:tcW w:w="749" w:type="dxa"/>
            <w:tcBorders>
              <w:left w:val="single" w:sz="4" w:space="0" w:color="auto"/>
              <w:right w:val="single" w:sz="4" w:space="0" w:color="auto"/>
            </w:tcBorders>
          </w:tcPr>
          <w:p w14:paraId="0DDA8234"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12C1C09D" w14:textId="77777777" w:rsidR="00C81D63" w:rsidRPr="00DF53B4" w:rsidRDefault="00C81D63" w:rsidP="000E09C8">
            <w:pPr>
              <w:pStyle w:val="TAH"/>
              <w:jc w:val="left"/>
              <w:rPr>
                <w:b w:val="0"/>
              </w:rPr>
            </w:pPr>
          </w:p>
        </w:tc>
      </w:tr>
      <w:tr w:rsidR="00C81D63" w:rsidRPr="00DF53B4" w14:paraId="29759CA9"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5B6F34A6" w14:textId="77777777" w:rsidR="00C81D63" w:rsidRPr="00DF53B4" w:rsidRDefault="00C81D63" w:rsidP="000E09C8">
            <w:pPr>
              <w:pStyle w:val="TAH"/>
              <w:jc w:val="left"/>
              <w:rPr>
                <w:b w:val="0"/>
              </w:rPr>
            </w:pPr>
            <w:r w:rsidRPr="00DF53B4">
              <w:rPr>
                <w:b w:val="0"/>
              </w:rPr>
              <w:tab/>
              <w:t>SIP-Version</w:t>
            </w:r>
          </w:p>
        </w:tc>
        <w:tc>
          <w:tcPr>
            <w:tcW w:w="878" w:type="dxa"/>
            <w:tcBorders>
              <w:left w:val="single" w:sz="4" w:space="0" w:color="auto"/>
              <w:bottom w:val="single" w:sz="4" w:space="0" w:color="auto"/>
              <w:right w:val="single" w:sz="4" w:space="0" w:color="auto"/>
            </w:tcBorders>
          </w:tcPr>
          <w:p w14:paraId="5443BBBD"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45863008" w14:textId="77777777" w:rsidR="00C81D63" w:rsidRPr="00DF53B4" w:rsidRDefault="00C81D63" w:rsidP="000E09C8">
            <w:pPr>
              <w:pStyle w:val="TAH"/>
              <w:jc w:val="left"/>
              <w:rPr>
                <w:b w:val="0"/>
              </w:rPr>
            </w:pPr>
            <w:r w:rsidRPr="00DF53B4">
              <w:rPr>
                <w:b w:val="0"/>
                <w:i/>
              </w:rPr>
              <w:t>SIP/2.0</w:t>
            </w:r>
          </w:p>
        </w:tc>
        <w:tc>
          <w:tcPr>
            <w:tcW w:w="749" w:type="dxa"/>
            <w:tcBorders>
              <w:left w:val="single" w:sz="4" w:space="0" w:color="auto"/>
              <w:bottom w:val="single" w:sz="4" w:space="0" w:color="auto"/>
              <w:right w:val="single" w:sz="4" w:space="0" w:color="auto"/>
            </w:tcBorders>
          </w:tcPr>
          <w:p w14:paraId="47ED6BBD"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7A4AFA6A" w14:textId="77777777" w:rsidR="00C81D63" w:rsidRPr="00DF53B4" w:rsidRDefault="00C81D63" w:rsidP="000E09C8">
            <w:pPr>
              <w:pStyle w:val="TAH"/>
              <w:jc w:val="left"/>
              <w:rPr>
                <w:b w:val="0"/>
              </w:rPr>
            </w:pPr>
          </w:p>
        </w:tc>
      </w:tr>
      <w:tr w:rsidR="00C81D63" w:rsidRPr="00DF53B4" w14:paraId="017B2241" w14:textId="77777777" w:rsidTr="007638E0">
        <w:trPr>
          <w:cantSplit/>
          <w:tblHeader/>
          <w:jc w:val="center"/>
        </w:trPr>
        <w:tc>
          <w:tcPr>
            <w:tcW w:w="1802" w:type="dxa"/>
            <w:tcBorders>
              <w:top w:val="single" w:sz="4" w:space="0" w:color="auto"/>
              <w:left w:val="single" w:sz="4" w:space="0" w:color="auto"/>
              <w:right w:val="single" w:sz="4" w:space="0" w:color="auto"/>
            </w:tcBorders>
          </w:tcPr>
          <w:p w14:paraId="2007C574" w14:textId="77777777" w:rsidR="00C81D63" w:rsidRPr="00DF53B4" w:rsidRDefault="00C81D63" w:rsidP="000E09C8">
            <w:pPr>
              <w:pStyle w:val="TAH"/>
              <w:jc w:val="left"/>
            </w:pPr>
            <w:r w:rsidRPr="00DF53B4">
              <w:t>Via</w:t>
            </w:r>
          </w:p>
        </w:tc>
        <w:tc>
          <w:tcPr>
            <w:tcW w:w="878" w:type="dxa"/>
            <w:tcBorders>
              <w:top w:val="single" w:sz="4" w:space="0" w:color="auto"/>
              <w:left w:val="single" w:sz="4" w:space="0" w:color="auto"/>
              <w:right w:val="single" w:sz="4" w:space="0" w:color="auto"/>
            </w:tcBorders>
          </w:tcPr>
          <w:p w14:paraId="652EC69C"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4E8635D9"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0DCCA43F"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7EC5B344" w14:textId="77777777" w:rsidR="00C81D63" w:rsidRPr="00DF53B4" w:rsidRDefault="00C81D63" w:rsidP="000E09C8">
            <w:pPr>
              <w:pStyle w:val="TAH"/>
              <w:jc w:val="left"/>
              <w:rPr>
                <w:b w:val="0"/>
              </w:rPr>
            </w:pPr>
            <w:r w:rsidRPr="00DF53B4">
              <w:rPr>
                <w:b w:val="0"/>
              </w:rPr>
              <w:t>RFC 3261 [15]</w:t>
            </w:r>
          </w:p>
        </w:tc>
      </w:tr>
      <w:tr w:rsidR="00C81D63" w:rsidRPr="00DF53B4" w14:paraId="7417D64D" w14:textId="77777777" w:rsidTr="007638E0">
        <w:trPr>
          <w:cantSplit/>
          <w:tblHeader/>
          <w:jc w:val="center"/>
        </w:trPr>
        <w:tc>
          <w:tcPr>
            <w:tcW w:w="1802" w:type="dxa"/>
            <w:tcBorders>
              <w:left w:val="single" w:sz="4" w:space="0" w:color="auto"/>
              <w:right w:val="single" w:sz="4" w:space="0" w:color="auto"/>
            </w:tcBorders>
          </w:tcPr>
          <w:p w14:paraId="6BDDD67A" w14:textId="77777777" w:rsidR="00C81D63" w:rsidRPr="00DF53B4" w:rsidRDefault="00C81D63" w:rsidP="000E09C8">
            <w:pPr>
              <w:pStyle w:val="TAH"/>
              <w:jc w:val="left"/>
              <w:rPr>
                <w:b w:val="0"/>
              </w:rPr>
            </w:pPr>
            <w:r w:rsidRPr="00DF53B4">
              <w:rPr>
                <w:b w:val="0"/>
              </w:rPr>
              <w:tab/>
              <w:t>sent-protocol</w:t>
            </w:r>
          </w:p>
        </w:tc>
        <w:tc>
          <w:tcPr>
            <w:tcW w:w="878" w:type="dxa"/>
            <w:tcBorders>
              <w:left w:val="single" w:sz="4" w:space="0" w:color="auto"/>
              <w:right w:val="single" w:sz="4" w:space="0" w:color="auto"/>
            </w:tcBorders>
          </w:tcPr>
          <w:p w14:paraId="3879EF5F"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38E0E7DA" w14:textId="77777777" w:rsidR="00C81D63" w:rsidRPr="00DF53B4" w:rsidRDefault="00C81D63" w:rsidP="000E09C8">
            <w:pPr>
              <w:pStyle w:val="TAL"/>
            </w:pPr>
            <w:r w:rsidRPr="00DF53B4">
              <w:rPr>
                <w:i/>
              </w:rPr>
              <w:t>SIP/2.0/UDP</w:t>
            </w:r>
            <w:r w:rsidRPr="00DF53B4">
              <w:t xml:space="preserve"> (when using UDP) or</w:t>
            </w:r>
            <w:r w:rsidRPr="00DF53B4">
              <w:br/>
            </w:r>
            <w:r w:rsidRPr="00DF53B4">
              <w:rPr>
                <w:i/>
              </w:rPr>
              <w:t xml:space="preserve">SIP/2.0/TCP </w:t>
            </w:r>
            <w:r w:rsidRPr="00DF53B4">
              <w:t>(when using TCP)</w:t>
            </w:r>
          </w:p>
        </w:tc>
        <w:tc>
          <w:tcPr>
            <w:tcW w:w="749" w:type="dxa"/>
            <w:tcBorders>
              <w:left w:val="single" w:sz="4" w:space="0" w:color="auto"/>
              <w:right w:val="single" w:sz="4" w:space="0" w:color="auto"/>
            </w:tcBorders>
          </w:tcPr>
          <w:p w14:paraId="272B75F5"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4958F0B9" w14:textId="77777777" w:rsidR="00C81D63" w:rsidRPr="00DF53B4" w:rsidRDefault="00C81D63" w:rsidP="000E09C8">
            <w:pPr>
              <w:pStyle w:val="TAH"/>
              <w:jc w:val="left"/>
              <w:rPr>
                <w:b w:val="0"/>
              </w:rPr>
            </w:pPr>
          </w:p>
        </w:tc>
      </w:tr>
      <w:tr w:rsidR="00C81D63" w:rsidRPr="00DF53B4" w14:paraId="28DD6744" w14:textId="77777777" w:rsidTr="007638E0">
        <w:trPr>
          <w:cantSplit/>
          <w:tblHeader/>
          <w:jc w:val="center"/>
        </w:trPr>
        <w:tc>
          <w:tcPr>
            <w:tcW w:w="1802" w:type="dxa"/>
            <w:tcBorders>
              <w:left w:val="single" w:sz="4" w:space="0" w:color="auto"/>
              <w:right w:val="single" w:sz="4" w:space="0" w:color="auto"/>
            </w:tcBorders>
          </w:tcPr>
          <w:p w14:paraId="518533CB" w14:textId="77777777" w:rsidR="00C81D63" w:rsidRPr="00DF53B4" w:rsidRDefault="00C81D63" w:rsidP="000E09C8">
            <w:pPr>
              <w:pStyle w:val="TAH"/>
              <w:jc w:val="left"/>
              <w:rPr>
                <w:b w:val="0"/>
              </w:rPr>
            </w:pPr>
            <w:r w:rsidRPr="00DF53B4">
              <w:rPr>
                <w:b w:val="0"/>
              </w:rPr>
              <w:tab/>
              <w:t>sent-by</w:t>
            </w:r>
          </w:p>
        </w:tc>
        <w:tc>
          <w:tcPr>
            <w:tcW w:w="878" w:type="dxa"/>
            <w:tcBorders>
              <w:left w:val="single" w:sz="4" w:space="0" w:color="auto"/>
              <w:right w:val="single" w:sz="4" w:space="0" w:color="auto"/>
            </w:tcBorders>
          </w:tcPr>
          <w:p w14:paraId="7E20DB45"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4D88CED1" w14:textId="77777777" w:rsidR="00C81D63" w:rsidRPr="00DF53B4" w:rsidRDefault="00C81D63" w:rsidP="000E09C8">
            <w:pPr>
              <w:pStyle w:val="TAH"/>
              <w:jc w:val="left"/>
              <w:rPr>
                <w:b w:val="0"/>
              </w:rPr>
            </w:pPr>
            <w:r w:rsidRPr="00DF53B4">
              <w:rPr>
                <w:b w:val="0"/>
              </w:rPr>
              <w:t xml:space="preserve">same value as in </w:t>
            </w:r>
            <w:r w:rsidR="004938C7">
              <w:rPr>
                <w:b w:val="0"/>
              </w:rPr>
              <w:t xml:space="preserve">preceding </w:t>
            </w:r>
            <w:r w:rsidRPr="00DF53B4">
              <w:rPr>
                <w:b w:val="0"/>
              </w:rPr>
              <w:t>INVITE message</w:t>
            </w:r>
          </w:p>
        </w:tc>
        <w:tc>
          <w:tcPr>
            <w:tcW w:w="749" w:type="dxa"/>
            <w:tcBorders>
              <w:left w:val="single" w:sz="4" w:space="0" w:color="auto"/>
              <w:right w:val="single" w:sz="4" w:space="0" w:color="auto"/>
            </w:tcBorders>
          </w:tcPr>
          <w:p w14:paraId="1472FF5F"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1ABB9204" w14:textId="77777777" w:rsidR="00C81D63" w:rsidRPr="00DF53B4" w:rsidRDefault="00C81D63" w:rsidP="000E09C8">
            <w:pPr>
              <w:pStyle w:val="TAH"/>
              <w:jc w:val="left"/>
              <w:rPr>
                <w:b w:val="0"/>
              </w:rPr>
            </w:pPr>
          </w:p>
        </w:tc>
      </w:tr>
      <w:tr w:rsidR="00C81D63" w:rsidRPr="00DF53B4" w14:paraId="21638729"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50CF5DF0" w14:textId="77777777" w:rsidR="00C81D63" w:rsidRPr="00DF53B4" w:rsidRDefault="00C81D63" w:rsidP="000E09C8">
            <w:pPr>
              <w:pStyle w:val="TAH"/>
              <w:jc w:val="left"/>
              <w:rPr>
                <w:b w:val="0"/>
              </w:rPr>
            </w:pPr>
            <w:r w:rsidRPr="00DF53B4">
              <w:rPr>
                <w:b w:val="0"/>
              </w:rPr>
              <w:tab/>
              <w:t>via-branch</w:t>
            </w:r>
            <w:r w:rsidRPr="00DF53B4">
              <w:rPr>
                <w:b w:val="0"/>
              </w:rPr>
              <w:tab/>
            </w:r>
          </w:p>
        </w:tc>
        <w:tc>
          <w:tcPr>
            <w:tcW w:w="878" w:type="dxa"/>
            <w:tcBorders>
              <w:left w:val="single" w:sz="4" w:space="0" w:color="auto"/>
              <w:bottom w:val="single" w:sz="4" w:space="0" w:color="auto"/>
              <w:right w:val="single" w:sz="4" w:space="0" w:color="auto"/>
            </w:tcBorders>
          </w:tcPr>
          <w:p w14:paraId="3E53AFE8"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2B902A74" w14:textId="77777777" w:rsidR="00C81D63" w:rsidRPr="00DF53B4" w:rsidRDefault="00C81D63" w:rsidP="000E09C8">
            <w:pPr>
              <w:pStyle w:val="TAH"/>
              <w:jc w:val="left"/>
              <w:rPr>
                <w:b w:val="0"/>
              </w:rPr>
            </w:pPr>
            <w:r w:rsidRPr="00DF53B4">
              <w:rPr>
                <w:b w:val="0"/>
              </w:rPr>
              <w:t>value starting with ‘</w:t>
            </w:r>
            <w:r w:rsidRPr="00DF53B4">
              <w:rPr>
                <w:b w:val="0"/>
                <w:i/>
              </w:rPr>
              <w:t xml:space="preserve">z9hG4bK’ </w:t>
            </w:r>
            <w:r w:rsidRPr="00DF53B4">
              <w:rPr>
                <w:b w:val="0"/>
              </w:rPr>
              <w:t>(NOTE 1)</w:t>
            </w:r>
          </w:p>
        </w:tc>
        <w:tc>
          <w:tcPr>
            <w:tcW w:w="749" w:type="dxa"/>
            <w:tcBorders>
              <w:left w:val="single" w:sz="4" w:space="0" w:color="auto"/>
              <w:bottom w:val="single" w:sz="4" w:space="0" w:color="auto"/>
              <w:right w:val="single" w:sz="4" w:space="0" w:color="auto"/>
            </w:tcBorders>
          </w:tcPr>
          <w:p w14:paraId="54B96F71"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68F530F1" w14:textId="77777777" w:rsidR="00C81D63" w:rsidRPr="00DF53B4" w:rsidRDefault="00C81D63" w:rsidP="000E09C8">
            <w:pPr>
              <w:pStyle w:val="TAH"/>
              <w:jc w:val="left"/>
              <w:rPr>
                <w:b w:val="0"/>
              </w:rPr>
            </w:pPr>
          </w:p>
        </w:tc>
      </w:tr>
      <w:tr w:rsidR="00C81D63" w:rsidRPr="00DF53B4" w14:paraId="324C9EF0" w14:textId="77777777" w:rsidTr="007638E0">
        <w:trPr>
          <w:cantSplit/>
          <w:tblHeader/>
          <w:jc w:val="center"/>
        </w:trPr>
        <w:tc>
          <w:tcPr>
            <w:tcW w:w="1802" w:type="dxa"/>
            <w:tcBorders>
              <w:top w:val="single" w:sz="4" w:space="0" w:color="auto"/>
              <w:left w:val="single" w:sz="4" w:space="0" w:color="auto"/>
              <w:right w:val="single" w:sz="4" w:space="0" w:color="auto"/>
            </w:tcBorders>
          </w:tcPr>
          <w:p w14:paraId="0245022B" w14:textId="77777777" w:rsidR="00C81D63" w:rsidRPr="00DF53B4" w:rsidRDefault="00C81D63" w:rsidP="000E09C8">
            <w:pPr>
              <w:pStyle w:val="TAH"/>
              <w:jc w:val="left"/>
            </w:pPr>
            <w:r w:rsidRPr="00DF53B4">
              <w:t>Route</w:t>
            </w:r>
          </w:p>
        </w:tc>
        <w:tc>
          <w:tcPr>
            <w:tcW w:w="878" w:type="dxa"/>
            <w:tcBorders>
              <w:top w:val="single" w:sz="4" w:space="0" w:color="auto"/>
              <w:left w:val="single" w:sz="4" w:space="0" w:color="auto"/>
              <w:right w:val="single" w:sz="4" w:space="0" w:color="auto"/>
            </w:tcBorders>
          </w:tcPr>
          <w:p w14:paraId="2C70F008" w14:textId="77777777" w:rsidR="00C81D63" w:rsidRPr="00DF53B4" w:rsidRDefault="00C81D63" w:rsidP="000E09C8">
            <w:pPr>
              <w:pStyle w:val="TAH"/>
              <w:jc w:val="left"/>
              <w:rPr>
                <w:b w:val="0"/>
              </w:rPr>
            </w:pPr>
            <w:r w:rsidRPr="00DF53B4">
              <w:rPr>
                <w:b w:val="0"/>
              </w:rPr>
              <w:t>A1,A2</w:t>
            </w:r>
          </w:p>
        </w:tc>
        <w:tc>
          <w:tcPr>
            <w:tcW w:w="4795" w:type="dxa"/>
            <w:tcBorders>
              <w:top w:val="single" w:sz="4" w:space="0" w:color="auto"/>
              <w:left w:val="single" w:sz="4" w:space="0" w:color="auto"/>
              <w:right w:val="single" w:sz="4" w:space="0" w:color="auto"/>
            </w:tcBorders>
          </w:tcPr>
          <w:p w14:paraId="03B53688"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59F9BECB"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5D196536" w14:textId="77777777" w:rsidR="00C81D63" w:rsidRPr="00DF53B4" w:rsidRDefault="00C81D63" w:rsidP="000E09C8">
            <w:pPr>
              <w:pStyle w:val="TAH"/>
              <w:jc w:val="left"/>
              <w:rPr>
                <w:b w:val="0"/>
              </w:rPr>
            </w:pPr>
            <w:r w:rsidRPr="00DF53B4">
              <w:rPr>
                <w:b w:val="0"/>
              </w:rPr>
              <w:t>RFC 3261 [15]</w:t>
            </w:r>
          </w:p>
        </w:tc>
      </w:tr>
      <w:tr w:rsidR="00C81D63" w:rsidRPr="00DF53B4" w14:paraId="6347AE69"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407A1A41" w14:textId="77777777" w:rsidR="00C81D63" w:rsidRPr="00DF53B4" w:rsidRDefault="00C81D63" w:rsidP="000E09C8">
            <w:pPr>
              <w:pStyle w:val="TAH"/>
              <w:jc w:val="left"/>
              <w:rPr>
                <w:b w:val="0"/>
              </w:rPr>
            </w:pPr>
            <w:r w:rsidRPr="00DF53B4">
              <w:rPr>
                <w:b w:val="0"/>
              </w:rPr>
              <w:tab/>
              <w:t>route-param</w:t>
            </w:r>
          </w:p>
        </w:tc>
        <w:tc>
          <w:tcPr>
            <w:tcW w:w="878" w:type="dxa"/>
            <w:tcBorders>
              <w:left w:val="single" w:sz="4" w:space="0" w:color="auto"/>
              <w:bottom w:val="single" w:sz="4" w:space="0" w:color="auto"/>
              <w:right w:val="single" w:sz="4" w:space="0" w:color="auto"/>
            </w:tcBorders>
          </w:tcPr>
          <w:p w14:paraId="274E0AE1" w14:textId="77777777" w:rsidR="00C81D63" w:rsidRPr="00DF53B4" w:rsidRDefault="00C81D63" w:rsidP="000E09C8">
            <w:pPr>
              <w:pStyle w:val="TAH"/>
              <w:jc w:val="left"/>
              <w:rPr>
                <w:b w:val="0"/>
              </w:rPr>
            </w:pPr>
            <w:r w:rsidRPr="00DF53B4">
              <w:rPr>
                <w:b w:val="0"/>
              </w:rPr>
              <w:t>A1,A2</w:t>
            </w:r>
          </w:p>
        </w:tc>
        <w:tc>
          <w:tcPr>
            <w:tcW w:w="4795" w:type="dxa"/>
            <w:tcBorders>
              <w:left w:val="single" w:sz="4" w:space="0" w:color="auto"/>
              <w:bottom w:val="single" w:sz="4" w:space="0" w:color="auto"/>
              <w:right w:val="single" w:sz="4" w:space="0" w:color="auto"/>
            </w:tcBorders>
          </w:tcPr>
          <w:p w14:paraId="7804165A" w14:textId="77777777" w:rsidR="00C81D63" w:rsidRPr="00DF53B4" w:rsidRDefault="00C81D63" w:rsidP="000E09C8">
            <w:pPr>
              <w:pStyle w:val="TAH"/>
              <w:jc w:val="left"/>
              <w:rPr>
                <w:b w:val="0"/>
              </w:rPr>
            </w:pPr>
            <w:r w:rsidRPr="00DF53B4">
              <w:rPr>
                <w:b w:val="0"/>
              </w:rPr>
              <w:t>URIs of the Record-Route header of 183 response (or 180 when applicable) in reverse order</w:t>
            </w:r>
          </w:p>
        </w:tc>
        <w:tc>
          <w:tcPr>
            <w:tcW w:w="749" w:type="dxa"/>
            <w:tcBorders>
              <w:left w:val="single" w:sz="4" w:space="0" w:color="auto"/>
              <w:bottom w:val="single" w:sz="4" w:space="0" w:color="auto"/>
              <w:right w:val="single" w:sz="4" w:space="0" w:color="auto"/>
            </w:tcBorders>
          </w:tcPr>
          <w:p w14:paraId="4FDA78E0"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0B5BFEB9" w14:textId="77777777" w:rsidR="00C81D63" w:rsidRPr="00DF53B4" w:rsidRDefault="00C81D63" w:rsidP="000E09C8">
            <w:pPr>
              <w:pStyle w:val="TAH"/>
              <w:jc w:val="left"/>
              <w:rPr>
                <w:b w:val="0"/>
              </w:rPr>
            </w:pPr>
          </w:p>
        </w:tc>
      </w:tr>
      <w:tr w:rsidR="00C81D63" w:rsidRPr="00DF53B4" w14:paraId="004DE289" w14:textId="77777777" w:rsidTr="007638E0">
        <w:trPr>
          <w:cantSplit/>
          <w:tblHeader/>
          <w:jc w:val="center"/>
        </w:trPr>
        <w:tc>
          <w:tcPr>
            <w:tcW w:w="1802" w:type="dxa"/>
            <w:tcBorders>
              <w:top w:val="single" w:sz="4" w:space="0" w:color="auto"/>
              <w:left w:val="single" w:sz="4" w:space="0" w:color="auto"/>
              <w:right w:val="single" w:sz="4" w:space="0" w:color="auto"/>
            </w:tcBorders>
          </w:tcPr>
          <w:p w14:paraId="4FFADC9E" w14:textId="77777777" w:rsidR="00C81D63" w:rsidRPr="00DF53B4" w:rsidRDefault="00C81D63" w:rsidP="000E09C8">
            <w:pPr>
              <w:pStyle w:val="TAH"/>
              <w:jc w:val="left"/>
            </w:pPr>
            <w:r w:rsidRPr="00DF53B4">
              <w:t>From</w:t>
            </w:r>
          </w:p>
        </w:tc>
        <w:tc>
          <w:tcPr>
            <w:tcW w:w="878" w:type="dxa"/>
            <w:tcBorders>
              <w:top w:val="single" w:sz="4" w:space="0" w:color="auto"/>
              <w:left w:val="single" w:sz="4" w:space="0" w:color="auto"/>
              <w:right w:val="single" w:sz="4" w:space="0" w:color="auto"/>
            </w:tcBorders>
          </w:tcPr>
          <w:p w14:paraId="65EE7782"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086B9577"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2251A48A"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3121FF5A" w14:textId="77777777" w:rsidR="00C81D63" w:rsidRPr="00DF53B4" w:rsidRDefault="00C81D63" w:rsidP="000E09C8">
            <w:pPr>
              <w:pStyle w:val="TAH"/>
              <w:jc w:val="left"/>
              <w:rPr>
                <w:b w:val="0"/>
              </w:rPr>
            </w:pPr>
            <w:r w:rsidRPr="00DF53B4">
              <w:rPr>
                <w:b w:val="0"/>
              </w:rPr>
              <w:t>RFC 3261 [15]</w:t>
            </w:r>
          </w:p>
        </w:tc>
      </w:tr>
      <w:tr w:rsidR="00C81D63" w:rsidRPr="00DF53B4" w14:paraId="3DB66E23" w14:textId="77777777" w:rsidTr="007638E0">
        <w:trPr>
          <w:cantSplit/>
          <w:tblHeader/>
          <w:jc w:val="center"/>
        </w:trPr>
        <w:tc>
          <w:tcPr>
            <w:tcW w:w="1802" w:type="dxa"/>
            <w:tcBorders>
              <w:left w:val="single" w:sz="4" w:space="0" w:color="auto"/>
              <w:right w:val="single" w:sz="4" w:space="0" w:color="auto"/>
            </w:tcBorders>
          </w:tcPr>
          <w:p w14:paraId="46F85625" w14:textId="77777777" w:rsidR="00C81D63" w:rsidRPr="00DF53B4" w:rsidRDefault="00C81D63"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400DA202"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660D0369" w14:textId="77777777" w:rsidR="00C81D63" w:rsidRPr="00DF53B4" w:rsidRDefault="00C81D63" w:rsidP="000E09C8">
            <w:pPr>
              <w:pStyle w:val="TAH"/>
              <w:jc w:val="left"/>
              <w:rPr>
                <w:b w:val="0"/>
              </w:rPr>
            </w:pPr>
            <w:r w:rsidRPr="00DF53B4">
              <w:rPr>
                <w:b w:val="0"/>
              </w:rPr>
              <w:t xml:space="preserve">SIP URI of the UE when PRACK is sent by the UE, but SIP URI of the SS when PRACK is sent by the SS. </w:t>
            </w:r>
            <w:r w:rsidRPr="00DF53B4">
              <w:rPr>
                <w:b w:val="0"/>
              </w:rPr>
              <w:br/>
              <w:t>URI must be the same as used for the endpoint in the earlier requests within the dialog.</w:t>
            </w:r>
          </w:p>
        </w:tc>
        <w:tc>
          <w:tcPr>
            <w:tcW w:w="749" w:type="dxa"/>
            <w:tcBorders>
              <w:left w:val="single" w:sz="4" w:space="0" w:color="auto"/>
              <w:right w:val="single" w:sz="4" w:space="0" w:color="auto"/>
            </w:tcBorders>
          </w:tcPr>
          <w:p w14:paraId="1C48C770"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2F17C391" w14:textId="77777777" w:rsidR="00C81D63" w:rsidRPr="00DF53B4" w:rsidRDefault="00C81D63" w:rsidP="000E09C8">
            <w:pPr>
              <w:pStyle w:val="TAH"/>
              <w:jc w:val="left"/>
              <w:rPr>
                <w:b w:val="0"/>
              </w:rPr>
            </w:pPr>
          </w:p>
        </w:tc>
      </w:tr>
      <w:tr w:rsidR="00C81D63" w:rsidRPr="00DF53B4" w14:paraId="49690D8B"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1AAC141A" w14:textId="77777777" w:rsidR="00C81D63" w:rsidRPr="00DF53B4" w:rsidRDefault="00C81D63" w:rsidP="000E09C8">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568BE5B0"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4FF76C46" w14:textId="77777777" w:rsidR="00C81D63" w:rsidRPr="00DF53B4" w:rsidRDefault="00C81D63" w:rsidP="000E09C8">
            <w:pPr>
              <w:pStyle w:val="TAH"/>
              <w:jc w:val="left"/>
              <w:rPr>
                <w:b w:val="0"/>
              </w:rPr>
            </w:pPr>
            <w:r w:rsidRPr="00DF53B4">
              <w:rPr>
                <w:b w:val="0"/>
              </w:rPr>
              <w:t>local tag of the dialog ID</w:t>
            </w:r>
          </w:p>
        </w:tc>
        <w:tc>
          <w:tcPr>
            <w:tcW w:w="749" w:type="dxa"/>
            <w:tcBorders>
              <w:left w:val="single" w:sz="4" w:space="0" w:color="auto"/>
              <w:bottom w:val="single" w:sz="4" w:space="0" w:color="auto"/>
              <w:right w:val="single" w:sz="4" w:space="0" w:color="auto"/>
            </w:tcBorders>
          </w:tcPr>
          <w:p w14:paraId="6201A360"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73E593EE" w14:textId="77777777" w:rsidR="00C81D63" w:rsidRPr="00DF53B4" w:rsidRDefault="00C81D63" w:rsidP="000E09C8">
            <w:pPr>
              <w:pStyle w:val="TAH"/>
              <w:jc w:val="left"/>
              <w:rPr>
                <w:b w:val="0"/>
              </w:rPr>
            </w:pPr>
          </w:p>
        </w:tc>
      </w:tr>
      <w:tr w:rsidR="00C81D63" w:rsidRPr="00DF53B4" w14:paraId="694C995A" w14:textId="77777777" w:rsidTr="007638E0">
        <w:trPr>
          <w:cantSplit/>
          <w:tblHeader/>
          <w:jc w:val="center"/>
        </w:trPr>
        <w:tc>
          <w:tcPr>
            <w:tcW w:w="1802" w:type="dxa"/>
            <w:tcBorders>
              <w:top w:val="single" w:sz="4" w:space="0" w:color="auto"/>
              <w:left w:val="single" w:sz="4" w:space="0" w:color="auto"/>
              <w:right w:val="single" w:sz="4" w:space="0" w:color="auto"/>
            </w:tcBorders>
          </w:tcPr>
          <w:p w14:paraId="5E395F8B" w14:textId="77777777" w:rsidR="00C81D63" w:rsidRPr="00DF53B4" w:rsidRDefault="00C81D63" w:rsidP="000E09C8">
            <w:pPr>
              <w:pStyle w:val="TAH"/>
              <w:jc w:val="left"/>
            </w:pPr>
            <w:r w:rsidRPr="00DF53B4">
              <w:t>To</w:t>
            </w:r>
          </w:p>
        </w:tc>
        <w:tc>
          <w:tcPr>
            <w:tcW w:w="878" w:type="dxa"/>
            <w:tcBorders>
              <w:top w:val="single" w:sz="4" w:space="0" w:color="auto"/>
              <w:left w:val="single" w:sz="4" w:space="0" w:color="auto"/>
              <w:right w:val="single" w:sz="4" w:space="0" w:color="auto"/>
            </w:tcBorders>
          </w:tcPr>
          <w:p w14:paraId="5A132D5D"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2CC028C5"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62E8DB31"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1A2DC789" w14:textId="77777777" w:rsidR="00C81D63" w:rsidRPr="00DF53B4" w:rsidRDefault="00C81D63" w:rsidP="000E09C8">
            <w:pPr>
              <w:pStyle w:val="TAH"/>
              <w:jc w:val="left"/>
              <w:rPr>
                <w:b w:val="0"/>
              </w:rPr>
            </w:pPr>
            <w:r w:rsidRPr="00DF53B4">
              <w:rPr>
                <w:b w:val="0"/>
              </w:rPr>
              <w:t>RFC 3261 [15]</w:t>
            </w:r>
          </w:p>
        </w:tc>
      </w:tr>
      <w:tr w:rsidR="00C81D63" w:rsidRPr="00DF53B4" w14:paraId="2DC5BBC9" w14:textId="77777777" w:rsidTr="007638E0">
        <w:trPr>
          <w:cantSplit/>
          <w:tblHeader/>
          <w:jc w:val="center"/>
        </w:trPr>
        <w:tc>
          <w:tcPr>
            <w:tcW w:w="1802" w:type="dxa"/>
            <w:tcBorders>
              <w:left w:val="single" w:sz="4" w:space="0" w:color="auto"/>
              <w:right w:val="single" w:sz="4" w:space="0" w:color="auto"/>
            </w:tcBorders>
          </w:tcPr>
          <w:p w14:paraId="3AA3EF95" w14:textId="77777777" w:rsidR="00C81D63" w:rsidRPr="00DF53B4" w:rsidRDefault="00C81D63"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3E2AF175"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107DF68A" w14:textId="77777777" w:rsidR="00C81D63" w:rsidRPr="00DF53B4" w:rsidRDefault="00C81D63" w:rsidP="000E09C8">
            <w:pPr>
              <w:pStyle w:val="TAH"/>
              <w:jc w:val="left"/>
              <w:rPr>
                <w:b w:val="0"/>
              </w:rPr>
            </w:pPr>
            <w:r w:rsidRPr="00DF53B4">
              <w:rPr>
                <w:b w:val="0"/>
              </w:rPr>
              <w:t xml:space="preserve">SIP URI of the SS when PRACK is sent by the UE, but SIP URI of the UE when PRACK is sent by the SS. </w:t>
            </w:r>
            <w:r w:rsidRPr="00DF53B4">
              <w:rPr>
                <w:b w:val="0"/>
              </w:rPr>
              <w:br/>
              <w:t>URI must be the same as used for the endpoint in the earlier requests within the dialog.</w:t>
            </w:r>
          </w:p>
        </w:tc>
        <w:tc>
          <w:tcPr>
            <w:tcW w:w="749" w:type="dxa"/>
            <w:tcBorders>
              <w:left w:val="single" w:sz="4" w:space="0" w:color="auto"/>
              <w:right w:val="single" w:sz="4" w:space="0" w:color="auto"/>
            </w:tcBorders>
          </w:tcPr>
          <w:p w14:paraId="4B67C83A"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67792678" w14:textId="77777777" w:rsidR="00C81D63" w:rsidRPr="00DF53B4" w:rsidRDefault="00C81D63" w:rsidP="000E09C8">
            <w:pPr>
              <w:pStyle w:val="TAH"/>
              <w:jc w:val="left"/>
              <w:rPr>
                <w:b w:val="0"/>
              </w:rPr>
            </w:pPr>
          </w:p>
        </w:tc>
      </w:tr>
      <w:tr w:rsidR="00C81D63" w:rsidRPr="00DF53B4" w14:paraId="56ED205C"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15C1E0F8" w14:textId="77777777" w:rsidR="00C81D63" w:rsidRPr="00DF53B4" w:rsidRDefault="00C81D63" w:rsidP="000E09C8">
            <w:pPr>
              <w:pStyle w:val="TAH"/>
              <w:jc w:val="left"/>
              <w:rPr>
                <w:b w:val="0"/>
              </w:rPr>
            </w:pPr>
            <w:r w:rsidRPr="00DF53B4">
              <w:rPr>
                <w:b w:val="0"/>
              </w:rPr>
              <w:tab/>
              <w:t>tag</w:t>
            </w:r>
            <w:r w:rsidRPr="00DF53B4">
              <w:rPr>
                <w:b w:val="0"/>
              </w:rPr>
              <w:tab/>
            </w:r>
          </w:p>
        </w:tc>
        <w:tc>
          <w:tcPr>
            <w:tcW w:w="878" w:type="dxa"/>
            <w:tcBorders>
              <w:left w:val="single" w:sz="4" w:space="0" w:color="auto"/>
              <w:bottom w:val="single" w:sz="4" w:space="0" w:color="auto"/>
              <w:right w:val="single" w:sz="4" w:space="0" w:color="auto"/>
            </w:tcBorders>
          </w:tcPr>
          <w:p w14:paraId="49E0407E"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3B16F6AB" w14:textId="77777777" w:rsidR="00C81D63" w:rsidRPr="00DF53B4" w:rsidRDefault="00C81D63" w:rsidP="000E09C8">
            <w:pPr>
              <w:pStyle w:val="TAH"/>
              <w:jc w:val="left"/>
              <w:rPr>
                <w:b w:val="0"/>
              </w:rPr>
            </w:pPr>
            <w:r w:rsidRPr="00DF53B4">
              <w:rPr>
                <w:b w:val="0"/>
              </w:rPr>
              <w:t>remote tag of the dialog ID</w:t>
            </w:r>
          </w:p>
        </w:tc>
        <w:tc>
          <w:tcPr>
            <w:tcW w:w="749" w:type="dxa"/>
            <w:tcBorders>
              <w:left w:val="single" w:sz="4" w:space="0" w:color="auto"/>
              <w:bottom w:val="single" w:sz="4" w:space="0" w:color="auto"/>
              <w:right w:val="single" w:sz="4" w:space="0" w:color="auto"/>
            </w:tcBorders>
          </w:tcPr>
          <w:p w14:paraId="7B01D03D"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0F9EB75D" w14:textId="77777777" w:rsidR="00C81D63" w:rsidRPr="00DF53B4" w:rsidRDefault="00C81D63" w:rsidP="000E09C8">
            <w:pPr>
              <w:pStyle w:val="TAH"/>
              <w:jc w:val="left"/>
              <w:rPr>
                <w:b w:val="0"/>
              </w:rPr>
            </w:pPr>
          </w:p>
        </w:tc>
      </w:tr>
      <w:tr w:rsidR="00C81D63" w:rsidRPr="00DF53B4" w14:paraId="64A5711D" w14:textId="77777777" w:rsidTr="007638E0">
        <w:trPr>
          <w:cantSplit/>
          <w:tblHeader/>
          <w:jc w:val="center"/>
        </w:trPr>
        <w:tc>
          <w:tcPr>
            <w:tcW w:w="1802" w:type="dxa"/>
            <w:tcBorders>
              <w:top w:val="single" w:sz="4" w:space="0" w:color="auto"/>
              <w:left w:val="single" w:sz="4" w:space="0" w:color="auto"/>
              <w:right w:val="single" w:sz="4" w:space="0" w:color="auto"/>
            </w:tcBorders>
          </w:tcPr>
          <w:p w14:paraId="61FF3E64" w14:textId="77777777" w:rsidR="00C81D63" w:rsidRPr="00DF53B4" w:rsidRDefault="00C81D63" w:rsidP="000E09C8">
            <w:pPr>
              <w:pStyle w:val="TAH"/>
              <w:jc w:val="left"/>
            </w:pPr>
            <w:r w:rsidRPr="00DF53B4">
              <w:t>Call-ID</w:t>
            </w:r>
          </w:p>
        </w:tc>
        <w:tc>
          <w:tcPr>
            <w:tcW w:w="878" w:type="dxa"/>
            <w:tcBorders>
              <w:top w:val="single" w:sz="4" w:space="0" w:color="auto"/>
              <w:left w:val="single" w:sz="4" w:space="0" w:color="auto"/>
              <w:right w:val="single" w:sz="4" w:space="0" w:color="auto"/>
            </w:tcBorders>
          </w:tcPr>
          <w:p w14:paraId="18095B6C"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3A04F096"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6A8E86BA"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78D37E69" w14:textId="77777777" w:rsidR="00C81D63" w:rsidRPr="00DF53B4" w:rsidRDefault="00C81D63" w:rsidP="000E09C8">
            <w:pPr>
              <w:pStyle w:val="TAH"/>
              <w:jc w:val="left"/>
              <w:rPr>
                <w:b w:val="0"/>
              </w:rPr>
            </w:pPr>
            <w:r w:rsidRPr="00DF53B4">
              <w:rPr>
                <w:b w:val="0"/>
              </w:rPr>
              <w:t>RFC 3261 [15]</w:t>
            </w:r>
          </w:p>
        </w:tc>
      </w:tr>
      <w:tr w:rsidR="00C81D63" w:rsidRPr="00DF53B4" w14:paraId="402A1C36"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39F13FD3" w14:textId="77777777" w:rsidR="00C81D63" w:rsidRPr="00DF53B4" w:rsidRDefault="00C81D63" w:rsidP="000E09C8">
            <w:pPr>
              <w:pStyle w:val="TAH"/>
              <w:jc w:val="left"/>
              <w:rPr>
                <w:b w:val="0"/>
              </w:rPr>
            </w:pPr>
            <w:r w:rsidRPr="00DF53B4">
              <w:rPr>
                <w:b w:val="0"/>
              </w:rPr>
              <w:tab/>
              <w:t>callid</w:t>
            </w:r>
          </w:p>
        </w:tc>
        <w:tc>
          <w:tcPr>
            <w:tcW w:w="878" w:type="dxa"/>
            <w:tcBorders>
              <w:left w:val="single" w:sz="4" w:space="0" w:color="auto"/>
              <w:bottom w:val="single" w:sz="4" w:space="0" w:color="auto"/>
              <w:right w:val="single" w:sz="4" w:space="0" w:color="auto"/>
            </w:tcBorders>
          </w:tcPr>
          <w:p w14:paraId="772A56C5"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2E4FAA98" w14:textId="77777777" w:rsidR="00C81D63" w:rsidRPr="00DF53B4" w:rsidRDefault="00C81D63" w:rsidP="000E09C8">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415059C4"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42909828" w14:textId="77777777" w:rsidR="00C81D63" w:rsidRPr="00DF53B4" w:rsidRDefault="00C81D63" w:rsidP="000E09C8">
            <w:pPr>
              <w:pStyle w:val="TAH"/>
              <w:jc w:val="left"/>
              <w:rPr>
                <w:b w:val="0"/>
              </w:rPr>
            </w:pPr>
          </w:p>
        </w:tc>
      </w:tr>
      <w:tr w:rsidR="00C81D63" w:rsidRPr="00DF53B4" w14:paraId="496849CC" w14:textId="77777777" w:rsidTr="007638E0">
        <w:trPr>
          <w:cantSplit/>
          <w:tblHeader/>
          <w:jc w:val="center"/>
        </w:trPr>
        <w:tc>
          <w:tcPr>
            <w:tcW w:w="1802" w:type="dxa"/>
            <w:tcBorders>
              <w:top w:val="single" w:sz="4" w:space="0" w:color="auto"/>
              <w:left w:val="single" w:sz="4" w:space="0" w:color="auto"/>
              <w:right w:val="single" w:sz="4" w:space="0" w:color="auto"/>
            </w:tcBorders>
          </w:tcPr>
          <w:p w14:paraId="2A8909C0" w14:textId="77777777" w:rsidR="00C81D63" w:rsidRPr="00DF53B4" w:rsidRDefault="00C81D63" w:rsidP="000E09C8">
            <w:pPr>
              <w:pStyle w:val="TAH"/>
              <w:jc w:val="left"/>
            </w:pPr>
            <w:r w:rsidRPr="00DF53B4">
              <w:t>CSeq</w:t>
            </w:r>
          </w:p>
        </w:tc>
        <w:tc>
          <w:tcPr>
            <w:tcW w:w="878" w:type="dxa"/>
            <w:tcBorders>
              <w:top w:val="single" w:sz="4" w:space="0" w:color="auto"/>
              <w:left w:val="single" w:sz="4" w:space="0" w:color="auto"/>
              <w:right w:val="single" w:sz="4" w:space="0" w:color="auto"/>
            </w:tcBorders>
          </w:tcPr>
          <w:p w14:paraId="6647E530"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6F30457D"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29E6D18F"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17022C40" w14:textId="77777777" w:rsidR="00C81D63" w:rsidRPr="00DF53B4" w:rsidRDefault="00C81D63" w:rsidP="000E09C8">
            <w:pPr>
              <w:pStyle w:val="TAH"/>
              <w:jc w:val="left"/>
              <w:rPr>
                <w:b w:val="0"/>
              </w:rPr>
            </w:pPr>
            <w:r w:rsidRPr="00DF53B4">
              <w:rPr>
                <w:b w:val="0"/>
              </w:rPr>
              <w:t>RFC 3261 [15]</w:t>
            </w:r>
          </w:p>
        </w:tc>
      </w:tr>
      <w:tr w:rsidR="00C81D63" w:rsidRPr="00DF53B4" w14:paraId="3D6DD6BE" w14:textId="77777777" w:rsidTr="007638E0">
        <w:trPr>
          <w:cantSplit/>
          <w:tblHeader/>
          <w:jc w:val="center"/>
        </w:trPr>
        <w:tc>
          <w:tcPr>
            <w:tcW w:w="1802" w:type="dxa"/>
            <w:tcBorders>
              <w:left w:val="single" w:sz="4" w:space="0" w:color="auto"/>
              <w:right w:val="single" w:sz="4" w:space="0" w:color="auto"/>
            </w:tcBorders>
          </w:tcPr>
          <w:p w14:paraId="40E3F9F1" w14:textId="77777777" w:rsidR="00C81D63" w:rsidRPr="00DF53B4" w:rsidRDefault="00C81D63" w:rsidP="000E09C8">
            <w:pPr>
              <w:pStyle w:val="TAH"/>
              <w:jc w:val="left"/>
              <w:rPr>
                <w:b w:val="0"/>
              </w:rPr>
            </w:pPr>
            <w:r w:rsidRPr="00DF53B4">
              <w:rPr>
                <w:b w:val="0"/>
              </w:rPr>
              <w:tab/>
              <w:t>value</w:t>
            </w:r>
          </w:p>
        </w:tc>
        <w:tc>
          <w:tcPr>
            <w:tcW w:w="878" w:type="dxa"/>
            <w:tcBorders>
              <w:left w:val="single" w:sz="4" w:space="0" w:color="auto"/>
              <w:right w:val="single" w:sz="4" w:space="0" w:color="auto"/>
            </w:tcBorders>
          </w:tcPr>
          <w:p w14:paraId="04F85C6F"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46FEC58C" w14:textId="77777777" w:rsidR="00C81D63" w:rsidRPr="00DF53B4" w:rsidRDefault="00C81D63" w:rsidP="000E09C8">
            <w:pPr>
              <w:pStyle w:val="TAH"/>
              <w:jc w:val="left"/>
              <w:rPr>
                <w:b w:val="0"/>
              </w:rPr>
            </w:pPr>
            <w:r w:rsidRPr="00DF53B4">
              <w:rPr>
                <w:b w:val="0"/>
              </w:rPr>
              <w:t>value of CSeq sent by the endpoint within its previous request in the same dialog but increased by one</w:t>
            </w:r>
          </w:p>
        </w:tc>
        <w:tc>
          <w:tcPr>
            <w:tcW w:w="749" w:type="dxa"/>
            <w:tcBorders>
              <w:left w:val="single" w:sz="4" w:space="0" w:color="auto"/>
              <w:right w:val="single" w:sz="4" w:space="0" w:color="auto"/>
            </w:tcBorders>
          </w:tcPr>
          <w:p w14:paraId="36ED60AE"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4BA2BE5D" w14:textId="77777777" w:rsidR="00C81D63" w:rsidRPr="00DF53B4" w:rsidRDefault="00C81D63" w:rsidP="000E09C8">
            <w:pPr>
              <w:pStyle w:val="TAH"/>
              <w:jc w:val="left"/>
              <w:rPr>
                <w:b w:val="0"/>
              </w:rPr>
            </w:pPr>
          </w:p>
        </w:tc>
      </w:tr>
      <w:tr w:rsidR="00C81D63" w:rsidRPr="00DF53B4" w14:paraId="6F119D8B"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39D41283" w14:textId="77777777" w:rsidR="00C81D63" w:rsidRPr="00DF53B4" w:rsidRDefault="00C81D63" w:rsidP="000E09C8">
            <w:pPr>
              <w:pStyle w:val="TAH"/>
              <w:jc w:val="left"/>
              <w:rPr>
                <w:b w:val="0"/>
              </w:rPr>
            </w:pPr>
            <w:r w:rsidRPr="00DF53B4">
              <w:rPr>
                <w:b w:val="0"/>
              </w:rPr>
              <w:tab/>
              <w:t>method</w:t>
            </w:r>
          </w:p>
        </w:tc>
        <w:tc>
          <w:tcPr>
            <w:tcW w:w="878" w:type="dxa"/>
            <w:tcBorders>
              <w:left w:val="single" w:sz="4" w:space="0" w:color="auto"/>
              <w:bottom w:val="single" w:sz="4" w:space="0" w:color="auto"/>
              <w:right w:val="single" w:sz="4" w:space="0" w:color="auto"/>
            </w:tcBorders>
          </w:tcPr>
          <w:p w14:paraId="17D6FD1D"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2DB90CFD" w14:textId="77777777" w:rsidR="00C81D63" w:rsidRPr="00DF53B4" w:rsidRDefault="00C81D63" w:rsidP="000E09C8">
            <w:pPr>
              <w:pStyle w:val="TAH"/>
              <w:jc w:val="left"/>
              <w:rPr>
                <w:b w:val="0"/>
              </w:rPr>
            </w:pPr>
            <w:r w:rsidRPr="00DF53B4">
              <w:rPr>
                <w:b w:val="0"/>
                <w:i/>
              </w:rPr>
              <w:t>PRACK</w:t>
            </w:r>
          </w:p>
        </w:tc>
        <w:tc>
          <w:tcPr>
            <w:tcW w:w="749" w:type="dxa"/>
            <w:tcBorders>
              <w:left w:val="single" w:sz="4" w:space="0" w:color="auto"/>
              <w:bottom w:val="single" w:sz="4" w:space="0" w:color="auto"/>
              <w:right w:val="single" w:sz="4" w:space="0" w:color="auto"/>
            </w:tcBorders>
          </w:tcPr>
          <w:p w14:paraId="2F341C61"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7D31803D" w14:textId="77777777" w:rsidR="00C81D63" w:rsidRPr="00DF53B4" w:rsidRDefault="00C81D63" w:rsidP="000E09C8">
            <w:pPr>
              <w:pStyle w:val="TAH"/>
              <w:jc w:val="left"/>
              <w:rPr>
                <w:b w:val="0"/>
              </w:rPr>
            </w:pPr>
          </w:p>
        </w:tc>
      </w:tr>
      <w:tr w:rsidR="00C81D63" w:rsidRPr="00DF53B4" w14:paraId="20AC0E97" w14:textId="77777777" w:rsidTr="007638E0">
        <w:trPr>
          <w:cantSplit/>
          <w:tblHeader/>
          <w:jc w:val="center"/>
        </w:trPr>
        <w:tc>
          <w:tcPr>
            <w:tcW w:w="1802" w:type="dxa"/>
            <w:tcBorders>
              <w:top w:val="single" w:sz="4" w:space="0" w:color="auto"/>
              <w:left w:val="single" w:sz="4" w:space="0" w:color="auto"/>
              <w:right w:val="single" w:sz="4" w:space="0" w:color="auto"/>
            </w:tcBorders>
          </w:tcPr>
          <w:p w14:paraId="11D5C13B" w14:textId="77777777" w:rsidR="00C81D63" w:rsidRPr="00DF53B4" w:rsidRDefault="00C81D63" w:rsidP="000E09C8">
            <w:pPr>
              <w:pStyle w:val="TAH"/>
              <w:jc w:val="left"/>
            </w:pPr>
            <w:r w:rsidRPr="00DF53B4">
              <w:t>Max-Forwards</w:t>
            </w:r>
          </w:p>
        </w:tc>
        <w:tc>
          <w:tcPr>
            <w:tcW w:w="878" w:type="dxa"/>
            <w:tcBorders>
              <w:top w:val="single" w:sz="4" w:space="0" w:color="auto"/>
              <w:left w:val="single" w:sz="4" w:space="0" w:color="auto"/>
              <w:right w:val="single" w:sz="4" w:space="0" w:color="auto"/>
            </w:tcBorders>
          </w:tcPr>
          <w:p w14:paraId="50629EEB"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727776D5"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6C16C4EF"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408DF2E5" w14:textId="77777777" w:rsidR="00C81D63" w:rsidRPr="00DF53B4" w:rsidRDefault="00C81D63" w:rsidP="000E09C8">
            <w:pPr>
              <w:pStyle w:val="TAH"/>
              <w:jc w:val="left"/>
              <w:rPr>
                <w:b w:val="0"/>
              </w:rPr>
            </w:pPr>
            <w:r w:rsidRPr="00DF53B4">
              <w:rPr>
                <w:b w:val="0"/>
              </w:rPr>
              <w:t>RFC 3261 [15]</w:t>
            </w:r>
          </w:p>
        </w:tc>
      </w:tr>
      <w:tr w:rsidR="00C81D63" w:rsidRPr="00DF53B4" w14:paraId="21E708BF"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03B870B4" w14:textId="77777777" w:rsidR="00C81D63" w:rsidRPr="00DF53B4" w:rsidRDefault="00C81D63"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55C8658F"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03ECF353" w14:textId="77777777" w:rsidR="00C81D63" w:rsidRPr="00DF53B4" w:rsidRDefault="00C81D63" w:rsidP="000E09C8">
            <w:pPr>
              <w:pStyle w:val="TAH"/>
              <w:jc w:val="left"/>
              <w:rPr>
                <w:b w:val="0"/>
              </w:rPr>
            </w:pPr>
            <w:r w:rsidRPr="00DF53B4">
              <w:rPr>
                <w:b w:val="0"/>
              </w:rPr>
              <w:t>non-zero value</w:t>
            </w:r>
          </w:p>
        </w:tc>
        <w:tc>
          <w:tcPr>
            <w:tcW w:w="749" w:type="dxa"/>
            <w:tcBorders>
              <w:left w:val="single" w:sz="4" w:space="0" w:color="auto"/>
              <w:bottom w:val="single" w:sz="4" w:space="0" w:color="auto"/>
              <w:right w:val="single" w:sz="4" w:space="0" w:color="auto"/>
            </w:tcBorders>
          </w:tcPr>
          <w:p w14:paraId="343F587F"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7D32D374" w14:textId="77777777" w:rsidR="00C81D63" w:rsidRPr="00DF53B4" w:rsidRDefault="00C81D63" w:rsidP="000E09C8">
            <w:pPr>
              <w:pStyle w:val="TAH"/>
              <w:jc w:val="left"/>
              <w:rPr>
                <w:b w:val="0"/>
              </w:rPr>
            </w:pPr>
          </w:p>
        </w:tc>
      </w:tr>
      <w:tr w:rsidR="00C81D63" w:rsidRPr="00DF53B4" w14:paraId="1D72B383" w14:textId="77777777" w:rsidTr="007638E0">
        <w:trPr>
          <w:cantSplit/>
          <w:tblHeader/>
          <w:jc w:val="center"/>
        </w:trPr>
        <w:tc>
          <w:tcPr>
            <w:tcW w:w="1802" w:type="dxa"/>
            <w:tcBorders>
              <w:top w:val="single" w:sz="4" w:space="0" w:color="auto"/>
              <w:left w:val="single" w:sz="4" w:space="0" w:color="auto"/>
              <w:right w:val="single" w:sz="4" w:space="0" w:color="auto"/>
            </w:tcBorders>
          </w:tcPr>
          <w:p w14:paraId="374747C0" w14:textId="77777777" w:rsidR="00C81D63" w:rsidRPr="00DF53B4" w:rsidRDefault="00C81D63" w:rsidP="000E09C8">
            <w:pPr>
              <w:pStyle w:val="TAH"/>
              <w:jc w:val="left"/>
            </w:pPr>
            <w:r w:rsidRPr="00DF53B4">
              <w:t>RAck</w:t>
            </w:r>
          </w:p>
        </w:tc>
        <w:tc>
          <w:tcPr>
            <w:tcW w:w="878" w:type="dxa"/>
            <w:tcBorders>
              <w:top w:val="single" w:sz="4" w:space="0" w:color="auto"/>
              <w:left w:val="single" w:sz="4" w:space="0" w:color="auto"/>
              <w:right w:val="single" w:sz="4" w:space="0" w:color="auto"/>
            </w:tcBorders>
          </w:tcPr>
          <w:p w14:paraId="44986BB7"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26691297"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27FAECCB"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605AFB97" w14:textId="77777777" w:rsidR="00C81D63" w:rsidRPr="00DF53B4" w:rsidRDefault="00C81D63" w:rsidP="000E09C8">
            <w:pPr>
              <w:pStyle w:val="TAH"/>
              <w:jc w:val="left"/>
              <w:rPr>
                <w:b w:val="0"/>
              </w:rPr>
            </w:pPr>
            <w:r w:rsidRPr="00DF53B4">
              <w:rPr>
                <w:b w:val="0"/>
              </w:rPr>
              <w:t>RFC 3262 [33]</w:t>
            </w:r>
          </w:p>
        </w:tc>
      </w:tr>
      <w:tr w:rsidR="00C81D63" w:rsidRPr="00DF53B4" w14:paraId="32FE8EF0" w14:textId="77777777" w:rsidTr="007638E0">
        <w:trPr>
          <w:cantSplit/>
          <w:tblHeader/>
          <w:jc w:val="center"/>
        </w:trPr>
        <w:tc>
          <w:tcPr>
            <w:tcW w:w="1802" w:type="dxa"/>
            <w:tcBorders>
              <w:left w:val="single" w:sz="4" w:space="0" w:color="auto"/>
              <w:right w:val="single" w:sz="4" w:space="0" w:color="auto"/>
            </w:tcBorders>
          </w:tcPr>
          <w:p w14:paraId="545D7265" w14:textId="77777777" w:rsidR="00C81D63" w:rsidRPr="00DF53B4" w:rsidRDefault="00C81D63" w:rsidP="000E09C8">
            <w:pPr>
              <w:pStyle w:val="TAH"/>
              <w:jc w:val="left"/>
              <w:rPr>
                <w:b w:val="0"/>
              </w:rPr>
            </w:pPr>
            <w:r w:rsidRPr="00DF53B4">
              <w:rPr>
                <w:b w:val="0"/>
              </w:rPr>
              <w:tab/>
              <w:t>response-num</w:t>
            </w:r>
          </w:p>
        </w:tc>
        <w:tc>
          <w:tcPr>
            <w:tcW w:w="878" w:type="dxa"/>
            <w:tcBorders>
              <w:left w:val="single" w:sz="4" w:space="0" w:color="auto"/>
              <w:right w:val="single" w:sz="4" w:space="0" w:color="auto"/>
            </w:tcBorders>
          </w:tcPr>
          <w:p w14:paraId="1FFA6350"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63C0A6A3" w14:textId="77777777" w:rsidR="00C81D63" w:rsidRPr="00DF53B4" w:rsidRDefault="00C81D63" w:rsidP="000E09C8">
            <w:pPr>
              <w:pStyle w:val="TAH"/>
              <w:jc w:val="left"/>
              <w:rPr>
                <w:b w:val="0"/>
              </w:rPr>
            </w:pPr>
            <w:r w:rsidRPr="00DF53B4">
              <w:rPr>
                <w:b w:val="0"/>
              </w:rPr>
              <w:t>same value as in RSeq header of the reliable response</w:t>
            </w:r>
          </w:p>
        </w:tc>
        <w:tc>
          <w:tcPr>
            <w:tcW w:w="749" w:type="dxa"/>
            <w:tcBorders>
              <w:left w:val="single" w:sz="4" w:space="0" w:color="auto"/>
              <w:right w:val="single" w:sz="4" w:space="0" w:color="auto"/>
            </w:tcBorders>
          </w:tcPr>
          <w:p w14:paraId="70C5AC5B"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6A720389" w14:textId="77777777" w:rsidR="00C81D63" w:rsidRPr="00DF53B4" w:rsidRDefault="00C81D63" w:rsidP="000E09C8">
            <w:pPr>
              <w:pStyle w:val="TAH"/>
              <w:jc w:val="left"/>
              <w:rPr>
                <w:b w:val="0"/>
              </w:rPr>
            </w:pPr>
          </w:p>
        </w:tc>
      </w:tr>
      <w:tr w:rsidR="00C81D63" w:rsidRPr="00DF53B4" w14:paraId="27DF3D83" w14:textId="77777777" w:rsidTr="007638E0">
        <w:trPr>
          <w:cantSplit/>
          <w:tblHeader/>
          <w:jc w:val="center"/>
        </w:trPr>
        <w:tc>
          <w:tcPr>
            <w:tcW w:w="1802" w:type="dxa"/>
            <w:tcBorders>
              <w:left w:val="single" w:sz="4" w:space="0" w:color="auto"/>
              <w:right w:val="single" w:sz="4" w:space="0" w:color="auto"/>
            </w:tcBorders>
          </w:tcPr>
          <w:p w14:paraId="6ABE63CD" w14:textId="77777777" w:rsidR="00C81D63" w:rsidRPr="00DF53B4" w:rsidRDefault="00C81D63" w:rsidP="000E09C8">
            <w:pPr>
              <w:pStyle w:val="TAH"/>
              <w:jc w:val="left"/>
              <w:rPr>
                <w:b w:val="0"/>
              </w:rPr>
            </w:pPr>
            <w:r w:rsidRPr="00DF53B4">
              <w:rPr>
                <w:b w:val="0"/>
              </w:rPr>
              <w:tab/>
              <w:t>cseq-num</w:t>
            </w:r>
          </w:p>
        </w:tc>
        <w:tc>
          <w:tcPr>
            <w:tcW w:w="878" w:type="dxa"/>
            <w:tcBorders>
              <w:left w:val="single" w:sz="4" w:space="0" w:color="auto"/>
              <w:right w:val="single" w:sz="4" w:space="0" w:color="auto"/>
            </w:tcBorders>
          </w:tcPr>
          <w:p w14:paraId="2507AEC7" w14:textId="77777777" w:rsidR="00C81D63" w:rsidRPr="00DF53B4" w:rsidRDefault="00C81D63" w:rsidP="000E09C8">
            <w:pPr>
              <w:pStyle w:val="TAH"/>
              <w:jc w:val="left"/>
              <w:rPr>
                <w:b w:val="0"/>
              </w:rPr>
            </w:pPr>
          </w:p>
        </w:tc>
        <w:tc>
          <w:tcPr>
            <w:tcW w:w="4795" w:type="dxa"/>
            <w:tcBorders>
              <w:left w:val="single" w:sz="4" w:space="0" w:color="auto"/>
              <w:right w:val="single" w:sz="4" w:space="0" w:color="auto"/>
            </w:tcBorders>
          </w:tcPr>
          <w:p w14:paraId="32C8D313" w14:textId="77777777" w:rsidR="00C81D63" w:rsidRPr="00DF53B4" w:rsidRDefault="00C81D63" w:rsidP="000E09C8">
            <w:pPr>
              <w:pStyle w:val="TAH"/>
              <w:jc w:val="left"/>
              <w:rPr>
                <w:b w:val="0"/>
              </w:rPr>
            </w:pPr>
            <w:r w:rsidRPr="00DF53B4">
              <w:rPr>
                <w:b w:val="0"/>
              </w:rPr>
              <w:t>same value as in CSeq of the reliable response</w:t>
            </w:r>
          </w:p>
        </w:tc>
        <w:tc>
          <w:tcPr>
            <w:tcW w:w="749" w:type="dxa"/>
            <w:tcBorders>
              <w:left w:val="single" w:sz="4" w:space="0" w:color="auto"/>
              <w:right w:val="single" w:sz="4" w:space="0" w:color="auto"/>
            </w:tcBorders>
          </w:tcPr>
          <w:p w14:paraId="5D563E04"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50960F8C" w14:textId="77777777" w:rsidR="00C81D63" w:rsidRPr="00DF53B4" w:rsidRDefault="00C81D63" w:rsidP="000E09C8">
            <w:pPr>
              <w:pStyle w:val="TAH"/>
              <w:jc w:val="left"/>
              <w:rPr>
                <w:b w:val="0"/>
              </w:rPr>
            </w:pPr>
          </w:p>
        </w:tc>
      </w:tr>
      <w:tr w:rsidR="00C81D63" w:rsidRPr="00DF53B4" w14:paraId="7BDB63B7"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3A47814A" w14:textId="77777777" w:rsidR="00C81D63" w:rsidRPr="00DF53B4" w:rsidRDefault="00C81D63" w:rsidP="000E09C8">
            <w:pPr>
              <w:pStyle w:val="TAH"/>
              <w:jc w:val="left"/>
              <w:rPr>
                <w:b w:val="0"/>
              </w:rPr>
            </w:pPr>
            <w:r w:rsidRPr="00DF53B4">
              <w:rPr>
                <w:b w:val="0"/>
              </w:rPr>
              <w:tab/>
              <w:t>method</w:t>
            </w:r>
          </w:p>
        </w:tc>
        <w:tc>
          <w:tcPr>
            <w:tcW w:w="878" w:type="dxa"/>
            <w:tcBorders>
              <w:left w:val="single" w:sz="4" w:space="0" w:color="auto"/>
              <w:bottom w:val="single" w:sz="4" w:space="0" w:color="auto"/>
              <w:right w:val="single" w:sz="4" w:space="0" w:color="auto"/>
            </w:tcBorders>
          </w:tcPr>
          <w:p w14:paraId="6437BE49"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498BDE85" w14:textId="77777777" w:rsidR="00C81D63" w:rsidRPr="00DF53B4" w:rsidRDefault="00C81D63" w:rsidP="000E09C8">
            <w:pPr>
              <w:pStyle w:val="TAH"/>
              <w:jc w:val="left"/>
              <w:rPr>
                <w:b w:val="0"/>
              </w:rPr>
            </w:pPr>
            <w:r w:rsidRPr="00DF53B4">
              <w:rPr>
                <w:b w:val="0"/>
              </w:rPr>
              <w:t>same value as in CSeq of the reliable response</w:t>
            </w:r>
          </w:p>
        </w:tc>
        <w:tc>
          <w:tcPr>
            <w:tcW w:w="749" w:type="dxa"/>
            <w:tcBorders>
              <w:left w:val="single" w:sz="4" w:space="0" w:color="auto"/>
              <w:bottom w:val="single" w:sz="4" w:space="0" w:color="auto"/>
              <w:right w:val="single" w:sz="4" w:space="0" w:color="auto"/>
            </w:tcBorders>
          </w:tcPr>
          <w:p w14:paraId="15E472A7"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780F3E71" w14:textId="77777777" w:rsidR="00C81D63" w:rsidRPr="00DF53B4" w:rsidRDefault="00C81D63" w:rsidP="000E09C8">
            <w:pPr>
              <w:pStyle w:val="TAH"/>
              <w:jc w:val="left"/>
              <w:rPr>
                <w:b w:val="0"/>
              </w:rPr>
            </w:pPr>
          </w:p>
        </w:tc>
      </w:tr>
      <w:tr w:rsidR="00C81D63" w:rsidRPr="00DF53B4" w14:paraId="185AC1BA" w14:textId="77777777" w:rsidTr="007638E0">
        <w:trPr>
          <w:cantSplit/>
          <w:tblHeader/>
          <w:jc w:val="center"/>
        </w:trPr>
        <w:tc>
          <w:tcPr>
            <w:tcW w:w="1802" w:type="dxa"/>
            <w:tcBorders>
              <w:top w:val="single" w:sz="4" w:space="0" w:color="auto"/>
              <w:left w:val="single" w:sz="4" w:space="0" w:color="auto"/>
              <w:right w:val="single" w:sz="4" w:space="0" w:color="auto"/>
            </w:tcBorders>
          </w:tcPr>
          <w:p w14:paraId="2A8D6EA0" w14:textId="77777777" w:rsidR="00C81D63" w:rsidRPr="00DF53B4" w:rsidRDefault="00C81D63" w:rsidP="000E09C8">
            <w:pPr>
              <w:pStyle w:val="TAH"/>
              <w:jc w:val="left"/>
            </w:pPr>
            <w:r w:rsidRPr="00DF53B4">
              <w:t>P-Access-Network-Info</w:t>
            </w:r>
          </w:p>
        </w:tc>
        <w:tc>
          <w:tcPr>
            <w:tcW w:w="878" w:type="dxa"/>
            <w:tcBorders>
              <w:top w:val="single" w:sz="4" w:space="0" w:color="auto"/>
              <w:left w:val="single" w:sz="4" w:space="0" w:color="auto"/>
              <w:right w:val="single" w:sz="4" w:space="0" w:color="auto"/>
            </w:tcBorders>
          </w:tcPr>
          <w:p w14:paraId="0ED9AF71" w14:textId="77777777" w:rsidR="00C81D63" w:rsidRPr="00DF53B4" w:rsidRDefault="00C81D63" w:rsidP="000E09C8">
            <w:pPr>
              <w:pStyle w:val="TAH"/>
              <w:jc w:val="left"/>
              <w:rPr>
                <w:b w:val="0"/>
              </w:rPr>
            </w:pPr>
            <w:r w:rsidRPr="00DF53B4">
              <w:rPr>
                <w:b w:val="0"/>
              </w:rPr>
              <w:t>A1,A2(o)</w:t>
            </w:r>
          </w:p>
        </w:tc>
        <w:tc>
          <w:tcPr>
            <w:tcW w:w="4795" w:type="dxa"/>
            <w:tcBorders>
              <w:top w:val="single" w:sz="4" w:space="0" w:color="auto"/>
              <w:left w:val="single" w:sz="4" w:space="0" w:color="auto"/>
              <w:right w:val="single" w:sz="4" w:space="0" w:color="auto"/>
            </w:tcBorders>
          </w:tcPr>
          <w:p w14:paraId="502C482F"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4DDA0D83"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41453DA5" w14:textId="77777777" w:rsidR="00C81D63" w:rsidRPr="00DF53B4" w:rsidRDefault="00C81D63" w:rsidP="000E09C8">
            <w:pPr>
              <w:pStyle w:val="TAH"/>
              <w:jc w:val="left"/>
              <w:rPr>
                <w:b w:val="0"/>
              </w:rPr>
            </w:pPr>
            <w:r w:rsidRPr="00DF53B4">
              <w:rPr>
                <w:b w:val="0"/>
              </w:rPr>
              <w:t>RFC 7315 [132]</w:t>
            </w:r>
            <w:r w:rsidRPr="00DF53B4">
              <w:rPr>
                <w:b w:val="0"/>
              </w:rPr>
              <w:br/>
              <w:t>RFC 7913 [154]</w:t>
            </w:r>
          </w:p>
        </w:tc>
      </w:tr>
      <w:tr w:rsidR="00C81D63" w:rsidRPr="00DF53B4" w14:paraId="789FD23F" w14:textId="77777777" w:rsidTr="007638E0">
        <w:trPr>
          <w:cantSplit/>
          <w:tblHeader/>
          <w:jc w:val="center"/>
        </w:trPr>
        <w:tc>
          <w:tcPr>
            <w:tcW w:w="1802" w:type="dxa"/>
            <w:tcBorders>
              <w:left w:val="single" w:sz="4" w:space="0" w:color="auto"/>
              <w:right w:val="single" w:sz="4" w:space="0" w:color="auto"/>
            </w:tcBorders>
          </w:tcPr>
          <w:p w14:paraId="6CC6CDCA" w14:textId="77777777" w:rsidR="00C81D63" w:rsidRPr="00DF53B4" w:rsidRDefault="00C81D63" w:rsidP="000E09C8">
            <w:pPr>
              <w:pStyle w:val="TAH"/>
              <w:jc w:val="left"/>
              <w:rPr>
                <w:b w:val="0"/>
              </w:rPr>
            </w:pPr>
            <w:r w:rsidRPr="00DF53B4">
              <w:rPr>
                <w:b w:val="0"/>
              </w:rPr>
              <w:tab/>
              <w:t>access-net-spec</w:t>
            </w:r>
          </w:p>
        </w:tc>
        <w:tc>
          <w:tcPr>
            <w:tcW w:w="878" w:type="dxa"/>
            <w:tcBorders>
              <w:left w:val="single" w:sz="4" w:space="0" w:color="auto"/>
              <w:right w:val="single" w:sz="4" w:space="0" w:color="auto"/>
            </w:tcBorders>
          </w:tcPr>
          <w:p w14:paraId="21D1BAB1" w14:textId="77777777" w:rsidR="00C81D63" w:rsidRPr="00DF53B4" w:rsidRDefault="00C81D63" w:rsidP="000E09C8">
            <w:pPr>
              <w:pStyle w:val="TAH"/>
              <w:jc w:val="left"/>
              <w:rPr>
                <w:b w:val="0"/>
              </w:rPr>
            </w:pPr>
            <w:r w:rsidRPr="00DF53B4">
              <w:rPr>
                <w:b w:val="0"/>
              </w:rPr>
              <w:t>A6</w:t>
            </w:r>
          </w:p>
        </w:tc>
        <w:tc>
          <w:tcPr>
            <w:tcW w:w="4795" w:type="dxa"/>
            <w:tcBorders>
              <w:left w:val="single" w:sz="4" w:space="0" w:color="auto"/>
              <w:right w:val="single" w:sz="4" w:space="0" w:color="auto"/>
            </w:tcBorders>
          </w:tcPr>
          <w:p w14:paraId="05F3D8F8" w14:textId="77777777" w:rsidR="00C81D63" w:rsidRPr="00DF53B4" w:rsidRDefault="00C81D63" w:rsidP="000E09C8">
            <w:pPr>
              <w:pStyle w:val="TAH"/>
              <w:jc w:val="left"/>
              <w:rPr>
                <w:b w:val="0"/>
              </w:rPr>
            </w:pPr>
            <w:r w:rsidRPr="00DF53B4">
              <w:rPr>
                <w:b w:val="0"/>
              </w:rPr>
              <w:t>access network information and, if applicable, the cell ID</w:t>
            </w:r>
          </w:p>
        </w:tc>
        <w:tc>
          <w:tcPr>
            <w:tcW w:w="749" w:type="dxa"/>
            <w:tcBorders>
              <w:left w:val="single" w:sz="4" w:space="0" w:color="auto"/>
              <w:right w:val="single" w:sz="4" w:space="0" w:color="auto"/>
            </w:tcBorders>
          </w:tcPr>
          <w:p w14:paraId="76D74C33"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3C9343E1" w14:textId="77777777" w:rsidR="00C81D63" w:rsidRPr="00DF53B4" w:rsidRDefault="00C81D63" w:rsidP="000E09C8">
            <w:pPr>
              <w:pStyle w:val="TAH"/>
              <w:jc w:val="left"/>
              <w:rPr>
                <w:b w:val="0"/>
              </w:rPr>
            </w:pPr>
          </w:p>
        </w:tc>
      </w:tr>
      <w:tr w:rsidR="00C81D63" w:rsidRPr="00DF53B4" w14:paraId="5F2550AB"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2651ADFA" w14:textId="77777777" w:rsidR="00C81D63" w:rsidRPr="00DF53B4" w:rsidRDefault="00C81D63" w:rsidP="000E09C8">
            <w:pPr>
              <w:pStyle w:val="TAH"/>
              <w:jc w:val="left"/>
              <w:rPr>
                <w:b w:val="0"/>
              </w:rPr>
            </w:pPr>
          </w:p>
        </w:tc>
        <w:tc>
          <w:tcPr>
            <w:tcW w:w="878" w:type="dxa"/>
            <w:tcBorders>
              <w:left w:val="single" w:sz="4" w:space="0" w:color="auto"/>
              <w:bottom w:val="single" w:sz="4" w:space="0" w:color="auto"/>
              <w:right w:val="single" w:sz="4" w:space="0" w:color="auto"/>
            </w:tcBorders>
          </w:tcPr>
          <w:p w14:paraId="268C29A9" w14:textId="77777777" w:rsidR="00C81D63" w:rsidRPr="00DF53B4" w:rsidRDefault="00C81D63" w:rsidP="000E09C8">
            <w:pPr>
              <w:pStyle w:val="TAH"/>
              <w:jc w:val="left"/>
              <w:rPr>
                <w:b w:val="0"/>
              </w:rPr>
            </w:pPr>
            <w:r w:rsidRPr="00DF53B4">
              <w:rPr>
                <w:b w:val="0"/>
              </w:rPr>
              <w:t>A7</w:t>
            </w:r>
          </w:p>
        </w:tc>
        <w:tc>
          <w:tcPr>
            <w:tcW w:w="4795" w:type="dxa"/>
            <w:tcBorders>
              <w:left w:val="single" w:sz="4" w:space="0" w:color="auto"/>
              <w:bottom w:val="single" w:sz="4" w:space="0" w:color="auto"/>
              <w:right w:val="single" w:sz="4" w:space="0" w:color="auto"/>
            </w:tcBorders>
          </w:tcPr>
          <w:p w14:paraId="6A270A10" w14:textId="77777777" w:rsidR="00C81D63" w:rsidRPr="00DF53B4" w:rsidRDefault="00C81D63" w:rsidP="000E09C8">
            <w:pPr>
              <w:pStyle w:val="TAH"/>
              <w:jc w:val="left"/>
              <w:rPr>
                <w:b w:val="0"/>
              </w:rPr>
            </w:pPr>
            <w:r w:rsidRPr="00DF53B4">
              <w:rPr>
                <w:b w:val="0"/>
              </w:rPr>
              <w:t>access network information for NR, containing access-class parameter with value "3GPP-NR" or access-type parameter with value "3GPP-NR-FDD" or "3GPP-NR-TDD", and also containing the cell ID</w:t>
            </w:r>
          </w:p>
        </w:tc>
        <w:tc>
          <w:tcPr>
            <w:tcW w:w="749" w:type="dxa"/>
            <w:tcBorders>
              <w:left w:val="single" w:sz="4" w:space="0" w:color="auto"/>
              <w:bottom w:val="single" w:sz="4" w:space="0" w:color="auto"/>
              <w:right w:val="single" w:sz="4" w:space="0" w:color="auto"/>
            </w:tcBorders>
          </w:tcPr>
          <w:p w14:paraId="76BA0790" w14:textId="77777777" w:rsidR="00C81D63" w:rsidRPr="00DF53B4" w:rsidRDefault="00C81D63" w:rsidP="000E09C8">
            <w:pPr>
              <w:pStyle w:val="TAH"/>
              <w:jc w:val="left"/>
              <w:rPr>
                <w:b w:val="0"/>
              </w:rPr>
            </w:pPr>
            <w:r w:rsidRPr="00DF53B4">
              <w:rPr>
                <w:b w:val="0"/>
              </w:rPr>
              <w:t>Rel-15</w:t>
            </w:r>
          </w:p>
        </w:tc>
        <w:tc>
          <w:tcPr>
            <w:tcW w:w="1440" w:type="dxa"/>
            <w:tcBorders>
              <w:left w:val="single" w:sz="4" w:space="0" w:color="auto"/>
              <w:bottom w:val="single" w:sz="4" w:space="0" w:color="auto"/>
              <w:right w:val="single" w:sz="4" w:space="0" w:color="auto"/>
            </w:tcBorders>
          </w:tcPr>
          <w:p w14:paraId="59C113E6" w14:textId="77777777" w:rsidR="00C81D63" w:rsidRPr="00DF53B4" w:rsidRDefault="00C81D63" w:rsidP="000E09C8">
            <w:pPr>
              <w:pStyle w:val="TAH"/>
              <w:jc w:val="left"/>
              <w:rPr>
                <w:b w:val="0"/>
              </w:rPr>
            </w:pPr>
          </w:p>
        </w:tc>
      </w:tr>
      <w:tr w:rsidR="00C81D63" w:rsidRPr="00DF53B4" w14:paraId="4303CC27" w14:textId="77777777" w:rsidTr="007638E0">
        <w:trPr>
          <w:cantSplit/>
          <w:tblHeader/>
          <w:jc w:val="center"/>
        </w:trPr>
        <w:tc>
          <w:tcPr>
            <w:tcW w:w="1802" w:type="dxa"/>
            <w:tcBorders>
              <w:top w:val="single" w:sz="4" w:space="0" w:color="auto"/>
              <w:left w:val="single" w:sz="4" w:space="0" w:color="auto"/>
              <w:right w:val="single" w:sz="4" w:space="0" w:color="auto"/>
            </w:tcBorders>
          </w:tcPr>
          <w:p w14:paraId="3594A276" w14:textId="77777777" w:rsidR="00C81D63" w:rsidRPr="00DF53B4" w:rsidRDefault="00C81D63" w:rsidP="000E09C8">
            <w:pPr>
              <w:pStyle w:val="TAH"/>
              <w:jc w:val="left"/>
            </w:pPr>
            <w:r w:rsidRPr="00DF53B4">
              <w:t>Proxy-Authorization</w:t>
            </w:r>
          </w:p>
        </w:tc>
        <w:tc>
          <w:tcPr>
            <w:tcW w:w="878" w:type="dxa"/>
            <w:tcBorders>
              <w:top w:val="single" w:sz="4" w:space="0" w:color="auto"/>
              <w:left w:val="single" w:sz="4" w:space="0" w:color="auto"/>
              <w:right w:val="single" w:sz="4" w:space="0" w:color="auto"/>
            </w:tcBorders>
          </w:tcPr>
          <w:p w14:paraId="222969C0" w14:textId="77777777" w:rsidR="00C81D63" w:rsidRPr="00DF53B4" w:rsidRDefault="00C81D63" w:rsidP="000E09C8">
            <w:pPr>
              <w:pStyle w:val="TAH"/>
              <w:jc w:val="left"/>
              <w:rPr>
                <w:b w:val="0"/>
              </w:rPr>
            </w:pPr>
            <w:r w:rsidRPr="00DF53B4">
              <w:rPr>
                <w:b w:val="0"/>
              </w:rPr>
              <w:t>A5</w:t>
            </w:r>
          </w:p>
        </w:tc>
        <w:tc>
          <w:tcPr>
            <w:tcW w:w="4795" w:type="dxa"/>
            <w:tcBorders>
              <w:top w:val="single" w:sz="4" w:space="0" w:color="auto"/>
              <w:left w:val="single" w:sz="4" w:space="0" w:color="auto"/>
              <w:right w:val="single" w:sz="4" w:space="0" w:color="auto"/>
            </w:tcBorders>
          </w:tcPr>
          <w:p w14:paraId="29CABF45"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62188FB5"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634E0432" w14:textId="77777777" w:rsidR="00C81D63" w:rsidRPr="00DF53B4" w:rsidRDefault="00C81D63" w:rsidP="000E09C8">
            <w:pPr>
              <w:pStyle w:val="TAL"/>
            </w:pPr>
            <w:r w:rsidRPr="00DF53B4">
              <w:t>RFC 2617 [16]</w:t>
            </w:r>
            <w:r w:rsidRPr="00DF53B4">
              <w:br/>
              <w:t>RFC 3310 </w:t>
            </w:r>
            <w:r w:rsidRPr="00DF53B4">
              <w:rPr>
                <w:snapToGrid w:val="0"/>
              </w:rPr>
              <w:t>[17]</w:t>
            </w:r>
          </w:p>
        </w:tc>
      </w:tr>
      <w:tr w:rsidR="00C81D63" w:rsidRPr="00DF53B4" w14:paraId="0BA144A8" w14:textId="77777777" w:rsidTr="007638E0">
        <w:trPr>
          <w:cantSplit/>
          <w:tblHeader/>
          <w:jc w:val="center"/>
        </w:trPr>
        <w:tc>
          <w:tcPr>
            <w:tcW w:w="1802" w:type="dxa"/>
            <w:tcBorders>
              <w:left w:val="single" w:sz="4" w:space="0" w:color="auto"/>
              <w:right w:val="single" w:sz="4" w:space="0" w:color="auto"/>
            </w:tcBorders>
          </w:tcPr>
          <w:p w14:paraId="03BBD3C8" w14:textId="77777777" w:rsidR="00C81D63" w:rsidRPr="00DF53B4" w:rsidRDefault="00C81D63" w:rsidP="000E09C8">
            <w:pPr>
              <w:pStyle w:val="TAH"/>
              <w:jc w:val="left"/>
              <w:rPr>
                <w:b w:val="0"/>
              </w:rPr>
            </w:pPr>
            <w:r w:rsidRPr="00DF53B4">
              <w:rPr>
                <w:b w:val="0"/>
              </w:rPr>
              <w:tab/>
              <w:t>username</w:t>
            </w:r>
          </w:p>
        </w:tc>
        <w:tc>
          <w:tcPr>
            <w:tcW w:w="878" w:type="dxa"/>
            <w:tcBorders>
              <w:left w:val="single" w:sz="4" w:space="0" w:color="auto"/>
              <w:right w:val="single" w:sz="4" w:space="0" w:color="auto"/>
            </w:tcBorders>
          </w:tcPr>
          <w:p w14:paraId="57B84A70"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540CA006" w14:textId="77777777" w:rsidR="00C81D63" w:rsidRPr="00DF53B4" w:rsidRDefault="00C81D63" w:rsidP="000E09C8">
            <w:pPr>
              <w:pStyle w:val="TAH"/>
              <w:jc w:val="left"/>
              <w:rPr>
                <w:b w:val="0"/>
              </w:rPr>
            </w:pPr>
            <w:r w:rsidRPr="00DF53B4">
              <w:rPr>
                <w:b w:val="0"/>
                <w:snapToGrid w:val="0"/>
              </w:rPr>
              <w:t>preconfigured in the UE</w:t>
            </w:r>
          </w:p>
        </w:tc>
        <w:tc>
          <w:tcPr>
            <w:tcW w:w="749" w:type="dxa"/>
            <w:tcBorders>
              <w:left w:val="single" w:sz="4" w:space="0" w:color="auto"/>
              <w:right w:val="single" w:sz="4" w:space="0" w:color="auto"/>
            </w:tcBorders>
          </w:tcPr>
          <w:p w14:paraId="0363F142"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2C2B13BF" w14:textId="77777777" w:rsidR="00C81D63" w:rsidRPr="00DF53B4" w:rsidRDefault="00C81D63" w:rsidP="000E09C8">
            <w:pPr>
              <w:pStyle w:val="TAH"/>
              <w:jc w:val="left"/>
              <w:rPr>
                <w:b w:val="0"/>
              </w:rPr>
            </w:pPr>
          </w:p>
        </w:tc>
      </w:tr>
      <w:tr w:rsidR="00C81D63" w:rsidRPr="00DF53B4" w14:paraId="351534F1" w14:textId="77777777" w:rsidTr="007638E0">
        <w:trPr>
          <w:cantSplit/>
          <w:tblHeader/>
          <w:jc w:val="center"/>
        </w:trPr>
        <w:tc>
          <w:tcPr>
            <w:tcW w:w="1802" w:type="dxa"/>
            <w:tcBorders>
              <w:left w:val="single" w:sz="4" w:space="0" w:color="auto"/>
              <w:right w:val="single" w:sz="4" w:space="0" w:color="auto"/>
            </w:tcBorders>
          </w:tcPr>
          <w:p w14:paraId="44D39256" w14:textId="77777777" w:rsidR="00C81D63" w:rsidRPr="00DF53B4" w:rsidRDefault="00C81D63" w:rsidP="000E09C8">
            <w:pPr>
              <w:pStyle w:val="TAH"/>
              <w:jc w:val="left"/>
              <w:rPr>
                <w:b w:val="0"/>
              </w:rPr>
            </w:pPr>
            <w:r w:rsidRPr="00DF53B4">
              <w:rPr>
                <w:b w:val="0"/>
              </w:rPr>
              <w:tab/>
              <w:t>realm</w:t>
            </w:r>
          </w:p>
        </w:tc>
        <w:tc>
          <w:tcPr>
            <w:tcW w:w="878" w:type="dxa"/>
            <w:tcBorders>
              <w:left w:val="single" w:sz="4" w:space="0" w:color="auto"/>
              <w:right w:val="single" w:sz="4" w:space="0" w:color="auto"/>
            </w:tcBorders>
          </w:tcPr>
          <w:p w14:paraId="03A1B4A7"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6D9C221D" w14:textId="77777777" w:rsidR="00C81D63" w:rsidRPr="00DF53B4" w:rsidRDefault="00C81D63" w:rsidP="000E09C8">
            <w:pPr>
              <w:pStyle w:val="TAH"/>
              <w:jc w:val="left"/>
              <w:rPr>
                <w:b w:val="0"/>
              </w:rPr>
            </w:pPr>
            <w:r w:rsidRPr="00DF53B4">
              <w:rPr>
                <w:b w:val="0"/>
                <w:snapToGrid w:val="0"/>
              </w:rPr>
              <w:t>same value as received in the realm directive in the Proxy-Authorization header sent by SS</w:t>
            </w:r>
          </w:p>
        </w:tc>
        <w:tc>
          <w:tcPr>
            <w:tcW w:w="749" w:type="dxa"/>
            <w:tcBorders>
              <w:left w:val="single" w:sz="4" w:space="0" w:color="auto"/>
              <w:right w:val="single" w:sz="4" w:space="0" w:color="auto"/>
            </w:tcBorders>
          </w:tcPr>
          <w:p w14:paraId="19D59C43"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32D87535" w14:textId="77777777" w:rsidR="00C81D63" w:rsidRPr="00DF53B4" w:rsidRDefault="00C81D63" w:rsidP="000E09C8">
            <w:pPr>
              <w:pStyle w:val="TAH"/>
              <w:jc w:val="left"/>
              <w:rPr>
                <w:b w:val="0"/>
              </w:rPr>
            </w:pPr>
          </w:p>
        </w:tc>
      </w:tr>
      <w:tr w:rsidR="00C81D63" w:rsidRPr="00DF53B4" w14:paraId="412706DD" w14:textId="77777777" w:rsidTr="007638E0">
        <w:trPr>
          <w:cantSplit/>
          <w:tblHeader/>
          <w:jc w:val="center"/>
        </w:trPr>
        <w:tc>
          <w:tcPr>
            <w:tcW w:w="1802" w:type="dxa"/>
            <w:tcBorders>
              <w:left w:val="single" w:sz="4" w:space="0" w:color="auto"/>
              <w:right w:val="single" w:sz="4" w:space="0" w:color="auto"/>
            </w:tcBorders>
          </w:tcPr>
          <w:p w14:paraId="099CCE5B" w14:textId="77777777" w:rsidR="00C81D63" w:rsidRPr="00DF53B4" w:rsidRDefault="00C81D63" w:rsidP="000E09C8">
            <w:pPr>
              <w:pStyle w:val="TAH"/>
              <w:jc w:val="left"/>
              <w:rPr>
                <w:b w:val="0"/>
              </w:rPr>
            </w:pPr>
            <w:r w:rsidRPr="00DF53B4">
              <w:rPr>
                <w:b w:val="0"/>
              </w:rPr>
              <w:tab/>
              <w:t>nonce</w:t>
            </w:r>
          </w:p>
        </w:tc>
        <w:tc>
          <w:tcPr>
            <w:tcW w:w="878" w:type="dxa"/>
            <w:tcBorders>
              <w:left w:val="single" w:sz="4" w:space="0" w:color="auto"/>
              <w:right w:val="single" w:sz="4" w:space="0" w:color="auto"/>
            </w:tcBorders>
          </w:tcPr>
          <w:p w14:paraId="5FA53380"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5FB5A96A" w14:textId="77777777" w:rsidR="00C81D63" w:rsidRPr="00DF53B4" w:rsidRDefault="00C81D63" w:rsidP="000E09C8">
            <w:pPr>
              <w:pStyle w:val="TAH"/>
              <w:jc w:val="left"/>
              <w:rPr>
                <w:b w:val="0"/>
              </w:rPr>
            </w:pPr>
            <w:r w:rsidRPr="00DF53B4">
              <w:rPr>
                <w:b w:val="0"/>
                <w:snapToGrid w:val="0"/>
              </w:rPr>
              <w:t>same value as in Proxy-Authorization header sent by SS</w:t>
            </w:r>
          </w:p>
        </w:tc>
        <w:tc>
          <w:tcPr>
            <w:tcW w:w="749" w:type="dxa"/>
            <w:tcBorders>
              <w:left w:val="single" w:sz="4" w:space="0" w:color="auto"/>
              <w:right w:val="single" w:sz="4" w:space="0" w:color="auto"/>
            </w:tcBorders>
          </w:tcPr>
          <w:p w14:paraId="57312145"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12D64523" w14:textId="77777777" w:rsidR="00C81D63" w:rsidRPr="00DF53B4" w:rsidRDefault="00C81D63" w:rsidP="000E09C8">
            <w:pPr>
              <w:pStyle w:val="TAH"/>
              <w:jc w:val="left"/>
              <w:rPr>
                <w:b w:val="0"/>
              </w:rPr>
            </w:pPr>
          </w:p>
        </w:tc>
      </w:tr>
      <w:tr w:rsidR="00C81D63" w:rsidRPr="00DF53B4" w14:paraId="7EA7EF98" w14:textId="77777777" w:rsidTr="007638E0">
        <w:trPr>
          <w:cantSplit/>
          <w:tblHeader/>
          <w:jc w:val="center"/>
        </w:trPr>
        <w:tc>
          <w:tcPr>
            <w:tcW w:w="1802" w:type="dxa"/>
            <w:tcBorders>
              <w:left w:val="single" w:sz="4" w:space="0" w:color="auto"/>
              <w:right w:val="single" w:sz="4" w:space="0" w:color="auto"/>
            </w:tcBorders>
          </w:tcPr>
          <w:p w14:paraId="113F1A24" w14:textId="77777777" w:rsidR="00C81D63" w:rsidRPr="00DF53B4" w:rsidRDefault="00C81D63" w:rsidP="000E09C8">
            <w:pPr>
              <w:pStyle w:val="TAH"/>
              <w:jc w:val="left"/>
              <w:rPr>
                <w:b w:val="0"/>
              </w:rPr>
            </w:pPr>
            <w:r w:rsidRPr="00DF53B4">
              <w:rPr>
                <w:b w:val="0"/>
              </w:rPr>
              <w:tab/>
              <w:t>digest-uri</w:t>
            </w:r>
          </w:p>
        </w:tc>
        <w:tc>
          <w:tcPr>
            <w:tcW w:w="878" w:type="dxa"/>
            <w:tcBorders>
              <w:left w:val="single" w:sz="4" w:space="0" w:color="auto"/>
              <w:right w:val="single" w:sz="4" w:space="0" w:color="auto"/>
            </w:tcBorders>
          </w:tcPr>
          <w:p w14:paraId="3CDA7FFD"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256CED7F" w14:textId="77777777" w:rsidR="00C81D63" w:rsidRPr="00DF53B4" w:rsidRDefault="00C81D63" w:rsidP="000E09C8">
            <w:pPr>
              <w:pStyle w:val="TAH"/>
              <w:jc w:val="left"/>
              <w:rPr>
                <w:b w:val="0"/>
              </w:rPr>
            </w:pPr>
            <w:r w:rsidRPr="00DF53B4">
              <w:rPr>
                <w:b w:val="0"/>
                <w:snapToGrid w:val="0"/>
              </w:rPr>
              <w:t>preconfigured in the UE</w:t>
            </w:r>
          </w:p>
        </w:tc>
        <w:tc>
          <w:tcPr>
            <w:tcW w:w="749" w:type="dxa"/>
            <w:tcBorders>
              <w:left w:val="single" w:sz="4" w:space="0" w:color="auto"/>
              <w:right w:val="single" w:sz="4" w:space="0" w:color="auto"/>
            </w:tcBorders>
          </w:tcPr>
          <w:p w14:paraId="5EDFD9C8"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4CB2B3C8" w14:textId="77777777" w:rsidR="00C81D63" w:rsidRPr="00DF53B4" w:rsidRDefault="00C81D63" w:rsidP="000E09C8">
            <w:pPr>
              <w:pStyle w:val="TAH"/>
              <w:jc w:val="left"/>
              <w:rPr>
                <w:b w:val="0"/>
              </w:rPr>
            </w:pPr>
          </w:p>
        </w:tc>
      </w:tr>
      <w:tr w:rsidR="00C81D63" w:rsidRPr="00DF53B4" w14:paraId="79769A86" w14:textId="77777777" w:rsidTr="007638E0">
        <w:trPr>
          <w:cantSplit/>
          <w:tblHeader/>
          <w:jc w:val="center"/>
        </w:trPr>
        <w:tc>
          <w:tcPr>
            <w:tcW w:w="1802" w:type="dxa"/>
            <w:tcBorders>
              <w:left w:val="single" w:sz="4" w:space="0" w:color="auto"/>
              <w:right w:val="single" w:sz="4" w:space="0" w:color="auto"/>
            </w:tcBorders>
          </w:tcPr>
          <w:p w14:paraId="0B9FA8A9" w14:textId="77777777" w:rsidR="00C81D63" w:rsidRPr="00DF53B4" w:rsidRDefault="00C81D63" w:rsidP="000E09C8">
            <w:pPr>
              <w:pStyle w:val="TAH"/>
              <w:jc w:val="left"/>
              <w:rPr>
                <w:b w:val="0"/>
              </w:rPr>
            </w:pPr>
            <w:r w:rsidRPr="00DF53B4">
              <w:rPr>
                <w:b w:val="0"/>
              </w:rPr>
              <w:tab/>
              <w:t>qop-value</w:t>
            </w:r>
          </w:p>
        </w:tc>
        <w:tc>
          <w:tcPr>
            <w:tcW w:w="878" w:type="dxa"/>
            <w:tcBorders>
              <w:left w:val="single" w:sz="4" w:space="0" w:color="auto"/>
              <w:right w:val="single" w:sz="4" w:space="0" w:color="auto"/>
            </w:tcBorders>
          </w:tcPr>
          <w:p w14:paraId="07161A6A"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75FFFEC4" w14:textId="77777777" w:rsidR="00C81D63" w:rsidRPr="00DF53B4" w:rsidRDefault="00C81D63" w:rsidP="000E09C8">
            <w:pPr>
              <w:pStyle w:val="TAH"/>
              <w:jc w:val="left"/>
              <w:rPr>
                <w:b w:val="0"/>
                <w:i/>
              </w:rPr>
            </w:pPr>
            <w:r w:rsidRPr="00DF53B4">
              <w:rPr>
                <w:b w:val="0"/>
                <w:i/>
                <w:snapToGrid w:val="0"/>
              </w:rPr>
              <w:t>auth</w:t>
            </w:r>
          </w:p>
        </w:tc>
        <w:tc>
          <w:tcPr>
            <w:tcW w:w="749" w:type="dxa"/>
            <w:tcBorders>
              <w:left w:val="single" w:sz="4" w:space="0" w:color="auto"/>
              <w:right w:val="single" w:sz="4" w:space="0" w:color="auto"/>
            </w:tcBorders>
          </w:tcPr>
          <w:p w14:paraId="78DD901F"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66EEFD41" w14:textId="77777777" w:rsidR="00C81D63" w:rsidRPr="00DF53B4" w:rsidRDefault="00C81D63" w:rsidP="000E09C8">
            <w:pPr>
              <w:pStyle w:val="TAH"/>
              <w:jc w:val="left"/>
              <w:rPr>
                <w:b w:val="0"/>
              </w:rPr>
            </w:pPr>
          </w:p>
        </w:tc>
      </w:tr>
      <w:tr w:rsidR="00C81D63" w:rsidRPr="00DF53B4" w14:paraId="5A7EB810" w14:textId="77777777" w:rsidTr="007638E0">
        <w:trPr>
          <w:cantSplit/>
          <w:tblHeader/>
          <w:jc w:val="center"/>
        </w:trPr>
        <w:tc>
          <w:tcPr>
            <w:tcW w:w="1802" w:type="dxa"/>
            <w:tcBorders>
              <w:left w:val="single" w:sz="4" w:space="0" w:color="auto"/>
              <w:right w:val="single" w:sz="4" w:space="0" w:color="auto"/>
            </w:tcBorders>
          </w:tcPr>
          <w:p w14:paraId="561306CE" w14:textId="77777777" w:rsidR="00C81D63" w:rsidRPr="00DF53B4" w:rsidRDefault="00C81D63" w:rsidP="000E09C8">
            <w:pPr>
              <w:pStyle w:val="TAH"/>
              <w:jc w:val="left"/>
              <w:rPr>
                <w:b w:val="0"/>
              </w:rPr>
            </w:pPr>
            <w:r w:rsidRPr="00DF53B4">
              <w:rPr>
                <w:b w:val="0"/>
              </w:rPr>
              <w:tab/>
              <w:t>cnonce-value</w:t>
            </w:r>
          </w:p>
        </w:tc>
        <w:tc>
          <w:tcPr>
            <w:tcW w:w="878" w:type="dxa"/>
            <w:tcBorders>
              <w:left w:val="single" w:sz="4" w:space="0" w:color="auto"/>
              <w:right w:val="single" w:sz="4" w:space="0" w:color="auto"/>
            </w:tcBorders>
          </w:tcPr>
          <w:p w14:paraId="32F8FE0E"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1537242C" w14:textId="77777777" w:rsidR="00C81D63" w:rsidRPr="00DF53B4" w:rsidRDefault="00C81D63" w:rsidP="000E09C8">
            <w:pPr>
              <w:pStyle w:val="TAH"/>
              <w:jc w:val="left"/>
              <w:rPr>
                <w:b w:val="0"/>
              </w:rPr>
            </w:pPr>
            <w:r w:rsidRPr="00DF53B4">
              <w:rPr>
                <w:b w:val="0"/>
                <w:snapToGrid w:val="0"/>
              </w:rPr>
              <w:t>value assigned by UE affecting the response calculation</w:t>
            </w:r>
          </w:p>
        </w:tc>
        <w:tc>
          <w:tcPr>
            <w:tcW w:w="749" w:type="dxa"/>
            <w:tcBorders>
              <w:left w:val="single" w:sz="4" w:space="0" w:color="auto"/>
              <w:right w:val="single" w:sz="4" w:space="0" w:color="auto"/>
            </w:tcBorders>
          </w:tcPr>
          <w:p w14:paraId="7F737197"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0AD9A43F" w14:textId="77777777" w:rsidR="00C81D63" w:rsidRPr="00DF53B4" w:rsidRDefault="00C81D63" w:rsidP="000E09C8">
            <w:pPr>
              <w:pStyle w:val="TAH"/>
              <w:jc w:val="left"/>
              <w:rPr>
                <w:b w:val="0"/>
              </w:rPr>
            </w:pPr>
          </w:p>
        </w:tc>
      </w:tr>
      <w:tr w:rsidR="00C81D63" w:rsidRPr="00DF53B4" w14:paraId="6FFC98B5" w14:textId="77777777" w:rsidTr="007638E0">
        <w:trPr>
          <w:cantSplit/>
          <w:tblHeader/>
          <w:jc w:val="center"/>
        </w:trPr>
        <w:tc>
          <w:tcPr>
            <w:tcW w:w="1802" w:type="dxa"/>
            <w:tcBorders>
              <w:left w:val="single" w:sz="4" w:space="0" w:color="auto"/>
              <w:right w:val="single" w:sz="4" w:space="0" w:color="auto"/>
            </w:tcBorders>
          </w:tcPr>
          <w:p w14:paraId="4A6819F9" w14:textId="77777777" w:rsidR="00C81D63" w:rsidRPr="00DF53B4" w:rsidRDefault="00C81D63" w:rsidP="000E09C8">
            <w:pPr>
              <w:pStyle w:val="TAH"/>
              <w:jc w:val="left"/>
              <w:rPr>
                <w:b w:val="0"/>
              </w:rPr>
            </w:pPr>
            <w:r w:rsidRPr="00DF53B4">
              <w:rPr>
                <w:b w:val="0"/>
              </w:rPr>
              <w:tab/>
              <w:t>nonce-count</w:t>
            </w:r>
          </w:p>
        </w:tc>
        <w:tc>
          <w:tcPr>
            <w:tcW w:w="878" w:type="dxa"/>
            <w:tcBorders>
              <w:left w:val="single" w:sz="4" w:space="0" w:color="auto"/>
              <w:right w:val="single" w:sz="4" w:space="0" w:color="auto"/>
            </w:tcBorders>
          </w:tcPr>
          <w:p w14:paraId="16B94F55"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5E253C9B" w14:textId="77777777" w:rsidR="00C81D63" w:rsidRPr="00DF53B4" w:rsidRDefault="00C81D63" w:rsidP="000E09C8">
            <w:pPr>
              <w:pStyle w:val="TAH"/>
              <w:jc w:val="left"/>
              <w:rPr>
                <w:b w:val="0"/>
              </w:rPr>
            </w:pPr>
            <w:r w:rsidRPr="00DF53B4">
              <w:rPr>
                <w:b w:val="0"/>
                <w:snapToGrid w:val="0"/>
              </w:rPr>
              <w:t>counter to indicate how many times UE has sent the same value of nonce within successive INVITEs, initial value shall be 1</w:t>
            </w:r>
          </w:p>
        </w:tc>
        <w:tc>
          <w:tcPr>
            <w:tcW w:w="749" w:type="dxa"/>
            <w:tcBorders>
              <w:left w:val="single" w:sz="4" w:space="0" w:color="auto"/>
              <w:right w:val="single" w:sz="4" w:space="0" w:color="auto"/>
            </w:tcBorders>
          </w:tcPr>
          <w:p w14:paraId="5592E026"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7EADE379" w14:textId="77777777" w:rsidR="00C81D63" w:rsidRPr="00DF53B4" w:rsidRDefault="00C81D63" w:rsidP="000E09C8">
            <w:pPr>
              <w:pStyle w:val="TAH"/>
              <w:jc w:val="left"/>
              <w:rPr>
                <w:b w:val="0"/>
              </w:rPr>
            </w:pPr>
          </w:p>
        </w:tc>
      </w:tr>
      <w:tr w:rsidR="00C81D63" w:rsidRPr="00DF53B4" w14:paraId="02C6E69A" w14:textId="77777777" w:rsidTr="007638E0">
        <w:trPr>
          <w:cantSplit/>
          <w:tblHeader/>
          <w:jc w:val="center"/>
        </w:trPr>
        <w:tc>
          <w:tcPr>
            <w:tcW w:w="1802" w:type="dxa"/>
            <w:tcBorders>
              <w:left w:val="single" w:sz="4" w:space="0" w:color="auto"/>
              <w:right w:val="single" w:sz="4" w:space="0" w:color="auto"/>
            </w:tcBorders>
          </w:tcPr>
          <w:p w14:paraId="487B4C6B" w14:textId="77777777" w:rsidR="00C81D63" w:rsidRPr="00DF53B4" w:rsidRDefault="00C81D63" w:rsidP="000E09C8">
            <w:pPr>
              <w:pStyle w:val="TAH"/>
              <w:jc w:val="left"/>
              <w:rPr>
                <w:b w:val="0"/>
              </w:rPr>
            </w:pPr>
            <w:r w:rsidRPr="00DF53B4">
              <w:rPr>
                <w:b w:val="0"/>
              </w:rPr>
              <w:tab/>
              <w:t>response</w:t>
            </w:r>
          </w:p>
        </w:tc>
        <w:tc>
          <w:tcPr>
            <w:tcW w:w="878" w:type="dxa"/>
            <w:tcBorders>
              <w:left w:val="single" w:sz="4" w:space="0" w:color="auto"/>
              <w:right w:val="single" w:sz="4" w:space="0" w:color="auto"/>
            </w:tcBorders>
          </w:tcPr>
          <w:p w14:paraId="3D2F77AB"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right w:val="single" w:sz="4" w:space="0" w:color="auto"/>
            </w:tcBorders>
          </w:tcPr>
          <w:p w14:paraId="610EA9F2" w14:textId="77777777" w:rsidR="00C81D63" w:rsidRPr="00DF53B4" w:rsidRDefault="00C81D63" w:rsidP="000E09C8">
            <w:pPr>
              <w:pStyle w:val="TAH"/>
              <w:jc w:val="left"/>
              <w:rPr>
                <w:b w:val="0"/>
              </w:rPr>
            </w:pPr>
            <w:r w:rsidRPr="00DF53B4">
              <w:rPr>
                <w:b w:val="0"/>
                <w:snapToGrid w:val="0"/>
              </w:rPr>
              <w:t>response calculated by UE</w:t>
            </w:r>
          </w:p>
        </w:tc>
        <w:tc>
          <w:tcPr>
            <w:tcW w:w="749" w:type="dxa"/>
            <w:tcBorders>
              <w:left w:val="single" w:sz="4" w:space="0" w:color="auto"/>
              <w:right w:val="single" w:sz="4" w:space="0" w:color="auto"/>
            </w:tcBorders>
          </w:tcPr>
          <w:p w14:paraId="0A9A860E" w14:textId="77777777" w:rsidR="00C81D63" w:rsidRPr="00DF53B4" w:rsidRDefault="00C81D63" w:rsidP="000E09C8">
            <w:pPr>
              <w:pStyle w:val="TAH"/>
              <w:jc w:val="left"/>
            </w:pPr>
          </w:p>
        </w:tc>
        <w:tc>
          <w:tcPr>
            <w:tcW w:w="1440" w:type="dxa"/>
            <w:tcBorders>
              <w:left w:val="single" w:sz="4" w:space="0" w:color="auto"/>
              <w:right w:val="single" w:sz="4" w:space="0" w:color="auto"/>
            </w:tcBorders>
          </w:tcPr>
          <w:p w14:paraId="65157218" w14:textId="77777777" w:rsidR="00C81D63" w:rsidRPr="00DF53B4" w:rsidRDefault="00C81D63" w:rsidP="000E09C8">
            <w:pPr>
              <w:pStyle w:val="TAH"/>
              <w:jc w:val="left"/>
              <w:rPr>
                <w:b w:val="0"/>
              </w:rPr>
            </w:pPr>
          </w:p>
        </w:tc>
      </w:tr>
      <w:tr w:rsidR="00C81D63" w:rsidRPr="00DF53B4" w14:paraId="701E8528"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23895A4B" w14:textId="77777777" w:rsidR="00C81D63" w:rsidRPr="00DF53B4" w:rsidRDefault="00C81D63" w:rsidP="000E09C8">
            <w:pPr>
              <w:pStyle w:val="TAH"/>
              <w:jc w:val="left"/>
              <w:rPr>
                <w:b w:val="0"/>
              </w:rPr>
            </w:pPr>
            <w:r w:rsidRPr="00DF53B4">
              <w:rPr>
                <w:b w:val="0"/>
              </w:rPr>
              <w:tab/>
              <w:t>algorithm</w:t>
            </w:r>
          </w:p>
        </w:tc>
        <w:tc>
          <w:tcPr>
            <w:tcW w:w="878" w:type="dxa"/>
            <w:tcBorders>
              <w:left w:val="single" w:sz="4" w:space="0" w:color="auto"/>
              <w:bottom w:val="single" w:sz="4" w:space="0" w:color="auto"/>
              <w:right w:val="single" w:sz="4" w:space="0" w:color="auto"/>
            </w:tcBorders>
          </w:tcPr>
          <w:p w14:paraId="6759B980" w14:textId="77777777" w:rsidR="00C81D63" w:rsidRPr="00DF53B4" w:rsidRDefault="00C81D63" w:rsidP="000E09C8">
            <w:pPr>
              <w:pStyle w:val="TAH"/>
              <w:jc w:val="left"/>
              <w:rPr>
                <w:b w:val="0"/>
              </w:rPr>
            </w:pPr>
            <w:r w:rsidRPr="00DF53B4">
              <w:rPr>
                <w:b w:val="0"/>
              </w:rPr>
              <w:t>A5</w:t>
            </w:r>
          </w:p>
        </w:tc>
        <w:tc>
          <w:tcPr>
            <w:tcW w:w="4795" w:type="dxa"/>
            <w:tcBorders>
              <w:left w:val="single" w:sz="4" w:space="0" w:color="auto"/>
              <w:bottom w:val="single" w:sz="4" w:space="0" w:color="auto"/>
              <w:right w:val="single" w:sz="4" w:space="0" w:color="auto"/>
            </w:tcBorders>
          </w:tcPr>
          <w:p w14:paraId="782E5490" w14:textId="77777777" w:rsidR="00C81D63" w:rsidRPr="00DF53B4" w:rsidRDefault="00C81D63" w:rsidP="000E09C8">
            <w:pPr>
              <w:pStyle w:val="TAH"/>
              <w:jc w:val="left"/>
              <w:rPr>
                <w:b w:val="0"/>
                <w:i/>
              </w:rPr>
            </w:pPr>
            <w:r w:rsidRPr="00DF53B4">
              <w:rPr>
                <w:b w:val="0"/>
                <w:i/>
              </w:rPr>
              <w:t>MD5</w:t>
            </w:r>
          </w:p>
        </w:tc>
        <w:tc>
          <w:tcPr>
            <w:tcW w:w="749" w:type="dxa"/>
            <w:tcBorders>
              <w:left w:val="single" w:sz="4" w:space="0" w:color="auto"/>
              <w:bottom w:val="single" w:sz="4" w:space="0" w:color="auto"/>
              <w:right w:val="single" w:sz="4" w:space="0" w:color="auto"/>
            </w:tcBorders>
          </w:tcPr>
          <w:p w14:paraId="246F1C30"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55992B49" w14:textId="77777777" w:rsidR="00C81D63" w:rsidRPr="00DF53B4" w:rsidRDefault="00C81D63" w:rsidP="000E09C8">
            <w:pPr>
              <w:pStyle w:val="TAH"/>
              <w:jc w:val="left"/>
              <w:rPr>
                <w:b w:val="0"/>
              </w:rPr>
            </w:pPr>
          </w:p>
        </w:tc>
      </w:tr>
      <w:tr w:rsidR="00C81D63" w:rsidRPr="00DF53B4" w14:paraId="46E562E7" w14:textId="77777777" w:rsidTr="007638E0">
        <w:trPr>
          <w:cantSplit/>
          <w:tblHeader/>
          <w:jc w:val="center"/>
        </w:trPr>
        <w:tc>
          <w:tcPr>
            <w:tcW w:w="1802" w:type="dxa"/>
            <w:tcBorders>
              <w:top w:val="single" w:sz="4" w:space="0" w:color="auto"/>
              <w:left w:val="single" w:sz="4" w:space="0" w:color="auto"/>
              <w:right w:val="single" w:sz="4" w:space="0" w:color="auto"/>
            </w:tcBorders>
          </w:tcPr>
          <w:p w14:paraId="5DE7301D" w14:textId="77777777" w:rsidR="00C81D63" w:rsidRPr="00DF53B4" w:rsidRDefault="00C81D63" w:rsidP="000E09C8">
            <w:pPr>
              <w:pStyle w:val="TAH"/>
              <w:jc w:val="left"/>
            </w:pPr>
            <w:r w:rsidRPr="00DF53B4">
              <w:t>Content-Type</w:t>
            </w:r>
          </w:p>
        </w:tc>
        <w:tc>
          <w:tcPr>
            <w:tcW w:w="878" w:type="dxa"/>
            <w:tcBorders>
              <w:top w:val="single" w:sz="4" w:space="0" w:color="auto"/>
              <w:left w:val="single" w:sz="4" w:space="0" w:color="auto"/>
              <w:right w:val="single" w:sz="4" w:space="0" w:color="auto"/>
            </w:tcBorders>
          </w:tcPr>
          <w:p w14:paraId="092DA79F"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3784457F" w14:textId="77777777" w:rsidR="00C81D63" w:rsidRPr="00DF53B4" w:rsidRDefault="00C81D63" w:rsidP="000E09C8">
            <w:pPr>
              <w:pStyle w:val="TAH"/>
              <w:jc w:val="left"/>
              <w:rPr>
                <w:b w:val="0"/>
              </w:rPr>
            </w:pPr>
            <w:r w:rsidRPr="00DF53B4">
              <w:rPr>
                <w:b w:val="0"/>
              </w:rPr>
              <w:t>header shall be present only if there is SDP in Message-body</w:t>
            </w:r>
          </w:p>
        </w:tc>
        <w:tc>
          <w:tcPr>
            <w:tcW w:w="749" w:type="dxa"/>
            <w:tcBorders>
              <w:top w:val="single" w:sz="4" w:space="0" w:color="auto"/>
              <w:left w:val="single" w:sz="4" w:space="0" w:color="auto"/>
              <w:right w:val="single" w:sz="4" w:space="0" w:color="auto"/>
            </w:tcBorders>
          </w:tcPr>
          <w:p w14:paraId="686ADE98"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66EA55AB" w14:textId="77777777" w:rsidR="00C81D63" w:rsidRPr="00DF53B4" w:rsidRDefault="00C81D63" w:rsidP="000E09C8">
            <w:pPr>
              <w:pStyle w:val="TAH"/>
              <w:jc w:val="left"/>
              <w:rPr>
                <w:b w:val="0"/>
              </w:rPr>
            </w:pPr>
            <w:r w:rsidRPr="00DF53B4">
              <w:rPr>
                <w:b w:val="0"/>
              </w:rPr>
              <w:t>RFC 3261 [15]</w:t>
            </w:r>
          </w:p>
        </w:tc>
      </w:tr>
      <w:tr w:rsidR="00C81D63" w:rsidRPr="00DF53B4" w14:paraId="32865AA5"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69101354" w14:textId="77777777" w:rsidR="00C81D63" w:rsidRPr="00DF53B4" w:rsidRDefault="00C81D63" w:rsidP="000E09C8">
            <w:pPr>
              <w:pStyle w:val="TAH"/>
              <w:jc w:val="left"/>
              <w:rPr>
                <w:b w:val="0"/>
              </w:rPr>
            </w:pPr>
            <w:r w:rsidRPr="00DF53B4">
              <w:rPr>
                <w:b w:val="0"/>
              </w:rPr>
              <w:tab/>
              <w:t>media-type</w:t>
            </w:r>
          </w:p>
        </w:tc>
        <w:tc>
          <w:tcPr>
            <w:tcW w:w="878" w:type="dxa"/>
            <w:tcBorders>
              <w:left w:val="single" w:sz="4" w:space="0" w:color="auto"/>
              <w:bottom w:val="single" w:sz="4" w:space="0" w:color="auto"/>
              <w:right w:val="single" w:sz="4" w:space="0" w:color="auto"/>
            </w:tcBorders>
          </w:tcPr>
          <w:p w14:paraId="28C26E6F"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461367E6" w14:textId="77777777" w:rsidR="00C81D63" w:rsidRPr="00DF53B4" w:rsidRDefault="00C81D63" w:rsidP="000E09C8">
            <w:pPr>
              <w:pStyle w:val="TAH"/>
              <w:jc w:val="left"/>
              <w:rPr>
                <w:b w:val="0"/>
              </w:rPr>
            </w:pPr>
            <w:r w:rsidRPr="00DF53B4">
              <w:rPr>
                <w:b w:val="0"/>
                <w:i/>
              </w:rPr>
              <w:t>application/sdp</w:t>
            </w:r>
          </w:p>
        </w:tc>
        <w:tc>
          <w:tcPr>
            <w:tcW w:w="749" w:type="dxa"/>
            <w:tcBorders>
              <w:left w:val="single" w:sz="4" w:space="0" w:color="auto"/>
              <w:bottom w:val="single" w:sz="4" w:space="0" w:color="auto"/>
              <w:right w:val="single" w:sz="4" w:space="0" w:color="auto"/>
            </w:tcBorders>
          </w:tcPr>
          <w:p w14:paraId="7185B8A5"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320986D5" w14:textId="77777777" w:rsidR="00C81D63" w:rsidRPr="00DF53B4" w:rsidRDefault="00C81D63" w:rsidP="000E09C8">
            <w:pPr>
              <w:pStyle w:val="TAH"/>
              <w:jc w:val="left"/>
              <w:rPr>
                <w:b w:val="0"/>
              </w:rPr>
            </w:pPr>
          </w:p>
        </w:tc>
      </w:tr>
      <w:tr w:rsidR="00C81D63" w:rsidRPr="00DF53B4" w14:paraId="2213960E" w14:textId="77777777" w:rsidTr="007638E0">
        <w:trPr>
          <w:cantSplit/>
          <w:tblHeader/>
          <w:jc w:val="center"/>
        </w:trPr>
        <w:tc>
          <w:tcPr>
            <w:tcW w:w="1802" w:type="dxa"/>
            <w:tcBorders>
              <w:top w:val="single" w:sz="4" w:space="0" w:color="auto"/>
              <w:left w:val="single" w:sz="4" w:space="0" w:color="auto"/>
              <w:right w:val="single" w:sz="4" w:space="0" w:color="auto"/>
            </w:tcBorders>
          </w:tcPr>
          <w:p w14:paraId="6750276F" w14:textId="77777777" w:rsidR="00C81D63" w:rsidRPr="00DF53B4" w:rsidRDefault="00C81D63" w:rsidP="000E09C8">
            <w:pPr>
              <w:pStyle w:val="TAH"/>
              <w:jc w:val="left"/>
            </w:pPr>
            <w:r w:rsidRPr="00DF53B4">
              <w:t>Content-Length</w:t>
            </w:r>
          </w:p>
        </w:tc>
        <w:tc>
          <w:tcPr>
            <w:tcW w:w="878" w:type="dxa"/>
            <w:tcBorders>
              <w:top w:val="single" w:sz="4" w:space="0" w:color="auto"/>
              <w:left w:val="single" w:sz="4" w:space="0" w:color="auto"/>
              <w:right w:val="single" w:sz="4" w:space="0" w:color="auto"/>
            </w:tcBorders>
          </w:tcPr>
          <w:p w14:paraId="0905AFB5" w14:textId="77777777" w:rsidR="00C81D63" w:rsidRPr="00DF53B4" w:rsidRDefault="00C81D63" w:rsidP="000E09C8">
            <w:pPr>
              <w:pStyle w:val="TAH"/>
              <w:jc w:val="left"/>
              <w:rPr>
                <w:b w:val="0"/>
              </w:rPr>
            </w:pPr>
          </w:p>
        </w:tc>
        <w:tc>
          <w:tcPr>
            <w:tcW w:w="4795" w:type="dxa"/>
            <w:tcBorders>
              <w:top w:val="single" w:sz="4" w:space="0" w:color="auto"/>
              <w:left w:val="single" w:sz="4" w:space="0" w:color="auto"/>
              <w:right w:val="single" w:sz="4" w:space="0" w:color="auto"/>
            </w:tcBorders>
          </w:tcPr>
          <w:p w14:paraId="3A327930" w14:textId="77777777" w:rsidR="00C81D63" w:rsidRPr="00DF53B4" w:rsidRDefault="00C81D63" w:rsidP="000E09C8">
            <w:pPr>
              <w:pStyle w:val="TAH"/>
              <w:jc w:val="left"/>
              <w:rPr>
                <w:b w:val="0"/>
              </w:rPr>
            </w:pPr>
          </w:p>
        </w:tc>
        <w:tc>
          <w:tcPr>
            <w:tcW w:w="749" w:type="dxa"/>
            <w:tcBorders>
              <w:top w:val="single" w:sz="4" w:space="0" w:color="auto"/>
              <w:left w:val="single" w:sz="4" w:space="0" w:color="auto"/>
              <w:right w:val="single" w:sz="4" w:space="0" w:color="auto"/>
            </w:tcBorders>
          </w:tcPr>
          <w:p w14:paraId="3D5FF663" w14:textId="77777777" w:rsidR="00C81D63" w:rsidRPr="00DF53B4" w:rsidRDefault="00C81D63" w:rsidP="000E09C8">
            <w:pPr>
              <w:pStyle w:val="TAH"/>
              <w:jc w:val="left"/>
            </w:pPr>
          </w:p>
        </w:tc>
        <w:tc>
          <w:tcPr>
            <w:tcW w:w="1440" w:type="dxa"/>
            <w:tcBorders>
              <w:top w:val="single" w:sz="4" w:space="0" w:color="auto"/>
              <w:left w:val="single" w:sz="4" w:space="0" w:color="auto"/>
              <w:right w:val="single" w:sz="4" w:space="0" w:color="auto"/>
            </w:tcBorders>
          </w:tcPr>
          <w:p w14:paraId="257C068A" w14:textId="77777777" w:rsidR="00C81D63" w:rsidRPr="00DF53B4" w:rsidRDefault="00C81D63" w:rsidP="000E09C8">
            <w:pPr>
              <w:pStyle w:val="TAH"/>
              <w:jc w:val="left"/>
              <w:rPr>
                <w:b w:val="0"/>
              </w:rPr>
            </w:pPr>
            <w:r w:rsidRPr="00DF53B4">
              <w:rPr>
                <w:b w:val="0"/>
              </w:rPr>
              <w:t>RFC 3261 [15]</w:t>
            </w:r>
          </w:p>
        </w:tc>
      </w:tr>
      <w:tr w:rsidR="00C81D63" w:rsidRPr="00DF53B4" w14:paraId="296F5BC4" w14:textId="77777777" w:rsidTr="007638E0">
        <w:trPr>
          <w:cantSplit/>
          <w:tblHeader/>
          <w:jc w:val="center"/>
        </w:trPr>
        <w:tc>
          <w:tcPr>
            <w:tcW w:w="1802" w:type="dxa"/>
            <w:tcBorders>
              <w:left w:val="single" w:sz="4" w:space="0" w:color="auto"/>
              <w:bottom w:val="single" w:sz="4" w:space="0" w:color="auto"/>
              <w:right w:val="single" w:sz="4" w:space="0" w:color="auto"/>
            </w:tcBorders>
          </w:tcPr>
          <w:p w14:paraId="64705A38" w14:textId="77777777" w:rsidR="00C81D63" w:rsidRPr="00DF53B4" w:rsidRDefault="00C81D63"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45420CF5" w14:textId="77777777" w:rsidR="00C81D63" w:rsidRPr="00DF53B4" w:rsidRDefault="00C81D63" w:rsidP="000E09C8">
            <w:pPr>
              <w:pStyle w:val="TAH"/>
              <w:jc w:val="left"/>
              <w:rPr>
                <w:b w:val="0"/>
              </w:rPr>
            </w:pPr>
          </w:p>
        </w:tc>
        <w:tc>
          <w:tcPr>
            <w:tcW w:w="4795" w:type="dxa"/>
            <w:tcBorders>
              <w:left w:val="single" w:sz="4" w:space="0" w:color="auto"/>
              <w:bottom w:val="single" w:sz="4" w:space="0" w:color="auto"/>
              <w:right w:val="single" w:sz="4" w:space="0" w:color="auto"/>
            </w:tcBorders>
          </w:tcPr>
          <w:p w14:paraId="11F7DB17" w14:textId="77777777" w:rsidR="00C81D63" w:rsidRPr="00DF53B4" w:rsidRDefault="00C81D63" w:rsidP="000E09C8">
            <w:pPr>
              <w:pStyle w:val="TAH"/>
              <w:jc w:val="left"/>
              <w:rPr>
                <w:b w:val="0"/>
              </w:rPr>
            </w:pPr>
            <w:r w:rsidRPr="00DF53B4">
              <w:rPr>
                <w:b w:val="0"/>
              </w:rPr>
              <w:t>length of Message-body</w:t>
            </w:r>
          </w:p>
        </w:tc>
        <w:tc>
          <w:tcPr>
            <w:tcW w:w="749" w:type="dxa"/>
            <w:tcBorders>
              <w:left w:val="single" w:sz="4" w:space="0" w:color="auto"/>
              <w:bottom w:val="single" w:sz="4" w:space="0" w:color="auto"/>
              <w:right w:val="single" w:sz="4" w:space="0" w:color="auto"/>
            </w:tcBorders>
          </w:tcPr>
          <w:p w14:paraId="6C9CAACA" w14:textId="77777777" w:rsidR="00C81D63" w:rsidRPr="00DF53B4" w:rsidRDefault="00C81D63" w:rsidP="000E09C8">
            <w:pPr>
              <w:pStyle w:val="TAH"/>
              <w:jc w:val="left"/>
            </w:pPr>
          </w:p>
        </w:tc>
        <w:tc>
          <w:tcPr>
            <w:tcW w:w="1440" w:type="dxa"/>
            <w:tcBorders>
              <w:left w:val="single" w:sz="4" w:space="0" w:color="auto"/>
              <w:bottom w:val="single" w:sz="4" w:space="0" w:color="auto"/>
              <w:right w:val="single" w:sz="4" w:space="0" w:color="auto"/>
            </w:tcBorders>
          </w:tcPr>
          <w:p w14:paraId="5150F261" w14:textId="77777777" w:rsidR="00C81D63" w:rsidRPr="00DF53B4" w:rsidRDefault="00C81D63" w:rsidP="000E09C8">
            <w:pPr>
              <w:pStyle w:val="TAH"/>
              <w:jc w:val="left"/>
              <w:rPr>
                <w:b w:val="0"/>
              </w:rPr>
            </w:pPr>
          </w:p>
        </w:tc>
      </w:tr>
      <w:tr w:rsidR="00C81D63" w:rsidRPr="00DF53B4" w14:paraId="5D98ED79" w14:textId="77777777" w:rsidTr="007638E0">
        <w:trPr>
          <w:cantSplit/>
          <w:tblHeader/>
          <w:jc w:val="center"/>
        </w:trPr>
        <w:tc>
          <w:tcPr>
            <w:tcW w:w="1802" w:type="dxa"/>
            <w:tcBorders>
              <w:top w:val="single" w:sz="4" w:space="0" w:color="auto"/>
              <w:left w:val="single" w:sz="4" w:space="0" w:color="auto"/>
              <w:bottom w:val="single" w:sz="4" w:space="0" w:color="auto"/>
              <w:right w:val="single" w:sz="4" w:space="0" w:color="auto"/>
            </w:tcBorders>
          </w:tcPr>
          <w:p w14:paraId="30203097" w14:textId="77777777" w:rsidR="00C81D63" w:rsidRPr="00DF53B4" w:rsidRDefault="00C81D63" w:rsidP="000E09C8">
            <w:pPr>
              <w:pStyle w:val="TAH"/>
              <w:jc w:val="left"/>
            </w:pPr>
            <w:r w:rsidRPr="00DF53B4">
              <w:t>Message-body</w:t>
            </w:r>
          </w:p>
        </w:tc>
        <w:tc>
          <w:tcPr>
            <w:tcW w:w="878" w:type="dxa"/>
            <w:tcBorders>
              <w:top w:val="single" w:sz="4" w:space="0" w:color="auto"/>
              <w:left w:val="single" w:sz="4" w:space="0" w:color="auto"/>
              <w:bottom w:val="single" w:sz="4" w:space="0" w:color="auto"/>
              <w:right w:val="single" w:sz="4" w:space="0" w:color="auto"/>
            </w:tcBorders>
          </w:tcPr>
          <w:p w14:paraId="5DF4E825" w14:textId="77777777" w:rsidR="00C81D63" w:rsidRPr="00DF53B4" w:rsidRDefault="00C81D63" w:rsidP="000E09C8">
            <w:pPr>
              <w:pStyle w:val="TAH"/>
              <w:jc w:val="left"/>
              <w:rPr>
                <w:b w:val="0"/>
              </w:rPr>
            </w:pPr>
          </w:p>
        </w:tc>
        <w:tc>
          <w:tcPr>
            <w:tcW w:w="4795" w:type="dxa"/>
            <w:tcBorders>
              <w:top w:val="single" w:sz="4" w:space="0" w:color="auto"/>
              <w:left w:val="single" w:sz="4" w:space="0" w:color="auto"/>
              <w:bottom w:val="single" w:sz="4" w:space="0" w:color="auto"/>
              <w:right w:val="single" w:sz="4" w:space="0" w:color="auto"/>
            </w:tcBorders>
          </w:tcPr>
          <w:p w14:paraId="177AC4BC" w14:textId="77777777" w:rsidR="00C81D63" w:rsidRPr="00DF53B4" w:rsidRDefault="00C81D63" w:rsidP="000E09C8">
            <w:pPr>
              <w:pStyle w:val="TAH"/>
              <w:jc w:val="left"/>
              <w:rPr>
                <w:b w:val="0"/>
              </w:rPr>
            </w:pPr>
            <w:r w:rsidRPr="00DF53B4">
              <w:rPr>
                <w:b w:val="0"/>
                <w:snapToGrid w:val="0"/>
              </w:rPr>
              <w:t>Optional SDP body. If included then the contents of the SDP shall be checked as described in the Test requirements section of the test case.</w:t>
            </w:r>
          </w:p>
        </w:tc>
        <w:tc>
          <w:tcPr>
            <w:tcW w:w="749" w:type="dxa"/>
            <w:tcBorders>
              <w:top w:val="single" w:sz="4" w:space="0" w:color="auto"/>
              <w:left w:val="single" w:sz="4" w:space="0" w:color="auto"/>
              <w:bottom w:val="single" w:sz="4" w:space="0" w:color="auto"/>
              <w:right w:val="single" w:sz="4" w:space="0" w:color="auto"/>
            </w:tcBorders>
          </w:tcPr>
          <w:p w14:paraId="5BDA2C59" w14:textId="77777777" w:rsidR="00C81D63" w:rsidRPr="00DF53B4" w:rsidRDefault="00C81D63" w:rsidP="000E09C8">
            <w:pPr>
              <w:pStyle w:val="TAH"/>
              <w:jc w:val="left"/>
            </w:pPr>
          </w:p>
        </w:tc>
        <w:tc>
          <w:tcPr>
            <w:tcW w:w="1440" w:type="dxa"/>
            <w:tcBorders>
              <w:top w:val="single" w:sz="4" w:space="0" w:color="auto"/>
              <w:left w:val="single" w:sz="4" w:space="0" w:color="auto"/>
              <w:bottom w:val="single" w:sz="4" w:space="0" w:color="auto"/>
              <w:right w:val="single" w:sz="4" w:space="0" w:color="auto"/>
            </w:tcBorders>
          </w:tcPr>
          <w:p w14:paraId="5BE43A2E" w14:textId="77777777" w:rsidR="00C81D63" w:rsidRPr="00DF53B4" w:rsidRDefault="00C81D63" w:rsidP="000E09C8">
            <w:pPr>
              <w:pStyle w:val="TAL"/>
            </w:pPr>
            <w:r w:rsidRPr="00DF53B4">
              <w:t>RFC 4566 [27]</w:t>
            </w:r>
            <w:r w:rsidRPr="00DF53B4">
              <w:br/>
              <w:t>RFC 3264 [30]</w:t>
            </w:r>
            <w:r w:rsidRPr="00DF53B4">
              <w:br/>
              <w:t>RFC 3312 [31]</w:t>
            </w:r>
          </w:p>
        </w:tc>
      </w:tr>
    </w:tbl>
    <w:p w14:paraId="4EDB10F9" w14:textId="77777777" w:rsidR="00C81D63" w:rsidRPr="00DF53B4" w:rsidRDefault="00C81D63"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C81D63" w:rsidRPr="00DF53B4" w14:paraId="14A4093F" w14:textId="77777777" w:rsidTr="007638E0">
        <w:trPr>
          <w:cantSplit/>
          <w:jc w:val="center"/>
        </w:trPr>
        <w:tc>
          <w:tcPr>
            <w:tcW w:w="2093" w:type="dxa"/>
            <w:tcBorders>
              <w:bottom w:val="single" w:sz="4" w:space="0" w:color="auto"/>
              <w:right w:val="single" w:sz="4" w:space="0" w:color="auto"/>
            </w:tcBorders>
          </w:tcPr>
          <w:p w14:paraId="45270E60" w14:textId="77777777" w:rsidR="00C81D63" w:rsidRPr="00DF53B4" w:rsidRDefault="00C81D63" w:rsidP="00C81D63">
            <w:pPr>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ition</w:t>
            </w:r>
          </w:p>
        </w:tc>
        <w:tc>
          <w:tcPr>
            <w:tcW w:w="7558" w:type="dxa"/>
            <w:tcBorders>
              <w:left w:val="single" w:sz="4" w:space="0" w:color="auto"/>
              <w:bottom w:val="single" w:sz="4" w:space="0" w:color="auto"/>
            </w:tcBorders>
          </w:tcPr>
          <w:p w14:paraId="065F64A0" w14:textId="77777777" w:rsidR="00C81D63" w:rsidRPr="00DF53B4" w:rsidRDefault="00C81D63" w:rsidP="00C81D63">
            <w:pPr>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Explanation</w:t>
            </w:r>
          </w:p>
        </w:tc>
      </w:tr>
      <w:tr w:rsidR="00C81D63" w:rsidRPr="00DF53B4" w14:paraId="38F7885E" w14:textId="77777777" w:rsidTr="007638E0">
        <w:trPr>
          <w:cantSplit/>
          <w:jc w:val="center"/>
        </w:trPr>
        <w:tc>
          <w:tcPr>
            <w:tcW w:w="2093" w:type="dxa"/>
            <w:tcBorders>
              <w:top w:val="single" w:sz="4" w:space="0" w:color="auto"/>
              <w:right w:val="single" w:sz="4" w:space="0" w:color="auto"/>
            </w:tcBorders>
          </w:tcPr>
          <w:p w14:paraId="7403756C"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7558" w:type="dxa"/>
            <w:tcBorders>
              <w:top w:val="single" w:sz="4" w:space="0" w:color="auto"/>
              <w:left w:val="single" w:sz="4" w:space="0" w:color="auto"/>
            </w:tcBorders>
          </w:tcPr>
          <w:p w14:paraId="43BCB1A3"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PRACK sent by the UE (IMS security, A.6a/2 3GPP TS 34.229-2 [5])</w:t>
            </w:r>
          </w:p>
        </w:tc>
      </w:tr>
      <w:tr w:rsidR="00C81D63" w:rsidRPr="00DF53B4" w14:paraId="0BB7303F" w14:textId="77777777" w:rsidTr="007638E0">
        <w:trPr>
          <w:cantSplit/>
          <w:jc w:val="center"/>
        </w:trPr>
        <w:tc>
          <w:tcPr>
            <w:tcW w:w="2093" w:type="dxa"/>
            <w:tcBorders>
              <w:right w:val="single" w:sz="4" w:space="0" w:color="auto"/>
            </w:tcBorders>
          </w:tcPr>
          <w:p w14:paraId="0B3742F0"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7558" w:type="dxa"/>
            <w:tcBorders>
              <w:left w:val="single" w:sz="4" w:space="0" w:color="auto"/>
            </w:tcBorders>
          </w:tcPr>
          <w:p w14:paraId="620F9AEC"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PRACK sent by the UE (GIBA, A.6a/1 3GPP TS 34.229-2 [5])</w:t>
            </w:r>
          </w:p>
        </w:tc>
      </w:tr>
      <w:tr w:rsidR="00C81D63" w:rsidRPr="00DF53B4" w14:paraId="76ECC584" w14:textId="77777777" w:rsidTr="007638E0">
        <w:trPr>
          <w:cantSplit/>
          <w:jc w:val="center"/>
        </w:trPr>
        <w:tc>
          <w:tcPr>
            <w:tcW w:w="2093" w:type="dxa"/>
            <w:tcBorders>
              <w:right w:val="single" w:sz="4" w:space="0" w:color="auto"/>
            </w:tcBorders>
          </w:tcPr>
          <w:p w14:paraId="0DC29291"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p>
        </w:tc>
        <w:tc>
          <w:tcPr>
            <w:tcW w:w="7558" w:type="dxa"/>
            <w:tcBorders>
              <w:left w:val="single" w:sz="4" w:space="0" w:color="auto"/>
            </w:tcBorders>
          </w:tcPr>
          <w:p w14:paraId="7C7D888F"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PRACK sent by the SS (IMS security, A.6a/2 3GPP TS 34.229-2 [5])</w:t>
            </w:r>
          </w:p>
        </w:tc>
      </w:tr>
      <w:tr w:rsidR="00C81D63" w:rsidRPr="00DF53B4" w14:paraId="185C9F30" w14:textId="77777777" w:rsidTr="007638E0">
        <w:trPr>
          <w:cantSplit/>
          <w:jc w:val="center"/>
        </w:trPr>
        <w:tc>
          <w:tcPr>
            <w:tcW w:w="2093" w:type="dxa"/>
            <w:tcBorders>
              <w:right w:val="single" w:sz="4" w:space="0" w:color="auto"/>
            </w:tcBorders>
          </w:tcPr>
          <w:p w14:paraId="7462449F"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7558" w:type="dxa"/>
            <w:tcBorders>
              <w:left w:val="single" w:sz="4" w:space="0" w:color="auto"/>
            </w:tcBorders>
          </w:tcPr>
          <w:p w14:paraId="78EF88B6"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PRACK sent by the SS (GIBA, A.6a/1 3GPP TS 34.229-2 [5])</w:t>
            </w:r>
          </w:p>
        </w:tc>
      </w:tr>
      <w:tr w:rsidR="00C81D63" w:rsidRPr="00DF53B4" w14:paraId="11D1D423" w14:textId="77777777" w:rsidTr="007638E0">
        <w:trPr>
          <w:cantSplit/>
          <w:jc w:val="center"/>
        </w:trPr>
        <w:tc>
          <w:tcPr>
            <w:tcW w:w="2093" w:type="dxa"/>
            <w:tcBorders>
              <w:right w:val="single" w:sz="4" w:space="0" w:color="auto"/>
            </w:tcBorders>
          </w:tcPr>
          <w:p w14:paraId="3453ABA9"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7558" w:type="dxa"/>
            <w:tcBorders>
              <w:left w:val="single" w:sz="4" w:space="0" w:color="auto"/>
            </w:tcBorders>
          </w:tcPr>
          <w:p w14:paraId="08ED4738"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eastAsia="Batang" w:hAnsi="Arial"/>
                <w:sz w:val="18"/>
                <w:lang w:eastAsia="en-US"/>
              </w:rPr>
              <w:t xml:space="preserve">SIP Digest without TLS for Fixed Broadband Access </w:t>
            </w:r>
            <w:r w:rsidRPr="00DF53B4">
              <w:rPr>
                <w:rFonts w:ascii="Arial" w:hAnsi="Arial"/>
                <w:sz w:val="18"/>
                <w:lang w:eastAsia="en-US"/>
              </w:rPr>
              <w:t>(SIP Digest without TLS, A.6a/5 3GPP TS 34.229-2 [5])</w:t>
            </w:r>
          </w:p>
        </w:tc>
      </w:tr>
      <w:tr w:rsidR="00C81D63" w:rsidRPr="00DF53B4" w14:paraId="6D2351F5" w14:textId="77777777" w:rsidTr="007638E0">
        <w:trPr>
          <w:cantSplit/>
          <w:jc w:val="center"/>
        </w:trPr>
        <w:tc>
          <w:tcPr>
            <w:tcW w:w="2093" w:type="dxa"/>
            <w:tcBorders>
              <w:right w:val="single" w:sz="4" w:space="0" w:color="auto"/>
            </w:tcBorders>
          </w:tcPr>
          <w:p w14:paraId="39C3FD4F"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7558" w:type="dxa"/>
            <w:tcBorders>
              <w:left w:val="single" w:sz="4" w:space="0" w:color="auto"/>
            </w:tcBorders>
          </w:tcPr>
          <w:p w14:paraId="2ED99B30" w14:textId="77777777" w:rsidR="00C81D63" w:rsidRPr="00DF53B4" w:rsidRDefault="00C81D63" w:rsidP="00C81D63">
            <w:pPr>
              <w:overflowPunct/>
              <w:autoSpaceDE/>
              <w:autoSpaceDN/>
              <w:adjustRightInd/>
              <w:spacing w:after="0"/>
              <w:textAlignment w:val="auto"/>
              <w:rPr>
                <w:rFonts w:ascii="Arial" w:eastAsia="Batang" w:hAnsi="Arial"/>
                <w:sz w:val="18"/>
                <w:lang w:eastAsia="en-US"/>
              </w:rPr>
            </w:pPr>
            <w:r w:rsidRPr="00DF53B4">
              <w:rPr>
                <w:rFonts w:ascii="Arial" w:hAnsi="Arial"/>
                <w:sz w:val="18"/>
                <w:lang w:eastAsia="en-US"/>
              </w:rPr>
              <w:t>UE uses E-UTRAN access (A.18/1 3GPP TS 34.229-2 [5])</w:t>
            </w:r>
          </w:p>
        </w:tc>
      </w:tr>
      <w:tr w:rsidR="00C81D63" w:rsidRPr="00DF53B4" w14:paraId="64D6906C" w14:textId="77777777" w:rsidTr="007638E0">
        <w:trPr>
          <w:cantSplit/>
          <w:jc w:val="center"/>
        </w:trPr>
        <w:tc>
          <w:tcPr>
            <w:tcW w:w="2093" w:type="dxa"/>
            <w:tcBorders>
              <w:right w:val="single" w:sz="4" w:space="0" w:color="auto"/>
            </w:tcBorders>
          </w:tcPr>
          <w:p w14:paraId="7F0C15D1" w14:textId="77777777" w:rsidR="00C81D63" w:rsidRPr="00DF53B4" w:rsidRDefault="00C81D63" w:rsidP="00C81D63">
            <w:pPr>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7558" w:type="dxa"/>
            <w:tcBorders>
              <w:left w:val="single" w:sz="4" w:space="0" w:color="auto"/>
            </w:tcBorders>
          </w:tcPr>
          <w:p w14:paraId="0DADEFD6" w14:textId="77777777" w:rsidR="00C81D63" w:rsidRPr="00DF53B4" w:rsidRDefault="00C81D63" w:rsidP="00C81D63">
            <w:pPr>
              <w:overflowPunct/>
              <w:autoSpaceDE/>
              <w:autoSpaceDN/>
              <w:adjustRightInd/>
              <w:spacing w:after="0"/>
              <w:textAlignment w:val="auto"/>
              <w:rPr>
                <w:rFonts w:ascii="Arial" w:eastAsia="Batang" w:hAnsi="Arial"/>
                <w:sz w:val="18"/>
                <w:lang w:eastAsia="en-US"/>
              </w:rPr>
            </w:pPr>
            <w:r w:rsidRPr="00DF53B4">
              <w:rPr>
                <w:rFonts w:ascii="Arial" w:hAnsi="Arial"/>
                <w:sz w:val="18"/>
                <w:lang w:eastAsia="en-US"/>
              </w:rPr>
              <w:t>UE uses NR access (A.18/5 3GPP TS 34.229-2 [5])</w:t>
            </w:r>
          </w:p>
        </w:tc>
      </w:tr>
    </w:tbl>
    <w:p w14:paraId="166F7B78" w14:textId="77777777" w:rsidR="00C81D63" w:rsidRPr="00DF53B4" w:rsidRDefault="00C81D63" w:rsidP="00F77975">
      <w:pPr>
        <w:pStyle w:val="NO"/>
      </w:pPr>
    </w:p>
    <w:p w14:paraId="4DE06437" w14:textId="77777777" w:rsidR="00F77975" w:rsidRPr="00DF53B4" w:rsidRDefault="00F77975" w:rsidP="00F77975">
      <w:pPr>
        <w:pStyle w:val="NO"/>
      </w:pPr>
      <w:r w:rsidRPr="00DF53B4">
        <w:t>NOTE 1:</w:t>
      </w:r>
      <w:r w:rsidRPr="00DF53B4">
        <w:tab/>
        <w:t>Branch parameter values sent by SS are different within a test case execution.</w:t>
      </w:r>
    </w:p>
    <w:p w14:paraId="34715F9B" w14:textId="77777777" w:rsidR="006C735A" w:rsidRPr="00DF53B4" w:rsidRDefault="006C735A" w:rsidP="0047190C"/>
    <w:p w14:paraId="7C6D9E0A" w14:textId="77777777" w:rsidR="002211DA" w:rsidRPr="00DF53B4" w:rsidRDefault="002211DA" w:rsidP="0047190C">
      <w:pPr>
        <w:pStyle w:val="Heading2"/>
      </w:pPr>
      <w:bookmarkStart w:id="6841" w:name="_Toc21077981"/>
      <w:bookmarkStart w:id="6842" w:name="_Toc35972543"/>
      <w:bookmarkStart w:id="6843" w:name="_Toc51774832"/>
      <w:bookmarkStart w:id="6844" w:name="_Toc51835255"/>
      <w:bookmarkStart w:id="6845" w:name="_Toc52220108"/>
      <w:bookmarkStart w:id="6846" w:name="_Toc58360178"/>
      <w:bookmarkStart w:id="6847" w:name="_Toc68193317"/>
      <w:bookmarkStart w:id="6848" w:name="_Toc75422292"/>
      <w:r w:rsidRPr="00DF53B4">
        <w:t>A.2.5</w:t>
      </w:r>
      <w:r w:rsidRPr="00DF53B4">
        <w:tab/>
        <w:t>UPDATE</w:t>
      </w:r>
      <w:bookmarkEnd w:id="6841"/>
      <w:bookmarkEnd w:id="6842"/>
      <w:bookmarkEnd w:id="6843"/>
      <w:bookmarkEnd w:id="6844"/>
      <w:bookmarkEnd w:id="6845"/>
      <w:bookmarkEnd w:id="6846"/>
      <w:bookmarkEnd w:id="6847"/>
      <w:bookmarkEnd w:id="6848"/>
    </w:p>
    <w:tbl>
      <w:tblPr>
        <w:tblW w:w="0" w:type="auto"/>
        <w:jc w:val="center"/>
        <w:tblCellMar>
          <w:left w:w="28" w:type="dxa"/>
          <w:right w:w="115" w:type="dxa"/>
        </w:tblCellMar>
        <w:tblLook w:val="01E0" w:firstRow="1" w:lastRow="1" w:firstColumn="1" w:lastColumn="1" w:noHBand="0" w:noVBand="0"/>
      </w:tblPr>
      <w:tblGrid>
        <w:gridCol w:w="1780"/>
        <w:gridCol w:w="878"/>
        <w:gridCol w:w="4813"/>
        <w:gridCol w:w="749"/>
        <w:gridCol w:w="1440"/>
      </w:tblGrid>
      <w:tr w:rsidR="00A02B54" w:rsidRPr="00DF53B4" w14:paraId="74CD47C6" w14:textId="77777777" w:rsidTr="007638E0">
        <w:trPr>
          <w:cantSplit/>
          <w:tblHeader/>
          <w:jc w:val="center"/>
        </w:trPr>
        <w:tc>
          <w:tcPr>
            <w:tcW w:w="1780" w:type="dxa"/>
            <w:tcBorders>
              <w:top w:val="single" w:sz="4" w:space="0" w:color="auto"/>
              <w:left w:val="single" w:sz="4" w:space="0" w:color="auto"/>
              <w:bottom w:val="single" w:sz="4" w:space="0" w:color="auto"/>
              <w:right w:val="single" w:sz="4" w:space="0" w:color="auto"/>
            </w:tcBorders>
          </w:tcPr>
          <w:p w14:paraId="1454D295" w14:textId="77777777" w:rsidR="00A02B54" w:rsidRPr="00DF53B4" w:rsidRDefault="00A02B54" w:rsidP="007638E0">
            <w:pPr>
              <w:pStyle w:val="TAH"/>
            </w:pPr>
            <w:r w:rsidRPr="00DF53B4">
              <w:t>Header/param</w:t>
            </w:r>
          </w:p>
        </w:tc>
        <w:tc>
          <w:tcPr>
            <w:tcW w:w="878" w:type="dxa"/>
            <w:tcBorders>
              <w:top w:val="single" w:sz="4" w:space="0" w:color="auto"/>
              <w:left w:val="single" w:sz="4" w:space="0" w:color="auto"/>
              <w:bottom w:val="single" w:sz="4" w:space="0" w:color="auto"/>
              <w:right w:val="single" w:sz="4" w:space="0" w:color="auto"/>
            </w:tcBorders>
          </w:tcPr>
          <w:p w14:paraId="151F55CE" w14:textId="77777777" w:rsidR="00A02B54" w:rsidRPr="00DF53B4" w:rsidRDefault="00A02B54" w:rsidP="007638E0">
            <w:pPr>
              <w:pStyle w:val="TAH"/>
            </w:pPr>
            <w:r w:rsidRPr="00DF53B4">
              <w:t>Cond</w:t>
            </w:r>
          </w:p>
        </w:tc>
        <w:tc>
          <w:tcPr>
            <w:tcW w:w="4813" w:type="dxa"/>
            <w:tcBorders>
              <w:top w:val="single" w:sz="4" w:space="0" w:color="auto"/>
              <w:left w:val="single" w:sz="4" w:space="0" w:color="auto"/>
              <w:bottom w:val="single" w:sz="4" w:space="0" w:color="auto"/>
              <w:right w:val="single" w:sz="4" w:space="0" w:color="auto"/>
            </w:tcBorders>
          </w:tcPr>
          <w:p w14:paraId="6E2B71BC" w14:textId="77777777" w:rsidR="00A02B54" w:rsidRPr="00DF53B4" w:rsidRDefault="00A02B54" w:rsidP="007638E0">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tcPr>
          <w:p w14:paraId="13B73874" w14:textId="77777777" w:rsidR="00A02B54" w:rsidRPr="00DF53B4" w:rsidRDefault="00A02B54" w:rsidP="007638E0">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76FD770E" w14:textId="77777777" w:rsidR="00A02B54" w:rsidRPr="00DF53B4" w:rsidRDefault="00A02B54" w:rsidP="007638E0">
            <w:pPr>
              <w:pStyle w:val="TAH"/>
            </w:pPr>
            <w:r w:rsidRPr="00DF53B4">
              <w:t>Reference</w:t>
            </w:r>
          </w:p>
        </w:tc>
      </w:tr>
      <w:tr w:rsidR="00A02B54" w:rsidRPr="00DF53B4" w14:paraId="178CFC4C" w14:textId="77777777" w:rsidTr="007638E0">
        <w:trPr>
          <w:cantSplit/>
          <w:tblHeader/>
          <w:jc w:val="center"/>
        </w:trPr>
        <w:tc>
          <w:tcPr>
            <w:tcW w:w="1780" w:type="dxa"/>
            <w:tcBorders>
              <w:top w:val="single" w:sz="4" w:space="0" w:color="auto"/>
              <w:left w:val="single" w:sz="4" w:space="0" w:color="auto"/>
              <w:right w:val="single" w:sz="4" w:space="0" w:color="auto"/>
            </w:tcBorders>
          </w:tcPr>
          <w:p w14:paraId="02476228" w14:textId="77777777" w:rsidR="00A02B54" w:rsidRPr="00DF53B4" w:rsidRDefault="00A02B54" w:rsidP="000E09C8">
            <w:pPr>
              <w:pStyle w:val="TAH"/>
              <w:jc w:val="left"/>
            </w:pPr>
            <w:r w:rsidRPr="00DF53B4">
              <w:t>Request-Line</w:t>
            </w:r>
          </w:p>
        </w:tc>
        <w:tc>
          <w:tcPr>
            <w:tcW w:w="878" w:type="dxa"/>
            <w:tcBorders>
              <w:top w:val="single" w:sz="4" w:space="0" w:color="auto"/>
              <w:left w:val="single" w:sz="4" w:space="0" w:color="auto"/>
              <w:right w:val="single" w:sz="4" w:space="0" w:color="auto"/>
            </w:tcBorders>
          </w:tcPr>
          <w:p w14:paraId="078D4950"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52423F0E"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5279E760"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29AE1CA0" w14:textId="77777777" w:rsidR="00A02B54" w:rsidRPr="00DF53B4" w:rsidRDefault="00A02B54" w:rsidP="000E09C8">
            <w:pPr>
              <w:pStyle w:val="TAH"/>
              <w:jc w:val="left"/>
              <w:rPr>
                <w:b w:val="0"/>
              </w:rPr>
            </w:pPr>
            <w:r w:rsidRPr="00DF53B4">
              <w:rPr>
                <w:b w:val="0"/>
              </w:rPr>
              <w:t>RFC 3261 [15]</w:t>
            </w:r>
          </w:p>
        </w:tc>
      </w:tr>
      <w:tr w:rsidR="00A02B54" w:rsidRPr="00DF53B4" w14:paraId="48EAEFDF" w14:textId="77777777" w:rsidTr="007638E0">
        <w:trPr>
          <w:cantSplit/>
          <w:tblHeader/>
          <w:jc w:val="center"/>
        </w:trPr>
        <w:tc>
          <w:tcPr>
            <w:tcW w:w="1780" w:type="dxa"/>
            <w:tcBorders>
              <w:left w:val="single" w:sz="4" w:space="0" w:color="auto"/>
              <w:right w:val="single" w:sz="4" w:space="0" w:color="auto"/>
            </w:tcBorders>
          </w:tcPr>
          <w:p w14:paraId="16B79EBE" w14:textId="77777777" w:rsidR="00A02B54" w:rsidRPr="00DF53B4" w:rsidRDefault="00A02B54" w:rsidP="000E09C8">
            <w:pPr>
              <w:pStyle w:val="TAH"/>
              <w:jc w:val="left"/>
              <w:rPr>
                <w:b w:val="0"/>
              </w:rPr>
            </w:pPr>
            <w:r w:rsidRPr="00DF53B4">
              <w:rPr>
                <w:b w:val="0"/>
              </w:rPr>
              <w:tab/>
              <w:t>Method</w:t>
            </w:r>
          </w:p>
        </w:tc>
        <w:tc>
          <w:tcPr>
            <w:tcW w:w="878" w:type="dxa"/>
            <w:tcBorders>
              <w:left w:val="single" w:sz="4" w:space="0" w:color="auto"/>
              <w:right w:val="single" w:sz="4" w:space="0" w:color="auto"/>
            </w:tcBorders>
          </w:tcPr>
          <w:p w14:paraId="1D519C2B" w14:textId="77777777" w:rsidR="00A02B54" w:rsidRPr="00DF53B4" w:rsidRDefault="00A02B54" w:rsidP="000E09C8">
            <w:pPr>
              <w:pStyle w:val="TAH"/>
              <w:jc w:val="left"/>
              <w:rPr>
                <w:b w:val="0"/>
              </w:rPr>
            </w:pPr>
          </w:p>
        </w:tc>
        <w:tc>
          <w:tcPr>
            <w:tcW w:w="4813" w:type="dxa"/>
            <w:tcBorders>
              <w:left w:val="single" w:sz="4" w:space="0" w:color="auto"/>
              <w:right w:val="single" w:sz="4" w:space="0" w:color="auto"/>
            </w:tcBorders>
          </w:tcPr>
          <w:p w14:paraId="5EE0D97D" w14:textId="77777777" w:rsidR="00A02B54" w:rsidRPr="00DF53B4" w:rsidRDefault="00A02B54" w:rsidP="000E09C8">
            <w:pPr>
              <w:pStyle w:val="TAH"/>
              <w:jc w:val="left"/>
              <w:rPr>
                <w:b w:val="0"/>
              </w:rPr>
            </w:pPr>
            <w:r w:rsidRPr="00DF53B4">
              <w:rPr>
                <w:b w:val="0"/>
                <w:i/>
              </w:rPr>
              <w:t>UPDATE</w:t>
            </w:r>
          </w:p>
        </w:tc>
        <w:tc>
          <w:tcPr>
            <w:tcW w:w="749" w:type="dxa"/>
            <w:tcBorders>
              <w:left w:val="single" w:sz="4" w:space="0" w:color="auto"/>
              <w:right w:val="single" w:sz="4" w:space="0" w:color="auto"/>
            </w:tcBorders>
          </w:tcPr>
          <w:p w14:paraId="73046F44"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0C2D8243" w14:textId="77777777" w:rsidR="00A02B54" w:rsidRPr="00DF53B4" w:rsidRDefault="00A02B54" w:rsidP="000E09C8">
            <w:pPr>
              <w:pStyle w:val="TAH"/>
              <w:jc w:val="left"/>
              <w:rPr>
                <w:b w:val="0"/>
              </w:rPr>
            </w:pPr>
          </w:p>
        </w:tc>
      </w:tr>
      <w:tr w:rsidR="00A02B54" w:rsidRPr="00DF53B4" w14:paraId="0C68CB90" w14:textId="77777777" w:rsidTr="007638E0">
        <w:trPr>
          <w:cantSplit/>
          <w:tblHeader/>
          <w:jc w:val="center"/>
        </w:trPr>
        <w:tc>
          <w:tcPr>
            <w:tcW w:w="1780" w:type="dxa"/>
            <w:tcBorders>
              <w:left w:val="single" w:sz="4" w:space="0" w:color="auto"/>
              <w:right w:val="single" w:sz="4" w:space="0" w:color="auto"/>
            </w:tcBorders>
          </w:tcPr>
          <w:p w14:paraId="78012C4E" w14:textId="77777777" w:rsidR="00A02B54" w:rsidRPr="00DF53B4" w:rsidRDefault="00A02B54" w:rsidP="000E09C8">
            <w:pPr>
              <w:pStyle w:val="TAH"/>
              <w:jc w:val="left"/>
              <w:rPr>
                <w:b w:val="0"/>
              </w:rPr>
            </w:pPr>
            <w:r w:rsidRPr="00DF53B4">
              <w:rPr>
                <w:b w:val="0"/>
              </w:rPr>
              <w:tab/>
              <w:t>Request-URI</w:t>
            </w:r>
          </w:p>
        </w:tc>
        <w:tc>
          <w:tcPr>
            <w:tcW w:w="878" w:type="dxa"/>
            <w:tcBorders>
              <w:left w:val="single" w:sz="4" w:space="0" w:color="auto"/>
              <w:right w:val="single" w:sz="4" w:space="0" w:color="auto"/>
            </w:tcBorders>
          </w:tcPr>
          <w:p w14:paraId="600D948F" w14:textId="77777777" w:rsidR="00A02B54" w:rsidRPr="00DF53B4" w:rsidRDefault="00A02B54" w:rsidP="000E09C8">
            <w:pPr>
              <w:pStyle w:val="TAH"/>
              <w:jc w:val="left"/>
              <w:rPr>
                <w:b w:val="0"/>
              </w:rPr>
            </w:pPr>
          </w:p>
        </w:tc>
        <w:tc>
          <w:tcPr>
            <w:tcW w:w="4813" w:type="dxa"/>
            <w:tcBorders>
              <w:left w:val="single" w:sz="4" w:space="0" w:color="auto"/>
              <w:right w:val="single" w:sz="4" w:space="0" w:color="auto"/>
            </w:tcBorders>
          </w:tcPr>
          <w:p w14:paraId="04092545" w14:textId="77777777" w:rsidR="00A02B54" w:rsidRPr="00DF53B4" w:rsidRDefault="00A02B54" w:rsidP="000E09C8">
            <w:pPr>
              <w:pStyle w:val="TAH"/>
              <w:jc w:val="left"/>
              <w:rPr>
                <w:b w:val="0"/>
              </w:rPr>
            </w:pPr>
            <w:r w:rsidRPr="00DF53B4">
              <w:rPr>
                <w:b w:val="0"/>
              </w:rPr>
              <w:t>same URI value as the recipient of UPDATE has earlier sent in its Contact header within the same dialog</w:t>
            </w:r>
          </w:p>
        </w:tc>
        <w:tc>
          <w:tcPr>
            <w:tcW w:w="749" w:type="dxa"/>
            <w:tcBorders>
              <w:left w:val="single" w:sz="4" w:space="0" w:color="auto"/>
              <w:right w:val="single" w:sz="4" w:space="0" w:color="auto"/>
            </w:tcBorders>
          </w:tcPr>
          <w:p w14:paraId="6DE76A15"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61DD934D" w14:textId="77777777" w:rsidR="00A02B54" w:rsidRPr="00DF53B4" w:rsidRDefault="00A02B54" w:rsidP="000E09C8">
            <w:pPr>
              <w:pStyle w:val="TAH"/>
              <w:jc w:val="left"/>
              <w:rPr>
                <w:b w:val="0"/>
              </w:rPr>
            </w:pPr>
          </w:p>
        </w:tc>
      </w:tr>
      <w:tr w:rsidR="00A02B54" w:rsidRPr="00DF53B4" w14:paraId="73BA380C"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2B561DF1" w14:textId="77777777" w:rsidR="00A02B54" w:rsidRPr="00DF53B4" w:rsidRDefault="00A02B54" w:rsidP="000E09C8">
            <w:pPr>
              <w:pStyle w:val="TAH"/>
              <w:jc w:val="left"/>
              <w:rPr>
                <w:b w:val="0"/>
              </w:rPr>
            </w:pPr>
            <w:r w:rsidRPr="00DF53B4">
              <w:rPr>
                <w:b w:val="0"/>
              </w:rPr>
              <w:tab/>
              <w:t>SIP-Version</w:t>
            </w:r>
          </w:p>
        </w:tc>
        <w:tc>
          <w:tcPr>
            <w:tcW w:w="878" w:type="dxa"/>
            <w:tcBorders>
              <w:left w:val="single" w:sz="4" w:space="0" w:color="auto"/>
              <w:bottom w:val="single" w:sz="4" w:space="0" w:color="auto"/>
              <w:right w:val="single" w:sz="4" w:space="0" w:color="auto"/>
            </w:tcBorders>
          </w:tcPr>
          <w:p w14:paraId="21C77D18"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7D16D3B0" w14:textId="77777777" w:rsidR="00A02B54" w:rsidRPr="00DF53B4" w:rsidRDefault="00A02B54" w:rsidP="000E09C8">
            <w:pPr>
              <w:pStyle w:val="TAH"/>
              <w:jc w:val="left"/>
              <w:rPr>
                <w:b w:val="0"/>
              </w:rPr>
            </w:pPr>
            <w:r w:rsidRPr="00DF53B4">
              <w:rPr>
                <w:b w:val="0"/>
                <w:i/>
              </w:rPr>
              <w:t>SIP/2.0</w:t>
            </w:r>
          </w:p>
        </w:tc>
        <w:tc>
          <w:tcPr>
            <w:tcW w:w="749" w:type="dxa"/>
            <w:tcBorders>
              <w:left w:val="single" w:sz="4" w:space="0" w:color="auto"/>
              <w:bottom w:val="single" w:sz="4" w:space="0" w:color="auto"/>
              <w:right w:val="single" w:sz="4" w:space="0" w:color="auto"/>
            </w:tcBorders>
          </w:tcPr>
          <w:p w14:paraId="6FC3FC33"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4CAF14B5" w14:textId="77777777" w:rsidR="00A02B54" w:rsidRPr="00DF53B4" w:rsidRDefault="00A02B54" w:rsidP="000E09C8">
            <w:pPr>
              <w:pStyle w:val="TAH"/>
              <w:jc w:val="left"/>
              <w:rPr>
                <w:b w:val="0"/>
              </w:rPr>
            </w:pPr>
          </w:p>
        </w:tc>
      </w:tr>
      <w:tr w:rsidR="00A02B54" w:rsidRPr="00DF53B4" w14:paraId="570700A9" w14:textId="77777777" w:rsidTr="007638E0">
        <w:trPr>
          <w:cantSplit/>
          <w:tblHeader/>
          <w:jc w:val="center"/>
        </w:trPr>
        <w:tc>
          <w:tcPr>
            <w:tcW w:w="1780" w:type="dxa"/>
            <w:tcBorders>
              <w:top w:val="single" w:sz="4" w:space="0" w:color="auto"/>
              <w:left w:val="single" w:sz="4" w:space="0" w:color="auto"/>
              <w:right w:val="single" w:sz="4" w:space="0" w:color="auto"/>
            </w:tcBorders>
          </w:tcPr>
          <w:p w14:paraId="4A050B76" w14:textId="77777777" w:rsidR="00A02B54" w:rsidRPr="00DF53B4" w:rsidRDefault="00A02B54" w:rsidP="000E09C8">
            <w:pPr>
              <w:pStyle w:val="TAH"/>
              <w:jc w:val="left"/>
            </w:pPr>
            <w:r w:rsidRPr="00DF53B4">
              <w:t>Via</w:t>
            </w:r>
          </w:p>
        </w:tc>
        <w:tc>
          <w:tcPr>
            <w:tcW w:w="878" w:type="dxa"/>
            <w:tcBorders>
              <w:top w:val="single" w:sz="4" w:space="0" w:color="auto"/>
              <w:left w:val="single" w:sz="4" w:space="0" w:color="auto"/>
              <w:right w:val="single" w:sz="4" w:space="0" w:color="auto"/>
            </w:tcBorders>
          </w:tcPr>
          <w:p w14:paraId="3E95854F"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09280091"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5EAA7E7C"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4DC343A5" w14:textId="77777777" w:rsidR="00A02B54" w:rsidRPr="00DF53B4" w:rsidRDefault="00A02B54" w:rsidP="000E09C8">
            <w:pPr>
              <w:pStyle w:val="TAH"/>
              <w:jc w:val="left"/>
              <w:rPr>
                <w:b w:val="0"/>
              </w:rPr>
            </w:pPr>
            <w:r w:rsidRPr="00DF53B4">
              <w:rPr>
                <w:b w:val="0"/>
              </w:rPr>
              <w:t>RFC 3261 [15]</w:t>
            </w:r>
          </w:p>
        </w:tc>
      </w:tr>
      <w:tr w:rsidR="00A02B54" w:rsidRPr="00DF53B4" w14:paraId="07D5A2E2" w14:textId="77777777" w:rsidTr="007638E0">
        <w:trPr>
          <w:cantSplit/>
          <w:tblHeader/>
          <w:jc w:val="center"/>
        </w:trPr>
        <w:tc>
          <w:tcPr>
            <w:tcW w:w="1780" w:type="dxa"/>
            <w:tcBorders>
              <w:left w:val="single" w:sz="4" w:space="0" w:color="auto"/>
              <w:right w:val="single" w:sz="4" w:space="0" w:color="auto"/>
            </w:tcBorders>
          </w:tcPr>
          <w:p w14:paraId="42B12691" w14:textId="77777777" w:rsidR="00A02B54" w:rsidRPr="00DF53B4" w:rsidRDefault="00A02B54" w:rsidP="000E09C8">
            <w:pPr>
              <w:pStyle w:val="TAH"/>
              <w:jc w:val="left"/>
              <w:rPr>
                <w:b w:val="0"/>
              </w:rPr>
            </w:pPr>
            <w:r w:rsidRPr="00DF53B4">
              <w:rPr>
                <w:b w:val="0"/>
              </w:rPr>
              <w:tab/>
              <w:t>sent-protocol</w:t>
            </w:r>
          </w:p>
        </w:tc>
        <w:tc>
          <w:tcPr>
            <w:tcW w:w="878" w:type="dxa"/>
            <w:tcBorders>
              <w:left w:val="single" w:sz="4" w:space="0" w:color="auto"/>
              <w:right w:val="single" w:sz="4" w:space="0" w:color="auto"/>
            </w:tcBorders>
          </w:tcPr>
          <w:p w14:paraId="212153FB" w14:textId="77777777" w:rsidR="00A02B54" w:rsidRPr="00DF53B4" w:rsidRDefault="00A02B54" w:rsidP="000E09C8">
            <w:pPr>
              <w:pStyle w:val="TAH"/>
              <w:jc w:val="left"/>
              <w:rPr>
                <w:b w:val="0"/>
              </w:rPr>
            </w:pPr>
          </w:p>
        </w:tc>
        <w:tc>
          <w:tcPr>
            <w:tcW w:w="4813" w:type="dxa"/>
            <w:tcBorders>
              <w:left w:val="single" w:sz="4" w:space="0" w:color="auto"/>
              <w:right w:val="single" w:sz="4" w:space="0" w:color="auto"/>
            </w:tcBorders>
          </w:tcPr>
          <w:p w14:paraId="169F8CB8" w14:textId="77777777" w:rsidR="00A02B54" w:rsidRPr="00DF53B4" w:rsidRDefault="00A02B54" w:rsidP="000E09C8">
            <w:pPr>
              <w:pStyle w:val="TAL"/>
            </w:pPr>
            <w:r w:rsidRPr="00DF53B4">
              <w:rPr>
                <w:i/>
              </w:rPr>
              <w:t>SIP/2.0/UDP</w:t>
            </w:r>
            <w:r w:rsidRPr="00DF53B4">
              <w:t xml:space="preserve"> (when using UDP) or</w:t>
            </w:r>
            <w:r w:rsidRPr="00DF53B4">
              <w:br/>
            </w:r>
            <w:r w:rsidRPr="00DF53B4">
              <w:rPr>
                <w:i/>
              </w:rPr>
              <w:t xml:space="preserve">SIP/2.0/TCP </w:t>
            </w:r>
            <w:r w:rsidRPr="00DF53B4">
              <w:t>(when using TCP)</w:t>
            </w:r>
          </w:p>
        </w:tc>
        <w:tc>
          <w:tcPr>
            <w:tcW w:w="749" w:type="dxa"/>
            <w:tcBorders>
              <w:left w:val="single" w:sz="4" w:space="0" w:color="auto"/>
              <w:right w:val="single" w:sz="4" w:space="0" w:color="auto"/>
            </w:tcBorders>
          </w:tcPr>
          <w:p w14:paraId="01E61BBB"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73C280D7" w14:textId="77777777" w:rsidR="00A02B54" w:rsidRPr="00DF53B4" w:rsidRDefault="00A02B54" w:rsidP="000E09C8">
            <w:pPr>
              <w:pStyle w:val="TAH"/>
              <w:jc w:val="left"/>
              <w:rPr>
                <w:b w:val="0"/>
              </w:rPr>
            </w:pPr>
          </w:p>
        </w:tc>
      </w:tr>
      <w:tr w:rsidR="004938C7" w:rsidRPr="004938C7" w14:paraId="1BF0C811" w14:textId="77777777" w:rsidTr="00D7597C">
        <w:trPr>
          <w:cantSplit/>
          <w:tblHeader/>
          <w:jc w:val="center"/>
        </w:trPr>
        <w:tc>
          <w:tcPr>
            <w:tcW w:w="1780" w:type="dxa"/>
            <w:tcBorders>
              <w:left w:val="single" w:sz="4" w:space="0" w:color="auto"/>
              <w:right w:val="single" w:sz="4" w:space="0" w:color="auto"/>
            </w:tcBorders>
          </w:tcPr>
          <w:p w14:paraId="29D67C5D"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b/>
              <w:t>sent-by</w:t>
            </w:r>
          </w:p>
        </w:tc>
        <w:tc>
          <w:tcPr>
            <w:tcW w:w="878" w:type="dxa"/>
            <w:tcBorders>
              <w:left w:val="single" w:sz="4" w:space="0" w:color="auto"/>
              <w:right w:val="single" w:sz="4" w:space="0" w:color="auto"/>
            </w:tcBorders>
          </w:tcPr>
          <w:p w14:paraId="246DC178"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1,A2</w:t>
            </w:r>
          </w:p>
        </w:tc>
        <w:tc>
          <w:tcPr>
            <w:tcW w:w="4813" w:type="dxa"/>
            <w:tcBorders>
              <w:left w:val="single" w:sz="4" w:space="0" w:color="auto"/>
              <w:right w:val="single" w:sz="4" w:space="0" w:color="auto"/>
            </w:tcBorders>
          </w:tcPr>
          <w:p w14:paraId="21A3EF96"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MO call:</w:t>
            </w:r>
            <w:r w:rsidRPr="004938C7">
              <w:rPr>
                <w:rFonts w:ascii="Arial" w:hAnsi="Arial"/>
                <w:sz w:val="18"/>
                <w:lang w:eastAsia="en-US"/>
              </w:rPr>
              <w:br/>
              <w:t>same value as in INVITE message</w:t>
            </w:r>
            <w:r w:rsidRPr="004938C7">
              <w:rPr>
                <w:rFonts w:ascii="Arial" w:hAnsi="Arial"/>
                <w:sz w:val="18"/>
                <w:lang w:eastAsia="en-US"/>
              </w:rPr>
              <w:br/>
            </w:r>
            <w:r w:rsidRPr="004938C7">
              <w:rPr>
                <w:rFonts w:ascii="Arial" w:hAnsi="Arial"/>
                <w:sz w:val="18"/>
                <w:lang w:eastAsia="en-US"/>
              </w:rPr>
              <w:br/>
              <w:t xml:space="preserve">MT call: </w:t>
            </w:r>
            <w:r w:rsidRPr="004938C7">
              <w:rPr>
                <w:rFonts w:ascii="Arial" w:hAnsi="Arial"/>
                <w:sz w:val="18"/>
                <w:lang w:eastAsia="en-US"/>
              </w:rPr>
              <w:br/>
              <w:t>as defined in A.2.1</w:t>
            </w:r>
          </w:p>
        </w:tc>
        <w:tc>
          <w:tcPr>
            <w:tcW w:w="749" w:type="dxa"/>
            <w:tcBorders>
              <w:left w:val="single" w:sz="4" w:space="0" w:color="auto"/>
              <w:right w:val="single" w:sz="4" w:space="0" w:color="auto"/>
            </w:tcBorders>
          </w:tcPr>
          <w:p w14:paraId="292B22EA"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6E7212E"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r>
      <w:tr w:rsidR="004938C7" w:rsidRPr="004938C7" w14:paraId="2CE76908" w14:textId="77777777" w:rsidTr="00D7597C">
        <w:trPr>
          <w:cantSplit/>
          <w:tblHeader/>
          <w:jc w:val="center"/>
        </w:trPr>
        <w:tc>
          <w:tcPr>
            <w:tcW w:w="1780" w:type="dxa"/>
            <w:tcBorders>
              <w:left w:val="single" w:sz="4" w:space="0" w:color="auto"/>
              <w:right w:val="single" w:sz="4" w:space="0" w:color="auto"/>
            </w:tcBorders>
          </w:tcPr>
          <w:p w14:paraId="7F37EC72"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c>
          <w:tcPr>
            <w:tcW w:w="878" w:type="dxa"/>
            <w:tcBorders>
              <w:left w:val="single" w:sz="4" w:space="0" w:color="auto"/>
              <w:right w:val="single" w:sz="4" w:space="0" w:color="auto"/>
            </w:tcBorders>
          </w:tcPr>
          <w:p w14:paraId="1F76BB11"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3,A4</w:t>
            </w:r>
          </w:p>
        </w:tc>
        <w:tc>
          <w:tcPr>
            <w:tcW w:w="4813" w:type="dxa"/>
            <w:tcBorders>
              <w:left w:val="single" w:sz="4" w:space="0" w:color="auto"/>
              <w:right w:val="single" w:sz="4" w:space="0" w:color="auto"/>
            </w:tcBorders>
          </w:tcPr>
          <w:p w14:paraId="28F33326" w14:textId="77777777" w:rsidR="004938C7" w:rsidRPr="004938C7" w:rsidRDefault="004938C7" w:rsidP="00C6726B">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s defined in A.2.9</w:t>
            </w:r>
            <w:r w:rsidRPr="004938C7">
              <w:rPr>
                <w:rFonts w:ascii="Arial" w:hAnsi="Arial"/>
                <w:sz w:val="18"/>
                <w:lang w:eastAsia="en-US"/>
              </w:rPr>
              <w:br/>
              <w:t>(There is more than one value)</w:t>
            </w:r>
          </w:p>
        </w:tc>
        <w:tc>
          <w:tcPr>
            <w:tcW w:w="749" w:type="dxa"/>
            <w:tcBorders>
              <w:left w:val="single" w:sz="4" w:space="0" w:color="auto"/>
              <w:right w:val="single" w:sz="4" w:space="0" w:color="auto"/>
            </w:tcBorders>
          </w:tcPr>
          <w:p w14:paraId="14FE0695"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04F4A6F"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r>
      <w:tr w:rsidR="00A02B54" w:rsidRPr="00DF53B4" w14:paraId="13C97A95"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44B5102D" w14:textId="77777777" w:rsidR="00A02B54" w:rsidRPr="00DF53B4" w:rsidRDefault="00A02B54" w:rsidP="000E09C8">
            <w:pPr>
              <w:pStyle w:val="TAH"/>
              <w:jc w:val="left"/>
              <w:rPr>
                <w:b w:val="0"/>
              </w:rPr>
            </w:pPr>
            <w:r w:rsidRPr="00DF53B4">
              <w:rPr>
                <w:b w:val="0"/>
              </w:rPr>
              <w:tab/>
              <w:t>via-branch</w:t>
            </w:r>
            <w:r w:rsidRPr="00DF53B4">
              <w:rPr>
                <w:b w:val="0"/>
              </w:rPr>
              <w:tab/>
            </w:r>
          </w:p>
        </w:tc>
        <w:tc>
          <w:tcPr>
            <w:tcW w:w="878" w:type="dxa"/>
            <w:tcBorders>
              <w:left w:val="single" w:sz="4" w:space="0" w:color="auto"/>
              <w:bottom w:val="single" w:sz="4" w:space="0" w:color="auto"/>
              <w:right w:val="single" w:sz="4" w:space="0" w:color="auto"/>
            </w:tcBorders>
          </w:tcPr>
          <w:p w14:paraId="713A77FE"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6B1A4FD2" w14:textId="77777777" w:rsidR="00A02B54" w:rsidRPr="00DF53B4" w:rsidRDefault="00A02B54" w:rsidP="000E09C8">
            <w:pPr>
              <w:pStyle w:val="TAH"/>
              <w:jc w:val="left"/>
              <w:rPr>
                <w:b w:val="0"/>
              </w:rPr>
            </w:pPr>
            <w:r w:rsidRPr="00DF53B4">
              <w:rPr>
                <w:b w:val="0"/>
              </w:rPr>
              <w:t>value starting with ‘</w:t>
            </w:r>
            <w:r w:rsidRPr="00DF53B4">
              <w:rPr>
                <w:b w:val="0"/>
                <w:i/>
              </w:rPr>
              <w:t>z9hG4bK’</w:t>
            </w:r>
            <w:r w:rsidRPr="00DF53B4">
              <w:rPr>
                <w:b w:val="0"/>
              </w:rPr>
              <w:t xml:space="preserve"> (NOTE 2)</w:t>
            </w:r>
          </w:p>
        </w:tc>
        <w:tc>
          <w:tcPr>
            <w:tcW w:w="749" w:type="dxa"/>
            <w:tcBorders>
              <w:left w:val="single" w:sz="4" w:space="0" w:color="auto"/>
              <w:bottom w:val="single" w:sz="4" w:space="0" w:color="auto"/>
              <w:right w:val="single" w:sz="4" w:space="0" w:color="auto"/>
            </w:tcBorders>
          </w:tcPr>
          <w:p w14:paraId="6B751190"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052FBF45" w14:textId="77777777" w:rsidR="00A02B54" w:rsidRPr="00DF53B4" w:rsidRDefault="00A02B54" w:rsidP="000E09C8">
            <w:pPr>
              <w:pStyle w:val="TAH"/>
              <w:jc w:val="left"/>
              <w:rPr>
                <w:b w:val="0"/>
              </w:rPr>
            </w:pPr>
          </w:p>
        </w:tc>
      </w:tr>
      <w:tr w:rsidR="00A02B54" w:rsidRPr="00DF53B4" w14:paraId="755E1979" w14:textId="77777777" w:rsidTr="007638E0">
        <w:trPr>
          <w:cantSplit/>
          <w:tblHeader/>
          <w:jc w:val="center"/>
        </w:trPr>
        <w:tc>
          <w:tcPr>
            <w:tcW w:w="1780" w:type="dxa"/>
            <w:tcBorders>
              <w:top w:val="single" w:sz="4" w:space="0" w:color="auto"/>
              <w:left w:val="single" w:sz="4" w:space="0" w:color="auto"/>
              <w:right w:val="single" w:sz="4" w:space="0" w:color="auto"/>
            </w:tcBorders>
          </w:tcPr>
          <w:p w14:paraId="337068AB" w14:textId="77777777" w:rsidR="00A02B54" w:rsidRPr="00DF53B4" w:rsidRDefault="00A02B54" w:rsidP="000E09C8">
            <w:pPr>
              <w:pStyle w:val="TAH"/>
              <w:jc w:val="left"/>
            </w:pPr>
            <w:r w:rsidRPr="00DF53B4">
              <w:t>Route</w:t>
            </w:r>
          </w:p>
        </w:tc>
        <w:tc>
          <w:tcPr>
            <w:tcW w:w="878" w:type="dxa"/>
            <w:tcBorders>
              <w:top w:val="single" w:sz="4" w:space="0" w:color="auto"/>
              <w:left w:val="single" w:sz="4" w:space="0" w:color="auto"/>
              <w:right w:val="single" w:sz="4" w:space="0" w:color="auto"/>
            </w:tcBorders>
          </w:tcPr>
          <w:p w14:paraId="7A6C26FC" w14:textId="77777777" w:rsidR="00A02B54" w:rsidRPr="00DF53B4" w:rsidRDefault="00A02B54" w:rsidP="000E09C8">
            <w:pPr>
              <w:pStyle w:val="TAH"/>
              <w:jc w:val="left"/>
              <w:rPr>
                <w:b w:val="0"/>
              </w:rPr>
            </w:pPr>
            <w:r w:rsidRPr="00DF53B4">
              <w:rPr>
                <w:b w:val="0"/>
              </w:rPr>
              <w:t>A1,A2</w:t>
            </w:r>
          </w:p>
        </w:tc>
        <w:tc>
          <w:tcPr>
            <w:tcW w:w="4813" w:type="dxa"/>
            <w:tcBorders>
              <w:top w:val="single" w:sz="4" w:space="0" w:color="auto"/>
              <w:left w:val="single" w:sz="4" w:space="0" w:color="auto"/>
              <w:right w:val="single" w:sz="4" w:space="0" w:color="auto"/>
            </w:tcBorders>
          </w:tcPr>
          <w:p w14:paraId="22207A99"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530C0C88"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1049AC27" w14:textId="77777777" w:rsidR="00A02B54" w:rsidRPr="00DF53B4" w:rsidRDefault="00A02B54" w:rsidP="000E09C8">
            <w:pPr>
              <w:pStyle w:val="TAH"/>
              <w:jc w:val="left"/>
              <w:rPr>
                <w:b w:val="0"/>
              </w:rPr>
            </w:pPr>
            <w:r w:rsidRPr="00DF53B4">
              <w:rPr>
                <w:b w:val="0"/>
              </w:rPr>
              <w:t>RFC 3261 [15]</w:t>
            </w:r>
          </w:p>
        </w:tc>
      </w:tr>
      <w:tr w:rsidR="00A02B54" w:rsidRPr="00DF53B4" w14:paraId="6A3B7C1E"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360437D6" w14:textId="77777777" w:rsidR="00A02B54" w:rsidRPr="00DF53B4" w:rsidRDefault="00A02B54" w:rsidP="000E09C8">
            <w:pPr>
              <w:pStyle w:val="TAH"/>
              <w:jc w:val="left"/>
              <w:rPr>
                <w:b w:val="0"/>
              </w:rPr>
            </w:pPr>
            <w:r w:rsidRPr="00DF53B4">
              <w:rPr>
                <w:b w:val="0"/>
              </w:rPr>
              <w:tab/>
              <w:t>route-param</w:t>
            </w:r>
          </w:p>
        </w:tc>
        <w:tc>
          <w:tcPr>
            <w:tcW w:w="878" w:type="dxa"/>
            <w:tcBorders>
              <w:left w:val="single" w:sz="4" w:space="0" w:color="auto"/>
              <w:bottom w:val="single" w:sz="4" w:space="0" w:color="auto"/>
              <w:right w:val="single" w:sz="4" w:space="0" w:color="auto"/>
            </w:tcBorders>
          </w:tcPr>
          <w:p w14:paraId="5ADED067"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30EDDA15" w14:textId="77777777" w:rsidR="00A02B54" w:rsidRPr="00DF53B4" w:rsidRDefault="00A02B54" w:rsidP="000E09C8">
            <w:pPr>
              <w:pStyle w:val="TAH"/>
              <w:jc w:val="left"/>
              <w:rPr>
                <w:b w:val="0"/>
              </w:rPr>
            </w:pPr>
            <w:r w:rsidRPr="00DF53B4">
              <w:rPr>
                <w:b w:val="0"/>
              </w:rPr>
              <w:t>URIs of the Record-Route header of 183 response in reverse order</w:t>
            </w:r>
          </w:p>
        </w:tc>
        <w:tc>
          <w:tcPr>
            <w:tcW w:w="749" w:type="dxa"/>
            <w:tcBorders>
              <w:left w:val="single" w:sz="4" w:space="0" w:color="auto"/>
              <w:bottom w:val="single" w:sz="4" w:space="0" w:color="auto"/>
              <w:right w:val="single" w:sz="4" w:space="0" w:color="auto"/>
            </w:tcBorders>
          </w:tcPr>
          <w:p w14:paraId="2FD4293A"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793E687D" w14:textId="77777777" w:rsidR="00A02B54" w:rsidRPr="00DF53B4" w:rsidRDefault="00A02B54" w:rsidP="000E09C8">
            <w:pPr>
              <w:pStyle w:val="TAH"/>
              <w:jc w:val="left"/>
              <w:rPr>
                <w:b w:val="0"/>
              </w:rPr>
            </w:pPr>
          </w:p>
        </w:tc>
      </w:tr>
      <w:tr w:rsidR="00A02B54" w:rsidRPr="00DF53B4" w14:paraId="176EA60B" w14:textId="77777777" w:rsidTr="007638E0">
        <w:trPr>
          <w:cantSplit/>
          <w:tblHeader/>
          <w:jc w:val="center"/>
        </w:trPr>
        <w:tc>
          <w:tcPr>
            <w:tcW w:w="1780" w:type="dxa"/>
            <w:tcBorders>
              <w:top w:val="single" w:sz="4" w:space="0" w:color="auto"/>
              <w:left w:val="single" w:sz="4" w:space="0" w:color="auto"/>
              <w:right w:val="single" w:sz="4" w:space="0" w:color="auto"/>
            </w:tcBorders>
          </w:tcPr>
          <w:p w14:paraId="07157CB8" w14:textId="77777777" w:rsidR="00A02B54" w:rsidRPr="00DF53B4" w:rsidRDefault="00A02B54" w:rsidP="000E09C8">
            <w:pPr>
              <w:pStyle w:val="TAH"/>
              <w:jc w:val="left"/>
            </w:pPr>
            <w:r w:rsidRPr="00DF53B4">
              <w:t>From</w:t>
            </w:r>
          </w:p>
        </w:tc>
        <w:tc>
          <w:tcPr>
            <w:tcW w:w="878" w:type="dxa"/>
            <w:tcBorders>
              <w:top w:val="single" w:sz="4" w:space="0" w:color="auto"/>
              <w:left w:val="single" w:sz="4" w:space="0" w:color="auto"/>
              <w:right w:val="single" w:sz="4" w:space="0" w:color="auto"/>
            </w:tcBorders>
          </w:tcPr>
          <w:p w14:paraId="5E5E4EF2"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63078B47"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33771C2E"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7B80CE13" w14:textId="77777777" w:rsidR="00A02B54" w:rsidRPr="00DF53B4" w:rsidRDefault="00A02B54" w:rsidP="000E09C8">
            <w:pPr>
              <w:pStyle w:val="TAH"/>
              <w:jc w:val="left"/>
              <w:rPr>
                <w:b w:val="0"/>
              </w:rPr>
            </w:pPr>
          </w:p>
        </w:tc>
      </w:tr>
      <w:tr w:rsidR="00A02B54" w:rsidRPr="00DF53B4" w14:paraId="33332EE6" w14:textId="77777777" w:rsidTr="007638E0">
        <w:trPr>
          <w:cantSplit/>
          <w:tblHeader/>
          <w:jc w:val="center"/>
        </w:trPr>
        <w:tc>
          <w:tcPr>
            <w:tcW w:w="1780" w:type="dxa"/>
            <w:tcBorders>
              <w:left w:val="single" w:sz="4" w:space="0" w:color="auto"/>
              <w:right w:val="single" w:sz="4" w:space="0" w:color="auto"/>
            </w:tcBorders>
          </w:tcPr>
          <w:p w14:paraId="0AE4A048" w14:textId="77777777" w:rsidR="00A02B54" w:rsidRPr="00DF53B4" w:rsidRDefault="00A02B54"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7FE5AB0A" w14:textId="77777777" w:rsidR="00A02B54" w:rsidRPr="00DF53B4" w:rsidRDefault="00A02B54" w:rsidP="000E09C8">
            <w:pPr>
              <w:pStyle w:val="TAH"/>
              <w:jc w:val="left"/>
              <w:rPr>
                <w:b w:val="0"/>
              </w:rPr>
            </w:pPr>
          </w:p>
        </w:tc>
        <w:tc>
          <w:tcPr>
            <w:tcW w:w="4813" w:type="dxa"/>
            <w:tcBorders>
              <w:left w:val="single" w:sz="4" w:space="0" w:color="auto"/>
              <w:right w:val="single" w:sz="4" w:space="0" w:color="auto"/>
            </w:tcBorders>
          </w:tcPr>
          <w:p w14:paraId="28DFAA60" w14:textId="77777777" w:rsidR="00A02B54" w:rsidRPr="00DF53B4" w:rsidRDefault="00A02B54" w:rsidP="000E09C8">
            <w:pPr>
              <w:pStyle w:val="TAH"/>
              <w:jc w:val="left"/>
              <w:rPr>
                <w:b w:val="0"/>
              </w:rPr>
            </w:pPr>
            <w:r w:rsidRPr="00DF53B4">
              <w:rPr>
                <w:b w:val="0"/>
              </w:rPr>
              <w:t xml:space="preserve">SIP URI of the UE when UPDATE is sent by the UE, but SIP URI of the SS when UPDATE is sent by the SS. </w:t>
            </w:r>
            <w:r w:rsidRPr="00DF53B4">
              <w:rPr>
                <w:b w:val="0"/>
              </w:rPr>
              <w:br/>
              <w:t>URI must be the same as used for the endpoint in the earlier requests within the dialog.</w:t>
            </w:r>
          </w:p>
        </w:tc>
        <w:tc>
          <w:tcPr>
            <w:tcW w:w="749" w:type="dxa"/>
            <w:tcBorders>
              <w:left w:val="single" w:sz="4" w:space="0" w:color="auto"/>
              <w:right w:val="single" w:sz="4" w:space="0" w:color="auto"/>
            </w:tcBorders>
          </w:tcPr>
          <w:p w14:paraId="2797F593"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0BB4D3EF" w14:textId="77777777" w:rsidR="00A02B54" w:rsidRPr="00DF53B4" w:rsidRDefault="00A02B54" w:rsidP="000E09C8">
            <w:pPr>
              <w:pStyle w:val="TAH"/>
              <w:jc w:val="left"/>
              <w:rPr>
                <w:b w:val="0"/>
              </w:rPr>
            </w:pPr>
            <w:r w:rsidRPr="00DF53B4">
              <w:rPr>
                <w:b w:val="0"/>
              </w:rPr>
              <w:t>RFC 3261 [15]</w:t>
            </w:r>
          </w:p>
        </w:tc>
      </w:tr>
      <w:tr w:rsidR="00A02B54" w:rsidRPr="00DF53B4" w14:paraId="2DE5DA2E"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4D9AF470" w14:textId="77777777" w:rsidR="00A02B54" w:rsidRPr="00DF53B4" w:rsidRDefault="00A02B54" w:rsidP="000E09C8">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4CA04015"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3AC745D6" w14:textId="77777777" w:rsidR="00A02B54" w:rsidRPr="00DF53B4" w:rsidRDefault="00A02B54" w:rsidP="000E09C8">
            <w:pPr>
              <w:pStyle w:val="TAH"/>
              <w:jc w:val="left"/>
              <w:rPr>
                <w:b w:val="0"/>
              </w:rPr>
            </w:pPr>
            <w:r w:rsidRPr="00DF53B4">
              <w:rPr>
                <w:b w:val="0"/>
              </w:rPr>
              <w:t>local tag of the dialog ID</w:t>
            </w:r>
          </w:p>
        </w:tc>
        <w:tc>
          <w:tcPr>
            <w:tcW w:w="749" w:type="dxa"/>
            <w:tcBorders>
              <w:left w:val="single" w:sz="4" w:space="0" w:color="auto"/>
              <w:bottom w:val="single" w:sz="4" w:space="0" w:color="auto"/>
              <w:right w:val="single" w:sz="4" w:space="0" w:color="auto"/>
            </w:tcBorders>
          </w:tcPr>
          <w:p w14:paraId="09CF0547"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660A22CC" w14:textId="77777777" w:rsidR="00A02B54" w:rsidRPr="00DF53B4" w:rsidRDefault="00A02B54" w:rsidP="000E09C8">
            <w:pPr>
              <w:pStyle w:val="TAH"/>
              <w:jc w:val="left"/>
              <w:rPr>
                <w:b w:val="0"/>
              </w:rPr>
            </w:pPr>
          </w:p>
        </w:tc>
      </w:tr>
      <w:tr w:rsidR="00A02B54" w:rsidRPr="00DF53B4" w14:paraId="233A76AE" w14:textId="77777777" w:rsidTr="007638E0">
        <w:trPr>
          <w:cantSplit/>
          <w:tblHeader/>
          <w:jc w:val="center"/>
        </w:trPr>
        <w:tc>
          <w:tcPr>
            <w:tcW w:w="1780" w:type="dxa"/>
            <w:tcBorders>
              <w:top w:val="single" w:sz="4" w:space="0" w:color="auto"/>
              <w:left w:val="single" w:sz="4" w:space="0" w:color="auto"/>
              <w:right w:val="single" w:sz="4" w:space="0" w:color="auto"/>
            </w:tcBorders>
          </w:tcPr>
          <w:p w14:paraId="65EFEA07" w14:textId="77777777" w:rsidR="00A02B54" w:rsidRPr="00DF53B4" w:rsidRDefault="00A02B54" w:rsidP="000E09C8">
            <w:pPr>
              <w:pStyle w:val="TAH"/>
              <w:jc w:val="left"/>
            </w:pPr>
            <w:r w:rsidRPr="00DF53B4">
              <w:t>To</w:t>
            </w:r>
          </w:p>
        </w:tc>
        <w:tc>
          <w:tcPr>
            <w:tcW w:w="878" w:type="dxa"/>
            <w:tcBorders>
              <w:top w:val="single" w:sz="4" w:space="0" w:color="auto"/>
              <w:left w:val="single" w:sz="4" w:space="0" w:color="auto"/>
              <w:right w:val="single" w:sz="4" w:space="0" w:color="auto"/>
            </w:tcBorders>
          </w:tcPr>
          <w:p w14:paraId="3FF20E25"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44158818"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0912D4B8"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32773BB6" w14:textId="77777777" w:rsidR="00A02B54" w:rsidRPr="00DF53B4" w:rsidRDefault="00A02B54" w:rsidP="000E09C8">
            <w:pPr>
              <w:pStyle w:val="TAH"/>
              <w:jc w:val="left"/>
              <w:rPr>
                <w:b w:val="0"/>
              </w:rPr>
            </w:pPr>
            <w:r w:rsidRPr="00DF53B4">
              <w:rPr>
                <w:b w:val="0"/>
              </w:rPr>
              <w:t>RFC 3261 [15]</w:t>
            </w:r>
          </w:p>
        </w:tc>
      </w:tr>
      <w:tr w:rsidR="00A02B54" w:rsidRPr="00DF53B4" w14:paraId="6BB7DC20" w14:textId="77777777" w:rsidTr="007638E0">
        <w:trPr>
          <w:cantSplit/>
          <w:tblHeader/>
          <w:jc w:val="center"/>
        </w:trPr>
        <w:tc>
          <w:tcPr>
            <w:tcW w:w="1780" w:type="dxa"/>
            <w:tcBorders>
              <w:left w:val="single" w:sz="4" w:space="0" w:color="auto"/>
              <w:right w:val="single" w:sz="4" w:space="0" w:color="auto"/>
            </w:tcBorders>
          </w:tcPr>
          <w:p w14:paraId="14E7C895" w14:textId="77777777" w:rsidR="00A02B54" w:rsidRPr="00DF53B4" w:rsidRDefault="00A02B54" w:rsidP="000E09C8">
            <w:pPr>
              <w:pStyle w:val="TAH"/>
              <w:jc w:val="left"/>
              <w:rPr>
                <w:b w:val="0"/>
              </w:rPr>
            </w:pPr>
            <w:r w:rsidRPr="00DF53B4">
              <w:rPr>
                <w:b w:val="0"/>
              </w:rPr>
              <w:tab/>
              <w:t>addr-spec</w:t>
            </w:r>
          </w:p>
        </w:tc>
        <w:tc>
          <w:tcPr>
            <w:tcW w:w="878" w:type="dxa"/>
            <w:tcBorders>
              <w:left w:val="single" w:sz="4" w:space="0" w:color="auto"/>
              <w:right w:val="single" w:sz="4" w:space="0" w:color="auto"/>
            </w:tcBorders>
          </w:tcPr>
          <w:p w14:paraId="1B06A7AA" w14:textId="77777777" w:rsidR="00A02B54" w:rsidRPr="00DF53B4" w:rsidRDefault="00A02B54" w:rsidP="000E09C8">
            <w:pPr>
              <w:pStyle w:val="TAH"/>
              <w:jc w:val="left"/>
              <w:rPr>
                <w:b w:val="0"/>
              </w:rPr>
            </w:pPr>
          </w:p>
        </w:tc>
        <w:tc>
          <w:tcPr>
            <w:tcW w:w="4813" w:type="dxa"/>
            <w:tcBorders>
              <w:left w:val="single" w:sz="4" w:space="0" w:color="auto"/>
              <w:right w:val="single" w:sz="4" w:space="0" w:color="auto"/>
            </w:tcBorders>
          </w:tcPr>
          <w:p w14:paraId="695AECB0" w14:textId="77777777" w:rsidR="00A02B54" w:rsidRPr="00DF53B4" w:rsidRDefault="00A02B54" w:rsidP="000E09C8">
            <w:pPr>
              <w:pStyle w:val="TAH"/>
              <w:jc w:val="left"/>
              <w:rPr>
                <w:b w:val="0"/>
              </w:rPr>
            </w:pPr>
            <w:r w:rsidRPr="00DF53B4">
              <w:rPr>
                <w:b w:val="0"/>
              </w:rPr>
              <w:t xml:space="preserve">SIP URI of the SS when UPDATE is sent by the UE, but SIP URI of the UE when UPDATE is sent by the SS. </w:t>
            </w:r>
            <w:r w:rsidRPr="00DF53B4">
              <w:rPr>
                <w:b w:val="0"/>
              </w:rPr>
              <w:br/>
              <w:t>URI must be the same as used for the endpoint in the earlier requests within the dialog.</w:t>
            </w:r>
          </w:p>
        </w:tc>
        <w:tc>
          <w:tcPr>
            <w:tcW w:w="749" w:type="dxa"/>
            <w:tcBorders>
              <w:left w:val="single" w:sz="4" w:space="0" w:color="auto"/>
              <w:right w:val="single" w:sz="4" w:space="0" w:color="auto"/>
            </w:tcBorders>
          </w:tcPr>
          <w:p w14:paraId="60370429"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39A78C23" w14:textId="77777777" w:rsidR="00A02B54" w:rsidRPr="00DF53B4" w:rsidRDefault="00A02B54" w:rsidP="000E09C8">
            <w:pPr>
              <w:pStyle w:val="TAH"/>
              <w:jc w:val="left"/>
              <w:rPr>
                <w:b w:val="0"/>
              </w:rPr>
            </w:pPr>
          </w:p>
        </w:tc>
      </w:tr>
      <w:tr w:rsidR="00A02B54" w:rsidRPr="00DF53B4" w14:paraId="20D697C3"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0784A76C" w14:textId="77777777" w:rsidR="00A02B54" w:rsidRPr="00DF53B4" w:rsidRDefault="00A02B54" w:rsidP="000E09C8">
            <w:pPr>
              <w:pStyle w:val="TAH"/>
              <w:jc w:val="left"/>
              <w:rPr>
                <w:b w:val="0"/>
              </w:rPr>
            </w:pPr>
            <w:r w:rsidRPr="00DF53B4">
              <w:rPr>
                <w:b w:val="0"/>
              </w:rPr>
              <w:tab/>
              <w:t>tag</w:t>
            </w:r>
            <w:r w:rsidRPr="00DF53B4">
              <w:rPr>
                <w:b w:val="0"/>
              </w:rPr>
              <w:tab/>
            </w:r>
          </w:p>
        </w:tc>
        <w:tc>
          <w:tcPr>
            <w:tcW w:w="878" w:type="dxa"/>
            <w:tcBorders>
              <w:left w:val="single" w:sz="4" w:space="0" w:color="auto"/>
              <w:bottom w:val="single" w:sz="4" w:space="0" w:color="auto"/>
              <w:right w:val="single" w:sz="4" w:space="0" w:color="auto"/>
            </w:tcBorders>
          </w:tcPr>
          <w:p w14:paraId="07178E03"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2DAFD046" w14:textId="77777777" w:rsidR="00A02B54" w:rsidRPr="00DF53B4" w:rsidRDefault="00A02B54" w:rsidP="000E09C8">
            <w:pPr>
              <w:pStyle w:val="TAH"/>
              <w:jc w:val="left"/>
              <w:rPr>
                <w:b w:val="0"/>
              </w:rPr>
            </w:pPr>
            <w:r w:rsidRPr="00DF53B4">
              <w:rPr>
                <w:b w:val="0"/>
              </w:rPr>
              <w:t>remote tag of the dialog ID</w:t>
            </w:r>
          </w:p>
        </w:tc>
        <w:tc>
          <w:tcPr>
            <w:tcW w:w="749" w:type="dxa"/>
            <w:tcBorders>
              <w:left w:val="single" w:sz="4" w:space="0" w:color="auto"/>
              <w:bottom w:val="single" w:sz="4" w:space="0" w:color="auto"/>
              <w:right w:val="single" w:sz="4" w:space="0" w:color="auto"/>
            </w:tcBorders>
          </w:tcPr>
          <w:p w14:paraId="4CD5D656"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428C70F7" w14:textId="77777777" w:rsidR="00A02B54" w:rsidRPr="00DF53B4" w:rsidRDefault="00A02B54" w:rsidP="000E09C8">
            <w:pPr>
              <w:pStyle w:val="TAH"/>
              <w:jc w:val="left"/>
              <w:rPr>
                <w:b w:val="0"/>
              </w:rPr>
            </w:pPr>
          </w:p>
        </w:tc>
      </w:tr>
      <w:tr w:rsidR="00A02B54" w:rsidRPr="00DF53B4" w14:paraId="7BAD90A8" w14:textId="77777777" w:rsidTr="007638E0">
        <w:trPr>
          <w:cantSplit/>
          <w:tblHeader/>
          <w:jc w:val="center"/>
        </w:trPr>
        <w:tc>
          <w:tcPr>
            <w:tcW w:w="1780" w:type="dxa"/>
            <w:tcBorders>
              <w:top w:val="single" w:sz="4" w:space="0" w:color="auto"/>
              <w:left w:val="single" w:sz="4" w:space="0" w:color="auto"/>
              <w:right w:val="single" w:sz="4" w:space="0" w:color="auto"/>
            </w:tcBorders>
          </w:tcPr>
          <w:p w14:paraId="6388DA1F" w14:textId="77777777" w:rsidR="00A02B54" w:rsidRPr="00DF53B4" w:rsidRDefault="00A02B54" w:rsidP="000E09C8">
            <w:pPr>
              <w:pStyle w:val="TAH"/>
              <w:jc w:val="left"/>
            </w:pPr>
            <w:r w:rsidRPr="00DF53B4">
              <w:t>Call-ID</w:t>
            </w:r>
          </w:p>
        </w:tc>
        <w:tc>
          <w:tcPr>
            <w:tcW w:w="878" w:type="dxa"/>
            <w:tcBorders>
              <w:top w:val="single" w:sz="4" w:space="0" w:color="auto"/>
              <w:left w:val="single" w:sz="4" w:space="0" w:color="auto"/>
              <w:right w:val="single" w:sz="4" w:space="0" w:color="auto"/>
            </w:tcBorders>
          </w:tcPr>
          <w:p w14:paraId="1424BFA4"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60D8AB07"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73260B13"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1583C873" w14:textId="77777777" w:rsidR="00A02B54" w:rsidRPr="00DF53B4" w:rsidRDefault="00A02B54" w:rsidP="000E09C8">
            <w:pPr>
              <w:pStyle w:val="TAH"/>
              <w:jc w:val="left"/>
              <w:rPr>
                <w:b w:val="0"/>
              </w:rPr>
            </w:pPr>
            <w:r w:rsidRPr="00DF53B4">
              <w:rPr>
                <w:b w:val="0"/>
              </w:rPr>
              <w:t>RFC 3261 [15]</w:t>
            </w:r>
          </w:p>
        </w:tc>
      </w:tr>
      <w:tr w:rsidR="00A02B54" w:rsidRPr="00DF53B4" w14:paraId="69931E9C"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4C9375AA" w14:textId="77777777" w:rsidR="00A02B54" w:rsidRPr="00DF53B4" w:rsidRDefault="00A02B54" w:rsidP="000E09C8">
            <w:pPr>
              <w:pStyle w:val="TAH"/>
              <w:jc w:val="left"/>
              <w:rPr>
                <w:b w:val="0"/>
              </w:rPr>
            </w:pPr>
            <w:r w:rsidRPr="00DF53B4">
              <w:rPr>
                <w:b w:val="0"/>
              </w:rPr>
              <w:tab/>
              <w:t>callid</w:t>
            </w:r>
          </w:p>
        </w:tc>
        <w:tc>
          <w:tcPr>
            <w:tcW w:w="878" w:type="dxa"/>
            <w:tcBorders>
              <w:left w:val="single" w:sz="4" w:space="0" w:color="auto"/>
              <w:bottom w:val="single" w:sz="4" w:space="0" w:color="auto"/>
              <w:right w:val="single" w:sz="4" w:space="0" w:color="auto"/>
            </w:tcBorders>
          </w:tcPr>
          <w:p w14:paraId="5015E5AE"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731925C4" w14:textId="77777777" w:rsidR="00A02B54" w:rsidRPr="00DF53B4" w:rsidRDefault="00A02B54" w:rsidP="000E09C8">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26CABD13"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4AC458E5" w14:textId="77777777" w:rsidR="00A02B54" w:rsidRPr="00DF53B4" w:rsidRDefault="00A02B54" w:rsidP="000E09C8">
            <w:pPr>
              <w:pStyle w:val="TAH"/>
              <w:jc w:val="left"/>
              <w:rPr>
                <w:b w:val="0"/>
              </w:rPr>
            </w:pPr>
          </w:p>
        </w:tc>
      </w:tr>
      <w:tr w:rsidR="00A02B54" w:rsidRPr="00DF53B4" w14:paraId="3D07AAEA" w14:textId="77777777" w:rsidTr="007638E0">
        <w:trPr>
          <w:cantSplit/>
          <w:tblHeader/>
          <w:jc w:val="center"/>
        </w:trPr>
        <w:tc>
          <w:tcPr>
            <w:tcW w:w="1780" w:type="dxa"/>
            <w:tcBorders>
              <w:top w:val="single" w:sz="4" w:space="0" w:color="auto"/>
              <w:left w:val="single" w:sz="4" w:space="0" w:color="auto"/>
              <w:right w:val="single" w:sz="4" w:space="0" w:color="auto"/>
            </w:tcBorders>
          </w:tcPr>
          <w:p w14:paraId="4C0A2335" w14:textId="77777777" w:rsidR="00A02B54" w:rsidRPr="00DF53B4" w:rsidRDefault="00A02B54" w:rsidP="000E09C8">
            <w:pPr>
              <w:pStyle w:val="TAH"/>
              <w:jc w:val="left"/>
            </w:pPr>
            <w:r w:rsidRPr="00DF53B4">
              <w:t>Contact</w:t>
            </w:r>
          </w:p>
        </w:tc>
        <w:tc>
          <w:tcPr>
            <w:tcW w:w="878" w:type="dxa"/>
            <w:tcBorders>
              <w:top w:val="single" w:sz="4" w:space="0" w:color="auto"/>
              <w:left w:val="single" w:sz="4" w:space="0" w:color="auto"/>
              <w:right w:val="single" w:sz="4" w:space="0" w:color="auto"/>
            </w:tcBorders>
          </w:tcPr>
          <w:p w14:paraId="3BF58E9B" w14:textId="77777777" w:rsidR="00A02B54" w:rsidRPr="00DF53B4" w:rsidRDefault="00A02B54" w:rsidP="000E09C8">
            <w:pPr>
              <w:pStyle w:val="TAL"/>
            </w:pPr>
            <w:r w:rsidRPr="00DF53B4">
              <w:t>A1,A2</w:t>
            </w:r>
          </w:p>
        </w:tc>
        <w:tc>
          <w:tcPr>
            <w:tcW w:w="4813" w:type="dxa"/>
            <w:tcBorders>
              <w:top w:val="single" w:sz="4" w:space="0" w:color="auto"/>
              <w:left w:val="single" w:sz="4" w:space="0" w:color="auto"/>
              <w:right w:val="single" w:sz="4" w:space="0" w:color="auto"/>
            </w:tcBorders>
          </w:tcPr>
          <w:p w14:paraId="566CAECB" w14:textId="77777777" w:rsidR="00A02B54" w:rsidRPr="00DF53B4" w:rsidRDefault="00A02B54" w:rsidP="000E09C8">
            <w:pPr>
              <w:pStyle w:val="TAL"/>
            </w:pPr>
            <w:r w:rsidRPr="00DF53B4">
              <w:t>Must be present, value not checked</w:t>
            </w:r>
          </w:p>
        </w:tc>
        <w:tc>
          <w:tcPr>
            <w:tcW w:w="749" w:type="dxa"/>
            <w:tcBorders>
              <w:top w:val="single" w:sz="4" w:space="0" w:color="auto"/>
              <w:left w:val="single" w:sz="4" w:space="0" w:color="auto"/>
              <w:right w:val="single" w:sz="4" w:space="0" w:color="auto"/>
            </w:tcBorders>
          </w:tcPr>
          <w:p w14:paraId="227A7D76"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502BD7EE" w14:textId="77777777" w:rsidR="00A02B54" w:rsidRPr="00DF53B4" w:rsidRDefault="00A02B54" w:rsidP="000E09C8">
            <w:pPr>
              <w:pStyle w:val="TAH"/>
              <w:jc w:val="left"/>
              <w:rPr>
                <w:b w:val="0"/>
              </w:rPr>
            </w:pPr>
            <w:r w:rsidRPr="00DF53B4">
              <w:rPr>
                <w:b w:val="0"/>
              </w:rPr>
              <w:t>RFC 3261 [15]</w:t>
            </w:r>
            <w:r w:rsidRPr="00DF53B4">
              <w:rPr>
                <w:b w:val="0"/>
              </w:rPr>
              <w:br/>
              <w:t>RFC 3311 [137]</w:t>
            </w:r>
          </w:p>
        </w:tc>
      </w:tr>
      <w:tr w:rsidR="004938C7" w:rsidRPr="004938C7" w14:paraId="79494AEA" w14:textId="77777777" w:rsidTr="00D7597C">
        <w:trPr>
          <w:cantSplit/>
          <w:tblHeader/>
          <w:jc w:val="center"/>
        </w:trPr>
        <w:tc>
          <w:tcPr>
            <w:tcW w:w="1780" w:type="dxa"/>
            <w:tcBorders>
              <w:left w:val="single" w:sz="4" w:space="0" w:color="auto"/>
              <w:right w:val="single" w:sz="4" w:space="0" w:color="auto"/>
            </w:tcBorders>
          </w:tcPr>
          <w:p w14:paraId="6A34AA99" w14:textId="77777777" w:rsidR="004938C7" w:rsidRPr="004938C7" w:rsidRDefault="004938C7" w:rsidP="004938C7">
            <w:pPr>
              <w:keepNext/>
              <w:keepLines/>
              <w:overflowPunct/>
              <w:autoSpaceDE/>
              <w:autoSpaceDN/>
              <w:adjustRightInd/>
              <w:spacing w:after="0"/>
              <w:textAlignment w:val="auto"/>
              <w:rPr>
                <w:rFonts w:ascii="Arial" w:hAnsi="Arial"/>
                <w:b/>
                <w:sz w:val="18"/>
                <w:lang w:eastAsia="en-US"/>
              </w:rPr>
            </w:pPr>
          </w:p>
        </w:tc>
        <w:tc>
          <w:tcPr>
            <w:tcW w:w="878" w:type="dxa"/>
            <w:tcBorders>
              <w:left w:val="single" w:sz="4" w:space="0" w:color="auto"/>
              <w:right w:val="single" w:sz="4" w:space="0" w:color="auto"/>
            </w:tcBorders>
          </w:tcPr>
          <w:p w14:paraId="01819663"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r w:rsidRPr="004938C7">
              <w:rPr>
                <w:rFonts w:ascii="Arial" w:hAnsi="Arial"/>
                <w:sz w:val="18"/>
                <w:lang w:eastAsia="en-US"/>
              </w:rPr>
              <w:t>A3,A4</w:t>
            </w:r>
          </w:p>
        </w:tc>
        <w:tc>
          <w:tcPr>
            <w:tcW w:w="4813" w:type="dxa"/>
            <w:tcBorders>
              <w:left w:val="single" w:sz="4" w:space="0" w:color="auto"/>
              <w:right w:val="single" w:sz="4" w:space="0" w:color="auto"/>
            </w:tcBorders>
          </w:tcPr>
          <w:p w14:paraId="63730F88" w14:textId="77777777" w:rsidR="004938C7" w:rsidRPr="004938C7" w:rsidRDefault="004938C7" w:rsidP="00C6726B">
            <w:pPr>
              <w:keepNext/>
              <w:keepLines/>
              <w:overflowPunct/>
              <w:autoSpaceDE/>
              <w:autoSpaceDN/>
              <w:adjustRightInd/>
              <w:spacing w:after="0"/>
              <w:textAlignment w:val="auto"/>
              <w:rPr>
                <w:rFonts w:ascii="Arial" w:hAnsi="Arial"/>
                <w:b/>
                <w:sz w:val="18"/>
                <w:lang w:eastAsia="en-US"/>
              </w:rPr>
            </w:pPr>
            <w:r w:rsidRPr="00C6726B">
              <w:rPr>
                <w:rFonts w:ascii="Arial" w:hAnsi="Arial"/>
                <w:sz w:val="18"/>
                <w:lang w:eastAsia="en-US"/>
              </w:rPr>
              <w:t xml:space="preserve">MO call: </w:t>
            </w:r>
            <w:r w:rsidRPr="00C6726B">
              <w:rPr>
                <w:rFonts w:ascii="Arial" w:hAnsi="Arial"/>
                <w:sz w:val="18"/>
                <w:lang w:eastAsia="en-US"/>
              </w:rPr>
              <w:br/>
            </w:r>
            <w:r w:rsidRPr="004938C7">
              <w:rPr>
                <w:rFonts w:ascii="Arial" w:hAnsi="Arial"/>
                <w:sz w:val="18"/>
                <w:lang w:eastAsia="en-US"/>
              </w:rPr>
              <w:t>same Contact header as sent by SS in this dialog (e.g. in a 183 or 180 response)</w:t>
            </w:r>
            <w:r w:rsidRPr="004938C7">
              <w:rPr>
                <w:rFonts w:ascii="Arial" w:hAnsi="Arial"/>
                <w:sz w:val="18"/>
                <w:lang w:eastAsia="en-US"/>
              </w:rPr>
              <w:br/>
            </w:r>
            <w:r w:rsidRPr="004938C7">
              <w:rPr>
                <w:rFonts w:ascii="Arial" w:hAnsi="Arial"/>
                <w:sz w:val="18"/>
                <w:lang w:eastAsia="en-US"/>
              </w:rPr>
              <w:br/>
              <w:t>MT call:</w:t>
            </w:r>
            <w:r w:rsidRPr="004938C7">
              <w:rPr>
                <w:rFonts w:ascii="Arial" w:hAnsi="Arial"/>
                <w:sz w:val="18"/>
                <w:lang w:eastAsia="en-US"/>
              </w:rPr>
              <w:br/>
              <w:t>same value as used in MT INVITE</w:t>
            </w:r>
          </w:p>
        </w:tc>
        <w:tc>
          <w:tcPr>
            <w:tcW w:w="749" w:type="dxa"/>
            <w:tcBorders>
              <w:left w:val="single" w:sz="4" w:space="0" w:color="auto"/>
              <w:right w:val="single" w:sz="4" w:space="0" w:color="auto"/>
            </w:tcBorders>
          </w:tcPr>
          <w:p w14:paraId="5027BDC2"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FA78941" w14:textId="77777777" w:rsidR="004938C7" w:rsidRPr="004938C7" w:rsidRDefault="004938C7" w:rsidP="004938C7">
            <w:pPr>
              <w:keepNext/>
              <w:keepLines/>
              <w:overflowPunct/>
              <w:autoSpaceDE/>
              <w:autoSpaceDN/>
              <w:adjustRightInd/>
              <w:spacing w:after="0"/>
              <w:textAlignment w:val="auto"/>
              <w:rPr>
                <w:rFonts w:ascii="Arial" w:hAnsi="Arial"/>
                <w:sz w:val="18"/>
                <w:lang w:eastAsia="en-US"/>
              </w:rPr>
            </w:pPr>
          </w:p>
        </w:tc>
      </w:tr>
      <w:tr w:rsidR="00A02B54" w:rsidRPr="00DF53B4" w14:paraId="1667AB6F" w14:textId="77777777" w:rsidTr="007638E0">
        <w:trPr>
          <w:cantSplit/>
          <w:tblHeader/>
          <w:jc w:val="center"/>
        </w:trPr>
        <w:tc>
          <w:tcPr>
            <w:tcW w:w="1780" w:type="dxa"/>
            <w:tcBorders>
              <w:top w:val="single" w:sz="4" w:space="0" w:color="auto"/>
              <w:left w:val="single" w:sz="4" w:space="0" w:color="auto"/>
              <w:right w:val="single" w:sz="4" w:space="0" w:color="auto"/>
            </w:tcBorders>
          </w:tcPr>
          <w:p w14:paraId="0BCBFE14" w14:textId="77777777" w:rsidR="00A02B54" w:rsidRPr="00DF53B4" w:rsidRDefault="00A02B54" w:rsidP="000E09C8">
            <w:pPr>
              <w:pStyle w:val="TAH"/>
              <w:jc w:val="left"/>
            </w:pPr>
            <w:r w:rsidRPr="00DF53B4">
              <w:t>CSeq</w:t>
            </w:r>
          </w:p>
        </w:tc>
        <w:tc>
          <w:tcPr>
            <w:tcW w:w="878" w:type="dxa"/>
            <w:tcBorders>
              <w:top w:val="single" w:sz="4" w:space="0" w:color="auto"/>
              <w:left w:val="single" w:sz="4" w:space="0" w:color="auto"/>
              <w:right w:val="single" w:sz="4" w:space="0" w:color="auto"/>
            </w:tcBorders>
          </w:tcPr>
          <w:p w14:paraId="2BDEFD8A"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24B15A6C"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42E6990E"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238A944A" w14:textId="77777777" w:rsidR="00A02B54" w:rsidRPr="00DF53B4" w:rsidRDefault="00A02B54" w:rsidP="000E09C8">
            <w:pPr>
              <w:pStyle w:val="TAH"/>
              <w:jc w:val="left"/>
              <w:rPr>
                <w:b w:val="0"/>
              </w:rPr>
            </w:pPr>
            <w:r w:rsidRPr="00DF53B4">
              <w:rPr>
                <w:b w:val="0"/>
              </w:rPr>
              <w:t>RFC 3261 [15]</w:t>
            </w:r>
          </w:p>
        </w:tc>
      </w:tr>
      <w:tr w:rsidR="00A02B54" w:rsidRPr="00DF53B4" w14:paraId="50D9EB29" w14:textId="77777777" w:rsidTr="007638E0">
        <w:trPr>
          <w:cantSplit/>
          <w:tblHeader/>
          <w:jc w:val="center"/>
        </w:trPr>
        <w:tc>
          <w:tcPr>
            <w:tcW w:w="1780" w:type="dxa"/>
            <w:tcBorders>
              <w:left w:val="single" w:sz="4" w:space="0" w:color="auto"/>
              <w:right w:val="single" w:sz="4" w:space="0" w:color="auto"/>
            </w:tcBorders>
          </w:tcPr>
          <w:p w14:paraId="22287EEB" w14:textId="77777777" w:rsidR="00A02B54" w:rsidRPr="00DF53B4" w:rsidRDefault="00A02B54" w:rsidP="000E09C8">
            <w:pPr>
              <w:pStyle w:val="TAH"/>
              <w:jc w:val="left"/>
              <w:rPr>
                <w:b w:val="0"/>
              </w:rPr>
            </w:pPr>
            <w:r w:rsidRPr="00DF53B4">
              <w:rPr>
                <w:b w:val="0"/>
              </w:rPr>
              <w:tab/>
              <w:t>value</w:t>
            </w:r>
          </w:p>
        </w:tc>
        <w:tc>
          <w:tcPr>
            <w:tcW w:w="878" w:type="dxa"/>
            <w:tcBorders>
              <w:left w:val="single" w:sz="4" w:space="0" w:color="auto"/>
              <w:right w:val="single" w:sz="4" w:space="0" w:color="auto"/>
            </w:tcBorders>
          </w:tcPr>
          <w:p w14:paraId="0699BCB0" w14:textId="77777777" w:rsidR="00A02B54" w:rsidRPr="00DF53B4" w:rsidRDefault="00A02B54" w:rsidP="000E09C8">
            <w:pPr>
              <w:pStyle w:val="TAH"/>
              <w:jc w:val="left"/>
              <w:rPr>
                <w:b w:val="0"/>
              </w:rPr>
            </w:pPr>
          </w:p>
        </w:tc>
        <w:tc>
          <w:tcPr>
            <w:tcW w:w="4813" w:type="dxa"/>
            <w:tcBorders>
              <w:left w:val="single" w:sz="4" w:space="0" w:color="auto"/>
              <w:right w:val="single" w:sz="4" w:space="0" w:color="auto"/>
            </w:tcBorders>
          </w:tcPr>
          <w:p w14:paraId="52E87212" w14:textId="77777777" w:rsidR="00A02B54" w:rsidRPr="00DF53B4" w:rsidRDefault="00A02B54" w:rsidP="000E09C8">
            <w:pPr>
              <w:pStyle w:val="TAH"/>
              <w:jc w:val="left"/>
              <w:rPr>
                <w:b w:val="0"/>
              </w:rPr>
            </w:pPr>
            <w:r w:rsidRPr="00DF53B4">
              <w:rPr>
                <w:b w:val="0"/>
              </w:rPr>
              <w:t>value of CSeq sent by the endpoint within its previous request in the same dialog but increased by one</w:t>
            </w:r>
          </w:p>
        </w:tc>
        <w:tc>
          <w:tcPr>
            <w:tcW w:w="749" w:type="dxa"/>
            <w:tcBorders>
              <w:left w:val="single" w:sz="4" w:space="0" w:color="auto"/>
              <w:right w:val="single" w:sz="4" w:space="0" w:color="auto"/>
            </w:tcBorders>
          </w:tcPr>
          <w:p w14:paraId="3A6CF6FA"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014BB7E1" w14:textId="77777777" w:rsidR="00A02B54" w:rsidRPr="00DF53B4" w:rsidRDefault="00A02B54" w:rsidP="000E09C8">
            <w:pPr>
              <w:pStyle w:val="TAH"/>
              <w:jc w:val="left"/>
              <w:rPr>
                <w:b w:val="0"/>
              </w:rPr>
            </w:pPr>
          </w:p>
        </w:tc>
      </w:tr>
      <w:tr w:rsidR="00A02B54" w:rsidRPr="00DF53B4" w14:paraId="2A7ADF4F"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531F551E" w14:textId="77777777" w:rsidR="00A02B54" w:rsidRPr="00DF53B4" w:rsidRDefault="00A02B54" w:rsidP="000E09C8">
            <w:pPr>
              <w:pStyle w:val="TAH"/>
              <w:jc w:val="left"/>
              <w:rPr>
                <w:b w:val="0"/>
              </w:rPr>
            </w:pPr>
            <w:r w:rsidRPr="00DF53B4">
              <w:rPr>
                <w:b w:val="0"/>
              </w:rPr>
              <w:tab/>
              <w:t>method</w:t>
            </w:r>
          </w:p>
        </w:tc>
        <w:tc>
          <w:tcPr>
            <w:tcW w:w="878" w:type="dxa"/>
            <w:tcBorders>
              <w:left w:val="single" w:sz="4" w:space="0" w:color="auto"/>
              <w:bottom w:val="single" w:sz="4" w:space="0" w:color="auto"/>
              <w:right w:val="single" w:sz="4" w:space="0" w:color="auto"/>
            </w:tcBorders>
          </w:tcPr>
          <w:p w14:paraId="7411414D"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55032C45" w14:textId="77777777" w:rsidR="00A02B54" w:rsidRPr="00DF53B4" w:rsidRDefault="00A02B54" w:rsidP="000E09C8">
            <w:pPr>
              <w:pStyle w:val="TAH"/>
              <w:jc w:val="left"/>
              <w:rPr>
                <w:b w:val="0"/>
              </w:rPr>
            </w:pPr>
            <w:r w:rsidRPr="00DF53B4">
              <w:rPr>
                <w:b w:val="0"/>
                <w:i/>
              </w:rPr>
              <w:t>UPDATE</w:t>
            </w:r>
          </w:p>
        </w:tc>
        <w:tc>
          <w:tcPr>
            <w:tcW w:w="749" w:type="dxa"/>
            <w:tcBorders>
              <w:left w:val="single" w:sz="4" w:space="0" w:color="auto"/>
              <w:bottom w:val="single" w:sz="4" w:space="0" w:color="auto"/>
              <w:right w:val="single" w:sz="4" w:space="0" w:color="auto"/>
            </w:tcBorders>
          </w:tcPr>
          <w:p w14:paraId="75C6324C"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4F8488A4" w14:textId="77777777" w:rsidR="00A02B54" w:rsidRPr="00DF53B4" w:rsidRDefault="00A02B54" w:rsidP="000E09C8">
            <w:pPr>
              <w:pStyle w:val="TAH"/>
              <w:jc w:val="left"/>
              <w:rPr>
                <w:b w:val="0"/>
              </w:rPr>
            </w:pPr>
          </w:p>
        </w:tc>
      </w:tr>
      <w:tr w:rsidR="00A02B54" w:rsidRPr="00DF53B4" w14:paraId="3A82E415" w14:textId="77777777" w:rsidTr="007638E0">
        <w:trPr>
          <w:cantSplit/>
          <w:tblHeader/>
          <w:jc w:val="center"/>
        </w:trPr>
        <w:tc>
          <w:tcPr>
            <w:tcW w:w="1780" w:type="dxa"/>
            <w:tcBorders>
              <w:top w:val="single" w:sz="4" w:space="0" w:color="auto"/>
              <w:left w:val="single" w:sz="4" w:space="0" w:color="auto"/>
              <w:right w:val="single" w:sz="4" w:space="0" w:color="auto"/>
            </w:tcBorders>
          </w:tcPr>
          <w:p w14:paraId="46D5AA79" w14:textId="77777777" w:rsidR="00A02B54" w:rsidRPr="00DF53B4" w:rsidRDefault="00A02B54" w:rsidP="000E09C8">
            <w:pPr>
              <w:pStyle w:val="TAH"/>
              <w:jc w:val="left"/>
            </w:pPr>
            <w:r w:rsidRPr="00DF53B4">
              <w:t>Require</w:t>
            </w:r>
          </w:p>
        </w:tc>
        <w:tc>
          <w:tcPr>
            <w:tcW w:w="878" w:type="dxa"/>
            <w:tcBorders>
              <w:top w:val="single" w:sz="4" w:space="0" w:color="auto"/>
              <w:left w:val="single" w:sz="4" w:space="0" w:color="auto"/>
              <w:right w:val="single" w:sz="4" w:space="0" w:color="auto"/>
            </w:tcBorders>
          </w:tcPr>
          <w:p w14:paraId="0DF9B675" w14:textId="77777777" w:rsidR="00A02B54" w:rsidRPr="00DF53B4" w:rsidRDefault="00A02B54" w:rsidP="000E09C8">
            <w:pPr>
              <w:pStyle w:val="TAH"/>
              <w:jc w:val="left"/>
              <w:rPr>
                <w:b w:val="0"/>
              </w:rPr>
            </w:pPr>
            <w:r w:rsidRPr="00DF53B4">
              <w:rPr>
                <w:b w:val="0"/>
              </w:rPr>
              <w:t>A1</w:t>
            </w:r>
          </w:p>
        </w:tc>
        <w:tc>
          <w:tcPr>
            <w:tcW w:w="4813" w:type="dxa"/>
            <w:tcBorders>
              <w:top w:val="single" w:sz="4" w:space="0" w:color="auto"/>
              <w:left w:val="single" w:sz="4" w:space="0" w:color="auto"/>
              <w:right w:val="single" w:sz="4" w:space="0" w:color="auto"/>
            </w:tcBorders>
          </w:tcPr>
          <w:p w14:paraId="3FD95975"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1049A4C4"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74429CB6" w14:textId="77777777" w:rsidR="00A02B54" w:rsidRPr="00DF53B4" w:rsidRDefault="00A02B54" w:rsidP="000E09C8">
            <w:pPr>
              <w:pStyle w:val="TAH"/>
              <w:jc w:val="left"/>
              <w:rPr>
                <w:b w:val="0"/>
              </w:rPr>
            </w:pPr>
            <w:r w:rsidRPr="00DF53B4">
              <w:rPr>
                <w:b w:val="0"/>
              </w:rPr>
              <w:t>RFC 3261 [15]</w:t>
            </w:r>
            <w:r w:rsidRPr="00DF53B4">
              <w:rPr>
                <w:b w:val="0"/>
              </w:rPr>
              <w:br/>
              <w:t>RFC 3329 [21]</w:t>
            </w:r>
          </w:p>
        </w:tc>
      </w:tr>
      <w:tr w:rsidR="00A02B54" w:rsidRPr="00DF53B4" w14:paraId="74D0C406"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4A74DE1C" w14:textId="77777777" w:rsidR="00A02B54" w:rsidRPr="00DF53B4" w:rsidRDefault="00A02B54" w:rsidP="000E09C8">
            <w:pPr>
              <w:pStyle w:val="TAH"/>
              <w:jc w:val="left"/>
              <w:rPr>
                <w:b w:val="0"/>
              </w:rPr>
            </w:pPr>
            <w:r w:rsidRPr="00DF53B4">
              <w:rPr>
                <w:b w:val="0"/>
              </w:rPr>
              <w:tab/>
              <w:t>option-tag</w:t>
            </w:r>
          </w:p>
        </w:tc>
        <w:tc>
          <w:tcPr>
            <w:tcW w:w="878" w:type="dxa"/>
            <w:tcBorders>
              <w:left w:val="single" w:sz="4" w:space="0" w:color="auto"/>
              <w:bottom w:val="single" w:sz="4" w:space="0" w:color="auto"/>
              <w:right w:val="single" w:sz="4" w:space="0" w:color="auto"/>
            </w:tcBorders>
          </w:tcPr>
          <w:p w14:paraId="0079A1E8" w14:textId="77777777" w:rsidR="00A02B54" w:rsidRPr="00DF53B4" w:rsidRDefault="00A02B54" w:rsidP="000E09C8">
            <w:pPr>
              <w:pStyle w:val="TAH"/>
              <w:jc w:val="left"/>
              <w:rPr>
                <w:b w:val="0"/>
              </w:rPr>
            </w:pPr>
            <w:r w:rsidRPr="00DF53B4">
              <w:rPr>
                <w:b w:val="0"/>
              </w:rPr>
              <w:t>A1</w:t>
            </w:r>
          </w:p>
        </w:tc>
        <w:tc>
          <w:tcPr>
            <w:tcW w:w="4813" w:type="dxa"/>
            <w:tcBorders>
              <w:left w:val="single" w:sz="4" w:space="0" w:color="auto"/>
              <w:bottom w:val="single" w:sz="4" w:space="0" w:color="auto"/>
              <w:right w:val="single" w:sz="4" w:space="0" w:color="auto"/>
            </w:tcBorders>
          </w:tcPr>
          <w:p w14:paraId="5544EA91" w14:textId="77777777" w:rsidR="00A02B54" w:rsidRPr="00DF53B4" w:rsidRDefault="00A02B54" w:rsidP="000E09C8">
            <w:pPr>
              <w:pStyle w:val="TAH"/>
              <w:jc w:val="left"/>
              <w:rPr>
                <w:b w:val="0"/>
              </w:rPr>
            </w:pPr>
            <w:r w:rsidRPr="00DF53B4">
              <w:rPr>
                <w:b w:val="0"/>
                <w:i/>
              </w:rPr>
              <w:t>sec-agree</w:t>
            </w:r>
          </w:p>
        </w:tc>
        <w:tc>
          <w:tcPr>
            <w:tcW w:w="749" w:type="dxa"/>
            <w:tcBorders>
              <w:left w:val="single" w:sz="4" w:space="0" w:color="auto"/>
              <w:bottom w:val="single" w:sz="4" w:space="0" w:color="auto"/>
              <w:right w:val="single" w:sz="4" w:space="0" w:color="auto"/>
            </w:tcBorders>
          </w:tcPr>
          <w:p w14:paraId="4FE799BD"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0301BD88" w14:textId="77777777" w:rsidR="00A02B54" w:rsidRPr="00DF53B4" w:rsidRDefault="00A02B54" w:rsidP="000E09C8">
            <w:pPr>
              <w:pStyle w:val="TAH"/>
              <w:jc w:val="left"/>
              <w:rPr>
                <w:b w:val="0"/>
              </w:rPr>
            </w:pPr>
          </w:p>
        </w:tc>
      </w:tr>
      <w:tr w:rsidR="00A02B54" w:rsidRPr="00DF53B4" w14:paraId="530FDDA2" w14:textId="77777777" w:rsidTr="007638E0">
        <w:trPr>
          <w:cantSplit/>
          <w:tblHeader/>
          <w:jc w:val="center"/>
        </w:trPr>
        <w:tc>
          <w:tcPr>
            <w:tcW w:w="1780" w:type="dxa"/>
            <w:tcBorders>
              <w:top w:val="single" w:sz="4" w:space="0" w:color="auto"/>
              <w:left w:val="single" w:sz="4" w:space="0" w:color="auto"/>
              <w:right w:val="single" w:sz="4" w:space="0" w:color="auto"/>
            </w:tcBorders>
          </w:tcPr>
          <w:p w14:paraId="07FD0E2D" w14:textId="77777777" w:rsidR="00A02B54" w:rsidRPr="00DF53B4" w:rsidRDefault="00A02B54" w:rsidP="000E09C8">
            <w:pPr>
              <w:pStyle w:val="TAH"/>
              <w:jc w:val="left"/>
            </w:pPr>
            <w:r w:rsidRPr="00DF53B4">
              <w:t>Proxy-Require</w:t>
            </w:r>
          </w:p>
        </w:tc>
        <w:tc>
          <w:tcPr>
            <w:tcW w:w="878" w:type="dxa"/>
            <w:tcBorders>
              <w:top w:val="single" w:sz="4" w:space="0" w:color="auto"/>
              <w:left w:val="single" w:sz="4" w:space="0" w:color="auto"/>
              <w:right w:val="single" w:sz="4" w:space="0" w:color="auto"/>
            </w:tcBorders>
          </w:tcPr>
          <w:p w14:paraId="12157F6F" w14:textId="77777777" w:rsidR="00A02B54" w:rsidRPr="00DF53B4" w:rsidRDefault="00A02B54" w:rsidP="000E09C8">
            <w:pPr>
              <w:pStyle w:val="TAH"/>
              <w:jc w:val="left"/>
              <w:rPr>
                <w:b w:val="0"/>
              </w:rPr>
            </w:pPr>
            <w:r w:rsidRPr="00DF53B4">
              <w:rPr>
                <w:b w:val="0"/>
              </w:rPr>
              <w:t>A1</w:t>
            </w:r>
          </w:p>
        </w:tc>
        <w:tc>
          <w:tcPr>
            <w:tcW w:w="4813" w:type="dxa"/>
            <w:tcBorders>
              <w:top w:val="single" w:sz="4" w:space="0" w:color="auto"/>
              <w:left w:val="single" w:sz="4" w:space="0" w:color="auto"/>
              <w:right w:val="single" w:sz="4" w:space="0" w:color="auto"/>
            </w:tcBorders>
          </w:tcPr>
          <w:p w14:paraId="5DC689CF"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24A1A4CA"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683BA402" w14:textId="77777777" w:rsidR="00A02B54" w:rsidRPr="00DF53B4" w:rsidRDefault="00A02B54" w:rsidP="000E09C8">
            <w:pPr>
              <w:pStyle w:val="TAH"/>
              <w:jc w:val="left"/>
              <w:rPr>
                <w:b w:val="0"/>
              </w:rPr>
            </w:pPr>
            <w:r w:rsidRPr="00DF53B4">
              <w:rPr>
                <w:b w:val="0"/>
              </w:rPr>
              <w:t>RFC 3261 [15]</w:t>
            </w:r>
            <w:r w:rsidRPr="00DF53B4">
              <w:rPr>
                <w:b w:val="0"/>
              </w:rPr>
              <w:br/>
              <w:t>RFC 3329 [21]</w:t>
            </w:r>
          </w:p>
        </w:tc>
      </w:tr>
      <w:tr w:rsidR="00A02B54" w:rsidRPr="00DF53B4" w14:paraId="0B3658B2"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22B661D3" w14:textId="77777777" w:rsidR="00A02B54" w:rsidRPr="00DF53B4" w:rsidRDefault="00A02B54" w:rsidP="000E09C8">
            <w:pPr>
              <w:pStyle w:val="TAH"/>
              <w:jc w:val="left"/>
              <w:rPr>
                <w:b w:val="0"/>
              </w:rPr>
            </w:pPr>
            <w:r w:rsidRPr="00DF53B4">
              <w:rPr>
                <w:b w:val="0"/>
              </w:rPr>
              <w:tab/>
              <w:t>option-tag</w:t>
            </w:r>
          </w:p>
        </w:tc>
        <w:tc>
          <w:tcPr>
            <w:tcW w:w="878" w:type="dxa"/>
            <w:tcBorders>
              <w:left w:val="single" w:sz="4" w:space="0" w:color="auto"/>
              <w:bottom w:val="single" w:sz="4" w:space="0" w:color="auto"/>
              <w:right w:val="single" w:sz="4" w:space="0" w:color="auto"/>
            </w:tcBorders>
          </w:tcPr>
          <w:p w14:paraId="49D3AA8D" w14:textId="77777777" w:rsidR="00A02B54" w:rsidRPr="00DF53B4" w:rsidRDefault="00A02B54" w:rsidP="000E09C8">
            <w:pPr>
              <w:pStyle w:val="TAH"/>
              <w:jc w:val="left"/>
              <w:rPr>
                <w:b w:val="0"/>
              </w:rPr>
            </w:pPr>
            <w:r w:rsidRPr="00DF53B4">
              <w:rPr>
                <w:b w:val="0"/>
              </w:rPr>
              <w:t>A1</w:t>
            </w:r>
          </w:p>
        </w:tc>
        <w:tc>
          <w:tcPr>
            <w:tcW w:w="4813" w:type="dxa"/>
            <w:tcBorders>
              <w:left w:val="single" w:sz="4" w:space="0" w:color="auto"/>
              <w:bottom w:val="single" w:sz="4" w:space="0" w:color="auto"/>
              <w:right w:val="single" w:sz="4" w:space="0" w:color="auto"/>
            </w:tcBorders>
          </w:tcPr>
          <w:p w14:paraId="5842C753" w14:textId="77777777" w:rsidR="00A02B54" w:rsidRPr="00DF53B4" w:rsidRDefault="00A02B54" w:rsidP="000E09C8">
            <w:pPr>
              <w:pStyle w:val="TAH"/>
              <w:jc w:val="left"/>
              <w:rPr>
                <w:b w:val="0"/>
              </w:rPr>
            </w:pPr>
            <w:r w:rsidRPr="00DF53B4">
              <w:rPr>
                <w:b w:val="0"/>
                <w:i/>
              </w:rPr>
              <w:t>sec-agree</w:t>
            </w:r>
          </w:p>
        </w:tc>
        <w:tc>
          <w:tcPr>
            <w:tcW w:w="749" w:type="dxa"/>
            <w:tcBorders>
              <w:left w:val="single" w:sz="4" w:space="0" w:color="auto"/>
              <w:bottom w:val="single" w:sz="4" w:space="0" w:color="auto"/>
              <w:right w:val="single" w:sz="4" w:space="0" w:color="auto"/>
            </w:tcBorders>
          </w:tcPr>
          <w:p w14:paraId="14E5AEC5"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4A6E7975" w14:textId="77777777" w:rsidR="00A02B54" w:rsidRPr="00DF53B4" w:rsidRDefault="00A02B54" w:rsidP="000E09C8">
            <w:pPr>
              <w:pStyle w:val="TAH"/>
              <w:jc w:val="left"/>
              <w:rPr>
                <w:b w:val="0"/>
              </w:rPr>
            </w:pPr>
          </w:p>
        </w:tc>
      </w:tr>
      <w:tr w:rsidR="00A02B54" w:rsidRPr="00DF53B4" w14:paraId="1346929F" w14:textId="77777777" w:rsidTr="007638E0">
        <w:trPr>
          <w:cantSplit/>
          <w:tblHeader/>
          <w:jc w:val="center"/>
        </w:trPr>
        <w:tc>
          <w:tcPr>
            <w:tcW w:w="1780" w:type="dxa"/>
            <w:tcBorders>
              <w:top w:val="single" w:sz="4" w:space="0" w:color="auto"/>
              <w:left w:val="single" w:sz="4" w:space="0" w:color="auto"/>
              <w:right w:val="single" w:sz="4" w:space="0" w:color="auto"/>
            </w:tcBorders>
          </w:tcPr>
          <w:p w14:paraId="3EF55A50" w14:textId="77777777" w:rsidR="00A02B54" w:rsidRPr="00DF53B4" w:rsidRDefault="00A02B54" w:rsidP="000E09C8">
            <w:pPr>
              <w:pStyle w:val="TAH"/>
              <w:jc w:val="left"/>
            </w:pPr>
            <w:r w:rsidRPr="00DF53B4">
              <w:t>Max-Forwards</w:t>
            </w:r>
          </w:p>
        </w:tc>
        <w:tc>
          <w:tcPr>
            <w:tcW w:w="878" w:type="dxa"/>
            <w:tcBorders>
              <w:top w:val="single" w:sz="4" w:space="0" w:color="auto"/>
              <w:left w:val="single" w:sz="4" w:space="0" w:color="auto"/>
              <w:right w:val="single" w:sz="4" w:space="0" w:color="auto"/>
            </w:tcBorders>
          </w:tcPr>
          <w:p w14:paraId="65968AFF"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5B5F53F8"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73252A2E"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73D025C9" w14:textId="77777777" w:rsidR="00A02B54" w:rsidRPr="00DF53B4" w:rsidRDefault="00A02B54" w:rsidP="000E09C8">
            <w:pPr>
              <w:pStyle w:val="TAH"/>
              <w:jc w:val="left"/>
              <w:rPr>
                <w:b w:val="0"/>
              </w:rPr>
            </w:pPr>
            <w:r w:rsidRPr="00DF53B4">
              <w:rPr>
                <w:b w:val="0"/>
              </w:rPr>
              <w:t>RFC 3261 [15]</w:t>
            </w:r>
          </w:p>
        </w:tc>
      </w:tr>
      <w:tr w:rsidR="00A02B54" w:rsidRPr="00DF53B4" w14:paraId="6780B5A9"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1573A851" w14:textId="77777777" w:rsidR="00A02B54" w:rsidRPr="00DF53B4" w:rsidRDefault="00A02B54"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110CFB01"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3A060518" w14:textId="77777777" w:rsidR="00A02B54" w:rsidRPr="00DF53B4" w:rsidRDefault="00A02B54" w:rsidP="000E09C8">
            <w:pPr>
              <w:pStyle w:val="TAH"/>
              <w:jc w:val="left"/>
              <w:rPr>
                <w:b w:val="0"/>
              </w:rPr>
            </w:pPr>
            <w:r w:rsidRPr="00DF53B4">
              <w:rPr>
                <w:b w:val="0"/>
              </w:rPr>
              <w:t>non-zero value</w:t>
            </w:r>
          </w:p>
        </w:tc>
        <w:tc>
          <w:tcPr>
            <w:tcW w:w="749" w:type="dxa"/>
            <w:tcBorders>
              <w:left w:val="single" w:sz="4" w:space="0" w:color="auto"/>
              <w:bottom w:val="single" w:sz="4" w:space="0" w:color="auto"/>
              <w:right w:val="single" w:sz="4" w:space="0" w:color="auto"/>
            </w:tcBorders>
          </w:tcPr>
          <w:p w14:paraId="13FE383F"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1AC08A27" w14:textId="77777777" w:rsidR="00A02B54" w:rsidRPr="00DF53B4" w:rsidRDefault="00A02B54" w:rsidP="000E09C8">
            <w:pPr>
              <w:pStyle w:val="TAH"/>
              <w:jc w:val="left"/>
              <w:rPr>
                <w:b w:val="0"/>
              </w:rPr>
            </w:pPr>
          </w:p>
        </w:tc>
      </w:tr>
      <w:tr w:rsidR="00A02B54" w:rsidRPr="00DF53B4" w14:paraId="6725C7C6" w14:textId="77777777" w:rsidTr="007638E0">
        <w:trPr>
          <w:cantSplit/>
          <w:tblHeader/>
          <w:jc w:val="center"/>
        </w:trPr>
        <w:tc>
          <w:tcPr>
            <w:tcW w:w="1780" w:type="dxa"/>
            <w:tcBorders>
              <w:top w:val="single" w:sz="4" w:space="0" w:color="auto"/>
              <w:left w:val="single" w:sz="4" w:space="0" w:color="auto"/>
              <w:right w:val="single" w:sz="4" w:space="0" w:color="auto"/>
            </w:tcBorders>
          </w:tcPr>
          <w:p w14:paraId="4FC5F6C6" w14:textId="77777777" w:rsidR="00A02B54" w:rsidRPr="00DF53B4" w:rsidRDefault="00A02B54" w:rsidP="000E09C8">
            <w:pPr>
              <w:pStyle w:val="TAH"/>
              <w:jc w:val="left"/>
            </w:pPr>
            <w:r w:rsidRPr="00DF53B4">
              <w:t>Security-Verify</w:t>
            </w:r>
          </w:p>
        </w:tc>
        <w:tc>
          <w:tcPr>
            <w:tcW w:w="878" w:type="dxa"/>
            <w:tcBorders>
              <w:top w:val="single" w:sz="4" w:space="0" w:color="auto"/>
              <w:left w:val="single" w:sz="4" w:space="0" w:color="auto"/>
              <w:right w:val="single" w:sz="4" w:space="0" w:color="auto"/>
            </w:tcBorders>
          </w:tcPr>
          <w:p w14:paraId="7898F6B9" w14:textId="77777777" w:rsidR="00A02B54" w:rsidRPr="00DF53B4" w:rsidRDefault="00A02B54" w:rsidP="000E09C8">
            <w:pPr>
              <w:pStyle w:val="TAH"/>
              <w:jc w:val="left"/>
              <w:rPr>
                <w:b w:val="0"/>
              </w:rPr>
            </w:pPr>
            <w:r w:rsidRPr="00DF53B4">
              <w:rPr>
                <w:b w:val="0"/>
              </w:rPr>
              <w:t>A1</w:t>
            </w:r>
          </w:p>
        </w:tc>
        <w:tc>
          <w:tcPr>
            <w:tcW w:w="4813" w:type="dxa"/>
            <w:tcBorders>
              <w:top w:val="single" w:sz="4" w:space="0" w:color="auto"/>
              <w:left w:val="single" w:sz="4" w:space="0" w:color="auto"/>
              <w:right w:val="single" w:sz="4" w:space="0" w:color="auto"/>
            </w:tcBorders>
          </w:tcPr>
          <w:p w14:paraId="1F3E0D85"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2A9979F7"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5CE8B99E" w14:textId="77777777" w:rsidR="00A02B54" w:rsidRPr="00DF53B4" w:rsidRDefault="00A02B54" w:rsidP="000E09C8">
            <w:pPr>
              <w:pStyle w:val="TAH"/>
              <w:jc w:val="left"/>
              <w:rPr>
                <w:b w:val="0"/>
              </w:rPr>
            </w:pPr>
            <w:r w:rsidRPr="00DF53B4">
              <w:rPr>
                <w:b w:val="0"/>
              </w:rPr>
              <w:t>RFC 3329 [21]</w:t>
            </w:r>
          </w:p>
        </w:tc>
      </w:tr>
      <w:tr w:rsidR="00A02B54" w:rsidRPr="00DF53B4" w14:paraId="59A091FD"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2F6DEDEB" w14:textId="77777777" w:rsidR="00A02B54" w:rsidRPr="00DF53B4" w:rsidRDefault="00A02B54" w:rsidP="000E09C8">
            <w:pPr>
              <w:pStyle w:val="TAH"/>
              <w:jc w:val="left"/>
              <w:rPr>
                <w:b w:val="0"/>
              </w:rPr>
            </w:pPr>
            <w:r w:rsidRPr="00DF53B4">
              <w:rPr>
                <w:b w:val="0"/>
              </w:rPr>
              <w:tab/>
              <w:t>sec-mechanism</w:t>
            </w:r>
          </w:p>
        </w:tc>
        <w:tc>
          <w:tcPr>
            <w:tcW w:w="878" w:type="dxa"/>
            <w:tcBorders>
              <w:left w:val="single" w:sz="4" w:space="0" w:color="auto"/>
              <w:bottom w:val="single" w:sz="4" w:space="0" w:color="auto"/>
              <w:right w:val="single" w:sz="4" w:space="0" w:color="auto"/>
            </w:tcBorders>
          </w:tcPr>
          <w:p w14:paraId="274D14EF"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5328D004" w14:textId="77777777" w:rsidR="00A02B54" w:rsidRPr="00DF53B4" w:rsidRDefault="00A02B54" w:rsidP="000E09C8">
            <w:pPr>
              <w:pStyle w:val="TAH"/>
              <w:jc w:val="left"/>
              <w:rPr>
                <w:b w:val="0"/>
              </w:rPr>
            </w:pPr>
            <w:r w:rsidRPr="00DF53B4">
              <w:rPr>
                <w:b w:val="0"/>
              </w:rPr>
              <w:t>same value as Security-Server header sent by SS</w:t>
            </w:r>
          </w:p>
        </w:tc>
        <w:tc>
          <w:tcPr>
            <w:tcW w:w="749" w:type="dxa"/>
            <w:tcBorders>
              <w:left w:val="single" w:sz="4" w:space="0" w:color="auto"/>
              <w:bottom w:val="single" w:sz="4" w:space="0" w:color="auto"/>
              <w:right w:val="single" w:sz="4" w:space="0" w:color="auto"/>
            </w:tcBorders>
          </w:tcPr>
          <w:p w14:paraId="5FC11653"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0D824513" w14:textId="77777777" w:rsidR="00A02B54" w:rsidRPr="00DF53B4" w:rsidRDefault="00A02B54" w:rsidP="000E09C8">
            <w:pPr>
              <w:pStyle w:val="TAH"/>
              <w:jc w:val="left"/>
              <w:rPr>
                <w:b w:val="0"/>
              </w:rPr>
            </w:pPr>
          </w:p>
        </w:tc>
      </w:tr>
      <w:tr w:rsidR="00A02B54" w:rsidRPr="00DF53B4" w14:paraId="4D836757" w14:textId="77777777" w:rsidTr="007638E0">
        <w:trPr>
          <w:cantSplit/>
          <w:tblHeader/>
          <w:jc w:val="center"/>
        </w:trPr>
        <w:tc>
          <w:tcPr>
            <w:tcW w:w="1780" w:type="dxa"/>
            <w:tcBorders>
              <w:top w:val="single" w:sz="4" w:space="0" w:color="auto"/>
              <w:left w:val="single" w:sz="4" w:space="0" w:color="auto"/>
              <w:right w:val="single" w:sz="4" w:space="0" w:color="auto"/>
            </w:tcBorders>
          </w:tcPr>
          <w:p w14:paraId="000D7792" w14:textId="77777777" w:rsidR="00A02B54" w:rsidRPr="00DF53B4" w:rsidRDefault="00A02B54" w:rsidP="000E09C8">
            <w:pPr>
              <w:pStyle w:val="TAH"/>
              <w:jc w:val="left"/>
            </w:pPr>
            <w:r w:rsidRPr="00DF53B4">
              <w:t>Security-Verify</w:t>
            </w:r>
          </w:p>
        </w:tc>
        <w:tc>
          <w:tcPr>
            <w:tcW w:w="878" w:type="dxa"/>
            <w:tcBorders>
              <w:top w:val="single" w:sz="4" w:space="0" w:color="auto"/>
              <w:left w:val="single" w:sz="4" w:space="0" w:color="auto"/>
              <w:right w:val="single" w:sz="4" w:space="0" w:color="auto"/>
            </w:tcBorders>
          </w:tcPr>
          <w:p w14:paraId="1FB0DBA8" w14:textId="77777777" w:rsidR="00A02B54" w:rsidRPr="00DF53B4" w:rsidRDefault="00A02B54" w:rsidP="000E09C8">
            <w:pPr>
              <w:pStyle w:val="TAH"/>
              <w:jc w:val="left"/>
              <w:rPr>
                <w:b w:val="0"/>
              </w:rPr>
            </w:pPr>
            <w:r w:rsidRPr="00DF53B4">
              <w:rPr>
                <w:b w:val="0"/>
              </w:rPr>
              <w:t>A2</w:t>
            </w:r>
          </w:p>
        </w:tc>
        <w:tc>
          <w:tcPr>
            <w:tcW w:w="4813" w:type="dxa"/>
            <w:tcBorders>
              <w:top w:val="single" w:sz="4" w:space="0" w:color="auto"/>
              <w:left w:val="single" w:sz="4" w:space="0" w:color="auto"/>
              <w:right w:val="single" w:sz="4" w:space="0" w:color="auto"/>
            </w:tcBorders>
          </w:tcPr>
          <w:p w14:paraId="5EE777AD" w14:textId="77777777" w:rsidR="00A02B54" w:rsidRPr="00DF53B4" w:rsidRDefault="00A02B54" w:rsidP="000E09C8">
            <w:pPr>
              <w:pStyle w:val="TAH"/>
              <w:jc w:val="left"/>
              <w:rPr>
                <w:b w:val="0"/>
              </w:rPr>
            </w:pPr>
            <w:r w:rsidRPr="00DF53B4">
              <w:rPr>
                <w:b w:val="0"/>
              </w:rPr>
              <w:t>not present</w:t>
            </w:r>
          </w:p>
        </w:tc>
        <w:tc>
          <w:tcPr>
            <w:tcW w:w="749" w:type="dxa"/>
            <w:tcBorders>
              <w:top w:val="single" w:sz="4" w:space="0" w:color="auto"/>
              <w:left w:val="single" w:sz="4" w:space="0" w:color="auto"/>
              <w:right w:val="single" w:sz="4" w:space="0" w:color="auto"/>
            </w:tcBorders>
          </w:tcPr>
          <w:p w14:paraId="70E6FF70"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68E2527D" w14:textId="77777777" w:rsidR="00A02B54" w:rsidRPr="00DF53B4" w:rsidRDefault="00A02B54" w:rsidP="000E09C8">
            <w:pPr>
              <w:pStyle w:val="TAH"/>
              <w:jc w:val="left"/>
              <w:rPr>
                <w:b w:val="0"/>
              </w:rPr>
            </w:pPr>
            <w:r w:rsidRPr="00DF53B4">
              <w:rPr>
                <w:b w:val="0"/>
              </w:rPr>
              <w:t>RFC 3329 [21]</w:t>
            </w:r>
          </w:p>
        </w:tc>
      </w:tr>
      <w:tr w:rsidR="00A02B54" w:rsidRPr="00DF53B4" w14:paraId="640C662D"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45205DF4" w14:textId="77777777" w:rsidR="00A02B54" w:rsidRPr="00DF53B4" w:rsidRDefault="00A02B54" w:rsidP="000E09C8">
            <w:pPr>
              <w:pStyle w:val="TAH"/>
              <w:jc w:val="left"/>
              <w:rPr>
                <w:b w:val="0"/>
              </w:rPr>
            </w:pPr>
            <w:r w:rsidRPr="00DF53B4">
              <w:rPr>
                <w:b w:val="0"/>
              </w:rPr>
              <w:tab/>
              <w:t>sec-mechanism</w:t>
            </w:r>
          </w:p>
        </w:tc>
        <w:tc>
          <w:tcPr>
            <w:tcW w:w="878" w:type="dxa"/>
            <w:tcBorders>
              <w:left w:val="single" w:sz="4" w:space="0" w:color="auto"/>
              <w:bottom w:val="single" w:sz="4" w:space="0" w:color="auto"/>
              <w:right w:val="single" w:sz="4" w:space="0" w:color="auto"/>
            </w:tcBorders>
          </w:tcPr>
          <w:p w14:paraId="05C14252"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6219EDBF" w14:textId="77777777" w:rsidR="00A02B54" w:rsidRPr="00DF53B4" w:rsidRDefault="00A02B54" w:rsidP="000E09C8">
            <w:pPr>
              <w:pStyle w:val="TAH"/>
              <w:jc w:val="left"/>
              <w:rPr>
                <w:b w:val="0"/>
              </w:rPr>
            </w:pPr>
          </w:p>
        </w:tc>
        <w:tc>
          <w:tcPr>
            <w:tcW w:w="749" w:type="dxa"/>
            <w:tcBorders>
              <w:left w:val="single" w:sz="4" w:space="0" w:color="auto"/>
              <w:bottom w:val="single" w:sz="4" w:space="0" w:color="auto"/>
              <w:right w:val="single" w:sz="4" w:space="0" w:color="auto"/>
            </w:tcBorders>
          </w:tcPr>
          <w:p w14:paraId="17C2ADCD"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22925D27" w14:textId="77777777" w:rsidR="00A02B54" w:rsidRPr="00DF53B4" w:rsidRDefault="00A02B54" w:rsidP="000E09C8">
            <w:pPr>
              <w:pStyle w:val="TAH"/>
              <w:jc w:val="left"/>
              <w:rPr>
                <w:b w:val="0"/>
              </w:rPr>
            </w:pPr>
          </w:p>
        </w:tc>
      </w:tr>
      <w:tr w:rsidR="00A02B54" w:rsidRPr="00DF53B4" w14:paraId="6C80E05F" w14:textId="77777777" w:rsidTr="007638E0">
        <w:trPr>
          <w:cantSplit/>
          <w:tblHeader/>
          <w:jc w:val="center"/>
        </w:trPr>
        <w:tc>
          <w:tcPr>
            <w:tcW w:w="1780" w:type="dxa"/>
            <w:tcBorders>
              <w:top w:val="single" w:sz="4" w:space="0" w:color="auto"/>
              <w:left w:val="single" w:sz="4" w:space="0" w:color="auto"/>
              <w:right w:val="single" w:sz="4" w:space="0" w:color="auto"/>
            </w:tcBorders>
          </w:tcPr>
          <w:p w14:paraId="4AB8B15A" w14:textId="77777777" w:rsidR="00A02B54" w:rsidRPr="00DF53B4" w:rsidRDefault="00A02B54" w:rsidP="000E09C8">
            <w:pPr>
              <w:pStyle w:val="TAH"/>
              <w:jc w:val="left"/>
            </w:pPr>
            <w:r w:rsidRPr="00DF53B4">
              <w:t>P-Access-Network-Info</w:t>
            </w:r>
          </w:p>
        </w:tc>
        <w:tc>
          <w:tcPr>
            <w:tcW w:w="878" w:type="dxa"/>
            <w:tcBorders>
              <w:top w:val="single" w:sz="4" w:space="0" w:color="auto"/>
              <w:left w:val="single" w:sz="4" w:space="0" w:color="auto"/>
              <w:right w:val="single" w:sz="4" w:space="0" w:color="auto"/>
            </w:tcBorders>
          </w:tcPr>
          <w:p w14:paraId="2A789DD7" w14:textId="77777777" w:rsidR="00A02B54" w:rsidRPr="00DF53B4" w:rsidRDefault="00A02B54" w:rsidP="000E09C8">
            <w:pPr>
              <w:pStyle w:val="TAH"/>
              <w:jc w:val="left"/>
              <w:rPr>
                <w:b w:val="0"/>
              </w:rPr>
            </w:pPr>
            <w:r w:rsidRPr="00DF53B4">
              <w:rPr>
                <w:b w:val="0"/>
              </w:rPr>
              <w:t>A1,A2(o)</w:t>
            </w:r>
          </w:p>
        </w:tc>
        <w:tc>
          <w:tcPr>
            <w:tcW w:w="4813" w:type="dxa"/>
            <w:tcBorders>
              <w:top w:val="single" w:sz="4" w:space="0" w:color="auto"/>
              <w:left w:val="single" w:sz="4" w:space="0" w:color="auto"/>
              <w:right w:val="single" w:sz="4" w:space="0" w:color="auto"/>
            </w:tcBorders>
          </w:tcPr>
          <w:p w14:paraId="704C1A44"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3298A8C0"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258EA5F1" w14:textId="77777777" w:rsidR="00A02B54" w:rsidRPr="00DF53B4" w:rsidRDefault="00A02B54" w:rsidP="000E09C8">
            <w:pPr>
              <w:pStyle w:val="TAH"/>
              <w:jc w:val="left"/>
              <w:rPr>
                <w:b w:val="0"/>
              </w:rPr>
            </w:pPr>
            <w:r w:rsidRPr="00DF53B4">
              <w:rPr>
                <w:b w:val="0"/>
              </w:rPr>
              <w:t>RFC 7315 [132]</w:t>
            </w:r>
            <w:r w:rsidRPr="00DF53B4">
              <w:rPr>
                <w:b w:val="0"/>
              </w:rPr>
              <w:br/>
              <w:t>RFC 7913 [154]</w:t>
            </w:r>
          </w:p>
        </w:tc>
      </w:tr>
      <w:tr w:rsidR="00A02B54" w:rsidRPr="00DF53B4" w14:paraId="5EB054A2" w14:textId="77777777" w:rsidTr="007638E0">
        <w:trPr>
          <w:cantSplit/>
          <w:tblHeader/>
          <w:jc w:val="center"/>
        </w:trPr>
        <w:tc>
          <w:tcPr>
            <w:tcW w:w="1780" w:type="dxa"/>
            <w:tcBorders>
              <w:left w:val="single" w:sz="4" w:space="0" w:color="auto"/>
              <w:right w:val="single" w:sz="4" w:space="0" w:color="auto"/>
            </w:tcBorders>
          </w:tcPr>
          <w:p w14:paraId="272C83D7" w14:textId="77777777" w:rsidR="00A02B54" w:rsidRPr="00DF53B4" w:rsidRDefault="00A02B54" w:rsidP="000E09C8">
            <w:pPr>
              <w:pStyle w:val="TAH"/>
              <w:jc w:val="left"/>
              <w:rPr>
                <w:b w:val="0"/>
              </w:rPr>
            </w:pPr>
            <w:r w:rsidRPr="00DF53B4">
              <w:rPr>
                <w:b w:val="0"/>
              </w:rPr>
              <w:tab/>
              <w:t>access-net-spec</w:t>
            </w:r>
          </w:p>
        </w:tc>
        <w:tc>
          <w:tcPr>
            <w:tcW w:w="878" w:type="dxa"/>
            <w:tcBorders>
              <w:left w:val="single" w:sz="4" w:space="0" w:color="auto"/>
              <w:right w:val="single" w:sz="4" w:space="0" w:color="auto"/>
            </w:tcBorders>
          </w:tcPr>
          <w:p w14:paraId="71CA9529" w14:textId="77777777" w:rsidR="00A02B54" w:rsidRPr="00DF53B4" w:rsidRDefault="00A02B54" w:rsidP="000E09C8">
            <w:pPr>
              <w:pStyle w:val="TAH"/>
              <w:jc w:val="left"/>
              <w:rPr>
                <w:b w:val="0"/>
              </w:rPr>
            </w:pPr>
            <w:r w:rsidRPr="00DF53B4">
              <w:rPr>
                <w:b w:val="0"/>
              </w:rPr>
              <w:t>A5</w:t>
            </w:r>
          </w:p>
        </w:tc>
        <w:tc>
          <w:tcPr>
            <w:tcW w:w="4813" w:type="dxa"/>
            <w:tcBorders>
              <w:left w:val="single" w:sz="4" w:space="0" w:color="auto"/>
              <w:right w:val="single" w:sz="4" w:space="0" w:color="auto"/>
            </w:tcBorders>
          </w:tcPr>
          <w:p w14:paraId="03C93FBB" w14:textId="77777777" w:rsidR="00A02B54" w:rsidRPr="00DF53B4" w:rsidRDefault="00A02B54" w:rsidP="000E09C8">
            <w:pPr>
              <w:pStyle w:val="TAH"/>
              <w:jc w:val="left"/>
              <w:rPr>
                <w:b w:val="0"/>
              </w:rPr>
            </w:pPr>
            <w:r w:rsidRPr="00DF53B4">
              <w:rPr>
                <w:b w:val="0"/>
              </w:rPr>
              <w:t>access network information and, if applicable, the cell ID</w:t>
            </w:r>
          </w:p>
        </w:tc>
        <w:tc>
          <w:tcPr>
            <w:tcW w:w="749" w:type="dxa"/>
            <w:tcBorders>
              <w:left w:val="single" w:sz="4" w:space="0" w:color="auto"/>
              <w:right w:val="single" w:sz="4" w:space="0" w:color="auto"/>
            </w:tcBorders>
          </w:tcPr>
          <w:p w14:paraId="5A9EA9E5" w14:textId="77777777" w:rsidR="00A02B54" w:rsidRPr="00DF53B4" w:rsidRDefault="00A02B54" w:rsidP="000E09C8">
            <w:pPr>
              <w:pStyle w:val="TAH"/>
              <w:jc w:val="left"/>
              <w:rPr>
                <w:b w:val="0"/>
              </w:rPr>
            </w:pPr>
          </w:p>
        </w:tc>
        <w:tc>
          <w:tcPr>
            <w:tcW w:w="1440" w:type="dxa"/>
            <w:tcBorders>
              <w:left w:val="single" w:sz="4" w:space="0" w:color="auto"/>
              <w:right w:val="single" w:sz="4" w:space="0" w:color="auto"/>
            </w:tcBorders>
          </w:tcPr>
          <w:p w14:paraId="13E8A28A" w14:textId="77777777" w:rsidR="00A02B54" w:rsidRPr="00DF53B4" w:rsidRDefault="00A02B54" w:rsidP="000E09C8">
            <w:pPr>
              <w:pStyle w:val="TAH"/>
              <w:jc w:val="left"/>
              <w:rPr>
                <w:b w:val="0"/>
              </w:rPr>
            </w:pPr>
          </w:p>
        </w:tc>
      </w:tr>
      <w:tr w:rsidR="00A02B54" w:rsidRPr="00DF53B4" w14:paraId="78964E11"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2DABB626" w14:textId="77777777" w:rsidR="00A02B54" w:rsidRPr="00DF53B4" w:rsidRDefault="00A02B54" w:rsidP="000E09C8">
            <w:pPr>
              <w:pStyle w:val="TAH"/>
              <w:jc w:val="left"/>
              <w:rPr>
                <w:b w:val="0"/>
              </w:rPr>
            </w:pPr>
          </w:p>
        </w:tc>
        <w:tc>
          <w:tcPr>
            <w:tcW w:w="878" w:type="dxa"/>
            <w:tcBorders>
              <w:left w:val="single" w:sz="4" w:space="0" w:color="auto"/>
              <w:bottom w:val="single" w:sz="4" w:space="0" w:color="auto"/>
              <w:right w:val="single" w:sz="4" w:space="0" w:color="auto"/>
            </w:tcBorders>
          </w:tcPr>
          <w:p w14:paraId="2F77ADD7" w14:textId="77777777" w:rsidR="00A02B54" w:rsidRPr="00DF53B4" w:rsidRDefault="00A02B54" w:rsidP="000E09C8">
            <w:pPr>
              <w:pStyle w:val="TAH"/>
              <w:jc w:val="left"/>
              <w:rPr>
                <w:b w:val="0"/>
              </w:rPr>
            </w:pPr>
            <w:r w:rsidRPr="00DF53B4">
              <w:rPr>
                <w:b w:val="0"/>
              </w:rPr>
              <w:t>A6</w:t>
            </w:r>
          </w:p>
        </w:tc>
        <w:tc>
          <w:tcPr>
            <w:tcW w:w="4813" w:type="dxa"/>
            <w:tcBorders>
              <w:left w:val="single" w:sz="4" w:space="0" w:color="auto"/>
              <w:bottom w:val="single" w:sz="4" w:space="0" w:color="auto"/>
              <w:right w:val="single" w:sz="4" w:space="0" w:color="auto"/>
            </w:tcBorders>
          </w:tcPr>
          <w:p w14:paraId="1D54E960" w14:textId="77777777" w:rsidR="00A02B54" w:rsidRPr="00DF53B4" w:rsidRDefault="00A02B54" w:rsidP="000E09C8">
            <w:pPr>
              <w:pStyle w:val="TAH"/>
              <w:jc w:val="left"/>
              <w:rPr>
                <w:b w:val="0"/>
              </w:rPr>
            </w:pPr>
            <w:r w:rsidRPr="00DF53B4">
              <w:rPr>
                <w:b w:val="0"/>
              </w:rPr>
              <w:t>access network information for NR, containing access-class parameter with value "3GPP-NR" or access-type parameter with value "3GPP-NR-FDD" or "3GPP-NR-TDD", and also containing the cell ID</w:t>
            </w:r>
          </w:p>
        </w:tc>
        <w:tc>
          <w:tcPr>
            <w:tcW w:w="749" w:type="dxa"/>
            <w:tcBorders>
              <w:left w:val="single" w:sz="4" w:space="0" w:color="auto"/>
              <w:bottom w:val="single" w:sz="4" w:space="0" w:color="auto"/>
              <w:right w:val="single" w:sz="4" w:space="0" w:color="auto"/>
            </w:tcBorders>
          </w:tcPr>
          <w:p w14:paraId="5D89BA4D" w14:textId="77777777" w:rsidR="00A02B54" w:rsidRPr="00DF53B4" w:rsidRDefault="00A02B54" w:rsidP="000E09C8">
            <w:pPr>
              <w:pStyle w:val="TAH"/>
              <w:jc w:val="left"/>
              <w:rPr>
                <w:b w:val="0"/>
              </w:rPr>
            </w:pPr>
            <w:r w:rsidRPr="00DF53B4">
              <w:rPr>
                <w:b w:val="0"/>
              </w:rPr>
              <w:t>Rel-15</w:t>
            </w:r>
          </w:p>
        </w:tc>
        <w:tc>
          <w:tcPr>
            <w:tcW w:w="1440" w:type="dxa"/>
            <w:tcBorders>
              <w:left w:val="single" w:sz="4" w:space="0" w:color="auto"/>
              <w:bottom w:val="single" w:sz="4" w:space="0" w:color="auto"/>
              <w:right w:val="single" w:sz="4" w:space="0" w:color="auto"/>
            </w:tcBorders>
          </w:tcPr>
          <w:p w14:paraId="07BCFF2E" w14:textId="77777777" w:rsidR="00A02B54" w:rsidRPr="00DF53B4" w:rsidRDefault="00A02B54" w:rsidP="000E09C8">
            <w:pPr>
              <w:pStyle w:val="TAH"/>
              <w:jc w:val="left"/>
              <w:rPr>
                <w:b w:val="0"/>
              </w:rPr>
            </w:pPr>
          </w:p>
        </w:tc>
      </w:tr>
      <w:tr w:rsidR="00A02B54" w:rsidRPr="00DF53B4" w14:paraId="3834A598" w14:textId="77777777" w:rsidTr="007638E0">
        <w:trPr>
          <w:cantSplit/>
          <w:tblHeader/>
          <w:jc w:val="center"/>
        </w:trPr>
        <w:tc>
          <w:tcPr>
            <w:tcW w:w="1780" w:type="dxa"/>
            <w:tcBorders>
              <w:top w:val="single" w:sz="4" w:space="0" w:color="auto"/>
              <w:left w:val="single" w:sz="4" w:space="0" w:color="auto"/>
              <w:right w:val="single" w:sz="4" w:space="0" w:color="auto"/>
            </w:tcBorders>
          </w:tcPr>
          <w:p w14:paraId="393DD185" w14:textId="77777777" w:rsidR="00A02B54" w:rsidRPr="00DF53B4" w:rsidRDefault="00A02B54" w:rsidP="000E09C8">
            <w:pPr>
              <w:pStyle w:val="TAH"/>
              <w:jc w:val="left"/>
            </w:pPr>
            <w:r w:rsidRPr="00DF53B4">
              <w:t>Content-Type</w:t>
            </w:r>
          </w:p>
        </w:tc>
        <w:tc>
          <w:tcPr>
            <w:tcW w:w="878" w:type="dxa"/>
            <w:tcBorders>
              <w:top w:val="single" w:sz="4" w:space="0" w:color="auto"/>
              <w:left w:val="single" w:sz="4" w:space="0" w:color="auto"/>
              <w:right w:val="single" w:sz="4" w:space="0" w:color="auto"/>
            </w:tcBorders>
          </w:tcPr>
          <w:p w14:paraId="139BB229" w14:textId="77777777" w:rsidR="00A02B54" w:rsidRPr="00DF53B4" w:rsidRDefault="00A02B54" w:rsidP="000E09C8">
            <w:pPr>
              <w:pStyle w:val="TAH"/>
              <w:jc w:val="left"/>
              <w:rPr>
                <w:b w:val="0"/>
              </w:rPr>
            </w:pPr>
          </w:p>
        </w:tc>
        <w:tc>
          <w:tcPr>
            <w:tcW w:w="4813" w:type="dxa"/>
            <w:tcBorders>
              <w:top w:val="single" w:sz="4" w:space="0" w:color="auto"/>
              <w:left w:val="single" w:sz="4" w:space="0" w:color="auto"/>
              <w:right w:val="single" w:sz="4" w:space="0" w:color="auto"/>
            </w:tcBorders>
          </w:tcPr>
          <w:p w14:paraId="570E9660"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65ABC5A7"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09CA7D46" w14:textId="77777777" w:rsidR="00A02B54" w:rsidRPr="00DF53B4" w:rsidRDefault="00A02B54" w:rsidP="000E09C8">
            <w:pPr>
              <w:pStyle w:val="TAH"/>
              <w:jc w:val="left"/>
              <w:rPr>
                <w:b w:val="0"/>
              </w:rPr>
            </w:pPr>
            <w:r w:rsidRPr="00DF53B4">
              <w:rPr>
                <w:b w:val="0"/>
              </w:rPr>
              <w:t>RFC 3261 [15]</w:t>
            </w:r>
          </w:p>
        </w:tc>
      </w:tr>
      <w:tr w:rsidR="00A02B54" w:rsidRPr="00DF53B4" w14:paraId="3C2FA7FF"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56C196C7" w14:textId="77777777" w:rsidR="00A02B54" w:rsidRPr="00DF53B4" w:rsidRDefault="00A02B54" w:rsidP="000E09C8">
            <w:pPr>
              <w:pStyle w:val="TAH"/>
              <w:jc w:val="left"/>
              <w:rPr>
                <w:b w:val="0"/>
              </w:rPr>
            </w:pPr>
            <w:r w:rsidRPr="00DF53B4">
              <w:rPr>
                <w:b w:val="0"/>
              </w:rPr>
              <w:tab/>
              <w:t>media-type</w:t>
            </w:r>
          </w:p>
        </w:tc>
        <w:tc>
          <w:tcPr>
            <w:tcW w:w="878" w:type="dxa"/>
            <w:tcBorders>
              <w:left w:val="single" w:sz="4" w:space="0" w:color="auto"/>
              <w:bottom w:val="single" w:sz="4" w:space="0" w:color="auto"/>
              <w:right w:val="single" w:sz="4" w:space="0" w:color="auto"/>
            </w:tcBorders>
          </w:tcPr>
          <w:p w14:paraId="5BC232F9"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442A5CC3" w14:textId="77777777" w:rsidR="00A02B54" w:rsidRPr="00DF53B4" w:rsidRDefault="00A02B54" w:rsidP="000E09C8">
            <w:pPr>
              <w:pStyle w:val="TAH"/>
              <w:jc w:val="left"/>
              <w:rPr>
                <w:b w:val="0"/>
              </w:rPr>
            </w:pPr>
            <w:r w:rsidRPr="00DF53B4">
              <w:rPr>
                <w:b w:val="0"/>
                <w:i/>
              </w:rPr>
              <w:t>application/sdp</w:t>
            </w:r>
          </w:p>
        </w:tc>
        <w:tc>
          <w:tcPr>
            <w:tcW w:w="749" w:type="dxa"/>
            <w:tcBorders>
              <w:left w:val="single" w:sz="4" w:space="0" w:color="auto"/>
              <w:bottom w:val="single" w:sz="4" w:space="0" w:color="auto"/>
              <w:right w:val="single" w:sz="4" w:space="0" w:color="auto"/>
            </w:tcBorders>
          </w:tcPr>
          <w:p w14:paraId="28358AAB"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29159631" w14:textId="77777777" w:rsidR="00A02B54" w:rsidRPr="00DF53B4" w:rsidRDefault="00A02B54" w:rsidP="000E09C8">
            <w:pPr>
              <w:pStyle w:val="TAH"/>
              <w:jc w:val="left"/>
              <w:rPr>
                <w:b w:val="0"/>
              </w:rPr>
            </w:pPr>
          </w:p>
        </w:tc>
      </w:tr>
      <w:tr w:rsidR="00A02B54" w:rsidRPr="00DF53B4" w14:paraId="311FDF82" w14:textId="77777777" w:rsidTr="007638E0">
        <w:trPr>
          <w:cantSplit/>
          <w:tblHeader/>
          <w:jc w:val="center"/>
        </w:trPr>
        <w:tc>
          <w:tcPr>
            <w:tcW w:w="1780" w:type="dxa"/>
            <w:tcBorders>
              <w:top w:val="single" w:sz="4" w:space="0" w:color="auto"/>
              <w:left w:val="single" w:sz="4" w:space="0" w:color="auto"/>
              <w:right w:val="single" w:sz="4" w:space="0" w:color="auto"/>
            </w:tcBorders>
          </w:tcPr>
          <w:p w14:paraId="0B4CC572" w14:textId="77777777" w:rsidR="00A02B54" w:rsidRPr="00DF53B4" w:rsidRDefault="00A02B54" w:rsidP="000E09C8">
            <w:pPr>
              <w:pStyle w:val="TAH"/>
              <w:jc w:val="left"/>
            </w:pPr>
            <w:r w:rsidRPr="00DF53B4">
              <w:t>Content-Length</w:t>
            </w:r>
          </w:p>
        </w:tc>
        <w:tc>
          <w:tcPr>
            <w:tcW w:w="878" w:type="dxa"/>
            <w:tcBorders>
              <w:top w:val="single" w:sz="4" w:space="0" w:color="auto"/>
              <w:left w:val="single" w:sz="4" w:space="0" w:color="auto"/>
              <w:right w:val="single" w:sz="4" w:space="0" w:color="auto"/>
            </w:tcBorders>
          </w:tcPr>
          <w:p w14:paraId="1B3F57CB" w14:textId="77777777" w:rsidR="00A02B54" w:rsidRPr="00DF53B4" w:rsidRDefault="00A02B54" w:rsidP="000E09C8">
            <w:pPr>
              <w:pStyle w:val="TAH"/>
              <w:jc w:val="left"/>
              <w:rPr>
                <w:b w:val="0"/>
              </w:rPr>
            </w:pPr>
            <w:r w:rsidRPr="00DF53B4">
              <w:rPr>
                <w:b w:val="0"/>
              </w:rPr>
              <w:t>A3,A4</w:t>
            </w:r>
          </w:p>
        </w:tc>
        <w:tc>
          <w:tcPr>
            <w:tcW w:w="4813" w:type="dxa"/>
            <w:tcBorders>
              <w:top w:val="single" w:sz="4" w:space="0" w:color="auto"/>
              <w:left w:val="single" w:sz="4" w:space="0" w:color="auto"/>
              <w:right w:val="single" w:sz="4" w:space="0" w:color="auto"/>
            </w:tcBorders>
          </w:tcPr>
          <w:p w14:paraId="6817D51E" w14:textId="77777777" w:rsidR="00A02B54" w:rsidRPr="00DF53B4" w:rsidRDefault="00A02B54" w:rsidP="000E09C8">
            <w:pPr>
              <w:pStyle w:val="TAH"/>
              <w:jc w:val="left"/>
              <w:rPr>
                <w:b w:val="0"/>
              </w:rPr>
            </w:pPr>
          </w:p>
        </w:tc>
        <w:tc>
          <w:tcPr>
            <w:tcW w:w="749" w:type="dxa"/>
            <w:tcBorders>
              <w:top w:val="single" w:sz="4" w:space="0" w:color="auto"/>
              <w:left w:val="single" w:sz="4" w:space="0" w:color="auto"/>
              <w:right w:val="single" w:sz="4" w:space="0" w:color="auto"/>
            </w:tcBorders>
          </w:tcPr>
          <w:p w14:paraId="7557DFF3" w14:textId="77777777" w:rsidR="00A02B54" w:rsidRPr="00DF53B4" w:rsidRDefault="00A02B54" w:rsidP="000E09C8">
            <w:pPr>
              <w:pStyle w:val="TAH"/>
              <w:jc w:val="left"/>
              <w:rPr>
                <w:b w:val="0"/>
              </w:rPr>
            </w:pPr>
          </w:p>
        </w:tc>
        <w:tc>
          <w:tcPr>
            <w:tcW w:w="1440" w:type="dxa"/>
            <w:tcBorders>
              <w:top w:val="single" w:sz="4" w:space="0" w:color="auto"/>
              <w:left w:val="single" w:sz="4" w:space="0" w:color="auto"/>
              <w:right w:val="single" w:sz="4" w:space="0" w:color="auto"/>
            </w:tcBorders>
          </w:tcPr>
          <w:p w14:paraId="47375760" w14:textId="77777777" w:rsidR="00A02B54" w:rsidRPr="00DF53B4" w:rsidRDefault="00A02B54" w:rsidP="000E09C8">
            <w:pPr>
              <w:pStyle w:val="TAH"/>
              <w:jc w:val="left"/>
              <w:rPr>
                <w:b w:val="0"/>
              </w:rPr>
            </w:pPr>
            <w:r w:rsidRPr="00DF53B4">
              <w:rPr>
                <w:b w:val="0"/>
              </w:rPr>
              <w:t>RFC 3261 [15]</w:t>
            </w:r>
          </w:p>
        </w:tc>
      </w:tr>
      <w:tr w:rsidR="00A02B54" w:rsidRPr="00DF53B4" w14:paraId="3DB4D92E" w14:textId="77777777" w:rsidTr="007638E0">
        <w:trPr>
          <w:cantSplit/>
          <w:tblHeader/>
          <w:jc w:val="center"/>
        </w:trPr>
        <w:tc>
          <w:tcPr>
            <w:tcW w:w="1780" w:type="dxa"/>
            <w:tcBorders>
              <w:left w:val="single" w:sz="4" w:space="0" w:color="auto"/>
              <w:bottom w:val="single" w:sz="4" w:space="0" w:color="auto"/>
              <w:right w:val="single" w:sz="4" w:space="0" w:color="auto"/>
            </w:tcBorders>
          </w:tcPr>
          <w:p w14:paraId="2ECE4BB4" w14:textId="77777777" w:rsidR="00A02B54" w:rsidRPr="00DF53B4" w:rsidRDefault="00A02B54" w:rsidP="000E09C8">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3B3B0B30" w14:textId="77777777" w:rsidR="00A02B54" w:rsidRPr="00DF53B4" w:rsidRDefault="00A02B54" w:rsidP="000E09C8">
            <w:pPr>
              <w:pStyle w:val="TAH"/>
              <w:jc w:val="left"/>
              <w:rPr>
                <w:b w:val="0"/>
              </w:rPr>
            </w:pPr>
          </w:p>
        </w:tc>
        <w:tc>
          <w:tcPr>
            <w:tcW w:w="4813" w:type="dxa"/>
            <w:tcBorders>
              <w:left w:val="single" w:sz="4" w:space="0" w:color="auto"/>
              <w:bottom w:val="single" w:sz="4" w:space="0" w:color="auto"/>
              <w:right w:val="single" w:sz="4" w:space="0" w:color="auto"/>
            </w:tcBorders>
          </w:tcPr>
          <w:p w14:paraId="6328FF43" w14:textId="77777777" w:rsidR="00A02B54" w:rsidRPr="00DF53B4" w:rsidRDefault="00A02B54" w:rsidP="000E09C8">
            <w:pPr>
              <w:pStyle w:val="TAH"/>
              <w:jc w:val="left"/>
              <w:rPr>
                <w:b w:val="0"/>
              </w:rPr>
            </w:pPr>
            <w:r w:rsidRPr="00DF53B4">
              <w:rPr>
                <w:b w:val="0"/>
              </w:rPr>
              <w:t>length of message-body</w:t>
            </w:r>
          </w:p>
        </w:tc>
        <w:tc>
          <w:tcPr>
            <w:tcW w:w="749" w:type="dxa"/>
            <w:tcBorders>
              <w:left w:val="single" w:sz="4" w:space="0" w:color="auto"/>
              <w:bottom w:val="single" w:sz="4" w:space="0" w:color="auto"/>
              <w:right w:val="single" w:sz="4" w:space="0" w:color="auto"/>
            </w:tcBorders>
          </w:tcPr>
          <w:p w14:paraId="36D58A7A" w14:textId="77777777" w:rsidR="00A02B54" w:rsidRPr="00DF53B4" w:rsidRDefault="00A02B54" w:rsidP="000E09C8">
            <w:pPr>
              <w:pStyle w:val="TAH"/>
              <w:jc w:val="left"/>
              <w:rPr>
                <w:b w:val="0"/>
              </w:rPr>
            </w:pPr>
          </w:p>
        </w:tc>
        <w:tc>
          <w:tcPr>
            <w:tcW w:w="1440" w:type="dxa"/>
            <w:tcBorders>
              <w:left w:val="single" w:sz="4" w:space="0" w:color="auto"/>
              <w:bottom w:val="single" w:sz="4" w:space="0" w:color="auto"/>
              <w:right w:val="single" w:sz="4" w:space="0" w:color="auto"/>
            </w:tcBorders>
          </w:tcPr>
          <w:p w14:paraId="392E3BB1" w14:textId="77777777" w:rsidR="00A02B54" w:rsidRPr="00DF53B4" w:rsidRDefault="00A02B54" w:rsidP="000E09C8">
            <w:pPr>
              <w:pStyle w:val="TAH"/>
              <w:jc w:val="left"/>
              <w:rPr>
                <w:b w:val="0"/>
              </w:rPr>
            </w:pPr>
          </w:p>
        </w:tc>
      </w:tr>
      <w:tr w:rsidR="00A02B54" w:rsidRPr="00DF53B4" w14:paraId="555BF754" w14:textId="77777777" w:rsidTr="007638E0">
        <w:trPr>
          <w:cantSplit/>
          <w:tblHeader/>
          <w:jc w:val="center"/>
        </w:trPr>
        <w:tc>
          <w:tcPr>
            <w:tcW w:w="1780" w:type="dxa"/>
            <w:tcBorders>
              <w:top w:val="single" w:sz="4" w:space="0" w:color="auto"/>
              <w:left w:val="single" w:sz="4" w:space="0" w:color="auto"/>
              <w:bottom w:val="single" w:sz="4" w:space="0" w:color="auto"/>
              <w:right w:val="single" w:sz="4" w:space="0" w:color="auto"/>
            </w:tcBorders>
          </w:tcPr>
          <w:p w14:paraId="5DFC986B" w14:textId="77777777" w:rsidR="00A02B54" w:rsidRPr="00DF53B4" w:rsidRDefault="00A02B54" w:rsidP="000E09C8">
            <w:pPr>
              <w:pStyle w:val="TAH"/>
              <w:jc w:val="left"/>
            </w:pPr>
            <w:r w:rsidRPr="00DF53B4">
              <w:t>Message-body</w:t>
            </w:r>
          </w:p>
        </w:tc>
        <w:tc>
          <w:tcPr>
            <w:tcW w:w="878" w:type="dxa"/>
            <w:tcBorders>
              <w:top w:val="single" w:sz="4" w:space="0" w:color="auto"/>
              <w:left w:val="single" w:sz="4" w:space="0" w:color="auto"/>
              <w:bottom w:val="single" w:sz="4" w:space="0" w:color="auto"/>
              <w:right w:val="single" w:sz="4" w:space="0" w:color="auto"/>
            </w:tcBorders>
          </w:tcPr>
          <w:p w14:paraId="3E70317D" w14:textId="77777777" w:rsidR="00A02B54" w:rsidRPr="00DF53B4" w:rsidRDefault="00A02B54" w:rsidP="000E09C8">
            <w:pPr>
              <w:pStyle w:val="TAH"/>
              <w:jc w:val="left"/>
              <w:rPr>
                <w:b w:val="0"/>
              </w:rPr>
            </w:pPr>
          </w:p>
        </w:tc>
        <w:tc>
          <w:tcPr>
            <w:tcW w:w="4813" w:type="dxa"/>
            <w:tcBorders>
              <w:top w:val="single" w:sz="4" w:space="0" w:color="auto"/>
              <w:left w:val="single" w:sz="4" w:space="0" w:color="auto"/>
              <w:bottom w:val="single" w:sz="4" w:space="0" w:color="auto"/>
              <w:right w:val="single" w:sz="4" w:space="0" w:color="auto"/>
            </w:tcBorders>
          </w:tcPr>
          <w:p w14:paraId="71276279" w14:textId="77777777" w:rsidR="00A02B54" w:rsidRPr="00DF53B4" w:rsidRDefault="00A02B54" w:rsidP="000E09C8">
            <w:pPr>
              <w:pStyle w:val="TAH"/>
              <w:jc w:val="left"/>
              <w:rPr>
                <w:b w:val="0"/>
              </w:rPr>
            </w:pPr>
            <w:r w:rsidRPr="00DF53B4">
              <w:rPr>
                <w:b w:val="0"/>
                <w:snapToGrid w:val="0"/>
              </w:rPr>
              <w:t>Contents of the SDP body shall be checked as described in the Test requirements section of the test case.</w:t>
            </w:r>
          </w:p>
        </w:tc>
        <w:tc>
          <w:tcPr>
            <w:tcW w:w="749" w:type="dxa"/>
            <w:tcBorders>
              <w:top w:val="single" w:sz="4" w:space="0" w:color="auto"/>
              <w:left w:val="single" w:sz="4" w:space="0" w:color="auto"/>
              <w:bottom w:val="single" w:sz="4" w:space="0" w:color="auto"/>
              <w:right w:val="single" w:sz="4" w:space="0" w:color="auto"/>
            </w:tcBorders>
          </w:tcPr>
          <w:p w14:paraId="0EF9A28A" w14:textId="77777777" w:rsidR="00A02B54" w:rsidRPr="00DF53B4" w:rsidRDefault="00A02B54" w:rsidP="000E09C8">
            <w:pPr>
              <w:pStyle w:val="TAH"/>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19DD2EE0" w14:textId="77777777" w:rsidR="00A02B54" w:rsidRPr="00DF53B4" w:rsidRDefault="00A02B54" w:rsidP="000E09C8">
            <w:pPr>
              <w:pStyle w:val="TAL"/>
            </w:pPr>
            <w:r w:rsidRPr="00DF53B4">
              <w:t>RFC 4566 [27]</w:t>
            </w:r>
            <w:r w:rsidRPr="00DF53B4">
              <w:br/>
              <w:t>RFC 3264 [30]</w:t>
            </w:r>
            <w:r w:rsidRPr="00DF53B4">
              <w:br/>
              <w:t>RFC 3312 [31]</w:t>
            </w:r>
          </w:p>
        </w:tc>
      </w:tr>
    </w:tbl>
    <w:p w14:paraId="442C34F2" w14:textId="77777777" w:rsidR="00A02B54" w:rsidRPr="00DF53B4" w:rsidRDefault="00A02B54"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A02B54" w:rsidRPr="00DF53B4" w14:paraId="53124668" w14:textId="77777777" w:rsidTr="000E09C8">
        <w:trPr>
          <w:cantSplit/>
          <w:tblHeader/>
          <w:jc w:val="center"/>
        </w:trPr>
        <w:tc>
          <w:tcPr>
            <w:tcW w:w="2093" w:type="dxa"/>
            <w:tcBorders>
              <w:bottom w:val="single" w:sz="4" w:space="0" w:color="auto"/>
              <w:right w:val="single" w:sz="4" w:space="0" w:color="auto"/>
            </w:tcBorders>
          </w:tcPr>
          <w:p w14:paraId="6EF8032D" w14:textId="77777777" w:rsidR="00A02B54" w:rsidRPr="00DF53B4" w:rsidRDefault="00A02B54" w:rsidP="007638E0">
            <w:pPr>
              <w:pStyle w:val="TAH"/>
              <w:keepNext w:val="0"/>
              <w:keepLines w:val="0"/>
            </w:pPr>
            <w:r w:rsidRPr="00DF53B4">
              <w:t>Condition</w:t>
            </w:r>
          </w:p>
        </w:tc>
        <w:tc>
          <w:tcPr>
            <w:tcW w:w="7558" w:type="dxa"/>
            <w:tcBorders>
              <w:left w:val="single" w:sz="4" w:space="0" w:color="auto"/>
              <w:bottom w:val="single" w:sz="4" w:space="0" w:color="auto"/>
            </w:tcBorders>
          </w:tcPr>
          <w:p w14:paraId="3B9EB854" w14:textId="77777777" w:rsidR="00A02B54" w:rsidRPr="00DF53B4" w:rsidRDefault="00A02B54" w:rsidP="007638E0">
            <w:pPr>
              <w:pStyle w:val="TAH"/>
              <w:keepNext w:val="0"/>
              <w:keepLines w:val="0"/>
            </w:pPr>
            <w:r w:rsidRPr="00DF53B4">
              <w:t>Explanation</w:t>
            </w:r>
          </w:p>
        </w:tc>
      </w:tr>
      <w:tr w:rsidR="00A02B54" w:rsidRPr="00DF53B4" w14:paraId="4F50982E" w14:textId="77777777" w:rsidTr="000E09C8">
        <w:trPr>
          <w:cantSplit/>
          <w:tblHeader/>
          <w:jc w:val="center"/>
        </w:trPr>
        <w:tc>
          <w:tcPr>
            <w:tcW w:w="2093" w:type="dxa"/>
            <w:tcBorders>
              <w:top w:val="single" w:sz="4" w:space="0" w:color="auto"/>
              <w:right w:val="single" w:sz="4" w:space="0" w:color="auto"/>
            </w:tcBorders>
          </w:tcPr>
          <w:p w14:paraId="7F23E017" w14:textId="77777777" w:rsidR="00A02B54" w:rsidRPr="00DF53B4" w:rsidRDefault="00A02B54" w:rsidP="007638E0">
            <w:pPr>
              <w:pStyle w:val="TAL"/>
              <w:keepNext w:val="0"/>
              <w:keepLines w:val="0"/>
            </w:pPr>
            <w:r w:rsidRPr="00DF53B4">
              <w:t>A1</w:t>
            </w:r>
          </w:p>
        </w:tc>
        <w:tc>
          <w:tcPr>
            <w:tcW w:w="7558" w:type="dxa"/>
            <w:tcBorders>
              <w:top w:val="single" w:sz="4" w:space="0" w:color="auto"/>
              <w:left w:val="single" w:sz="4" w:space="0" w:color="auto"/>
            </w:tcBorders>
          </w:tcPr>
          <w:p w14:paraId="1E58CA2B" w14:textId="77777777" w:rsidR="00A02B54" w:rsidRPr="00DF53B4" w:rsidRDefault="00A02B54" w:rsidP="007638E0">
            <w:pPr>
              <w:pStyle w:val="TAL"/>
              <w:keepNext w:val="0"/>
              <w:keepLines w:val="0"/>
            </w:pPr>
            <w:r w:rsidRPr="00DF53B4">
              <w:t>UPDATE sent by the UE (IMS security, A.6a/2 3GPP TS 34.229-2 [5])</w:t>
            </w:r>
          </w:p>
        </w:tc>
      </w:tr>
      <w:tr w:rsidR="00A02B54" w:rsidRPr="00DF53B4" w14:paraId="41DDD552" w14:textId="77777777" w:rsidTr="000E09C8">
        <w:trPr>
          <w:cantSplit/>
          <w:tblHeader/>
          <w:jc w:val="center"/>
        </w:trPr>
        <w:tc>
          <w:tcPr>
            <w:tcW w:w="2093" w:type="dxa"/>
            <w:tcBorders>
              <w:right w:val="single" w:sz="4" w:space="0" w:color="auto"/>
            </w:tcBorders>
          </w:tcPr>
          <w:p w14:paraId="61EAFE44" w14:textId="77777777" w:rsidR="00A02B54" w:rsidRPr="00DF53B4" w:rsidRDefault="00A02B54" w:rsidP="007638E0">
            <w:pPr>
              <w:pStyle w:val="TAL"/>
              <w:keepNext w:val="0"/>
              <w:keepLines w:val="0"/>
            </w:pPr>
            <w:r w:rsidRPr="00DF53B4">
              <w:t>A2</w:t>
            </w:r>
          </w:p>
        </w:tc>
        <w:tc>
          <w:tcPr>
            <w:tcW w:w="7558" w:type="dxa"/>
            <w:tcBorders>
              <w:left w:val="single" w:sz="4" w:space="0" w:color="auto"/>
            </w:tcBorders>
          </w:tcPr>
          <w:p w14:paraId="0F296394" w14:textId="77777777" w:rsidR="00A02B54" w:rsidRPr="00DF53B4" w:rsidRDefault="00A02B54" w:rsidP="007638E0">
            <w:pPr>
              <w:pStyle w:val="TAL"/>
              <w:keepNext w:val="0"/>
              <w:keepLines w:val="0"/>
            </w:pPr>
            <w:r w:rsidRPr="00DF53B4">
              <w:t>UPDATE sent by the UE (GIBA, A.6a/1 3GPP TS 34.229-2 [5])</w:t>
            </w:r>
          </w:p>
        </w:tc>
      </w:tr>
      <w:tr w:rsidR="00A02B54" w:rsidRPr="00DF53B4" w14:paraId="12ECAD0E" w14:textId="77777777" w:rsidTr="000E09C8">
        <w:trPr>
          <w:cantSplit/>
          <w:tblHeader/>
          <w:jc w:val="center"/>
        </w:trPr>
        <w:tc>
          <w:tcPr>
            <w:tcW w:w="2093" w:type="dxa"/>
            <w:tcBorders>
              <w:right w:val="single" w:sz="4" w:space="0" w:color="auto"/>
            </w:tcBorders>
          </w:tcPr>
          <w:p w14:paraId="764D793C" w14:textId="77777777" w:rsidR="00A02B54" w:rsidRPr="00DF53B4" w:rsidRDefault="00A02B54" w:rsidP="007638E0">
            <w:pPr>
              <w:pStyle w:val="TAL"/>
              <w:keepNext w:val="0"/>
              <w:keepLines w:val="0"/>
            </w:pPr>
            <w:r w:rsidRPr="00DF53B4">
              <w:t>A3</w:t>
            </w:r>
          </w:p>
        </w:tc>
        <w:tc>
          <w:tcPr>
            <w:tcW w:w="7558" w:type="dxa"/>
            <w:tcBorders>
              <w:left w:val="single" w:sz="4" w:space="0" w:color="auto"/>
            </w:tcBorders>
          </w:tcPr>
          <w:p w14:paraId="1530F9D2" w14:textId="77777777" w:rsidR="00A02B54" w:rsidRPr="00DF53B4" w:rsidRDefault="00A02B54" w:rsidP="007638E0">
            <w:pPr>
              <w:pStyle w:val="TAL"/>
              <w:keepNext w:val="0"/>
              <w:keepLines w:val="0"/>
            </w:pPr>
            <w:r w:rsidRPr="00DF53B4">
              <w:t>UPDATE sent by the SS (IMS security, A.6a/2 3GPP TS 34.229-2 [5])</w:t>
            </w:r>
          </w:p>
        </w:tc>
      </w:tr>
      <w:tr w:rsidR="00A02B54" w:rsidRPr="00DF53B4" w14:paraId="60D4E0AE" w14:textId="77777777" w:rsidTr="000E09C8">
        <w:trPr>
          <w:cantSplit/>
          <w:tblHeader/>
          <w:jc w:val="center"/>
        </w:trPr>
        <w:tc>
          <w:tcPr>
            <w:tcW w:w="2093" w:type="dxa"/>
            <w:tcBorders>
              <w:right w:val="single" w:sz="4" w:space="0" w:color="auto"/>
            </w:tcBorders>
          </w:tcPr>
          <w:p w14:paraId="1CB7BBAB" w14:textId="77777777" w:rsidR="00A02B54" w:rsidRPr="00DF53B4" w:rsidRDefault="00A02B54" w:rsidP="007638E0">
            <w:pPr>
              <w:pStyle w:val="TAL"/>
              <w:keepNext w:val="0"/>
              <w:keepLines w:val="0"/>
            </w:pPr>
            <w:r w:rsidRPr="00DF53B4">
              <w:t>A4</w:t>
            </w:r>
          </w:p>
        </w:tc>
        <w:tc>
          <w:tcPr>
            <w:tcW w:w="7558" w:type="dxa"/>
            <w:tcBorders>
              <w:left w:val="single" w:sz="4" w:space="0" w:color="auto"/>
            </w:tcBorders>
          </w:tcPr>
          <w:p w14:paraId="4FA750D5" w14:textId="77777777" w:rsidR="00A02B54" w:rsidRPr="00DF53B4" w:rsidRDefault="00A02B54" w:rsidP="007638E0">
            <w:pPr>
              <w:pStyle w:val="TAL"/>
              <w:keepNext w:val="0"/>
              <w:keepLines w:val="0"/>
            </w:pPr>
            <w:r w:rsidRPr="00DF53B4">
              <w:t>UPDATE sent by the SS (GIBA, A.6a/1 3GPP TS 34.229-2 [5])</w:t>
            </w:r>
          </w:p>
        </w:tc>
      </w:tr>
      <w:tr w:rsidR="00A02B54" w:rsidRPr="00DF53B4" w14:paraId="56AD14B7" w14:textId="77777777" w:rsidTr="000E09C8">
        <w:trPr>
          <w:cantSplit/>
          <w:tblHeader/>
          <w:jc w:val="center"/>
        </w:trPr>
        <w:tc>
          <w:tcPr>
            <w:tcW w:w="2093" w:type="dxa"/>
            <w:tcBorders>
              <w:right w:val="single" w:sz="4" w:space="0" w:color="auto"/>
            </w:tcBorders>
          </w:tcPr>
          <w:p w14:paraId="61BC633A" w14:textId="77777777" w:rsidR="00A02B54" w:rsidRPr="00DF53B4" w:rsidRDefault="00A02B54" w:rsidP="007638E0">
            <w:pPr>
              <w:pStyle w:val="TAL"/>
              <w:keepNext w:val="0"/>
              <w:keepLines w:val="0"/>
            </w:pPr>
            <w:r w:rsidRPr="00DF53B4">
              <w:t>A5</w:t>
            </w:r>
          </w:p>
        </w:tc>
        <w:tc>
          <w:tcPr>
            <w:tcW w:w="7558" w:type="dxa"/>
            <w:tcBorders>
              <w:left w:val="single" w:sz="4" w:space="0" w:color="auto"/>
            </w:tcBorders>
          </w:tcPr>
          <w:p w14:paraId="1337971E" w14:textId="77777777" w:rsidR="00A02B54" w:rsidRPr="00DF53B4" w:rsidRDefault="00A02B54" w:rsidP="007638E0">
            <w:pPr>
              <w:pStyle w:val="TAL"/>
              <w:keepNext w:val="0"/>
              <w:keepLines w:val="0"/>
            </w:pPr>
            <w:r w:rsidRPr="00DF53B4">
              <w:t>UE uses E-UTRAN access (A.18/1 3GPP TS 34.229-2 [5])</w:t>
            </w:r>
          </w:p>
        </w:tc>
      </w:tr>
      <w:tr w:rsidR="00A02B54" w:rsidRPr="00DF53B4" w14:paraId="0358325A" w14:textId="77777777" w:rsidTr="000E09C8">
        <w:trPr>
          <w:cantSplit/>
          <w:tblHeader/>
          <w:jc w:val="center"/>
        </w:trPr>
        <w:tc>
          <w:tcPr>
            <w:tcW w:w="2093" w:type="dxa"/>
            <w:tcBorders>
              <w:right w:val="single" w:sz="4" w:space="0" w:color="auto"/>
            </w:tcBorders>
          </w:tcPr>
          <w:p w14:paraId="4900A0DF" w14:textId="77777777" w:rsidR="00A02B54" w:rsidRPr="00DF53B4" w:rsidRDefault="00A02B54" w:rsidP="007638E0">
            <w:pPr>
              <w:pStyle w:val="TAL"/>
              <w:keepNext w:val="0"/>
              <w:keepLines w:val="0"/>
            </w:pPr>
            <w:r w:rsidRPr="00DF53B4">
              <w:t>A6</w:t>
            </w:r>
          </w:p>
        </w:tc>
        <w:tc>
          <w:tcPr>
            <w:tcW w:w="7558" w:type="dxa"/>
            <w:tcBorders>
              <w:left w:val="single" w:sz="4" w:space="0" w:color="auto"/>
            </w:tcBorders>
          </w:tcPr>
          <w:p w14:paraId="38287689" w14:textId="77777777" w:rsidR="00A02B54" w:rsidRPr="00DF53B4" w:rsidRDefault="00A02B54" w:rsidP="007638E0">
            <w:pPr>
              <w:pStyle w:val="TAL"/>
              <w:keepNext w:val="0"/>
              <w:keepLines w:val="0"/>
            </w:pPr>
            <w:r w:rsidRPr="00DF53B4">
              <w:t>UE uses NR access (A.18/5 3GPP TS 34.229-2 [5])</w:t>
            </w:r>
          </w:p>
        </w:tc>
      </w:tr>
    </w:tbl>
    <w:p w14:paraId="69904C3B" w14:textId="77777777" w:rsidR="00A02B54" w:rsidRPr="00DF53B4" w:rsidRDefault="00A02B54" w:rsidP="0047190C"/>
    <w:p w14:paraId="5FC973B6" w14:textId="77777777" w:rsidR="006C735A" w:rsidRPr="00DF53B4" w:rsidRDefault="006C735A" w:rsidP="0047190C">
      <w:pPr>
        <w:pStyle w:val="NO"/>
      </w:pPr>
      <w:r w:rsidRPr="00DF53B4">
        <w:t>N</w:t>
      </w:r>
      <w:r w:rsidR="00881C98" w:rsidRPr="00DF53B4">
        <w:t>OTE</w:t>
      </w:r>
      <w:r w:rsidR="00F77975" w:rsidRPr="00DF53B4">
        <w:t xml:space="preserve"> </w:t>
      </w:r>
      <w:r w:rsidRPr="00DF53B4">
        <w:t>1:</w:t>
      </w:r>
      <w:r w:rsidRPr="00DF53B4">
        <w:tab/>
        <w:t>All choices for applicable conditions are described for each header.</w:t>
      </w:r>
    </w:p>
    <w:p w14:paraId="4E68E5C2" w14:textId="77777777" w:rsidR="00F77975" w:rsidRPr="00DF53B4" w:rsidRDefault="00F77975" w:rsidP="0047190C">
      <w:pPr>
        <w:pStyle w:val="NO"/>
      </w:pPr>
      <w:r w:rsidRPr="00DF53B4">
        <w:t>NOTE 2:</w:t>
      </w:r>
      <w:r w:rsidRPr="00DF53B4">
        <w:tab/>
        <w:t>Branch parameter values sent by SS are different within a test case execution.</w:t>
      </w:r>
    </w:p>
    <w:p w14:paraId="294318BF" w14:textId="77777777" w:rsidR="008A2922" w:rsidRPr="00DF53B4" w:rsidRDefault="002211DA" w:rsidP="0047190C">
      <w:pPr>
        <w:pStyle w:val="Heading2"/>
      </w:pPr>
      <w:bookmarkStart w:id="6849" w:name="_Toc21077982"/>
      <w:bookmarkStart w:id="6850" w:name="_Toc35972544"/>
      <w:bookmarkStart w:id="6851" w:name="_Toc51774833"/>
      <w:bookmarkStart w:id="6852" w:name="_Toc51835256"/>
      <w:bookmarkStart w:id="6853" w:name="_Toc52220109"/>
      <w:bookmarkStart w:id="6854" w:name="_Toc58360179"/>
      <w:bookmarkStart w:id="6855" w:name="_Toc68193318"/>
      <w:bookmarkStart w:id="6856" w:name="_Toc75422293"/>
      <w:r w:rsidRPr="00DF53B4">
        <w:t>A.2.6</w:t>
      </w:r>
      <w:r w:rsidRPr="00DF53B4">
        <w:tab/>
        <w:t>180 Ringing for INVITE</w:t>
      </w:r>
      <w:bookmarkEnd w:id="6849"/>
      <w:bookmarkEnd w:id="6850"/>
      <w:bookmarkEnd w:id="6851"/>
      <w:bookmarkEnd w:id="6852"/>
      <w:bookmarkEnd w:id="6853"/>
      <w:bookmarkEnd w:id="6854"/>
      <w:bookmarkEnd w:id="6855"/>
      <w:bookmarkEnd w:id="6856"/>
    </w:p>
    <w:tbl>
      <w:tblPr>
        <w:tblW w:w="0" w:type="auto"/>
        <w:jc w:val="center"/>
        <w:tblCellMar>
          <w:left w:w="28" w:type="dxa"/>
          <w:right w:w="115" w:type="dxa"/>
        </w:tblCellMar>
        <w:tblLook w:val="01E0" w:firstRow="1" w:lastRow="1" w:firstColumn="1" w:lastColumn="1" w:noHBand="0" w:noVBand="0"/>
      </w:tblPr>
      <w:tblGrid>
        <w:gridCol w:w="1786"/>
        <w:gridCol w:w="878"/>
        <w:gridCol w:w="4795"/>
        <w:gridCol w:w="749"/>
        <w:gridCol w:w="1440"/>
      </w:tblGrid>
      <w:tr w:rsidR="00C27563" w:rsidRPr="00DF53B4" w14:paraId="1C9C55A1" w14:textId="77777777" w:rsidTr="007638E0">
        <w:trPr>
          <w:cantSplit/>
          <w:tblHeader/>
          <w:jc w:val="center"/>
        </w:trPr>
        <w:tc>
          <w:tcPr>
            <w:tcW w:w="1786" w:type="dxa"/>
            <w:tcBorders>
              <w:top w:val="single" w:sz="4" w:space="0" w:color="auto"/>
              <w:left w:val="single" w:sz="4" w:space="0" w:color="auto"/>
              <w:bottom w:val="single" w:sz="4" w:space="0" w:color="auto"/>
              <w:right w:val="single" w:sz="4" w:space="0" w:color="auto"/>
            </w:tcBorders>
          </w:tcPr>
          <w:p w14:paraId="0E1925FD" w14:textId="77777777" w:rsidR="00C27563" w:rsidRPr="00DF53B4" w:rsidRDefault="00C27563" w:rsidP="007638E0">
            <w:pPr>
              <w:pStyle w:val="TAH"/>
            </w:pPr>
            <w:r w:rsidRPr="00DF53B4">
              <w:t>Header/param</w:t>
            </w:r>
          </w:p>
        </w:tc>
        <w:tc>
          <w:tcPr>
            <w:tcW w:w="878" w:type="dxa"/>
            <w:tcBorders>
              <w:top w:val="single" w:sz="4" w:space="0" w:color="auto"/>
              <w:left w:val="single" w:sz="4" w:space="0" w:color="auto"/>
              <w:bottom w:val="single" w:sz="4" w:space="0" w:color="auto"/>
              <w:right w:val="single" w:sz="4" w:space="0" w:color="auto"/>
            </w:tcBorders>
          </w:tcPr>
          <w:p w14:paraId="75D32323" w14:textId="77777777" w:rsidR="00C27563" w:rsidRPr="00DF53B4" w:rsidRDefault="00C27563" w:rsidP="007638E0">
            <w:pPr>
              <w:pStyle w:val="TAH"/>
            </w:pPr>
            <w:r w:rsidRPr="00DF53B4">
              <w:t>Cond</w:t>
            </w:r>
          </w:p>
        </w:tc>
        <w:tc>
          <w:tcPr>
            <w:tcW w:w="4795" w:type="dxa"/>
            <w:tcBorders>
              <w:top w:val="single" w:sz="4" w:space="0" w:color="auto"/>
              <w:left w:val="single" w:sz="4" w:space="0" w:color="auto"/>
              <w:bottom w:val="single" w:sz="4" w:space="0" w:color="auto"/>
              <w:right w:val="single" w:sz="4" w:space="0" w:color="auto"/>
            </w:tcBorders>
          </w:tcPr>
          <w:p w14:paraId="3FF7F9D0" w14:textId="77777777" w:rsidR="00C27563" w:rsidRPr="00DF53B4" w:rsidRDefault="00C27563" w:rsidP="007638E0">
            <w:pPr>
              <w:pStyle w:val="TAH"/>
            </w:pPr>
            <w:r w:rsidRPr="00DF53B4">
              <w:t>Value/remark</w:t>
            </w:r>
          </w:p>
        </w:tc>
        <w:tc>
          <w:tcPr>
            <w:tcW w:w="749" w:type="dxa"/>
            <w:tcBorders>
              <w:top w:val="single" w:sz="4" w:space="0" w:color="auto"/>
              <w:left w:val="single" w:sz="4" w:space="0" w:color="auto"/>
              <w:bottom w:val="single" w:sz="4" w:space="0" w:color="auto"/>
              <w:right w:val="single" w:sz="4" w:space="0" w:color="auto"/>
            </w:tcBorders>
          </w:tcPr>
          <w:p w14:paraId="27378365" w14:textId="77777777" w:rsidR="00C27563" w:rsidRPr="00DF53B4" w:rsidRDefault="00C27563" w:rsidP="007638E0">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17B88393" w14:textId="77777777" w:rsidR="00C27563" w:rsidRPr="00DF53B4" w:rsidRDefault="00C27563" w:rsidP="007638E0">
            <w:pPr>
              <w:pStyle w:val="TAH"/>
            </w:pPr>
            <w:r w:rsidRPr="00DF53B4">
              <w:t>Reference</w:t>
            </w:r>
          </w:p>
        </w:tc>
      </w:tr>
      <w:tr w:rsidR="00C27563" w:rsidRPr="00DF53B4" w14:paraId="59905EF1" w14:textId="77777777" w:rsidTr="007638E0">
        <w:trPr>
          <w:cantSplit/>
          <w:tblHeader/>
          <w:jc w:val="center"/>
        </w:trPr>
        <w:tc>
          <w:tcPr>
            <w:tcW w:w="1786" w:type="dxa"/>
            <w:tcBorders>
              <w:top w:val="single" w:sz="4" w:space="0" w:color="auto"/>
              <w:left w:val="single" w:sz="4" w:space="0" w:color="auto"/>
              <w:right w:val="single" w:sz="4" w:space="0" w:color="auto"/>
            </w:tcBorders>
          </w:tcPr>
          <w:p w14:paraId="348DAFF2" w14:textId="77777777" w:rsidR="00C27563" w:rsidRPr="00DF53B4" w:rsidRDefault="00C27563" w:rsidP="000E09C8">
            <w:pPr>
              <w:pStyle w:val="TAH"/>
              <w:jc w:val="left"/>
            </w:pPr>
            <w:r w:rsidRPr="00DF53B4">
              <w:t>Request-Line</w:t>
            </w:r>
          </w:p>
        </w:tc>
        <w:tc>
          <w:tcPr>
            <w:tcW w:w="878" w:type="dxa"/>
            <w:tcBorders>
              <w:top w:val="single" w:sz="4" w:space="0" w:color="auto"/>
              <w:left w:val="single" w:sz="4" w:space="0" w:color="auto"/>
              <w:right w:val="single" w:sz="4" w:space="0" w:color="auto"/>
            </w:tcBorders>
          </w:tcPr>
          <w:p w14:paraId="3AA3A211" w14:textId="77777777" w:rsidR="00C27563" w:rsidRPr="00DF53B4" w:rsidRDefault="00C27563" w:rsidP="000E09C8">
            <w:pPr>
              <w:pStyle w:val="TAH"/>
              <w:jc w:val="left"/>
              <w:rPr>
                <w:b w:val="0"/>
              </w:rPr>
            </w:pPr>
          </w:p>
        </w:tc>
        <w:tc>
          <w:tcPr>
            <w:tcW w:w="4795" w:type="dxa"/>
            <w:tcBorders>
              <w:top w:val="single" w:sz="4" w:space="0" w:color="auto"/>
              <w:left w:val="single" w:sz="4" w:space="0" w:color="auto"/>
              <w:right w:val="single" w:sz="4" w:space="0" w:color="auto"/>
            </w:tcBorders>
          </w:tcPr>
          <w:p w14:paraId="328D4722" w14:textId="77777777" w:rsidR="00C27563" w:rsidRPr="00DF53B4" w:rsidRDefault="00C27563" w:rsidP="000E09C8">
            <w:pPr>
              <w:pStyle w:val="TAH"/>
              <w:jc w:val="left"/>
              <w:rPr>
                <w:b w:val="0"/>
              </w:rPr>
            </w:pPr>
          </w:p>
        </w:tc>
        <w:tc>
          <w:tcPr>
            <w:tcW w:w="749" w:type="dxa"/>
            <w:tcBorders>
              <w:top w:val="single" w:sz="4" w:space="0" w:color="auto"/>
              <w:left w:val="single" w:sz="4" w:space="0" w:color="auto"/>
              <w:right w:val="single" w:sz="4" w:space="0" w:color="auto"/>
            </w:tcBorders>
          </w:tcPr>
          <w:p w14:paraId="70EEBED6"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121C0FA1" w14:textId="77777777" w:rsidR="00C27563" w:rsidRPr="00DF53B4" w:rsidRDefault="00C27563" w:rsidP="000E09C8">
            <w:pPr>
              <w:pStyle w:val="TAH"/>
              <w:jc w:val="left"/>
              <w:rPr>
                <w:b w:val="0"/>
              </w:rPr>
            </w:pPr>
            <w:r w:rsidRPr="00DF53B4">
              <w:rPr>
                <w:b w:val="0"/>
              </w:rPr>
              <w:t>RFC 3261 [15]</w:t>
            </w:r>
          </w:p>
        </w:tc>
      </w:tr>
      <w:tr w:rsidR="00C27563" w:rsidRPr="00DF53B4" w14:paraId="30D8B7AA" w14:textId="77777777" w:rsidTr="007638E0">
        <w:trPr>
          <w:cantSplit/>
          <w:tblHeader/>
          <w:jc w:val="center"/>
        </w:trPr>
        <w:tc>
          <w:tcPr>
            <w:tcW w:w="1786" w:type="dxa"/>
            <w:tcBorders>
              <w:left w:val="single" w:sz="4" w:space="0" w:color="auto"/>
              <w:right w:val="single" w:sz="4" w:space="0" w:color="auto"/>
            </w:tcBorders>
          </w:tcPr>
          <w:p w14:paraId="12971A05" w14:textId="77777777" w:rsidR="00C27563" w:rsidRPr="00DF53B4" w:rsidRDefault="00C27563" w:rsidP="007638E0">
            <w:pPr>
              <w:pStyle w:val="TAH"/>
              <w:jc w:val="left"/>
              <w:rPr>
                <w:b w:val="0"/>
              </w:rPr>
            </w:pPr>
            <w:r w:rsidRPr="00DF53B4">
              <w:rPr>
                <w:b w:val="0"/>
              </w:rPr>
              <w:tab/>
              <w:t>SIP-Version</w:t>
            </w:r>
          </w:p>
        </w:tc>
        <w:tc>
          <w:tcPr>
            <w:tcW w:w="878" w:type="dxa"/>
            <w:tcBorders>
              <w:left w:val="single" w:sz="4" w:space="0" w:color="auto"/>
              <w:right w:val="single" w:sz="4" w:space="0" w:color="auto"/>
            </w:tcBorders>
          </w:tcPr>
          <w:p w14:paraId="49CDFCD2"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7E68D74E" w14:textId="77777777" w:rsidR="00C27563" w:rsidRPr="00DF53B4" w:rsidRDefault="00C27563" w:rsidP="007638E0">
            <w:pPr>
              <w:pStyle w:val="TAH"/>
              <w:jc w:val="left"/>
              <w:rPr>
                <w:b w:val="0"/>
              </w:rPr>
            </w:pPr>
            <w:r w:rsidRPr="00DF53B4">
              <w:rPr>
                <w:b w:val="0"/>
                <w:i/>
              </w:rPr>
              <w:t>SIP/2.0</w:t>
            </w:r>
          </w:p>
        </w:tc>
        <w:tc>
          <w:tcPr>
            <w:tcW w:w="749" w:type="dxa"/>
            <w:tcBorders>
              <w:left w:val="single" w:sz="4" w:space="0" w:color="auto"/>
              <w:right w:val="single" w:sz="4" w:space="0" w:color="auto"/>
            </w:tcBorders>
          </w:tcPr>
          <w:p w14:paraId="1718D56E"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2EC0ADCF" w14:textId="77777777" w:rsidR="00C27563" w:rsidRPr="00DF53B4" w:rsidRDefault="00C27563" w:rsidP="007638E0">
            <w:pPr>
              <w:pStyle w:val="TAH"/>
              <w:jc w:val="left"/>
              <w:rPr>
                <w:b w:val="0"/>
              </w:rPr>
            </w:pPr>
          </w:p>
        </w:tc>
      </w:tr>
      <w:tr w:rsidR="00C27563" w:rsidRPr="00DF53B4" w14:paraId="344F6073" w14:textId="77777777" w:rsidTr="007638E0">
        <w:trPr>
          <w:cantSplit/>
          <w:tblHeader/>
          <w:jc w:val="center"/>
        </w:trPr>
        <w:tc>
          <w:tcPr>
            <w:tcW w:w="1786" w:type="dxa"/>
            <w:tcBorders>
              <w:left w:val="single" w:sz="4" w:space="0" w:color="auto"/>
              <w:right w:val="single" w:sz="4" w:space="0" w:color="auto"/>
            </w:tcBorders>
          </w:tcPr>
          <w:p w14:paraId="050AC9F5" w14:textId="77777777" w:rsidR="00C27563" w:rsidRPr="00DF53B4" w:rsidRDefault="00C27563" w:rsidP="007638E0">
            <w:pPr>
              <w:pStyle w:val="TAH"/>
              <w:jc w:val="left"/>
              <w:rPr>
                <w:b w:val="0"/>
              </w:rPr>
            </w:pPr>
            <w:r w:rsidRPr="00DF53B4">
              <w:rPr>
                <w:b w:val="0"/>
              </w:rPr>
              <w:tab/>
              <w:t>Status-Code</w:t>
            </w:r>
          </w:p>
        </w:tc>
        <w:tc>
          <w:tcPr>
            <w:tcW w:w="878" w:type="dxa"/>
            <w:tcBorders>
              <w:left w:val="single" w:sz="4" w:space="0" w:color="auto"/>
              <w:right w:val="single" w:sz="4" w:space="0" w:color="auto"/>
            </w:tcBorders>
          </w:tcPr>
          <w:p w14:paraId="09F25D47"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31F112C8" w14:textId="77777777" w:rsidR="00C27563" w:rsidRPr="00DF53B4" w:rsidRDefault="00C27563" w:rsidP="007638E0">
            <w:pPr>
              <w:pStyle w:val="TAH"/>
              <w:jc w:val="left"/>
              <w:rPr>
                <w:b w:val="0"/>
              </w:rPr>
            </w:pPr>
            <w:r w:rsidRPr="00DF53B4">
              <w:rPr>
                <w:b w:val="0"/>
                <w:i/>
              </w:rPr>
              <w:t>180</w:t>
            </w:r>
          </w:p>
        </w:tc>
        <w:tc>
          <w:tcPr>
            <w:tcW w:w="749" w:type="dxa"/>
            <w:tcBorders>
              <w:left w:val="single" w:sz="4" w:space="0" w:color="auto"/>
              <w:right w:val="single" w:sz="4" w:space="0" w:color="auto"/>
            </w:tcBorders>
          </w:tcPr>
          <w:p w14:paraId="086A6005"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73F25FBA" w14:textId="77777777" w:rsidR="00C27563" w:rsidRPr="00DF53B4" w:rsidRDefault="00C27563" w:rsidP="007638E0">
            <w:pPr>
              <w:pStyle w:val="TAH"/>
              <w:jc w:val="left"/>
              <w:rPr>
                <w:b w:val="0"/>
              </w:rPr>
            </w:pPr>
          </w:p>
        </w:tc>
      </w:tr>
      <w:tr w:rsidR="00C27563" w:rsidRPr="00DF53B4" w14:paraId="792F48CA"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6433FB9C" w14:textId="77777777" w:rsidR="00C27563" w:rsidRPr="00DF53B4" w:rsidRDefault="00C27563" w:rsidP="007638E0">
            <w:pPr>
              <w:pStyle w:val="TAH"/>
              <w:jc w:val="left"/>
              <w:rPr>
                <w:b w:val="0"/>
              </w:rPr>
            </w:pPr>
            <w:r w:rsidRPr="00DF53B4">
              <w:rPr>
                <w:b w:val="0"/>
              </w:rPr>
              <w:tab/>
              <w:t>Reason-Phrase</w:t>
            </w:r>
          </w:p>
        </w:tc>
        <w:tc>
          <w:tcPr>
            <w:tcW w:w="878" w:type="dxa"/>
            <w:tcBorders>
              <w:left w:val="single" w:sz="4" w:space="0" w:color="auto"/>
              <w:bottom w:val="single" w:sz="4" w:space="0" w:color="auto"/>
              <w:right w:val="single" w:sz="4" w:space="0" w:color="auto"/>
            </w:tcBorders>
          </w:tcPr>
          <w:p w14:paraId="394875BA"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2BD9232F" w14:textId="77777777" w:rsidR="00C27563" w:rsidRPr="00DF53B4" w:rsidRDefault="00C27563" w:rsidP="007638E0">
            <w:pPr>
              <w:pStyle w:val="TAH"/>
              <w:jc w:val="left"/>
              <w:rPr>
                <w:b w:val="0"/>
              </w:rPr>
            </w:pPr>
            <w:r w:rsidRPr="00DF53B4">
              <w:rPr>
                <w:b w:val="0"/>
                <w:i/>
              </w:rPr>
              <w:t>Ringing</w:t>
            </w:r>
          </w:p>
        </w:tc>
        <w:tc>
          <w:tcPr>
            <w:tcW w:w="749" w:type="dxa"/>
            <w:tcBorders>
              <w:left w:val="single" w:sz="4" w:space="0" w:color="auto"/>
              <w:bottom w:val="single" w:sz="4" w:space="0" w:color="auto"/>
              <w:right w:val="single" w:sz="4" w:space="0" w:color="auto"/>
            </w:tcBorders>
          </w:tcPr>
          <w:p w14:paraId="442787E8"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3B95B436" w14:textId="77777777" w:rsidR="00C27563" w:rsidRPr="00DF53B4" w:rsidRDefault="00C27563" w:rsidP="007638E0">
            <w:pPr>
              <w:pStyle w:val="TAH"/>
              <w:jc w:val="left"/>
              <w:rPr>
                <w:b w:val="0"/>
              </w:rPr>
            </w:pPr>
          </w:p>
        </w:tc>
      </w:tr>
      <w:tr w:rsidR="00C27563" w:rsidRPr="00DF53B4" w14:paraId="5E9B4DCE" w14:textId="77777777" w:rsidTr="007638E0">
        <w:trPr>
          <w:cantSplit/>
          <w:tblHeader/>
          <w:jc w:val="center"/>
        </w:trPr>
        <w:tc>
          <w:tcPr>
            <w:tcW w:w="1786" w:type="dxa"/>
            <w:tcBorders>
              <w:top w:val="single" w:sz="4" w:space="0" w:color="auto"/>
              <w:left w:val="single" w:sz="4" w:space="0" w:color="auto"/>
              <w:right w:val="single" w:sz="4" w:space="0" w:color="auto"/>
            </w:tcBorders>
          </w:tcPr>
          <w:p w14:paraId="26087109" w14:textId="77777777" w:rsidR="00C27563" w:rsidRPr="00DF53B4" w:rsidRDefault="00C27563" w:rsidP="007638E0">
            <w:pPr>
              <w:pStyle w:val="TAH"/>
              <w:jc w:val="left"/>
            </w:pPr>
            <w:r w:rsidRPr="00DF53B4">
              <w:t>Record-Route</w:t>
            </w:r>
          </w:p>
        </w:tc>
        <w:tc>
          <w:tcPr>
            <w:tcW w:w="878" w:type="dxa"/>
            <w:tcBorders>
              <w:top w:val="single" w:sz="4" w:space="0" w:color="auto"/>
              <w:left w:val="single" w:sz="4" w:space="0" w:color="auto"/>
              <w:right w:val="single" w:sz="4" w:space="0" w:color="auto"/>
            </w:tcBorders>
          </w:tcPr>
          <w:p w14:paraId="2CE51F4B"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6CEE3C7C"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0A9362C0"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53402369" w14:textId="77777777" w:rsidR="00C27563" w:rsidRPr="00DF53B4" w:rsidRDefault="00C27563" w:rsidP="007638E0">
            <w:pPr>
              <w:pStyle w:val="TAH"/>
              <w:jc w:val="left"/>
              <w:rPr>
                <w:b w:val="0"/>
              </w:rPr>
            </w:pPr>
            <w:r w:rsidRPr="00DF53B4">
              <w:rPr>
                <w:b w:val="0"/>
              </w:rPr>
              <w:t>RFC 3261 [15]</w:t>
            </w:r>
          </w:p>
        </w:tc>
      </w:tr>
      <w:tr w:rsidR="00C27563" w:rsidRPr="00DF53B4" w14:paraId="30604E4C" w14:textId="77777777" w:rsidTr="007638E0">
        <w:trPr>
          <w:cantSplit/>
          <w:tblHeader/>
          <w:jc w:val="center"/>
        </w:trPr>
        <w:tc>
          <w:tcPr>
            <w:tcW w:w="1786" w:type="dxa"/>
            <w:tcBorders>
              <w:left w:val="single" w:sz="4" w:space="0" w:color="auto"/>
              <w:right w:val="single" w:sz="4" w:space="0" w:color="auto"/>
            </w:tcBorders>
          </w:tcPr>
          <w:p w14:paraId="0704CFCD" w14:textId="77777777" w:rsidR="00C27563" w:rsidRPr="00DF53B4" w:rsidRDefault="00C27563" w:rsidP="007638E0">
            <w:pPr>
              <w:pStyle w:val="TAH"/>
              <w:jc w:val="left"/>
              <w:rPr>
                <w:b w:val="0"/>
              </w:rPr>
            </w:pPr>
            <w:r w:rsidRPr="00DF53B4">
              <w:rPr>
                <w:b w:val="0"/>
              </w:rPr>
              <w:tab/>
              <w:t>rec-route</w:t>
            </w:r>
          </w:p>
        </w:tc>
        <w:tc>
          <w:tcPr>
            <w:tcW w:w="878" w:type="dxa"/>
            <w:tcBorders>
              <w:left w:val="single" w:sz="4" w:space="0" w:color="auto"/>
              <w:right w:val="single" w:sz="4" w:space="0" w:color="auto"/>
            </w:tcBorders>
          </w:tcPr>
          <w:p w14:paraId="5EA49787"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6B560EC0" w14:textId="77777777" w:rsidR="00C27563" w:rsidRPr="00DF53B4" w:rsidRDefault="00C27563" w:rsidP="007638E0">
            <w:pPr>
              <w:pStyle w:val="TAH"/>
              <w:jc w:val="left"/>
              <w:rPr>
                <w:b w:val="0"/>
              </w:rPr>
            </w:pPr>
            <w:r w:rsidRPr="00DF53B4">
              <w:rPr>
                <w:b w:val="0"/>
                <w:snapToGrid w:val="0"/>
              </w:rPr>
              <w:t>as defined for the common 183 response, see A.2.3</w:t>
            </w:r>
          </w:p>
        </w:tc>
        <w:tc>
          <w:tcPr>
            <w:tcW w:w="749" w:type="dxa"/>
            <w:tcBorders>
              <w:left w:val="single" w:sz="4" w:space="0" w:color="auto"/>
              <w:right w:val="single" w:sz="4" w:space="0" w:color="auto"/>
            </w:tcBorders>
          </w:tcPr>
          <w:p w14:paraId="5F80CD7D"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6B582A6B" w14:textId="77777777" w:rsidR="00C27563" w:rsidRPr="00DF53B4" w:rsidRDefault="00C27563" w:rsidP="007638E0">
            <w:pPr>
              <w:pStyle w:val="TAH"/>
              <w:jc w:val="left"/>
              <w:rPr>
                <w:b w:val="0"/>
              </w:rPr>
            </w:pPr>
          </w:p>
        </w:tc>
      </w:tr>
      <w:tr w:rsidR="00C27563" w:rsidRPr="00DF53B4" w14:paraId="0AFA39F7" w14:textId="77777777" w:rsidTr="007638E0">
        <w:trPr>
          <w:cantSplit/>
          <w:tblHeader/>
          <w:jc w:val="center"/>
        </w:trPr>
        <w:tc>
          <w:tcPr>
            <w:tcW w:w="1786" w:type="dxa"/>
            <w:tcBorders>
              <w:left w:val="single" w:sz="4" w:space="0" w:color="auto"/>
              <w:right w:val="single" w:sz="4" w:space="0" w:color="auto"/>
            </w:tcBorders>
          </w:tcPr>
          <w:p w14:paraId="79A88429" w14:textId="77777777" w:rsidR="00C27563" w:rsidRPr="00DF53B4" w:rsidRDefault="00C27563" w:rsidP="007638E0">
            <w:pPr>
              <w:pStyle w:val="TAH"/>
              <w:jc w:val="left"/>
              <w:rPr>
                <w:b w:val="0"/>
              </w:rPr>
            </w:pPr>
          </w:p>
        </w:tc>
        <w:tc>
          <w:tcPr>
            <w:tcW w:w="878" w:type="dxa"/>
            <w:tcBorders>
              <w:left w:val="single" w:sz="4" w:space="0" w:color="auto"/>
              <w:right w:val="single" w:sz="4" w:space="0" w:color="auto"/>
            </w:tcBorders>
          </w:tcPr>
          <w:p w14:paraId="50E30ED5" w14:textId="77777777" w:rsidR="00C27563" w:rsidRPr="00DF53B4" w:rsidRDefault="00C27563" w:rsidP="007638E0">
            <w:pPr>
              <w:pStyle w:val="TAH"/>
              <w:jc w:val="left"/>
              <w:rPr>
                <w:b w:val="0"/>
              </w:rPr>
            </w:pPr>
            <w:r w:rsidRPr="00DF53B4">
              <w:rPr>
                <w:b w:val="0"/>
                <w:snapToGrid w:val="0"/>
              </w:rPr>
              <w:t>A7</w:t>
            </w:r>
          </w:p>
        </w:tc>
        <w:tc>
          <w:tcPr>
            <w:tcW w:w="4795" w:type="dxa"/>
            <w:tcBorders>
              <w:left w:val="single" w:sz="4" w:space="0" w:color="auto"/>
              <w:right w:val="single" w:sz="4" w:space="0" w:color="auto"/>
            </w:tcBorders>
          </w:tcPr>
          <w:p w14:paraId="31BCD79F" w14:textId="77777777" w:rsidR="00C27563" w:rsidRPr="00DF53B4" w:rsidRDefault="00C27563" w:rsidP="007638E0">
            <w:pPr>
              <w:pStyle w:val="TAH"/>
              <w:jc w:val="left"/>
              <w:rPr>
                <w:b w:val="0"/>
              </w:rPr>
            </w:pPr>
            <w:r w:rsidRPr="00DF53B4">
              <w:rPr>
                <w:b w:val="0"/>
                <w:i/>
              </w:rPr>
              <w:t>&lt;sip:orig@ecscf.other.com;lr&gt;, &lt;sip:</w:t>
            </w:r>
            <w:r w:rsidRPr="00DF53B4">
              <w:rPr>
                <w:b w:val="0"/>
              </w:rPr>
              <w:t>SS P-CSCF address:unprotected server port of SS</w:t>
            </w:r>
            <w:r w:rsidRPr="00DF53B4">
              <w:rPr>
                <w:b w:val="0"/>
                <w:i/>
              </w:rPr>
              <w:t>;lr&gt;</w:t>
            </w:r>
          </w:p>
        </w:tc>
        <w:tc>
          <w:tcPr>
            <w:tcW w:w="749" w:type="dxa"/>
            <w:tcBorders>
              <w:left w:val="single" w:sz="4" w:space="0" w:color="auto"/>
              <w:right w:val="single" w:sz="4" w:space="0" w:color="auto"/>
            </w:tcBorders>
          </w:tcPr>
          <w:p w14:paraId="34A8CB39"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4A892917" w14:textId="77777777" w:rsidR="00C27563" w:rsidRPr="00DF53B4" w:rsidRDefault="00C27563" w:rsidP="007638E0">
            <w:pPr>
              <w:pStyle w:val="TAH"/>
              <w:jc w:val="left"/>
              <w:rPr>
                <w:b w:val="0"/>
              </w:rPr>
            </w:pPr>
          </w:p>
        </w:tc>
      </w:tr>
      <w:tr w:rsidR="00C27563" w:rsidRPr="00DF53B4" w14:paraId="2DB04834"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3C8E6DB5" w14:textId="77777777" w:rsidR="00C27563" w:rsidRPr="00DF53B4" w:rsidRDefault="00C27563" w:rsidP="007638E0">
            <w:pPr>
              <w:pStyle w:val="TAH"/>
              <w:jc w:val="left"/>
              <w:rPr>
                <w:b w:val="0"/>
              </w:rPr>
            </w:pPr>
          </w:p>
        </w:tc>
        <w:tc>
          <w:tcPr>
            <w:tcW w:w="878" w:type="dxa"/>
            <w:tcBorders>
              <w:left w:val="single" w:sz="4" w:space="0" w:color="auto"/>
              <w:bottom w:val="single" w:sz="4" w:space="0" w:color="auto"/>
              <w:right w:val="single" w:sz="4" w:space="0" w:color="auto"/>
            </w:tcBorders>
          </w:tcPr>
          <w:p w14:paraId="3F137C57" w14:textId="77777777" w:rsidR="00C27563" w:rsidRPr="00DF53B4" w:rsidRDefault="00C27563" w:rsidP="007638E0">
            <w:pPr>
              <w:pStyle w:val="TAH"/>
              <w:jc w:val="left"/>
              <w:rPr>
                <w:b w:val="0"/>
              </w:rPr>
            </w:pPr>
            <w:r w:rsidRPr="00DF53B4">
              <w:rPr>
                <w:b w:val="0"/>
                <w:snapToGrid w:val="0"/>
              </w:rPr>
              <w:t>A8</w:t>
            </w:r>
          </w:p>
        </w:tc>
        <w:tc>
          <w:tcPr>
            <w:tcW w:w="4795" w:type="dxa"/>
            <w:tcBorders>
              <w:left w:val="single" w:sz="4" w:space="0" w:color="auto"/>
              <w:bottom w:val="single" w:sz="4" w:space="0" w:color="auto"/>
              <w:right w:val="single" w:sz="4" w:space="0" w:color="auto"/>
            </w:tcBorders>
          </w:tcPr>
          <w:p w14:paraId="6995E94C" w14:textId="77777777" w:rsidR="00C27563" w:rsidRPr="00DF53B4" w:rsidRDefault="00C27563" w:rsidP="007638E0">
            <w:pPr>
              <w:pStyle w:val="TAH"/>
              <w:jc w:val="left"/>
              <w:rPr>
                <w:b w:val="0"/>
              </w:rPr>
            </w:pPr>
            <w:r w:rsidRPr="00DF53B4">
              <w:rPr>
                <w:b w:val="0"/>
                <w:i/>
              </w:rPr>
              <w:t>&lt;sip:orig@ecscf.other.com;lr&gt;, &lt;sip:</w:t>
            </w:r>
            <w:r w:rsidRPr="00DF53B4">
              <w:rPr>
                <w:b w:val="0"/>
              </w:rPr>
              <w:t>SS P-CSCF address:protected server port of SS</w:t>
            </w:r>
            <w:r w:rsidRPr="00DF53B4">
              <w:rPr>
                <w:b w:val="0"/>
                <w:i/>
              </w:rPr>
              <w:t>;lr&gt;</w:t>
            </w:r>
          </w:p>
        </w:tc>
        <w:tc>
          <w:tcPr>
            <w:tcW w:w="749" w:type="dxa"/>
            <w:tcBorders>
              <w:left w:val="single" w:sz="4" w:space="0" w:color="auto"/>
              <w:bottom w:val="single" w:sz="4" w:space="0" w:color="auto"/>
              <w:right w:val="single" w:sz="4" w:space="0" w:color="auto"/>
            </w:tcBorders>
          </w:tcPr>
          <w:p w14:paraId="372404B1"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7BD4CC58" w14:textId="77777777" w:rsidR="00C27563" w:rsidRPr="00DF53B4" w:rsidRDefault="00C27563" w:rsidP="007638E0">
            <w:pPr>
              <w:pStyle w:val="TAH"/>
              <w:jc w:val="left"/>
              <w:rPr>
                <w:b w:val="0"/>
              </w:rPr>
            </w:pPr>
          </w:p>
        </w:tc>
      </w:tr>
      <w:tr w:rsidR="00C27563" w:rsidRPr="00DF53B4" w14:paraId="184AF62C" w14:textId="77777777" w:rsidTr="000E09C8">
        <w:trPr>
          <w:cantSplit/>
          <w:tblHeader/>
          <w:jc w:val="center"/>
        </w:trPr>
        <w:tc>
          <w:tcPr>
            <w:tcW w:w="1786" w:type="dxa"/>
            <w:tcBorders>
              <w:top w:val="single" w:sz="4" w:space="0" w:color="auto"/>
              <w:left w:val="single" w:sz="4" w:space="0" w:color="auto"/>
              <w:right w:val="single" w:sz="4" w:space="0" w:color="auto"/>
            </w:tcBorders>
          </w:tcPr>
          <w:p w14:paraId="5ECEACA9" w14:textId="77777777" w:rsidR="00C27563" w:rsidRPr="00DF53B4" w:rsidRDefault="00C27563" w:rsidP="007638E0">
            <w:pPr>
              <w:pStyle w:val="TAH"/>
              <w:jc w:val="left"/>
            </w:pPr>
            <w:r w:rsidRPr="00DF53B4">
              <w:t>Via</w:t>
            </w:r>
          </w:p>
        </w:tc>
        <w:tc>
          <w:tcPr>
            <w:tcW w:w="878" w:type="dxa"/>
            <w:tcBorders>
              <w:top w:val="single" w:sz="4" w:space="0" w:color="auto"/>
              <w:left w:val="single" w:sz="4" w:space="0" w:color="auto"/>
              <w:right w:val="single" w:sz="4" w:space="0" w:color="auto"/>
            </w:tcBorders>
          </w:tcPr>
          <w:p w14:paraId="39C2AAF5"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7C25517E"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3EB43C78"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23809E70" w14:textId="77777777" w:rsidR="00C27563" w:rsidRPr="00DF53B4" w:rsidRDefault="00C27563" w:rsidP="007638E0">
            <w:pPr>
              <w:pStyle w:val="TAH"/>
              <w:jc w:val="left"/>
              <w:rPr>
                <w:b w:val="0"/>
              </w:rPr>
            </w:pPr>
            <w:r w:rsidRPr="00DF53B4">
              <w:rPr>
                <w:b w:val="0"/>
              </w:rPr>
              <w:t>RFC 3261 [15]</w:t>
            </w:r>
          </w:p>
        </w:tc>
      </w:tr>
      <w:tr w:rsidR="00C27563" w:rsidRPr="00DF53B4" w14:paraId="395BA797"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0ED2B467" w14:textId="77777777" w:rsidR="00C27563" w:rsidRPr="00DF53B4" w:rsidRDefault="00C27563" w:rsidP="007638E0">
            <w:pPr>
              <w:pStyle w:val="TAH"/>
              <w:jc w:val="left"/>
              <w:rPr>
                <w:b w:val="0"/>
              </w:rPr>
            </w:pPr>
            <w:r w:rsidRPr="00DF53B4">
              <w:rPr>
                <w:b w:val="0"/>
              </w:rPr>
              <w:tab/>
              <w:t>via-parm</w:t>
            </w:r>
          </w:p>
        </w:tc>
        <w:tc>
          <w:tcPr>
            <w:tcW w:w="878" w:type="dxa"/>
            <w:tcBorders>
              <w:left w:val="single" w:sz="4" w:space="0" w:color="auto"/>
              <w:bottom w:val="single" w:sz="4" w:space="0" w:color="auto"/>
              <w:right w:val="single" w:sz="4" w:space="0" w:color="auto"/>
            </w:tcBorders>
          </w:tcPr>
          <w:p w14:paraId="445F92A8"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218A1C90" w14:textId="77777777" w:rsidR="00C27563" w:rsidRPr="00DF53B4" w:rsidRDefault="00C27563" w:rsidP="007638E0">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4A767882"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3DF9F5E8" w14:textId="77777777" w:rsidR="00C27563" w:rsidRPr="00DF53B4" w:rsidRDefault="00C27563" w:rsidP="007638E0">
            <w:pPr>
              <w:pStyle w:val="TAH"/>
              <w:jc w:val="left"/>
              <w:rPr>
                <w:b w:val="0"/>
              </w:rPr>
            </w:pPr>
          </w:p>
        </w:tc>
      </w:tr>
      <w:tr w:rsidR="00C27563" w:rsidRPr="00DF53B4" w14:paraId="6A5293B9" w14:textId="77777777" w:rsidTr="007638E0">
        <w:trPr>
          <w:cantSplit/>
          <w:tblHeader/>
          <w:jc w:val="center"/>
        </w:trPr>
        <w:tc>
          <w:tcPr>
            <w:tcW w:w="1786" w:type="dxa"/>
            <w:tcBorders>
              <w:top w:val="single" w:sz="4" w:space="0" w:color="auto"/>
              <w:left w:val="single" w:sz="4" w:space="0" w:color="auto"/>
              <w:right w:val="single" w:sz="4" w:space="0" w:color="auto"/>
            </w:tcBorders>
          </w:tcPr>
          <w:p w14:paraId="0C390B53" w14:textId="77777777" w:rsidR="00C27563" w:rsidRPr="00DF53B4" w:rsidRDefault="00C27563" w:rsidP="007638E0">
            <w:pPr>
              <w:pStyle w:val="TAH"/>
              <w:jc w:val="left"/>
            </w:pPr>
            <w:r w:rsidRPr="00DF53B4">
              <w:t>Require</w:t>
            </w:r>
          </w:p>
        </w:tc>
        <w:tc>
          <w:tcPr>
            <w:tcW w:w="878" w:type="dxa"/>
            <w:tcBorders>
              <w:top w:val="single" w:sz="4" w:space="0" w:color="auto"/>
              <w:left w:val="single" w:sz="4" w:space="0" w:color="auto"/>
              <w:right w:val="single" w:sz="4" w:space="0" w:color="auto"/>
            </w:tcBorders>
          </w:tcPr>
          <w:p w14:paraId="03741CDD"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1883F61F" w14:textId="77777777" w:rsidR="00C27563" w:rsidRPr="00DF53B4" w:rsidRDefault="00C27563" w:rsidP="007638E0">
            <w:pPr>
              <w:pStyle w:val="TAH"/>
              <w:jc w:val="left"/>
              <w:rPr>
                <w:b w:val="0"/>
              </w:rPr>
            </w:pPr>
            <w:r w:rsidRPr="00DF53B4">
              <w:rPr>
                <w:b w:val="0"/>
              </w:rPr>
              <w:t>The option tags defined below shall be included additionally to any option tags defined in any specific message content, unless specified otherwise in this specific message content.</w:t>
            </w:r>
          </w:p>
        </w:tc>
        <w:tc>
          <w:tcPr>
            <w:tcW w:w="749" w:type="dxa"/>
            <w:tcBorders>
              <w:top w:val="single" w:sz="4" w:space="0" w:color="auto"/>
              <w:left w:val="single" w:sz="4" w:space="0" w:color="auto"/>
              <w:right w:val="single" w:sz="4" w:space="0" w:color="auto"/>
            </w:tcBorders>
          </w:tcPr>
          <w:p w14:paraId="1985C0B5"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3B3E9122" w14:textId="77777777" w:rsidR="00C27563" w:rsidRPr="00DF53B4" w:rsidRDefault="00C27563" w:rsidP="007638E0">
            <w:pPr>
              <w:pStyle w:val="TAH"/>
              <w:jc w:val="left"/>
              <w:rPr>
                <w:b w:val="0"/>
              </w:rPr>
            </w:pPr>
            <w:r w:rsidRPr="00DF53B4">
              <w:rPr>
                <w:b w:val="0"/>
              </w:rPr>
              <w:t>RFC 3261 [15]</w:t>
            </w:r>
          </w:p>
        </w:tc>
      </w:tr>
      <w:tr w:rsidR="00C27563" w:rsidRPr="00DF53B4" w14:paraId="60504C23"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7CFA2042" w14:textId="77777777" w:rsidR="00C27563" w:rsidRPr="00DF53B4" w:rsidRDefault="00C27563" w:rsidP="007638E0">
            <w:pPr>
              <w:pStyle w:val="TAH"/>
              <w:jc w:val="left"/>
              <w:rPr>
                <w:b w:val="0"/>
              </w:rPr>
            </w:pPr>
            <w:r w:rsidRPr="00DF53B4">
              <w:rPr>
                <w:b w:val="0"/>
              </w:rPr>
              <w:tab/>
              <w:t>option-tag</w:t>
            </w:r>
            <w:r w:rsidRPr="00DF53B4">
              <w:rPr>
                <w:b w:val="0"/>
              </w:rPr>
              <w:tab/>
            </w:r>
          </w:p>
        </w:tc>
        <w:tc>
          <w:tcPr>
            <w:tcW w:w="878" w:type="dxa"/>
            <w:tcBorders>
              <w:left w:val="single" w:sz="4" w:space="0" w:color="auto"/>
              <w:bottom w:val="single" w:sz="4" w:space="0" w:color="auto"/>
              <w:right w:val="single" w:sz="4" w:space="0" w:color="auto"/>
            </w:tcBorders>
          </w:tcPr>
          <w:p w14:paraId="22B46E14" w14:textId="77777777" w:rsidR="00C27563" w:rsidRPr="00DF53B4" w:rsidRDefault="00C27563" w:rsidP="007638E0">
            <w:pPr>
              <w:pStyle w:val="TAH"/>
              <w:jc w:val="left"/>
              <w:rPr>
                <w:b w:val="0"/>
              </w:rPr>
            </w:pPr>
            <w:r w:rsidRPr="00DF53B4">
              <w:rPr>
                <w:b w:val="0"/>
              </w:rPr>
              <w:t>A3</w:t>
            </w:r>
          </w:p>
        </w:tc>
        <w:tc>
          <w:tcPr>
            <w:tcW w:w="4795" w:type="dxa"/>
            <w:tcBorders>
              <w:left w:val="single" w:sz="4" w:space="0" w:color="auto"/>
              <w:bottom w:val="single" w:sz="4" w:space="0" w:color="auto"/>
              <w:right w:val="single" w:sz="4" w:space="0" w:color="auto"/>
            </w:tcBorders>
          </w:tcPr>
          <w:p w14:paraId="7EEFB088" w14:textId="77777777" w:rsidR="00C27563" w:rsidRPr="00DF53B4" w:rsidRDefault="00C27563" w:rsidP="007638E0">
            <w:pPr>
              <w:pStyle w:val="TAH"/>
              <w:jc w:val="left"/>
              <w:rPr>
                <w:b w:val="0"/>
              </w:rPr>
            </w:pPr>
            <w:r w:rsidRPr="00DF53B4">
              <w:rPr>
                <w:b w:val="0"/>
                <w:i/>
              </w:rPr>
              <w:t>100rel</w:t>
            </w:r>
          </w:p>
        </w:tc>
        <w:tc>
          <w:tcPr>
            <w:tcW w:w="749" w:type="dxa"/>
            <w:tcBorders>
              <w:left w:val="single" w:sz="4" w:space="0" w:color="auto"/>
              <w:bottom w:val="single" w:sz="4" w:space="0" w:color="auto"/>
              <w:right w:val="single" w:sz="4" w:space="0" w:color="auto"/>
            </w:tcBorders>
          </w:tcPr>
          <w:p w14:paraId="4C54453F"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57F154D5" w14:textId="77777777" w:rsidR="00C27563" w:rsidRPr="00DF53B4" w:rsidRDefault="00C27563" w:rsidP="007638E0">
            <w:pPr>
              <w:pStyle w:val="TAH"/>
              <w:jc w:val="left"/>
              <w:rPr>
                <w:b w:val="0"/>
              </w:rPr>
            </w:pPr>
          </w:p>
        </w:tc>
      </w:tr>
      <w:tr w:rsidR="00C27563" w:rsidRPr="00DF53B4" w14:paraId="3968F4BD" w14:textId="77777777" w:rsidTr="007638E0">
        <w:trPr>
          <w:cantSplit/>
          <w:tblHeader/>
          <w:jc w:val="center"/>
        </w:trPr>
        <w:tc>
          <w:tcPr>
            <w:tcW w:w="1786" w:type="dxa"/>
            <w:tcBorders>
              <w:top w:val="single" w:sz="4" w:space="0" w:color="auto"/>
              <w:left w:val="single" w:sz="4" w:space="0" w:color="auto"/>
              <w:right w:val="single" w:sz="4" w:space="0" w:color="auto"/>
            </w:tcBorders>
          </w:tcPr>
          <w:p w14:paraId="0385D5FA" w14:textId="77777777" w:rsidR="00C27563" w:rsidRPr="00DF53B4" w:rsidRDefault="00C27563" w:rsidP="007638E0">
            <w:pPr>
              <w:pStyle w:val="TAH"/>
              <w:jc w:val="left"/>
            </w:pPr>
            <w:r w:rsidRPr="00DF53B4">
              <w:t>From</w:t>
            </w:r>
          </w:p>
        </w:tc>
        <w:tc>
          <w:tcPr>
            <w:tcW w:w="878" w:type="dxa"/>
            <w:tcBorders>
              <w:top w:val="single" w:sz="4" w:space="0" w:color="auto"/>
              <w:left w:val="single" w:sz="4" w:space="0" w:color="auto"/>
              <w:right w:val="single" w:sz="4" w:space="0" w:color="auto"/>
            </w:tcBorders>
          </w:tcPr>
          <w:p w14:paraId="406E8394"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6ABAA199"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14D66CCF"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01190F34" w14:textId="77777777" w:rsidR="00C27563" w:rsidRPr="00DF53B4" w:rsidRDefault="00C27563" w:rsidP="007638E0">
            <w:pPr>
              <w:pStyle w:val="TAH"/>
              <w:jc w:val="left"/>
              <w:rPr>
                <w:b w:val="0"/>
              </w:rPr>
            </w:pPr>
            <w:r w:rsidRPr="00DF53B4">
              <w:rPr>
                <w:b w:val="0"/>
              </w:rPr>
              <w:t>RFC 3261 [15]</w:t>
            </w:r>
          </w:p>
        </w:tc>
      </w:tr>
      <w:tr w:rsidR="00C27563" w:rsidRPr="00DF53B4" w14:paraId="71CB78D4" w14:textId="77777777" w:rsidTr="007638E0">
        <w:trPr>
          <w:cantSplit/>
          <w:tblHeader/>
          <w:jc w:val="center"/>
        </w:trPr>
        <w:tc>
          <w:tcPr>
            <w:tcW w:w="1786" w:type="dxa"/>
            <w:tcBorders>
              <w:left w:val="single" w:sz="4" w:space="0" w:color="auto"/>
              <w:right w:val="single" w:sz="4" w:space="0" w:color="auto"/>
            </w:tcBorders>
          </w:tcPr>
          <w:p w14:paraId="0A81CF01" w14:textId="77777777" w:rsidR="00C27563" w:rsidRPr="00DF53B4" w:rsidRDefault="00C27563" w:rsidP="007638E0">
            <w:pPr>
              <w:pStyle w:val="TAH"/>
              <w:jc w:val="left"/>
              <w:rPr>
                <w:b w:val="0"/>
              </w:rPr>
            </w:pPr>
            <w:r w:rsidRPr="00DF53B4">
              <w:rPr>
                <w:b w:val="0"/>
              </w:rPr>
              <w:tab/>
              <w:t>addr-spec</w:t>
            </w:r>
          </w:p>
        </w:tc>
        <w:tc>
          <w:tcPr>
            <w:tcW w:w="878" w:type="dxa"/>
            <w:tcBorders>
              <w:left w:val="single" w:sz="4" w:space="0" w:color="auto"/>
              <w:right w:val="single" w:sz="4" w:space="0" w:color="auto"/>
            </w:tcBorders>
          </w:tcPr>
          <w:p w14:paraId="30EF1E39"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606747C6" w14:textId="77777777" w:rsidR="00C27563" w:rsidRPr="00DF53B4" w:rsidRDefault="00C27563" w:rsidP="007638E0">
            <w:pPr>
              <w:pStyle w:val="TAH"/>
              <w:jc w:val="left"/>
              <w:rPr>
                <w:b w:val="0"/>
              </w:rPr>
            </w:pPr>
            <w:r w:rsidRPr="00DF53B4">
              <w:rPr>
                <w:b w:val="0"/>
              </w:rPr>
              <w:t>same value as received in INVITE message</w:t>
            </w:r>
          </w:p>
        </w:tc>
        <w:tc>
          <w:tcPr>
            <w:tcW w:w="749" w:type="dxa"/>
            <w:tcBorders>
              <w:left w:val="single" w:sz="4" w:space="0" w:color="auto"/>
              <w:right w:val="single" w:sz="4" w:space="0" w:color="auto"/>
            </w:tcBorders>
          </w:tcPr>
          <w:p w14:paraId="75395350"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333E22D8" w14:textId="77777777" w:rsidR="00C27563" w:rsidRPr="00DF53B4" w:rsidRDefault="00C27563" w:rsidP="007638E0">
            <w:pPr>
              <w:pStyle w:val="TAH"/>
              <w:jc w:val="left"/>
              <w:rPr>
                <w:b w:val="0"/>
              </w:rPr>
            </w:pPr>
          </w:p>
        </w:tc>
      </w:tr>
      <w:tr w:rsidR="00C27563" w:rsidRPr="00DF53B4" w14:paraId="3C521330"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25E75E58" w14:textId="77777777" w:rsidR="00C27563" w:rsidRPr="00DF53B4" w:rsidRDefault="00C27563" w:rsidP="007638E0">
            <w:pPr>
              <w:pStyle w:val="TAH"/>
              <w:jc w:val="left"/>
              <w:rPr>
                <w:b w:val="0"/>
              </w:rPr>
            </w:pPr>
            <w:r w:rsidRPr="00DF53B4">
              <w:rPr>
                <w:b w:val="0"/>
              </w:rPr>
              <w:tab/>
              <w:t>tag</w:t>
            </w:r>
          </w:p>
        </w:tc>
        <w:tc>
          <w:tcPr>
            <w:tcW w:w="878" w:type="dxa"/>
            <w:tcBorders>
              <w:left w:val="single" w:sz="4" w:space="0" w:color="auto"/>
              <w:bottom w:val="single" w:sz="4" w:space="0" w:color="auto"/>
              <w:right w:val="single" w:sz="4" w:space="0" w:color="auto"/>
            </w:tcBorders>
          </w:tcPr>
          <w:p w14:paraId="381B1D3A"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033D09F3" w14:textId="77777777" w:rsidR="00C27563" w:rsidRPr="00DF53B4" w:rsidRDefault="00C27563" w:rsidP="007638E0">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57B35484"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15BE305D" w14:textId="77777777" w:rsidR="00C27563" w:rsidRPr="00DF53B4" w:rsidRDefault="00C27563" w:rsidP="007638E0">
            <w:pPr>
              <w:pStyle w:val="TAH"/>
              <w:jc w:val="left"/>
              <w:rPr>
                <w:b w:val="0"/>
              </w:rPr>
            </w:pPr>
          </w:p>
        </w:tc>
      </w:tr>
      <w:tr w:rsidR="00C27563" w:rsidRPr="00DF53B4" w14:paraId="2A3799A3" w14:textId="77777777" w:rsidTr="007638E0">
        <w:trPr>
          <w:cantSplit/>
          <w:tblHeader/>
          <w:jc w:val="center"/>
        </w:trPr>
        <w:tc>
          <w:tcPr>
            <w:tcW w:w="1786" w:type="dxa"/>
            <w:tcBorders>
              <w:top w:val="single" w:sz="4" w:space="0" w:color="auto"/>
              <w:left w:val="single" w:sz="4" w:space="0" w:color="auto"/>
              <w:right w:val="single" w:sz="4" w:space="0" w:color="auto"/>
            </w:tcBorders>
          </w:tcPr>
          <w:p w14:paraId="33B6E324" w14:textId="77777777" w:rsidR="00C27563" w:rsidRPr="00DF53B4" w:rsidRDefault="00C27563" w:rsidP="007638E0">
            <w:pPr>
              <w:pStyle w:val="TAH"/>
              <w:jc w:val="left"/>
            </w:pPr>
            <w:r w:rsidRPr="00DF53B4">
              <w:t>To</w:t>
            </w:r>
          </w:p>
        </w:tc>
        <w:tc>
          <w:tcPr>
            <w:tcW w:w="878" w:type="dxa"/>
            <w:tcBorders>
              <w:top w:val="single" w:sz="4" w:space="0" w:color="auto"/>
              <w:left w:val="single" w:sz="4" w:space="0" w:color="auto"/>
              <w:right w:val="single" w:sz="4" w:space="0" w:color="auto"/>
            </w:tcBorders>
          </w:tcPr>
          <w:p w14:paraId="0A34B998"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23C0A3B5"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30552608"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4DA0BB20" w14:textId="77777777" w:rsidR="00C27563" w:rsidRPr="00DF53B4" w:rsidRDefault="00C27563" w:rsidP="007638E0">
            <w:pPr>
              <w:pStyle w:val="TAH"/>
              <w:jc w:val="left"/>
              <w:rPr>
                <w:b w:val="0"/>
              </w:rPr>
            </w:pPr>
            <w:r w:rsidRPr="00DF53B4">
              <w:rPr>
                <w:b w:val="0"/>
              </w:rPr>
              <w:t>RFC 3261 [15]</w:t>
            </w:r>
          </w:p>
        </w:tc>
      </w:tr>
      <w:tr w:rsidR="00C27563" w:rsidRPr="00DF53B4" w14:paraId="164C0287" w14:textId="77777777" w:rsidTr="007638E0">
        <w:trPr>
          <w:cantSplit/>
          <w:tblHeader/>
          <w:jc w:val="center"/>
        </w:trPr>
        <w:tc>
          <w:tcPr>
            <w:tcW w:w="1786" w:type="dxa"/>
            <w:tcBorders>
              <w:left w:val="single" w:sz="4" w:space="0" w:color="auto"/>
              <w:right w:val="single" w:sz="4" w:space="0" w:color="auto"/>
            </w:tcBorders>
          </w:tcPr>
          <w:p w14:paraId="320DC1FB" w14:textId="77777777" w:rsidR="00C27563" w:rsidRPr="00DF53B4" w:rsidRDefault="00C27563" w:rsidP="007638E0">
            <w:pPr>
              <w:pStyle w:val="TAH"/>
              <w:jc w:val="left"/>
              <w:rPr>
                <w:b w:val="0"/>
              </w:rPr>
            </w:pPr>
            <w:r w:rsidRPr="00DF53B4">
              <w:rPr>
                <w:b w:val="0"/>
              </w:rPr>
              <w:tab/>
              <w:t>addr-spec</w:t>
            </w:r>
          </w:p>
        </w:tc>
        <w:tc>
          <w:tcPr>
            <w:tcW w:w="878" w:type="dxa"/>
            <w:tcBorders>
              <w:left w:val="single" w:sz="4" w:space="0" w:color="auto"/>
              <w:right w:val="single" w:sz="4" w:space="0" w:color="auto"/>
            </w:tcBorders>
          </w:tcPr>
          <w:p w14:paraId="54D783C3"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6AE6B7EA" w14:textId="77777777" w:rsidR="00C27563" w:rsidRPr="00DF53B4" w:rsidRDefault="00C27563" w:rsidP="007638E0">
            <w:pPr>
              <w:pStyle w:val="TAH"/>
              <w:jc w:val="left"/>
              <w:rPr>
                <w:b w:val="0"/>
              </w:rPr>
            </w:pPr>
            <w:r w:rsidRPr="00DF53B4">
              <w:rPr>
                <w:b w:val="0"/>
              </w:rPr>
              <w:t>same value as received in INVITE message</w:t>
            </w:r>
          </w:p>
        </w:tc>
        <w:tc>
          <w:tcPr>
            <w:tcW w:w="749" w:type="dxa"/>
            <w:tcBorders>
              <w:left w:val="single" w:sz="4" w:space="0" w:color="auto"/>
              <w:right w:val="single" w:sz="4" w:space="0" w:color="auto"/>
            </w:tcBorders>
          </w:tcPr>
          <w:p w14:paraId="302A7150"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6749D3B7" w14:textId="77777777" w:rsidR="00C27563" w:rsidRPr="00DF53B4" w:rsidRDefault="00C27563" w:rsidP="007638E0">
            <w:pPr>
              <w:pStyle w:val="TAH"/>
              <w:jc w:val="left"/>
              <w:rPr>
                <w:b w:val="0"/>
              </w:rPr>
            </w:pPr>
          </w:p>
        </w:tc>
      </w:tr>
      <w:tr w:rsidR="00C27563" w:rsidRPr="00DF53B4" w14:paraId="2BE0AADB"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7D09AFDC" w14:textId="77777777" w:rsidR="00C27563" w:rsidRPr="00DF53B4" w:rsidRDefault="00C27563" w:rsidP="007638E0">
            <w:pPr>
              <w:pStyle w:val="TAH"/>
              <w:jc w:val="left"/>
              <w:rPr>
                <w:b w:val="0"/>
              </w:rPr>
            </w:pPr>
            <w:r w:rsidRPr="00DF53B4">
              <w:rPr>
                <w:b w:val="0"/>
              </w:rPr>
              <w:tab/>
              <w:t>tag</w:t>
            </w:r>
            <w:r w:rsidRPr="00DF53B4">
              <w:rPr>
                <w:b w:val="0"/>
              </w:rPr>
              <w:tab/>
            </w:r>
          </w:p>
        </w:tc>
        <w:tc>
          <w:tcPr>
            <w:tcW w:w="878" w:type="dxa"/>
            <w:tcBorders>
              <w:left w:val="single" w:sz="4" w:space="0" w:color="auto"/>
              <w:bottom w:val="single" w:sz="4" w:space="0" w:color="auto"/>
              <w:right w:val="single" w:sz="4" w:space="0" w:color="auto"/>
            </w:tcBorders>
          </w:tcPr>
          <w:p w14:paraId="77AC7B50"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2F039796" w14:textId="77777777" w:rsidR="00C27563" w:rsidRPr="00DF53B4" w:rsidRDefault="00C27563" w:rsidP="007638E0">
            <w:pPr>
              <w:pStyle w:val="TAH"/>
              <w:jc w:val="left"/>
              <w:rPr>
                <w:b w:val="0"/>
              </w:rPr>
            </w:pPr>
            <w:r w:rsidRPr="00DF53B4">
              <w:rPr>
                <w:b w:val="0"/>
                <w:snapToGrid w:val="0"/>
              </w:rPr>
              <w:t>as defined for the common 183 response, see A.2.3</w:t>
            </w:r>
          </w:p>
        </w:tc>
        <w:tc>
          <w:tcPr>
            <w:tcW w:w="749" w:type="dxa"/>
            <w:tcBorders>
              <w:left w:val="single" w:sz="4" w:space="0" w:color="auto"/>
              <w:bottom w:val="single" w:sz="4" w:space="0" w:color="auto"/>
              <w:right w:val="single" w:sz="4" w:space="0" w:color="auto"/>
            </w:tcBorders>
          </w:tcPr>
          <w:p w14:paraId="37DB2225"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6CB9B84F" w14:textId="77777777" w:rsidR="00C27563" w:rsidRPr="00DF53B4" w:rsidRDefault="00C27563" w:rsidP="007638E0">
            <w:pPr>
              <w:pStyle w:val="TAH"/>
              <w:jc w:val="left"/>
              <w:rPr>
                <w:b w:val="0"/>
              </w:rPr>
            </w:pPr>
          </w:p>
        </w:tc>
      </w:tr>
      <w:tr w:rsidR="00C27563" w:rsidRPr="00DF53B4" w14:paraId="46EE4730" w14:textId="77777777" w:rsidTr="007638E0">
        <w:trPr>
          <w:cantSplit/>
          <w:tblHeader/>
          <w:jc w:val="center"/>
        </w:trPr>
        <w:tc>
          <w:tcPr>
            <w:tcW w:w="1786" w:type="dxa"/>
            <w:tcBorders>
              <w:top w:val="single" w:sz="4" w:space="0" w:color="auto"/>
              <w:left w:val="single" w:sz="4" w:space="0" w:color="auto"/>
              <w:right w:val="single" w:sz="4" w:space="0" w:color="auto"/>
            </w:tcBorders>
          </w:tcPr>
          <w:p w14:paraId="65076CA5" w14:textId="77777777" w:rsidR="00C27563" w:rsidRPr="00DF53B4" w:rsidRDefault="00C27563" w:rsidP="007638E0">
            <w:pPr>
              <w:pStyle w:val="TAH"/>
              <w:jc w:val="left"/>
            </w:pPr>
            <w:r w:rsidRPr="00DF53B4">
              <w:t>P-Asserted-Identity</w:t>
            </w:r>
          </w:p>
        </w:tc>
        <w:tc>
          <w:tcPr>
            <w:tcW w:w="878" w:type="dxa"/>
            <w:tcBorders>
              <w:top w:val="single" w:sz="4" w:space="0" w:color="auto"/>
              <w:left w:val="single" w:sz="4" w:space="0" w:color="auto"/>
              <w:right w:val="single" w:sz="4" w:space="0" w:color="auto"/>
            </w:tcBorders>
          </w:tcPr>
          <w:p w14:paraId="68DFF505" w14:textId="77777777" w:rsidR="00C27563" w:rsidRPr="00DF53B4" w:rsidRDefault="00C27563" w:rsidP="007638E0">
            <w:pPr>
              <w:pStyle w:val="TAH"/>
              <w:jc w:val="left"/>
              <w:rPr>
                <w:b w:val="0"/>
              </w:rPr>
            </w:pPr>
            <w:r w:rsidRPr="00DF53B4">
              <w:rPr>
                <w:b w:val="0"/>
              </w:rPr>
              <w:t>A4</w:t>
            </w:r>
          </w:p>
        </w:tc>
        <w:tc>
          <w:tcPr>
            <w:tcW w:w="4795" w:type="dxa"/>
            <w:tcBorders>
              <w:top w:val="single" w:sz="4" w:space="0" w:color="auto"/>
              <w:left w:val="single" w:sz="4" w:space="0" w:color="auto"/>
              <w:right w:val="single" w:sz="4" w:space="0" w:color="auto"/>
            </w:tcBorders>
          </w:tcPr>
          <w:p w14:paraId="72C79D0D"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6EE0EC90"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45E03F6E" w14:textId="77777777" w:rsidR="00C27563" w:rsidRPr="00DF53B4" w:rsidRDefault="00C27563" w:rsidP="007638E0">
            <w:pPr>
              <w:pStyle w:val="TAH"/>
              <w:jc w:val="left"/>
              <w:rPr>
                <w:b w:val="0"/>
              </w:rPr>
            </w:pPr>
            <w:r w:rsidRPr="00DF53B4">
              <w:rPr>
                <w:b w:val="0"/>
              </w:rPr>
              <w:t>RFC 3325 [89]</w:t>
            </w:r>
          </w:p>
        </w:tc>
      </w:tr>
      <w:tr w:rsidR="00C27563" w:rsidRPr="00DF53B4" w14:paraId="554E41EB" w14:textId="77777777" w:rsidTr="007638E0">
        <w:trPr>
          <w:cantSplit/>
          <w:tblHeader/>
          <w:jc w:val="center"/>
        </w:trPr>
        <w:tc>
          <w:tcPr>
            <w:tcW w:w="1786" w:type="dxa"/>
            <w:tcBorders>
              <w:left w:val="single" w:sz="4" w:space="0" w:color="auto"/>
              <w:right w:val="single" w:sz="4" w:space="0" w:color="auto"/>
            </w:tcBorders>
          </w:tcPr>
          <w:p w14:paraId="3E2DC950" w14:textId="77777777" w:rsidR="00C27563" w:rsidRPr="00DF53B4" w:rsidRDefault="00C27563" w:rsidP="007638E0">
            <w:pPr>
              <w:pStyle w:val="TAH"/>
              <w:jc w:val="left"/>
              <w:rPr>
                <w:b w:val="0"/>
              </w:rPr>
            </w:pPr>
            <w:r w:rsidRPr="00DF53B4">
              <w:rPr>
                <w:b w:val="0"/>
              </w:rPr>
              <w:tab/>
              <w:t>addr-spec</w:t>
            </w:r>
          </w:p>
        </w:tc>
        <w:tc>
          <w:tcPr>
            <w:tcW w:w="878" w:type="dxa"/>
            <w:tcBorders>
              <w:left w:val="single" w:sz="4" w:space="0" w:color="auto"/>
              <w:right w:val="single" w:sz="4" w:space="0" w:color="auto"/>
            </w:tcBorders>
          </w:tcPr>
          <w:p w14:paraId="7D90E9D6"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3B67A689" w14:textId="77777777" w:rsidR="00C27563" w:rsidRPr="00DF53B4" w:rsidRDefault="00C27563" w:rsidP="007638E0">
            <w:pPr>
              <w:pStyle w:val="TAH"/>
              <w:jc w:val="left"/>
              <w:rPr>
                <w:b w:val="0"/>
              </w:rPr>
            </w:pPr>
            <w:r w:rsidRPr="00DF53B4">
              <w:rPr>
                <w:b w:val="0"/>
              </w:rPr>
              <w:t xml:space="preserve">A tel URI that can be recognized as valid emergency numbers if dialled by the user are specified in 3GPP TS 22.101 [39]. </w:t>
            </w:r>
            <w:r w:rsidRPr="00DF53B4">
              <w:rPr>
                <w:b w:val="0"/>
              </w:rPr>
              <w:br/>
              <w:t>The emergency numbers 112 and 911 are stored on the ME, in accordance with 3GPP TS 22.101 [39]</w:t>
            </w:r>
          </w:p>
        </w:tc>
        <w:tc>
          <w:tcPr>
            <w:tcW w:w="749" w:type="dxa"/>
            <w:tcBorders>
              <w:left w:val="single" w:sz="4" w:space="0" w:color="auto"/>
              <w:right w:val="single" w:sz="4" w:space="0" w:color="auto"/>
            </w:tcBorders>
          </w:tcPr>
          <w:p w14:paraId="126CAFE9"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6EA544D3" w14:textId="77777777" w:rsidR="00C27563" w:rsidRPr="00DF53B4" w:rsidRDefault="00C27563" w:rsidP="007638E0">
            <w:pPr>
              <w:pStyle w:val="TAH"/>
              <w:jc w:val="left"/>
              <w:rPr>
                <w:b w:val="0"/>
              </w:rPr>
            </w:pPr>
          </w:p>
        </w:tc>
      </w:tr>
      <w:tr w:rsidR="00C27563" w:rsidRPr="00DF53B4" w14:paraId="53A6AFA1"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3643CA89" w14:textId="77777777" w:rsidR="00C27563" w:rsidRPr="00DF53B4" w:rsidRDefault="00C27563" w:rsidP="007638E0">
            <w:pPr>
              <w:pStyle w:val="TAH"/>
              <w:jc w:val="left"/>
              <w:rPr>
                <w:b w:val="0"/>
              </w:rPr>
            </w:pPr>
            <w:r w:rsidRPr="00DF53B4">
              <w:rPr>
                <w:b w:val="0"/>
              </w:rPr>
              <w:tab/>
              <w:t>uri-parameter</w:t>
            </w:r>
          </w:p>
        </w:tc>
        <w:tc>
          <w:tcPr>
            <w:tcW w:w="878" w:type="dxa"/>
            <w:tcBorders>
              <w:left w:val="single" w:sz="4" w:space="0" w:color="auto"/>
              <w:bottom w:val="single" w:sz="4" w:space="0" w:color="auto"/>
              <w:right w:val="single" w:sz="4" w:space="0" w:color="auto"/>
            </w:tcBorders>
          </w:tcPr>
          <w:p w14:paraId="61BDAE67"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44D88DF1" w14:textId="77777777" w:rsidR="00C27563" w:rsidRPr="00DF53B4" w:rsidRDefault="00C27563" w:rsidP="007638E0">
            <w:pPr>
              <w:pStyle w:val="TAH"/>
              <w:jc w:val="left"/>
              <w:rPr>
                <w:b w:val="0"/>
              </w:rPr>
            </w:pPr>
            <w:r w:rsidRPr="00DF53B4">
              <w:rPr>
                <w:b w:val="0"/>
                <w:i/>
                <w:snapToGrid w:val="0"/>
              </w:rPr>
              <w:t>lr</w:t>
            </w:r>
          </w:p>
        </w:tc>
        <w:tc>
          <w:tcPr>
            <w:tcW w:w="749" w:type="dxa"/>
            <w:tcBorders>
              <w:left w:val="single" w:sz="4" w:space="0" w:color="auto"/>
              <w:bottom w:val="single" w:sz="4" w:space="0" w:color="auto"/>
              <w:right w:val="single" w:sz="4" w:space="0" w:color="auto"/>
            </w:tcBorders>
          </w:tcPr>
          <w:p w14:paraId="42CA3F4D"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63EB4443" w14:textId="77777777" w:rsidR="00C27563" w:rsidRPr="00DF53B4" w:rsidRDefault="00C27563" w:rsidP="007638E0">
            <w:pPr>
              <w:pStyle w:val="TAH"/>
              <w:jc w:val="left"/>
              <w:rPr>
                <w:b w:val="0"/>
              </w:rPr>
            </w:pPr>
          </w:p>
        </w:tc>
      </w:tr>
      <w:tr w:rsidR="00C27563" w:rsidRPr="00DF53B4" w14:paraId="67023528" w14:textId="77777777" w:rsidTr="007638E0">
        <w:trPr>
          <w:cantSplit/>
          <w:tblHeader/>
          <w:jc w:val="center"/>
        </w:trPr>
        <w:tc>
          <w:tcPr>
            <w:tcW w:w="1786" w:type="dxa"/>
            <w:tcBorders>
              <w:top w:val="single" w:sz="4" w:space="0" w:color="auto"/>
              <w:left w:val="single" w:sz="4" w:space="0" w:color="auto"/>
              <w:right w:val="single" w:sz="4" w:space="0" w:color="auto"/>
            </w:tcBorders>
          </w:tcPr>
          <w:p w14:paraId="3CACA5E8" w14:textId="77777777" w:rsidR="00C27563" w:rsidRPr="00DF53B4" w:rsidRDefault="00C27563" w:rsidP="007638E0">
            <w:pPr>
              <w:pStyle w:val="TAH"/>
              <w:jc w:val="left"/>
            </w:pPr>
            <w:r w:rsidRPr="00DF53B4">
              <w:t>Contact</w:t>
            </w:r>
          </w:p>
        </w:tc>
        <w:tc>
          <w:tcPr>
            <w:tcW w:w="878" w:type="dxa"/>
            <w:tcBorders>
              <w:top w:val="single" w:sz="4" w:space="0" w:color="auto"/>
              <w:left w:val="single" w:sz="4" w:space="0" w:color="auto"/>
              <w:right w:val="single" w:sz="4" w:space="0" w:color="auto"/>
            </w:tcBorders>
          </w:tcPr>
          <w:p w14:paraId="466576C5"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3D8A33F7"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79F860BF"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48A46D4E" w14:textId="77777777" w:rsidR="00C27563" w:rsidRPr="00DF53B4" w:rsidRDefault="00C27563" w:rsidP="007638E0">
            <w:pPr>
              <w:pStyle w:val="TAH"/>
              <w:jc w:val="left"/>
              <w:rPr>
                <w:b w:val="0"/>
              </w:rPr>
            </w:pPr>
            <w:r w:rsidRPr="00DF53B4">
              <w:rPr>
                <w:b w:val="0"/>
              </w:rPr>
              <w:t>RFC 3261 [15]</w:t>
            </w:r>
          </w:p>
        </w:tc>
      </w:tr>
      <w:tr w:rsidR="00C27563" w:rsidRPr="00DF53B4" w14:paraId="7D722CB5" w14:textId="77777777" w:rsidTr="007638E0">
        <w:trPr>
          <w:cantSplit/>
          <w:tblHeader/>
          <w:jc w:val="center"/>
        </w:trPr>
        <w:tc>
          <w:tcPr>
            <w:tcW w:w="1786" w:type="dxa"/>
            <w:tcBorders>
              <w:left w:val="single" w:sz="4" w:space="0" w:color="auto"/>
              <w:right w:val="single" w:sz="4" w:space="0" w:color="auto"/>
            </w:tcBorders>
          </w:tcPr>
          <w:p w14:paraId="5ABE27FB" w14:textId="77777777" w:rsidR="00C27563" w:rsidRPr="00DF53B4" w:rsidRDefault="00C27563" w:rsidP="007638E0">
            <w:pPr>
              <w:pStyle w:val="TAH"/>
              <w:jc w:val="left"/>
              <w:rPr>
                <w:b w:val="0"/>
              </w:rPr>
            </w:pPr>
            <w:r w:rsidRPr="00DF53B4">
              <w:rPr>
                <w:b w:val="0"/>
              </w:rPr>
              <w:tab/>
              <w:t>addr-spec</w:t>
            </w:r>
          </w:p>
        </w:tc>
        <w:tc>
          <w:tcPr>
            <w:tcW w:w="878" w:type="dxa"/>
            <w:tcBorders>
              <w:left w:val="single" w:sz="4" w:space="0" w:color="auto"/>
              <w:right w:val="single" w:sz="4" w:space="0" w:color="auto"/>
            </w:tcBorders>
          </w:tcPr>
          <w:p w14:paraId="4C10A9F7" w14:textId="77777777" w:rsidR="00C27563" w:rsidRPr="00DF53B4" w:rsidRDefault="00C27563" w:rsidP="007638E0">
            <w:pPr>
              <w:pStyle w:val="TAH"/>
              <w:jc w:val="left"/>
              <w:rPr>
                <w:b w:val="0"/>
              </w:rPr>
            </w:pPr>
          </w:p>
        </w:tc>
        <w:tc>
          <w:tcPr>
            <w:tcW w:w="4795" w:type="dxa"/>
            <w:tcBorders>
              <w:left w:val="single" w:sz="4" w:space="0" w:color="auto"/>
              <w:right w:val="single" w:sz="4" w:space="0" w:color="auto"/>
            </w:tcBorders>
          </w:tcPr>
          <w:p w14:paraId="36554425" w14:textId="77777777" w:rsidR="00C27563" w:rsidRPr="00DF53B4" w:rsidRDefault="00C27563" w:rsidP="007638E0">
            <w:pPr>
              <w:pStyle w:val="TAH"/>
              <w:jc w:val="left"/>
              <w:rPr>
                <w:b w:val="0"/>
              </w:rPr>
            </w:pPr>
            <w:r w:rsidRPr="00DF53B4">
              <w:rPr>
                <w:b w:val="0"/>
                <w:snapToGrid w:val="0"/>
              </w:rPr>
              <w:t>as defined for the common 183 response, see A.2.3</w:t>
            </w:r>
          </w:p>
        </w:tc>
        <w:tc>
          <w:tcPr>
            <w:tcW w:w="749" w:type="dxa"/>
            <w:tcBorders>
              <w:left w:val="single" w:sz="4" w:space="0" w:color="auto"/>
              <w:right w:val="single" w:sz="4" w:space="0" w:color="auto"/>
            </w:tcBorders>
          </w:tcPr>
          <w:p w14:paraId="00240A00"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01A04B37" w14:textId="77777777" w:rsidR="00C27563" w:rsidRPr="00DF53B4" w:rsidRDefault="00C27563" w:rsidP="007638E0">
            <w:pPr>
              <w:pStyle w:val="TAH"/>
              <w:jc w:val="left"/>
              <w:rPr>
                <w:b w:val="0"/>
              </w:rPr>
            </w:pPr>
          </w:p>
        </w:tc>
      </w:tr>
      <w:tr w:rsidR="00C27563" w:rsidRPr="00DF53B4" w14:paraId="377C11DC" w14:textId="77777777" w:rsidTr="007638E0">
        <w:trPr>
          <w:cantSplit/>
          <w:tblHeader/>
          <w:jc w:val="center"/>
        </w:trPr>
        <w:tc>
          <w:tcPr>
            <w:tcW w:w="1786" w:type="dxa"/>
            <w:tcBorders>
              <w:left w:val="single" w:sz="4" w:space="0" w:color="auto"/>
              <w:right w:val="single" w:sz="4" w:space="0" w:color="auto"/>
            </w:tcBorders>
          </w:tcPr>
          <w:p w14:paraId="202A1F05" w14:textId="77777777" w:rsidR="00C27563" w:rsidRPr="00DF53B4" w:rsidRDefault="00C27563" w:rsidP="007638E0">
            <w:pPr>
              <w:pStyle w:val="TAH"/>
              <w:jc w:val="left"/>
              <w:rPr>
                <w:b w:val="0"/>
              </w:rPr>
            </w:pPr>
            <w:r w:rsidRPr="00DF53B4">
              <w:rPr>
                <w:b w:val="0"/>
              </w:rPr>
              <w:tab/>
              <w:t>feature-param</w:t>
            </w:r>
          </w:p>
        </w:tc>
        <w:tc>
          <w:tcPr>
            <w:tcW w:w="878" w:type="dxa"/>
            <w:tcBorders>
              <w:left w:val="single" w:sz="4" w:space="0" w:color="auto"/>
              <w:right w:val="single" w:sz="4" w:space="0" w:color="auto"/>
            </w:tcBorders>
          </w:tcPr>
          <w:p w14:paraId="0AF4B40C" w14:textId="77777777" w:rsidR="00C27563" w:rsidRPr="00DF53B4" w:rsidRDefault="00C27563" w:rsidP="007638E0">
            <w:pPr>
              <w:pStyle w:val="TAH"/>
              <w:jc w:val="left"/>
              <w:rPr>
                <w:b w:val="0"/>
              </w:rPr>
            </w:pPr>
            <w:r w:rsidRPr="00DF53B4">
              <w:rPr>
                <w:b w:val="0"/>
                <w:snapToGrid w:val="0"/>
              </w:rPr>
              <w:t>A5</w:t>
            </w:r>
          </w:p>
        </w:tc>
        <w:tc>
          <w:tcPr>
            <w:tcW w:w="4795" w:type="dxa"/>
            <w:tcBorders>
              <w:left w:val="single" w:sz="4" w:space="0" w:color="auto"/>
              <w:right w:val="single" w:sz="4" w:space="0" w:color="auto"/>
            </w:tcBorders>
          </w:tcPr>
          <w:p w14:paraId="68ABF0CC" w14:textId="77777777" w:rsidR="00C27563" w:rsidRPr="00DF53B4" w:rsidRDefault="00C27563" w:rsidP="007638E0">
            <w:pPr>
              <w:pStyle w:val="TAH"/>
              <w:jc w:val="left"/>
              <w:rPr>
                <w:b w:val="0"/>
              </w:rPr>
            </w:pPr>
            <w:r w:rsidRPr="00DF53B4">
              <w:rPr>
                <w:b w:val="0"/>
                <w:i/>
              </w:rPr>
              <w:t>+g.3gpp.srvcc-alerting</w:t>
            </w:r>
          </w:p>
        </w:tc>
        <w:tc>
          <w:tcPr>
            <w:tcW w:w="749" w:type="dxa"/>
            <w:tcBorders>
              <w:left w:val="single" w:sz="4" w:space="0" w:color="auto"/>
              <w:right w:val="single" w:sz="4" w:space="0" w:color="auto"/>
            </w:tcBorders>
          </w:tcPr>
          <w:p w14:paraId="2741A40B"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1C3EFCFC" w14:textId="77777777" w:rsidR="00C27563" w:rsidRPr="00DF53B4" w:rsidRDefault="00C27563" w:rsidP="007638E0">
            <w:pPr>
              <w:pStyle w:val="TAH"/>
              <w:jc w:val="left"/>
              <w:rPr>
                <w:b w:val="0"/>
              </w:rPr>
            </w:pPr>
          </w:p>
        </w:tc>
      </w:tr>
      <w:tr w:rsidR="00C27563" w:rsidRPr="00DF53B4" w14:paraId="658ED269" w14:textId="77777777" w:rsidTr="007638E0">
        <w:trPr>
          <w:cantSplit/>
          <w:tblHeader/>
          <w:jc w:val="center"/>
        </w:trPr>
        <w:tc>
          <w:tcPr>
            <w:tcW w:w="1786" w:type="dxa"/>
            <w:tcBorders>
              <w:left w:val="single" w:sz="4" w:space="0" w:color="auto"/>
              <w:right w:val="single" w:sz="4" w:space="0" w:color="auto"/>
            </w:tcBorders>
          </w:tcPr>
          <w:p w14:paraId="2DC5F53F" w14:textId="77777777" w:rsidR="00C27563" w:rsidRPr="00DF53B4" w:rsidRDefault="00C27563" w:rsidP="007638E0">
            <w:pPr>
              <w:pStyle w:val="TAH"/>
              <w:jc w:val="left"/>
              <w:rPr>
                <w:b w:val="0"/>
              </w:rPr>
            </w:pPr>
          </w:p>
        </w:tc>
        <w:tc>
          <w:tcPr>
            <w:tcW w:w="878" w:type="dxa"/>
            <w:tcBorders>
              <w:left w:val="single" w:sz="4" w:space="0" w:color="auto"/>
              <w:right w:val="single" w:sz="4" w:space="0" w:color="auto"/>
            </w:tcBorders>
          </w:tcPr>
          <w:p w14:paraId="1E5E40F0" w14:textId="77777777" w:rsidR="00C27563" w:rsidRPr="00DF53B4" w:rsidRDefault="00C27563" w:rsidP="007638E0">
            <w:pPr>
              <w:pStyle w:val="TAH"/>
              <w:jc w:val="left"/>
              <w:rPr>
                <w:b w:val="0"/>
              </w:rPr>
            </w:pPr>
            <w:r w:rsidRPr="00DF53B4">
              <w:rPr>
                <w:b w:val="0"/>
                <w:snapToGrid w:val="0"/>
              </w:rPr>
              <w:t>A1</w:t>
            </w:r>
          </w:p>
        </w:tc>
        <w:tc>
          <w:tcPr>
            <w:tcW w:w="4795" w:type="dxa"/>
            <w:tcBorders>
              <w:left w:val="single" w:sz="4" w:space="0" w:color="auto"/>
              <w:right w:val="single" w:sz="4" w:space="0" w:color="auto"/>
            </w:tcBorders>
          </w:tcPr>
          <w:p w14:paraId="20EE02DE" w14:textId="77777777" w:rsidR="00C27563" w:rsidRPr="00DF53B4" w:rsidRDefault="00C27563" w:rsidP="007638E0">
            <w:pPr>
              <w:pStyle w:val="TAH"/>
              <w:jc w:val="left"/>
              <w:rPr>
                <w:b w:val="0"/>
              </w:rPr>
            </w:pPr>
            <w:r w:rsidRPr="00DF53B4">
              <w:rPr>
                <w:b w:val="0"/>
                <w:i/>
              </w:rPr>
              <w:t>audio</w:t>
            </w:r>
          </w:p>
        </w:tc>
        <w:tc>
          <w:tcPr>
            <w:tcW w:w="749" w:type="dxa"/>
            <w:tcBorders>
              <w:left w:val="single" w:sz="4" w:space="0" w:color="auto"/>
              <w:right w:val="single" w:sz="4" w:space="0" w:color="auto"/>
            </w:tcBorders>
          </w:tcPr>
          <w:p w14:paraId="65F0C3A8"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608EE908" w14:textId="77777777" w:rsidR="00C27563" w:rsidRPr="00DF53B4" w:rsidRDefault="00C27563" w:rsidP="007638E0">
            <w:pPr>
              <w:pStyle w:val="TAH"/>
              <w:jc w:val="left"/>
              <w:rPr>
                <w:b w:val="0"/>
              </w:rPr>
            </w:pPr>
          </w:p>
        </w:tc>
      </w:tr>
      <w:tr w:rsidR="00C27563" w:rsidRPr="00DF53B4" w14:paraId="32BFD73E"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332B05AC" w14:textId="77777777" w:rsidR="00C27563" w:rsidRPr="00DF53B4" w:rsidRDefault="00C27563" w:rsidP="007638E0">
            <w:pPr>
              <w:pStyle w:val="TAH"/>
              <w:jc w:val="left"/>
              <w:rPr>
                <w:b w:val="0"/>
              </w:rPr>
            </w:pPr>
          </w:p>
        </w:tc>
        <w:tc>
          <w:tcPr>
            <w:tcW w:w="878" w:type="dxa"/>
            <w:tcBorders>
              <w:left w:val="single" w:sz="4" w:space="0" w:color="auto"/>
              <w:bottom w:val="single" w:sz="4" w:space="0" w:color="auto"/>
              <w:right w:val="single" w:sz="4" w:space="0" w:color="auto"/>
            </w:tcBorders>
          </w:tcPr>
          <w:p w14:paraId="1485772C" w14:textId="77777777" w:rsidR="00C27563" w:rsidRPr="00DF53B4" w:rsidRDefault="00C27563" w:rsidP="007638E0">
            <w:pPr>
              <w:pStyle w:val="TAH"/>
              <w:jc w:val="left"/>
              <w:rPr>
                <w:b w:val="0"/>
              </w:rPr>
            </w:pPr>
            <w:r w:rsidRPr="00DF53B4">
              <w:rPr>
                <w:b w:val="0"/>
                <w:snapToGrid w:val="0"/>
              </w:rPr>
              <w:t>A2 AND A9 AND (A10 OR A11)</w:t>
            </w:r>
          </w:p>
        </w:tc>
        <w:tc>
          <w:tcPr>
            <w:tcW w:w="4795" w:type="dxa"/>
            <w:tcBorders>
              <w:left w:val="single" w:sz="4" w:space="0" w:color="auto"/>
              <w:bottom w:val="single" w:sz="4" w:space="0" w:color="auto"/>
              <w:right w:val="single" w:sz="4" w:space="0" w:color="auto"/>
            </w:tcBorders>
          </w:tcPr>
          <w:p w14:paraId="5F3984BC" w14:textId="77777777" w:rsidR="00C27563" w:rsidRPr="00DF53B4" w:rsidRDefault="00C27563" w:rsidP="007638E0">
            <w:pPr>
              <w:pStyle w:val="TAH"/>
              <w:jc w:val="left"/>
              <w:rPr>
                <w:b w:val="0"/>
              </w:rPr>
            </w:pPr>
            <w:r w:rsidRPr="00DF53B4">
              <w:rPr>
                <w:b w:val="0"/>
                <w:i/>
              </w:rPr>
              <w:t>audio</w:t>
            </w:r>
          </w:p>
        </w:tc>
        <w:tc>
          <w:tcPr>
            <w:tcW w:w="749" w:type="dxa"/>
            <w:tcBorders>
              <w:left w:val="single" w:sz="4" w:space="0" w:color="auto"/>
              <w:bottom w:val="single" w:sz="4" w:space="0" w:color="auto"/>
              <w:right w:val="single" w:sz="4" w:space="0" w:color="auto"/>
            </w:tcBorders>
          </w:tcPr>
          <w:p w14:paraId="3CA61184"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49FABA09" w14:textId="77777777" w:rsidR="00C27563" w:rsidRPr="00DF53B4" w:rsidRDefault="00C27563" w:rsidP="007638E0">
            <w:pPr>
              <w:pStyle w:val="TAH"/>
              <w:jc w:val="left"/>
              <w:rPr>
                <w:b w:val="0"/>
              </w:rPr>
            </w:pPr>
          </w:p>
        </w:tc>
      </w:tr>
      <w:tr w:rsidR="00C27563" w:rsidRPr="00DF53B4" w14:paraId="01DDAD5D" w14:textId="77777777" w:rsidTr="007638E0">
        <w:trPr>
          <w:cantSplit/>
          <w:tblHeader/>
          <w:jc w:val="center"/>
        </w:trPr>
        <w:tc>
          <w:tcPr>
            <w:tcW w:w="1786" w:type="dxa"/>
            <w:tcBorders>
              <w:top w:val="single" w:sz="4" w:space="0" w:color="auto"/>
              <w:left w:val="single" w:sz="4" w:space="0" w:color="auto"/>
              <w:right w:val="single" w:sz="4" w:space="0" w:color="auto"/>
            </w:tcBorders>
          </w:tcPr>
          <w:p w14:paraId="04B1358D" w14:textId="77777777" w:rsidR="00C27563" w:rsidRPr="00DF53B4" w:rsidRDefault="00C27563" w:rsidP="007638E0">
            <w:pPr>
              <w:pStyle w:val="TAH"/>
              <w:jc w:val="left"/>
            </w:pPr>
            <w:r w:rsidRPr="00DF53B4">
              <w:t>RSeq</w:t>
            </w:r>
          </w:p>
        </w:tc>
        <w:tc>
          <w:tcPr>
            <w:tcW w:w="878" w:type="dxa"/>
            <w:tcBorders>
              <w:top w:val="single" w:sz="4" w:space="0" w:color="auto"/>
              <w:left w:val="single" w:sz="4" w:space="0" w:color="auto"/>
              <w:right w:val="single" w:sz="4" w:space="0" w:color="auto"/>
            </w:tcBorders>
          </w:tcPr>
          <w:p w14:paraId="1D601567"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0A21C638"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4CBE15DB"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33593F49" w14:textId="77777777" w:rsidR="00C27563" w:rsidRPr="00DF53B4" w:rsidRDefault="00C27563" w:rsidP="007638E0">
            <w:pPr>
              <w:pStyle w:val="TAH"/>
              <w:jc w:val="left"/>
              <w:rPr>
                <w:b w:val="0"/>
              </w:rPr>
            </w:pPr>
            <w:r w:rsidRPr="00DF53B4">
              <w:rPr>
                <w:b w:val="0"/>
              </w:rPr>
              <w:t>RFC 3262 [33]</w:t>
            </w:r>
          </w:p>
        </w:tc>
      </w:tr>
      <w:tr w:rsidR="00C27563" w:rsidRPr="00DF53B4" w14:paraId="4CA3E47B" w14:textId="77777777" w:rsidTr="007638E0">
        <w:trPr>
          <w:cantSplit/>
          <w:tblHeader/>
          <w:jc w:val="center"/>
        </w:trPr>
        <w:tc>
          <w:tcPr>
            <w:tcW w:w="1786" w:type="dxa"/>
            <w:tcBorders>
              <w:left w:val="single" w:sz="4" w:space="0" w:color="auto"/>
              <w:right w:val="single" w:sz="4" w:space="0" w:color="auto"/>
            </w:tcBorders>
          </w:tcPr>
          <w:p w14:paraId="30507418" w14:textId="77777777" w:rsidR="00C27563" w:rsidRPr="00DF53B4" w:rsidRDefault="00C27563" w:rsidP="007638E0">
            <w:pPr>
              <w:pStyle w:val="TAH"/>
              <w:jc w:val="left"/>
              <w:rPr>
                <w:b w:val="0"/>
              </w:rPr>
            </w:pPr>
            <w:r w:rsidRPr="00DF53B4">
              <w:rPr>
                <w:b w:val="0"/>
              </w:rPr>
              <w:tab/>
              <w:t>response-num</w:t>
            </w:r>
          </w:p>
        </w:tc>
        <w:tc>
          <w:tcPr>
            <w:tcW w:w="878" w:type="dxa"/>
            <w:tcBorders>
              <w:left w:val="single" w:sz="4" w:space="0" w:color="auto"/>
              <w:right w:val="single" w:sz="4" w:space="0" w:color="auto"/>
            </w:tcBorders>
          </w:tcPr>
          <w:p w14:paraId="1982961D" w14:textId="77777777" w:rsidR="00C27563" w:rsidRPr="00DF53B4" w:rsidRDefault="00C27563" w:rsidP="007638E0">
            <w:pPr>
              <w:pStyle w:val="TAH"/>
              <w:jc w:val="left"/>
              <w:rPr>
                <w:b w:val="0"/>
              </w:rPr>
            </w:pPr>
            <w:r w:rsidRPr="00DF53B4">
              <w:rPr>
                <w:b w:val="0"/>
              </w:rPr>
              <w:t>A3 AND NOT A12</w:t>
            </w:r>
          </w:p>
        </w:tc>
        <w:tc>
          <w:tcPr>
            <w:tcW w:w="4795" w:type="dxa"/>
            <w:tcBorders>
              <w:left w:val="single" w:sz="4" w:space="0" w:color="auto"/>
              <w:right w:val="single" w:sz="4" w:space="0" w:color="auto"/>
            </w:tcBorders>
          </w:tcPr>
          <w:p w14:paraId="41C59566" w14:textId="77777777" w:rsidR="00C27563" w:rsidRPr="00DF53B4" w:rsidRDefault="00C27563" w:rsidP="007638E0">
            <w:pPr>
              <w:pStyle w:val="TAH"/>
              <w:jc w:val="left"/>
              <w:rPr>
                <w:b w:val="0"/>
              </w:rPr>
            </w:pPr>
            <w:r w:rsidRPr="00DF53B4">
              <w:rPr>
                <w:b w:val="0"/>
              </w:rPr>
              <w:t>previous RSeq number sent in the same direction incremented by one</w:t>
            </w:r>
          </w:p>
        </w:tc>
        <w:tc>
          <w:tcPr>
            <w:tcW w:w="749" w:type="dxa"/>
            <w:tcBorders>
              <w:left w:val="single" w:sz="4" w:space="0" w:color="auto"/>
              <w:right w:val="single" w:sz="4" w:space="0" w:color="auto"/>
            </w:tcBorders>
          </w:tcPr>
          <w:p w14:paraId="5401531A"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51DDFF9C" w14:textId="77777777" w:rsidR="00C27563" w:rsidRPr="00DF53B4" w:rsidRDefault="00C27563" w:rsidP="007638E0">
            <w:pPr>
              <w:pStyle w:val="TAH"/>
              <w:jc w:val="left"/>
              <w:rPr>
                <w:b w:val="0"/>
              </w:rPr>
            </w:pPr>
          </w:p>
        </w:tc>
      </w:tr>
      <w:tr w:rsidR="00C27563" w:rsidRPr="00DF53B4" w14:paraId="7B66E866" w14:textId="77777777" w:rsidTr="007638E0">
        <w:trPr>
          <w:cantSplit/>
          <w:tblHeader/>
          <w:jc w:val="center"/>
        </w:trPr>
        <w:tc>
          <w:tcPr>
            <w:tcW w:w="1786" w:type="dxa"/>
            <w:tcBorders>
              <w:left w:val="single" w:sz="4" w:space="0" w:color="auto"/>
              <w:right w:val="single" w:sz="4" w:space="0" w:color="auto"/>
            </w:tcBorders>
          </w:tcPr>
          <w:p w14:paraId="4681103C" w14:textId="77777777" w:rsidR="00C27563" w:rsidRPr="00DF53B4" w:rsidRDefault="00C27563" w:rsidP="007638E0">
            <w:pPr>
              <w:pStyle w:val="TAH"/>
              <w:jc w:val="left"/>
              <w:rPr>
                <w:b w:val="0"/>
              </w:rPr>
            </w:pPr>
          </w:p>
        </w:tc>
        <w:tc>
          <w:tcPr>
            <w:tcW w:w="878" w:type="dxa"/>
            <w:tcBorders>
              <w:left w:val="single" w:sz="4" w:space="0" w:color="auto"/>
              <w:right w:val="single" w:sz="4" w:space="0" w:color="auto"/>
            </w:tcBorders>
          </w:tcPr>
          <w:p w14:paraId="6058A78F" w14:textId="77777777" w:rsidR="00C27563" w:rsidRPr="00DF53B4" w:rsidRDefault="00C27563" w:rsidP="007638E0">
            <w:pPr>
              <w:pStyle w:val="TAH"/>
              <w:jc w:val="left"/>
              <w:rPr>
                <w:b w:val="0"/>
              </w:rPr>
            </w:pPr>
            <w:r w:rsidRPr="00DF53B4">
              <w:rPr>
                <w:b w:val="0"/>
              </w:rPr>
              <w:t>A1 AND A12</w:t>
            </w:r>
          </w:p>
        </w:tc>
        <w:tc>
          <w:tcPr>
            <w:tcW w:w="4795" w:type="dxa"/>
            <w:tcBorders>
              <w:left w:val="single" w:sz="4" w:space="0" w:color="auto"/>
              <w:right w:val="single" w:sz="4" w:space="0" w:color="auto"/>
            </w:tcBorders>
          </w:tcPr>
          <w:p w14:paraId="44210A04" w14:textId="77777777" w:rsidR="00C27563" w:rsidRPr="00DF53B4" w:rsidRDefault="00C27563" w:rsidP="007638E0">
            <w:pPr>
              <w:pStyle w:val="TAH"/>
              <w:jc w:val="left"/>
              <w:rPr>
                <w:b w:val="0"/>
              </w:rPr>
            </w:pPr>
            <w:r w:rsidRPr="00DF53B4">
              <w:rPr>
                <w:b w:val="0"/>
                <w:i/>
              </w:rPr>
              <w:t>122</w:t>
            </w:r>
          </w:p>
        </w:tc>
        <w:tc>
          <w:tcPr>
            <w:tcW w:w="749" w:type="dxa"/>
            <w:tcBorders>
              <w:left w:val="single" w:sz="4" w:space="0" w:color="auto"/>
              <w:right w:val="single" w:sz="4" w:space="0" w:color="auto"/>
            </w:tcBorders>
          </w:tcPr>
          <w:p w14:paraId="428A18F7"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46EC8995" w14:textId="77777777" w:rsidR="00C27563" w:rsidRPr="00DF53B4" w:rsidRDefault="00C27563" w:rsidP="007638E0">
            <w:pPr>
              <w:pStyle w:val="TAH"/>
              <w:jc w:val="left"/>
              <w:rPr>
                <w:b w:val="0"/>
              </w:rPr>
            </w:pPr>
          </w:p>
        </w:tc>
      </w:tr>
      <w:tr w:rsidR="00C27563" w:rsidRPr="00DF53B4" w14:paraId="7555440D"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35EE9800" w14:textId="77777777" w:rsidR="00C27563" w:rsidRPr="00DF53B4" w:rsidRDefault="00C27563" w:rsidP="007638E0">
            <w:pPr>
              <w:pStyle w:val="TAH"/>
              <w:jc w:val="left"/>
              <w:rPr>
                <w:b w:val="0"/>
              </w:rPr>
            </w:pPr>
          </w:p>
        </w:tc>
        <w:tc>
          <w:tcPr>
            <w:tcW w:w="878" w:type="dxa"/>
            <w:tcBorders>
              <w:left w:val="single" w:sz="4" w:space="0" w:color="auto"/>
              <w:bottom w:val="single" w:sz="4" w:space="0" w:color="auto"/>
              <w:right w:val="single" w:sz="4" w:space="0" w:color="auto"/>
            </w:tcBorders>
          </w:tcPr>
          <w:p w14:paraId="1D4A1716" w14:textId="77777777" w:rsidR="00C27563" w:rsidRPr="00DF53B4" w:rsidRDefault="00C27563" w:rsidP="007638E0">
            <w:pPr>
              <w:pStyle w:val="TAH"/>
              <w:jc w:val="left"/>
              <w:rPr>
                <w:b w:val="0"/>
              </w:rPr>
            </w:pPr>
            <w:r w:rsidRPr="00DF53B4">
              <w:rPr>
                <w:b w:val="0"/>
              </w:rPr>
              <w:t>A2 AND A12</w:t>
            </w:r>
          </w:p>
        </w:tc>
        <w:tc>
          <w:tcPr>
            <w:tcW w:w="4795" w:type="dxa"/>
            <w:tcBorders>
              <w:left w:val="single" w:sz="4" w:space="0" w:color="auto"/>
              <w:bottom w:val="single" w:sz="4" w:space="0" w:color="auto"/>
              <w:right w:val="single" w:sz="4" w:space="0" w:color="auto"/>
            </w:tcBorders>
          </w:tcPr>
          <w:p w14:paraId="3E646DBA" w14:textId="77777777" w:rsidR="00C27563" w:rsidRPr="00DF53B4" w:rsidRDefault="00C27563" w:rsidP="007638E0">
            <w:pPr>
              <w:pStyle w:val="TAH"/>
              <w:jc w:val="left"/>
              <w:rPr>
                <w:b w:val="0"/>
              </w:rPr>
            </w:pPr>
            <w:r w:rsidRPr="00DF53B4">
              <w:rPr>
                <w:b w:val="0"/>
              </w:rPr>
              <w:t>any value</w:t>
            </w:r>
          </w:p>
        </w:tc>
        <w:tc>
          <w:tcPr>
            <w:tcW w:w="749" w:type="dxa"/>
            <w:tcBorders>
              <w:left w:val="single" w:sz="4" w:space="0" w:color="auto"/>
              <w:bottom w:val="single" w:sz="4" w:space="0" w:color="auto"/>
              <w:right w:val="single" w:sz="4" w:space="0" w:color="auto"/>
            </w:tcBorders>
          </w:tcPr>
          <w:p w14:paraId="2DD23E08"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75A27AFD" w14:textId="77777777" w:rsidR="00C27563" w:rsidRPr="00DF53B4" w:rsidRDefault="00C27563" w:rsidP="007638E0">
            <w:pPr>
              <w:pStyle w:val="TAH"/>
              <w:jc w:val="left"/>
              <w:rPr>
                <w:b w:val="0"/>
              </w:rPr>
            </w:pPr>
          </w:p>
        </w:tc>
      </w:tr>
      <w:tr w:rsidR="00C27563" w:rsidRPr="00DF53B4" w14:paraId="7EB00198" w14:textId="77777777" w:rsidTr="007638E0">
        <w:trPr>
          <w:cantSplit/>
          <w:tblHeader/>
          <w:jc w:val="center"/>
        </w:trPr>
        <w:tc>
          <w:tcPr>
            <w:tcW w:w="1786" w:type="dxa"/>
            <w:tcBorders>
              <w:top w:val="single" w:sz="4" w:space="0" w:color="auto"/>
              <w:left w:val="single" w:sz="4" w:space="0" w:color="auto"/>
              <w:right w:val="single" w:sz="4" w:space="0" w:color="auto"/>
            </w:tcBorders>
          </w:tcPr>
          <w:p w14:paraId="6320A892" w14:textId="77777777" w:rsidR="00C27563" w:rsidRPr="00DF53B4" w:rsidRDefault="00C27563" w:rsidP="007638E0">
            <w:pPr>
              <w:pStyle w:val="TAH"/>
              <w:jc w:val="left"/>
            </w:pPr>
            <w:r w:rsidRPr="00DF53B4">
              <w:t>Call-ID</w:t>
            </w:r>
          </w:p>
        </w:tc>
        <w:tc>
          <w:tcPr>
            <w:tcW w:w="878" w:type="dxa"/>
            <w:tcBorders>
              <w:top w:val="single" w:sz="4" w:space="0" w:color="auto"/>
              <w:left w:val="single" w:sz="4" w:space="0" w:color="auto"/>
              <w:right w:val="single" w:sz="4" w:space="0" w:color="auto"/>
            </w:tcBorders>
          </w:tcPr>
          <w:p w14:paraId="76EFE0FF"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6B978F6B"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3065F495"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5264C395" w14:textId="77777777" w:rsidR="00C27563" w:rsidRPr="00DF53B4" w:rsidRDefault="00C27563" w:rsidP="007638E0">
            <w:pPr>
              <w:pStyle w:val="TAH"/>
              <w:jc w:val="left"/>
              <w:rPr>
                <w:b w:val="0"/>
              </w:rPr>
            </w:pPr>
            <w:r w:rsidRPr="00DF53B4">
              <w:rPr>
                <w:b w:val="0"/>
              </w:rPr>
              <w:t>RFC 3261 [15]</w:t>
            </w:r>
          </w:p>
        </w:tc>
      </w:tr>
      <w:tr w:rsidR="00C27563" w:rsidRPr="00DF53B4" w14:paraId="27E2F4D5"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413A1596" w14:textId="77777777" w:rsidR="00C27563" w:rsidRPr="00DF53B4" w:rsidRDefault="00C27563" w:rsidP="007638E0">
            <w:pPr>
              <w:pStyle w:val="TAH"/>
              <w:jc w:val="left"/>
              <w:rPr>
                <w:b w:val="0"/>
              </w:rPr>
            </w:pPr>
            <w:r w:rsidRPr="00DF53B4">
              <w:rPr>
                <w:b w:val="0"/>
              </w:rPr>
              <w:tab/>
              <w:t>callid</w:t>
            </w:r>
          </w:p>
        </w:tc>
        <w:tc>
          <w:tcPr>
            <w:tcW w:w="878" w:type="dxa"/>
            <w:tcBorders>
              <w:left w:val="single" w:sz="4" w:space="0" w:color="auto"/>
              <w:bottom w:val="single" w:sz="4" w:space="0" w:color="auto"/>
              <w:right w:val="single" w:sz="4" w:space="0" w:color="auto"/>
            </w:tcBorders>
          </w:tcPr>
          <w:p w14:paraId="6C5AEE96"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777FDB30" w14:textId="77777777" w:rsidR="00C27563" w:rsidRPr="00DF53B4" w:rsidRDefault="00C27563" w:rsidP="007638E0">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7F08B373"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0BD93C17" w14:textId="77777777" w:rsidR="00C27563" w:rsidRPr="00DF53B4" w:rsidRDefault="00C27563" w:rsidP="007638E0">
            <w:pPr>
              <w:pStyle w:val="TAH"/>
              <w:jc w:val="left"/>
              <w:rPr>
                <w:b w:val="0"/>
              </w:rPr>
            </w:pPr>
          </w:p>
        </w:tc>
      </w:tr>
      <w:tr w:rsidR="00C27563" w:rsidRPr="00DF53B4" w14:paraId="1060BC3A" w14:textId="77777777" w:rsidTr="007638E0">
        <w:trPr>
          <w:cantSplit/>
          <w:tblHeader/>
          <w:jc w:val="center"/>
        </w:trPr>
        <w:tc>
          <w:tcPr>
            <w:tcW w:w="1786" w:type="dxa"/>
            <w:tcBorders>
              <w:top w:val="single" w:sz="4" w:space="0" w:color="auto"/>
              <w:left w:val="single" w:sz="4" w:space="0" w:color="auto"/>
              <w:right w:val="single" w:sz="4" w:space="0" w:color="auto"/>
            </w:tcBorders>
          </w:tcPr>
          <w:p w14:paraId="48D744E1" w14:textId="77777777" w:rsidR="00C27563" w:rsidRPr="00DF53B4" w:rsidRDefault="00C27563" w:rsidP="007638E0">
            <w:pPr>
              <w:pStyle w:val="TAH"/>
              <w:jc w:val="left"/>
            </w:pPr>
            <w:r w:rsidRPr="00DF53B4">
              <w:t>CSeq</w:t>
            </w:r>
          </w:p>
        </w:tc>
        <w:tc>
          <w:tcPr>
            <w:tcW w:w="878" w:type="dxa"/>
            <w:tcBorders>
              <w:top w:val="single" w:sz="4" w:space="0" w:color="auto"/>
              <w:left w:val="single" w:sz="4" w:space="0" w:color="auto"/>
              <w:right w:val="single" w:sz="4" w:space="0" w:color="auto"/>
            </w:tcBorders>
          </w:tcPr>
          <w:p w14:paraId="057A39BE"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3D05E4DF"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262A175B"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37CEB774" w14:textId="77777777" w:rsidR="00C27563" w:rsidRPr="00DF53B4" w:rsidRDefault="00C27563" w:rsidP="007638E0">
            <w:pPr>
              <w:pStyle w:val="TAH"/>
              <w:jc w:val="left"/>
              <w:rPr>
                <w:b w:val="0"/>
              </w:rPr>
            </w:pPr>
            <w:r w:rsidRPr="00DF53B4">
              <w:rPr>
                <w:b w:val="0"/>
              </w:rPr>
              <w:t>RFC 3261 [15]</w:t>
            </w:r>
          </w:p>
        </w:tc>
      </w:tr>
      <w:tr w:rsidR="00C27563" w:rsidRPr="00DF53B4" w14:paraId="16046192"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6A21C3CD" w14:textId="77777777" w:rsidR="00C27563" w:rsidRPr="00DF53B4" w:rsidRDefault="00C27563" w:rsidP="007638E0">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2C617B4C"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32C3D4B2" w14:textId="77777777" w:rsidR="00C27563" w:rsidRPr="00DF53B4" w:rsidRDefault="00C27563" w:rsidP="007638E0">
            <w:pPr>
              <w:pStyle w:val="TAH"/>
              <w:jc w:val="left"/>
              <w:rPr>
                <w:b w:val="0"/>
              </w:rPr>
            </w:pPr>
            <w:r w:rsidRPr="00DF53B4">
              <w:rPr>
                <w:b w:val="0"/>
              </w:rPr>
              <w:t>same value as received in INVITE message</w:t>
            </w:r>
          </w:p>
        </w:tc>
        <w:tc>
          <w:tcPr>
            <w:tcW w:w="749" w:type="dxa"/>
            <w:tcBorders>
              <w:left w:val="single" w:sz="4" w:space="0" w:color="auto"/>
              <w:bottom w:val="single" w:sz="4" w:space="0" w:color="auto"/>
              <w:right w:val="single" w:sz="4" w:space="0" w:color="auto"/>
            </w:tcBorders>
          </w:tcPr>
          <w:p w14:paraId="1DC39273"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72D5FAD3" w14:textId="77777777" w:rsidR="00C27563" w:rsidRPr="00DF53B4" w:rsidRDefault="00C27563" w:rsidP="007638E0">
            <w:pPr>
              <w:pStyle w:val="TAH"/>
              <w:jc w:val="left"/>
              <w:rPr>
                <w:b w:val="0"/>
              </w:rPr>
            </w:pPr>
          </w:p>
        </w:tc>
      </w:tr>
      <w:tr w:rsidR="00C27563" w:rsidRPr="00DF53B4" w14:paraId="494FED3E" w14:textId="77777777" w:rsidTr="007638E0">
        <w:trPr>
          <w:cantSplit/>
          <w:tblHeader/>
          <w:jc w:val="center"/>
        </w:trPr>
        <w:tc>
          <w:tcPr>
            <w:tcW w:w="1786" w:type="dxa"/>
            <w:tcBorders>
              <w:top w:val="single" w:sz="4" w:space="0" w:color="auto"/>
              <w:left w:val="single" w:sz="4" w:space="0" w:color="auto"/>
              <w:right w:val="single" w:sz="4" w:space="0" w:color="auto"/>
            </w:tcBorders>
          </w:tcPr>
          <w:p w14:paraId="411FEDB0" w14:textId="77777777" w:rsidR="00C27563" w:rsidRPr="00DF53B4" w:rsidRDefault="00C27563" w:rsidP="007638E0">
            <w:pPr>
              <w:pStyle w:val="TAH"/>
              <w:jc w:val="left"/>
            </w:pPr>
            <w:r w:rsidRPr="00DF53B4">
              <w:t>P-Access-Network-Info</w:t>
            </w:r>
          </w:p>
        </w:tc>
        <w:tc>
          <w:tcPr>
            <w:tcW w:w="878" w:type="dxa"/>
            <w:tcBorders>
              <w:top w:val="single" w:sz="4" w:space="0" w:color="auto"/>
              <w:left w:val="single" w:sz="4" w:space="0" w:color="auto"/>
              <w:right w:val="single" w:sz="4" w:space="0" w:color="auto"/>
            </w:tcBorders>
          </w:tcPr>
          <w:p w14:paraId="00EE5601" w14:textId="77777777" w:rsidR="00C27563" w:rsidRPr="00DF53B4" w:rsidRDefault="00C27563" w:rsidP="007638E0">
            <w:pPr>
              <w:pStyle w:val="TAH"/>
              <w:jc w:val="left"/>
              <w:rPr>
                <w:b w:val="0"/>
              </w:rPr>
            </w:pPr>
            <w:r w:rsidRPr="00DF53B4">
              <w:rPr>
                <w:b w:val="0"/>
                <w:snapToGrid w:val="0"/>
              </w:rPr>
              <w:t>A2</w:t>
            </w:r>
          </w:p>
        </w:tc>
        <w:tc>
          <w:tcPr>
            <w:tcW w:w="4795" w:type="dxa"/>
            <w:tcBorders>
              <w:top w:val="single" w:sz="4" w:space="0" w:color="auto"/>
              <w:left w:val="single" w:sz="4" w:space="0" w:color="auto"/>
              <w:right w:val="single" w:sz="4" w:space="0" w:color="auto"/>
            </w:tcBorders>
          </w:tcPr>
          <w:p w14:paraId="52660867"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2F5D3F6C"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2756D5AC" w14:textId="77777777" w:rsidR="00C27563" w:rsidRPr="00DF53B4" w:rsidRDefault="00C27563" w:rsidP="000E09C8">
            <w:pPr>
              <w:pStyle w:val="TAL"/>
            </w:pPr>
            <w:r w:rsidRPr="00DF53B4">
              <w:t>RFC 7315 [132]</w:t>
            </w:r>
            <w:r w:rsidRPr="00DF53B4">
              <w:br/>
              <w:t>RFC 7913 [154]</w:t>
            </w:r>
          </w:p>
        </w:tc>
      </w:tr>
      <w:tr w:rsidR="00C27563" w:rsidRPr="00DF53B4" w14:paraId="501C6FF5" w14:textId="77777777" w:rsidTr="007638E0">
        <w:trPr>
          <w:cantSplit/>
          <w:tblHeader/>
          <w:jc w:val="center"/>
        </w:trPr>
        <w:tc>
          <w:tcPr>
            <w:tcW w:w="1786" w:type="dxa"/>
            <w:tcBorders>
              <w:left w:val="single" w:sz="4" w:space="0" w:color="auto"/>
              <w:right w:val="single" w:sz="4" w:space="0" w:color="auto"/>
            </w:tcBorders>
          </w:tcPr>
          <w:p w14:paraId="1A4D417C" w14:textId="77777777" w:rsidR="00C27563" w:rsidRPr="00DF53B4" w:rsidRDefault="00C27563" w:rsidP="007638E0">
            <w:pPr>
              <w:pStyle w:val="TAH"/>
              <w:jc w:val="left"/>
              <w:rPr>
                <w:b w:val="0"/>
              </w:rPr>
            </w:pPr>
            <w:r w:rsidRPr="00DF53B4">
              <w:rPr>
                <w:b w:val="0"/>
              </w:rPr>
              <w:tab/>
              <w:t>access-net-spec</w:t>
            </w:r>
          </w:p>
        </w:tc>
        <w:tc>
          <w:tcPr>
            <w:tcW w:w="878" w:type="dxa"/>
            <w:tcBorders>
              <w:left w:val="single" w:sz="4" w:space="0" w:color="auto"/>
              <w:right w:val="single" w:sz="4" w:space="0" w:color="auto"/>
            </w:tcBorders>
          </w:tcPr>
          <w:p w14:paraId="20D60359" w14:textId="77777777" w:rsidR="00C27563" w:rsidRPr="00DF53B4" w:rsidRDefault="00C27563" w:rsidP="007638E0">
            <w:pPr>
              <w:pStyle w:val="TAH"/>
              <w:jc w:val="left"/>
              <w:rPr>
                <w:b w:val="0"/>
              </w:rPr>
            </w:pPr>
            <w:r w:rsidRPr="00DF53B4">
              <w:rPr>
                <w:b w:val="0"/>
              </w:rPr>
              <w:t>A13</w:t>
            </w:r>
          </w:p>
        </w:tc>
        <w:tc>
          <w:tcPr>
            <w:tcW w:w="4795" w:type="dxa"/>
            <w:tcBorders>
              <w:left w:val="single" w:sz="4" w:space="0" w:color="auto"/>
              <w:right w:val="single" w:sz="4" w:space="0" w:color="auto"/>
            </w:tcBorders>
          </w:tcPr>
          <w:p w14:paraId="4D4B23E1" w14:textId="77777777" w:rsidR="00C27563" w:rsidRPr="00DF53B4" w:rsidRDefault="00C27563" w:rsidP="007638E0">
            <w:pPr>
              <w:pStyle w:val="TAH"/>
              <w:jc w:val="left"/>
              <w:rPr>
                <w:b w:val="0"/>
              </w:rPr>
            </w:pPr>
            <w:r w:rsidRPr="00DF53B4">
              <w:rPr>
                <w:b w:val="0"/>
              </w:rPr>
              <w:t>access network information and, if applicable, the cell ID</w:t>
            </w:r>
          </w:p>
        </w:tc>
        <w:tc>
          <w:tcPr>
            <w:tcW w:w="749" w:type="dxa"/>
            <w:tcBorders>
              <w:left w:val="single" w:sz="4" w:space="0" w:color="auto"/>
              <w:right w:val="single" w:sz="4" w:space="0" w:color="auto"/>
            </w:tcBorders>
          </w:tcPr>
          <w:p w14:paraId="56AC5191"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2BC217EB" w14:textId="77777777" w:rsidR="00C27563" w:rsidRPr="00DF53B4" w:rsidRDefault="00C27563" w:rsidP="007638E0">
            <w:pPr>
              <w:pStyle w:val="TAH"/>
              <w:jc w:val="left"/>
              <w:rPr>
                <w:b w:val="0"/>
              </w:rPr>
            </w:pPr>
          </w:p>
        </w:tc>
      </w:tr>
      <w:tr w:rsidR="00C27563" w:rsidRPr="00DF53B4" w14:paraId="63F31142"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6DFFDED2" w14:textId="77777777" w:rsidR="00C27563" w:rsidRPr="00DF53B4" w:rsidRDefault="00C27563" w:rsidP="007638E0">
            <w:pPr>
              <w:pStyle w:val="TAH"/>
              <w:jc w:val="left"/>
              <w:rPr>
                <w:b w:val="0"/>
              </w:rPr>
            </w:pPr>
          </w:p>
        </w:tc>
        <w:tc>
          <w:tcPr>
            <w:tcW w:w="878" w:type="dxa"/>
            <w:tcBorders>
              <w:left w:val="single" w:sz="4" w:space="0" w:color="auto"/>
              <w:bottom w:val="single" w:sz="4" w:space="0" w:color="auto"/>
              <w:right w:val="single" w:sz="4" w:space="0" w:color="auto"/>
            </w:tcBorders>
          </w:tcPr>
          <w:p w14:paraId="0C140FCF" w14:textId="77777777" w:rsidR="00C27563" w:rsidRPr="00DF53B4" w:rsidRDefault="00C27563" w:rsidP="007638E0">
            <w:pPr>
              <w:pStyle w:val="TAH"/>
              <w:jc w:val="left"/>
              <w:rPr>
                <w:b w:val="0"/>
              </w:rPr>
            </w:pPr>
            <w:r w:rsidRPr="00DF53B4">
              <w:rPr>
                <w:b w:val="0"/>
              </w:rPr>
              <w:t>A14</w:t>
            </w:r>
          </w:p>
        </w:tc>
        <w:tc>
          <w:tcPr>
            <w:tcW w:w="4795" w:type="dxa"/>
            <w:tcBorders>
              <w:left w:val="single" w:sz="4" w:space="0" w:color="auto"/>
              <w:bottom w:val="single" w:sz="4" w:space="0" w:color="auto"/>
              <w:right w:val="single" w:sz="4" w:space="0" w:color="auto"/>
            </w:tcBorders>
          </w:tcPr>
          <w:p w14:paraId="78AF32DD" w14:textId="77777777" w:rsidR="00C27563" w:rsidRPr="00DF53B4" w:rsidRDefault="00C27563" w:rsidP="007638E0">
            <w:pPr>
              <w:pStyle w:val="TAH"/>
              <w:jc w:val="left"/>
              <w:rPr>
                <w:b w:val="0"/>
              </w:rPr>
            </w:pPr>
            <w:r w:rsidRPr="00DF53B4">
              <w:rPr>
                <w:b w:val="0"/>
              </w:rPr>
              <w:t>access network information for NR, containing access-class parameter with value "3GPP-NR" or access-type parameter with value "3GPP-NR-FDD" or "3GPP-NR-TDD", and also containing the cell ID</w:t>
            </w:r>
          </w:p>
        </w:tc>
        <w:tc>
          <w:tcPr>
            <w:tcW w:w="749" w:type="dxa"/>
            <w:tcBorders>
              <w:left w:val="single" w:sz="4" w:space="0" w:color="auto"/>
              <w:bottom w:val="single" w:sz="4" w:space="0" w:color="auto"/>
              <w:right w:val="single" w:sz="4" w:space="0" w:color="auto"/>
            </w:tcBorders>
          </w:tcPr>
          <w:p w14:paraId="743F511A" w14:textId="77777777" w:rsidR="00C27563" w:rsidRPr="00DF53B4" w:rsidRDefault="00C27563" w:rsidP="007638E0">
            <w:pPr>
              <w:pStyle w:val="TAH"/>
              <w:jc w:val="left"/>
              <w:rPr>
                <w:b w:val="0"/>
              </w:rPr>
            </w:pPr>
            <w:r w:rsidRPr="00DF53B4">
              <w:rPr>
                <w:b w:val="0"/>
              </w:rPr>
              <w:t>Rel-15</w:t>
            </w:r>
          </w:p>
        </w:tc>
        <w:tc>
          <w:tcPr>
            <w:tcW w:w="1440" w:type="dxa"/>
            <w:tcBorders>
              <w:left w:val="single" w:sz="4" w:space="0" w:color="auto"/>
              <w:bottom w:val="single" w:sz="4" w:space="0" w:color="auto"/>
              <w:right w:val="single" w:sz="4" w:space="0" w:color="auto"/>
            </w:tcBorders>
          </w:tcPr>
          <w:p w14:paraId="3C17465C" w14:textId="77777777" w:rsidR="00C27563" w:rsidRPr="00DF53B4" w:rsidRDefault="00C27563" w:rsidP="007638E0">
            <w:pPr>
              <w:pStyle w:val="TAH"/>
              <w:jc w:val="left"/>
              <w:rPr>
                <w:b w:val="0"/>
              </w:rPr>
            </w:pPr>
          </w:p>
        </w:tc>
      </w:tr>
      <w:tr w:rsidR="00C27563" w:rsidRPr="00DF53B4" w14:paraId="39F7E1E2" w14:textId="77777777" w:rsidTr="007638E0">
        <w:trPr>
          <w:cantSplit/>
          <w:tblHeader/>
          <w:jc w:val="center"/>
        </w:trPr>
        <w:tc>
          <w:tcPr>
            <w:tcW w:w="1786" w:type="dxa"/>
            <w:tcBorders>
              <w:top w:val="single" w:sz="4" w:space="0" w:color="auto"/>
              <w:left w:val="single" w:sz="4" w:space="0" w:color="auto"/>
              <w:right w:val="single" w:sz="4" w:space="0" w:color="auto"/>
            </w:tcBorders>
          </w:tcPr>
          <w:p w14:paraId="7EEA0902" w14:textId="77777777" w:rsidR="00C27563" w:rsidRPr="00DF53B4" w:rsidRDefault="00C27563" w:rsidP="007638E0">
            <w:pPr>
              <w:pStyle w:val="TAH"/>
              <w:jc w:val="left"/>
            </w:pPr>
            <w:r w:rsidRPr="00DF53B4">
              <w:t>P-Access-Network-Info</w:t>
            </w:r>
          </w:p>
        </w:tc>
        <w:tc>
          <w:tcPr>
            <w:tcW w:w="878" w:type="dxa"/>
            <w:tcBorders>
              <w:top w:val="single" w:sz="4" w:space="0" w:color="auto"/>
              <w:left w:val="single" w:sz="4" w:space="0" w:color="auto"/>
              <w:right w:val="single" w:sz="4" w:space="0" w:color="auto"/>
            </w:tcBorders>
          </w:tcPr>
          <w:p w14:paraId="7368917A" w14:textId="77777777" w:rsidR="00C27563" w:rsidRPr="00DF53B4" w:rsidRDefault="00C27563" w:rsidP="007638E0">
            <w:pPr>
              <w:pStyle w:val="TAH"/>
              <w:jc w:val="left"/>
              <w:rPr>
                <w:b w:val="0"/>
              </w:rPr>
            </w:pPr>
            <w:r w:rsidRPr="00DF53B4">
              <w:rPr>
                <w:b w:val="0"/>
              </w:rPr>
              <w:t>A1</w:t>
            </w:r>
          </w:p>
        </w:tc>
        <w:tc>
          <w:tcPr>
            <w:tcW w:w="4795" w:type="dxa"/>
            <w:tcBorders>
              <w:top w:val="single" w:sz="4" w:space="0" w:color="auto"/>
              <w:left w:val="single" w:sz="4" w:space="0" w:color="auto"/>
              <w:right w:val="single" w:sz="4" w:space="0" w:color="auto"/>
            </w:tcBorders>
          </w:tcPr>
          <w:p w14:paraId="0DA1E9FD" w14:textId="77777777" w:rsidR="00C27563" w:rsidRPr="00DF53B4" w:rsidRDefault="00C27563" w:rsidP="007638E0">
            <w:pPr>
              <w:pStyle w:val="TAH"/>
              <w:jc w:val="left"/>
              <w:rPr>
                <w:b w:val="0"/>
              </w:rPr>
            </w:pPr>
            <w:r w:rsidRPr="00DF53B4">
              <w:rPr>
                <w:b w:val="0"/>
              </w:rPr>
              <w:t>not present</w:t>
            </w:r>
          </w:p>
        </w:tc>
        <w:tc>
          <w:tcPr>
            <w:tcW w:w="749" w:type="dxa"/>
            <w:tcBorders>
              <w:top w:val="single" w:sz="4" w:space="0" w:color="auto"/>
              <w:left w:val="single" w:sz="4" w:space="0" w:color="auto"/>
              <w:right w:val="single" w:sz="4" w:space="0" w:color="auto"/>
            </w:tcBorders>
          </w:tcPr>
          <w:p w14:paraId="179A3B58"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12E36DCC" w14:textId="77777777" w:rsidR="00C27563" w:rsidRPr="00DF53B4" w:rsidRDefault="00C27563" w:rsidP="007638E0">
            <w:pPr>
              <w:pStyle w:val="TAH"/>
              <w:jc w:val="left"/>
              <w:rPr>
                <w:b w:val="0"/>
              </w:rPr>
            </w:pPr>
          </w:p>
        </w:tc>
      </w:tr>
      <w:tr w:rsidR="00C27563" w:rsidRPr="00DF53B4" w14:paraId="10ACFBF9" w14:textId="77777777" w:rsidTr="007638E0">
        <w:trPr>
          <w:cantSplit/>
          <w:tblHeader/>
          <w:jc w:val="center"/>
        </w:trPr>
        <w:tc>
          <w:tcPr>
            <w:tcW w:w="1786" w:type="dxa"/>
            <w:tcBorders>
              <w:top w:val="single" w:sz="4" w:space="0" w:color="auto"/>
              <w:left w:val="single" w:sz="4" w:space="0" w:color="auto"/>
              <w:right w:val="single" w:sz="4" w:space="0" w:color="auto"/>
            </w:tcBorders>
          </w:tcPr>
          <w:p w14:paraId="75A16C79" w14:textId="77777777" w:rsidR="00C27563" w:rsidRPr="00DF53B4" w:rsidRDefault="00C27563" w:rsidP="007638E0">
            <w:pPr>
              <w:pStyle w:val="TAH"/>
              <w:jc w:val="left"/>
            </w:pPr>
            <w:r w:rsidRPr="00DF53B4">
              <w:t>Feature-Caps</w:t>
            </w:r>
          </w:p>
        </w:tc>
        <w:tc>
          <w:tcPr>
            <w:tcW w:w="878" w:type="dxa"/>
            <w:tcBorders>
              <w:top w:val="single" w:sz="4" w:space="0" w:color="auto"/>
              <w:left w:val="single" w:sz="4" w:space="0" w:color="auto"/>
              <w:right w:val="single" w:sz="4" w:space="0" w:color="auto"/>
            </w:tcBorders>
          </w:tcPr>
          <w:p w14:paraId="4CCB41D6" w14:textId="77777777" w:rsidR="00C27563" w:rsidRPr="00DF53B4" w:rsidRDefault="00C27563" w:rsidP="007638E0">
            <w:pPr>
              <w:pStyle w:val="TAH"/>
              <w:jc w:val="left"/>
              <w:rPr>
                <w:b w:val="0"/>
              </w:rPr>
            </w:pPr>
          </w:p>
        </w:tc>
        <w:tc>
          <w:tcPr>
            <w:tcW w:w="4795" w:type="dxa"/>
            <w:tcBorders>
              <w:top w:val="single" w:sz="4" w:space="0" w:color="auto"/>
              <w:left w:val="single" w:sz="4" w:space="0" w:color="auto"/>
              <w:right w:val="single" w:sz="4" w:space="0" w:color="auto"/>
            </w:tcBorders>
          </w:tcPr>
          <w:p w14:paraId="2CA98D87"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7FA74543"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4F1917A5" w14:textId="77777777" w:rsidR="00C27563" w:rsidRPr="00DF53B4" w:rsidRDefault="00C27563" w:rsidP="007638E0">
            <w:pPr>
              <w:pStyle w:val="TAH"/>
              <w:jc w:val="left"/>
              <w:rPr>
                <w:b w:val="0"/>
              </w:rPr>
            </w:pPr>
          </w:p>
        </w:tc>
      </w:tr>
      <w:tr w:rsidR="00C27563" w:rsidRPr="00DF53B4" w14:paraId="5AE4F4F6"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574B2991" w14:textId="77777777" w:rsidR="00C27563" w:rsidRPr="00DF53B4" w:rsidRDefault="00C27563" w:rsidP="007638E0">
            <w:pPr>
              <w:pStyle w:val="TAH"/>
              <w:jc w:val="left"/>
              <w:rPr>
                <w:b w:val="0"/>
              </w:rPr>
            </w:pPr>
            <w:r w:rsidRPr="00DF53B4">
              <w:rPr>
                <w:b w:val="0"/>
              </w:rPr>
              <w:tab/>
              <w:t>feature-param</w:t>
            </w:r>
          </w:p>
        </w:tc>
        <w:tc>
          <w:tcPr>
            <w:tcW w:w="878" w:type="dxa"/>
            <w:tcBorders>
              <w:left w:val="single" w:sz="4" w:space="0" w:color="auto"/>
              <w:bottom w:val="single" w:sz="4" w:space="0" w:color="auto"/>
              <w:right w:val="single" w:sz="4" w:space="0" w:color="auto"/>
            </w:tcBorders>
          </w:tcPr>
          <w:p w14:paraId="79867CA9" w14:textId="77777777" w:rsidR="00C27563" w:rsidRPr="00DF53B4" w:rsidRDefault="00C27563" w:rsidP="007638E0">
            <w:pPr>
              <w:pStyle w:val="TAH"/>
              <w:jc w:val="left"/>
              <w:rPr>
                <w:b w:val="0"/>
              </w:rPr>
            </w:pPr>
            <w:r w:rsidRPr="00DF53B4">
              <w:rPr>
                <w:b w:val="0"/>
              </w:rPr>
              <w:t>A6</w:t>
            </w:r>
          </w:p>
        </w:tc>
        <w:tc>
          <w:tcPr>
            <w:tcW w:w="4795" w:type="dxa"/>
            <w:tcBorders>
              <w:left w:val="single" w:sz="4" w:space="0" w:color="auto"/>
              <w:bottom w:val="single" w:sz="4" w:space="0" w:color="auto"/>
              <w:right w:val="single" w:sz="4" w:space="0" w:color="auto"/>
            </w:tcBorders>
          </w:tcPr>
          <w:p w14:paraId="37694932" w14:textId="77777777" w:rsidR="00C27563" w:rsidRPr="00DF53B4" w:rsidRDefault="00C27563" w:rsidP="007638E0">
            <w:pPr>
              <w:pStyle w:val="TAH"/>
              <w:jc w:val="left"/>
              <w:rPr>
                <w:b w:val="0"/>
              </w:rPr>
            </w:pPr>
            <w:r w:rsidRPr="00DF53B4">
              <w:rPr>
                <w:b w:val="0"/>
                <w:i/>
              </w:rPr>
              <w:t>+g.3gpp.srvcc-alerting</w:t>
            </w:r>
          </w:p>
        </w:tc>
        <w:tc>
          <w:tcPr>
            <w:tcW w:w="749" w:type="dxa"/>
            <w:tcBorders>
              <w:left w:val="single" w:sz="4" w:space="0" w:color="auto"/>
              <w:bottom w:val="single" w:sz="4" w:space="0" w:color="auto"/>
              <w:right w:val="single" w:sz="4" w:space="0" w:color="auto"/>
            </w:tcBorders>
          </w:tcPr>
          <w:p w14:paraId="5D29C8EC"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270DE3B2" w14:textId="77777777" w:rsidR="00C27563" w:rsidRPr="00DF53B4" w:rsidRDefault="00C27563" w:rsidP="007638E0">
            <w:pPr>
              <w:pStyle w:val="TAH"/>
              <w:jc w:val="left"/>
              <w:rPr>
                <w:b w:val="0"/>
              </w:rPr>
            </w:pPr>
          </w:p>
        </w:tc>
      </w:tr>
      <w:tr w:rsidR="00C27563" w:rsidRPr="00DF53B4" w14:paraId="4AF0083C" w14:textId="77777777" w:rsidTr="007638E0">
        <w:trPr>
          <w:cantSplit/>
          <w:tblHeader/>
          <w:jc w:val="center"/>
        </w:trPr>
        <w:tc>
          <w:tcPr>
            <w:tcW w:w="1786" w:type="dxa"/>
            <w:tcBorders>
              <w:top w:val="single" w:sz="4" w:space="0" w:color="auto"/>
              <w:left w:val="single" w:sz="4" w:space="0" w:color="auto"/>
              <w:right w:val="single" w:sz="4" w:space="0" w:color="auto"/>
            </w:tcBorders>
          </w:tcPr>
          <w:p w14:paraId="1C965E48" w14:textId="77777777" w:rsidR="00C27563" w:rsidRPr="00DF53B4" w:rsidRDefault="00C27563" w:rsidP="007638E0">
            <w:pPr>
              <w:pStyle w:val="TAH"/>
              <w:jc w:val="left"/>
            </w:pPr>
            <w:r w:rsidRPr="00DF53B4">
              <w:t>Content-Length</w:t>
            </w:r>
          </w:p>
        </w:tc>
        <w:tc>
          <w:tcPr>
            <w:tcW w:w="878" w:type="dxa"/>
            <w:tcBorders>
              <w:top w:val="single" w:sz="4" w:space="0" w:color="auto"/>
              <w:left w:val="single" w:sz="4" w:space="0" w:color="auto"/>
              <w:right w:val="single" w:sz="4" w:space="0" w:color="auto"/>
            </w:tcBorders>
          </w:tcPr>
          <w:p w14:paraId="4FABAC9F" w14:textId="77777777" w:rsidR="00C27563" w:rsidRPr="00DF53B4" w:rsidRDefault="00C27563" w:rsidP="007638E0">
            <w:pPr>
              <w:pStyle w:val="TAH"/>
              <w:jc w:val="left"/>
              <w:rPr>
                <w:b w:val="0"/>
              </w:rPr>
            </w:pPr>
            <w:r w:rsidRPr="00DF53B4">
              <w:rPr>
                <w:b w:val="0"/>
              </w:rPr>
              <w:t>A1</w:t>
            </w:r>
          </w:p>
        </w:tc>
        <w:tc>
          <w:tcPr>
            <w:tcW w:w="4795" w:type="dxa"/>
            <w:tcBorders>
              <w:top w:val="single" w:sz="4" w:space="0" w:color="auto"/>
              <w:left w:val="single" w:sz="4" w:space="0" w:color="auto"/>
              <w:right w:val="single" w:sz="4" w:space="0" w:color="auto"/>
            </w:tcBorders>
          </w:tcPr>
          <w:p w14:paraId="080A4002" w14:textId="77777777" w:rsidR="00C27563" w:rsidRPr="00DF53B4" w:rsidRDefault="00C27563" w:rsidP="007638E0">
            <w:pPr>
              <w:pStyle w:val="TAH"/>
              <w:jc w:val="left"/>
              <w:rPr>
                <w:b w:val="0"/>
              </w:rPr>
            </w:pPr>
          </w:p>
        </w:tc>
        <w:tc>
          <w:tcPr>
            <w:tcW w:w="749" w:type="dxa"/>
            <w:tcBorders>
              <w:top w:val="single" w:sz="4" w:space="0" w:color="auto"/>
              <w:left w:val="single" w:sz="4" w:space="0" w:color="auto"/>
              <w:right w:val="single" w:sz="4" w:space="0" w:color="auto"/>
            </w:tcBorders>
          </w:tcPr>
          <w:p w14:paraId="0C4643F4" w14:textId="77777777" w:rsidR="00C27563" w:rsidRPr="00DF53B4" w:rsidRDefault="00C27563" w:rsidP="007638E0">
            <w:pPr>
              <w:pStyle w:val="TAH"/>
              <w:jc w:val="left"/>
              <w:rPr>
                <w:b w:val="0"/>
              </w:rPr>
            </w:pPr>
          </w:p>
        </w:tc>
        <w:tc>
          <w:tcPr>
            <w:tcW w:w="1440" w:type="dxa"/>
            <w:tcBorders>
              <w:top w:val="single" w:sz="4" w:space="0" w:color="auto"/>
              <w:left w:val="single" w:sz="4" w:space="0" w:color="auto"/>
              <w:right w:val="single" w:sz="4" w:space="0" w:color="auto"/>
            </w:tcBorders>
          </w:tcPr>
          <w:p w14:paraId="7EA99618" w14:textId="77777777" w:rsidR="00C27563" w:rsidRPr="00DF53B4" w:rsidRDefault="00C27563" w:rsidP="007638E0">
            <w:pPr>
              <w:pStyle w:val="TAH"/>
              <w:jc w:val="left"/>
              <w:rPr>
                <w:b w:val="0"/>
              </w:rPr>
            </w:pPr>
            <w:r w:rsidRPr="00DF53B4">
              <w:rPr>
                <w:b w:val="0"/>
              </w:rPr>
              <w:t>RFC 3261 [15]</w:t>
            </w:r>
          </w:p>
        </w:tc>
      </w:tr>
      <w:tr w:rsidR="00C27563" w:rsidRPr="00DF53B4" w14:paraId="1B9CCA55" w14:textId="77777777" w:rsidTr="007638E0">
        <w:trPr>
          <w:cantSplit/>
          <w:tblHeader/>
          <w:jc w:val="center"/>
        </w:trPr>
        <w:tc>
          <w:tcPr>
            <w:tcW w:w="1786" w:type="dxa"/>
            <w:tcBorders>
              <w:left w:val="single" w:sz="4" w:space="0" w:color="auto"/>
              <w:bottom w:val="single" w:sz="4" w:space="0" w:color="auto"/>
              <w:right w:val="single" w:sz="4" w:space="0" w:color="auto"/>
            </w:tcBorders>
          </w:tcPr>
          <w:p w14:paraId="7578C6D3" w14:textId="77777777" w:rsidR="00C27563" w:rsidRPr="00DF53B4" w:rsidRDefault="00C27563" w:rsidP="007638E0">
            <w:pPr>
              <w:pStyle w:val="TAH"/>
              <w:jc w:val="left"/>
              <w:rPr>
                <w:b w:val="0"/>
              </w:rPr>
            </w:pPr>
            <w:r w:rsidRPr="00DF53B4">
              <w:rPr>
                <w:b w:val="0"/>
              </w:rPr>
              <w:tab/>
              <w:t>value</w:t>
            </w:r>
          </w:p>
        </w:tc>
        <w:tc>
          <w:tcPr>
            <w:tcW w:w="878" w:type="dxa"/>
            <w:tcBorders>
              <w:left w:val="single" w:sz="4" w:space="0" w:color="auto"/>
              <w:bottom w:val="single" w:sz="4" w:space="0" w:color="auto"/>
              <w:right w:val="single" w:sz="4" w:space="0" w:color="auto"/>
            </w:tcBorders>
          </w:tcPr>
          <w:p w14:paraId="35709579" w14:textId="77777777" w:rsidR="00C27563" w:rsidRPr="00DF53B4" w:rsidRDefault="00C27563" w:rsidP="007638E0">
            <w:pPr>
              <w:pStyle w:val="TAH"/>
              <w:jc w:val="left"/>
              <w:rPr>
                <w:b w:val="0"/>
              </w:rPr>
            </w:pPr>
          </w:p>
        </w:tc>
        <w:tc>
          <w:tcPr>
            <w:tcW w:w="4795" w:type="dxa"/>
            <w:tcBorders>
              <w:left w:val="single" w:sz="4" w:space="0" w:color="auto"/>
              <w:bottom w:val="single" w:sz="4" w:space="0" w:color="auto"/>
              <w:right w:val="single" w:sz="4" w:space="0" w:color="auto"/>
            </w:tcBorders>
          </w:tcPr>
          <w:p w14:paraId="3B231082" w14:textId="77777777" w:rsidR="00C27563" w:rsidRPr="00DF53B4" w:rsidRDefault="00C27563" w:rsidP="007638E0">
            <w:pPr>
              <w:pStyle w:val="TAH"/>
              <w:jc w:val="left"/>
              <w:rPr>
                <w:b w:val="0"/>
              </w:rPr>
            </w:pPr>
            <w:r w:rsidRPr="00DF53B4">
              <w:rPr>
                <w:b w:val="0"/>
              </w:rPr>
              <w:t>length of message-body</w:t>
            </w:r>
          </w:p>
        </w:tc>
        <w:tc>
          <w:tcPr>
            <w:tcW w:w="749" w:type="dxa"/>
            <w:tcBorders>
              <w:left w:val="single" w:sz="4" w:space="0" w:color="auto"/>
              <w:bottom w:val="single" w:sz="4" w:space="0" w:color="auto"/>
              <w:right w:val="single" w:sz="4" w:space="0" w:color="auto"/>
            </w:tcBorders>
          </w:tcPr>
          <w:p w14:paraId="4B3D24FE" w14:textId="77777777" w:rsidR="00C27563" w:rsidRPr="00DF53B4" w:rsidRDefault="00C27563" w:rsidP="007638E0">
            <w:pPr>
              <w:pStyle w:val="TAH"/>
              <w:jc w:val="left"/>
              <w:rPr>
                <w:b w:val="0"/>
              </w:rPr>
            </w:pPr>
          </w:p>
        </w:tc>
        <w:tc>
          <w:tcPr>
            <w:tcW w:w="1440" w:type="dxa"/>
            <w:tcBorders>
              <w:left w:val="single" w:sz="4" w:space="0" w:color="auto"/>
              <w:bottom w:val="single" w:sz="4" w:space="0" w:color="auto"/>
              <w:right w:val="single" w:sz="4" w:space="0" w:color="auto"/>
            </w:tcBorders>
          </w:tcPr>
          <w:p w14:paraId="03C0EEFB" w14:textId="77777777" w:rsidR="00C27563" w:rsidRPr="00DF53B4" w:rsidRDefault="00C27563" w:rsidP="007638E0">
            <w:pPr>
              <w:pStyle w:val="TAH"/>
              <w:jc w:val="left"/>
              <w:rPr>
                <w:b w:val="0"/>
              </w:rPr>
            </w:pPr>
          </w:p>
        </w:tc>
      </w:tr>
    </w:tbl>
    <w:p w14:paraId="690AECBA" w14:textId="77777777" w:rsidR="00C27563" w:rsidRPr="00DF53B4" w:rsidRDefault="00C27563"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78"/>
        <w:gridCol w:w="7573"/>
      </w:tblGrid>
      <w:tr w:rsidR="00C27563" w:rsidRPr="00DF53B4" w14:paraId="05A9B6C1" w14:textId="77777777" w:rsidTr="000E09C8">
        <w:trPr>
          <w:cantSplit/>
          <w:tblHeader/>
          <w:jc w:val="center"/>
        </w:trPr>
        <w:tc>
          <w:tcPr>
            <w:tcW w:w="2074" w:type="dxa"/>
            <w:tcBorders>
              <w:bottom w:val="single" w:sz="4" w:space="0" w:color="auto"/>
              <w:right w:val="single" w:sz="4" w:space="0" w:color="auto"/>
            </w:tcBorders>
          </w:tcPr>
          <w:p w14:paraId="63289135" w14:textId="77777777" w:rsidR="00C27563" w:rsidRPr="00DF53B4" w:rsidRDefault="00C27563" w:rsidP="007638E0">
            <w:pPr>
              <w:pStyle w:val="TAH"/>
              <w:keepNext w:val="0"/>
              <w:keepLines w:val="0"/>
            </w:pPr>
            <w:r w:rsidRPr="00DF53B4">
              <w:t>Condition</w:t>
            </w:r>
          </w:p>
        </w:tc>
        <w:tc>
          <w:tcPr>
            <w:tcW w:w="7558" w:type="dxa"/>
            <w:tcBorders>
              <w:left w:val="single" w:sz="4" w:space="0" w:color="auto"/>
              <w:bottom w:val="single" w:sz="4" w:space="0" w:color="auto"/>
            </w:tcBorders>
          </w:tcPr>
          <w:p w14:paraId="26577ED7" w14:textId="77777777" w:rsidR="00C27563" w:rsidRPr="00DF53B4" w:rsidRDefault="00C27563" w:rsidP="007638E0">
            <w:pPr>
              <w:pStyle w:val="TAH"/>
              <w:keepNext w:val="0"/>
              <w:keepLines w:val="0"/>
            </w:pPr>
            <w:r w:rsidRPr="00DF53B4">
              <w:t>Explanation</w:t>
            </w:r>
          </w:p>
        </w:tc>
      </w:tr>
      <w:tr w:rsidR="00C27563" w:rsidRPr="00DF53B4" w14:paraId="429AB980" w14:textId="77777777" w:rsidTr="000E09C8">
        <w:trPr>
          <w:cantSplit/>
          <w:tblHeader/>
          <w:jc w:val="center"/>
        </w:trPr>
        <w:tc>
          <w:tcPr>
            <w:tcW w:w="2074" w:type="dxa"/>
            <w:tcBorders>
              <w:top w:val="single" w:sz="4" w:space="0" w:color="auto"/>
              <w:right w:val="single" w:sz="4" w:space="0" w:color="auto"/>
            </w:tcBorders>
          </w:tcPr>
          <w:p w14:paraId="5AD4C9E0" w14:textId="77777777" w:rsidR="00C27563" w:rsidRPr="00DF53B4" w:rsidRDefault="00C27563" w:rsidP="007638E0">
            <w:pPr>
              <w:pStyle w:val="TAL"/>
              <w:keepNext w:val="0"/>
              <w:keepLines w:val="0"/>
            </w:pPr>
            <w:r w:rsidRPr="00DF53B4">
              <w:t>A1</w:t>
            </w:r>
          </w:p>
        </w:tc>
        <w:tc>
          <w:tcPr>
            <w:tcW w:w="7558" w:type="dxa"/>
            <w:tcBorders>
              <w:top w:val="single" w:sz="4" w:space="0" w:color="auto"/>
              <w:left w:val="single" w:sz="4" w:space="0" w:color="auto"/>
            </w:tcBorders>
          </w:tcPr>
          <w:p w14:paraId="30518652" w14:textId="77777777" w:rsidR="00C27563" w:rsidRPr="00DF53B4" w:rsidRDefault="00C27563" w:rsidP="007638E0">
            <w:pPr>
              <w:pStyle w:val="TAL"/>
              <w:keepNext w:val="0"/>
              <w:keepLines w:val="0"/>
            </w:pPr>
            <w:r w:rsidRPr="00DF53B4">
              <w:t>180 sent by the SS</w:t>
            </w:r>
          </w:p>
        </w:tc>
      </w:tr>
      <w:tr w:rsidR="00C27563" w:rsidRPr="00DF53B4" w14:paraId="44AF3A74" w14:textId="77777777" w:rsidTr="000E09C8">
        <w:trPr>
          <w:cantSplit/>
          <w:tblHeader/>
          <w:jc w:val="center"/>
        </w:trPr>
        <w:tc>
          <w:tcPr>
            <w:tcW w:w="2074" w:type="dxa"/>
            <w:tcBorders>
              <w:right w:val="single" w:sz="4" w:space="0" w:color="auto"/>
            </w:tcBorders>
          </w:tcPr>
          <w:p w14:paraId="44CB48CE" w14:textId="77777777" w:rsidR="00C27563" w:rsidRPr="00DF53B4" w:rsidRDefault="00C27563" w:rsidP="007638E0">
            <w:pPr>
              <w:pStyle w:val="TAL"/>
              <w:keepNext w:val="0"/>
              <w:keepLines w:val="0"/>
            </w:pPr>
            <w:r w:rsidRPr="00DF53B4">
              <w:t>A2</w:t>
            </w:r>
          </w:p>
        </w:tc>
        <w:tc>
          <w:tcPr>
            <w:tcW w:w="7558" w:type="dxa"/>
            <w:tcBorders>
              <w:left w:val="single" w:sz="4" w:space="0" w:color="auto"/>
            </w:tcBorders>
          </w:tcPr>
          <w:p w14:paraId="45B4D07E" w14:textId="77777777" w:rsidR="00C27563" w:rsidRPr="00DF53B4" w:rsidRDefault="00C27563" w:rsidP="007638E0">
            <w:pPr>
              <w:pStyle w:val="TAL"/>
              <w:keepNext w:val="0"/>
              <w:keepLines w:val="0"/>
            </w:pPr>
            <w:r w:rsidRPr="00DF53B4">
              <w:t>180 sent by the UE</w:t>
            </w:r>
          </w:p>
        </w:tc>
      </w:tr>
      <w:tr w:rsidR="00C27563" w:rsidRPr="00DF53B4" w14:paraId="5BCF9F3B" w14:textId="77777777" w:rsidTr="000E09C8">
        <w:trPr>
          <w:cantSplit/>
          <w:tblHeader/>
          <w:jc w:val="center"/>
        </w:trPr>
        <w:tc>
          <w:tcPr>
            <w:tcW w:w="2074" w:type="dxa"/>
            <w:tcBorders>
              <w:right w:val="single" w:sz="4" w:space="0" w:color="auto"/>
            </w:tcBorders>
          </w:tcPr>
          <w:p w14:paraId="11625553" w14:textId="77777777" w:rsidR="00C27563" w:rsidRPr="00DF53B4" w:rsidRDefault="00C27563" w:rsidP="007638E0">
            <w:pPr>
              <w:pStyle w:val="TAL"/>
              <w:keepNext w:val="0"/>
              <w:keepLines w:val="0"/>
            </w:pPr>
            <w:r w:rsidRPr="00DF53B4">
              <w:t>A3</w:t>
            </w:r>
          </w:p>
        </w:tc>
        <w:tc>
          <w:tcPr>
            <w:tcW w:w="7558" w:type="dxa"/>
            <w:tcBorders>
              <w:left w:val="single" w:sz="4" w:space="0" w:color="auto"/>
            </w:tcBorders>
          </w:tcPr>
          <w:p w14:paraId="04701B2F" w14:textId="77777777" w:rsidR="00C27563" w:rsidRPr="00DF53B4" w:rsidRDefault="00C27563" w:rsidP="007638E0">
            <w:pPr>
              <w:pStyle w:val="TAL"/>
              <w:keepNext w:val="0"/>
              <w:keepLines w:val="0"/>
            </w:pPr>
            <w:r w:rsidRPr="00DF53B4">
              <w:t>Response sent reliably (e.g. always when it contains an SDP body)</w:t>
            </w:r>
          </w:p>
        </w:tc>
      </w:tr>
      <w:tr w:rsidR="00C27563" w:rsidRPr="00DF53B4" w14:paraId="19621736" w14:textId="77777777" w:rsidTr="000E09C8">
        <w:trPr>
          <w:cantSplit/>
          <w:tblHeader/>
          <w:jc w:val="center"/>
        </w:trPr>
        <w:tc>
          <w:tcPr>
            <w:tcW w:w="2074" w:type="dxa"/>
            <w:tcBorders>
              <w:right w:val="single" w:sz="4" w:space="0" w:color="auto"/>
            </w:tcBorders>
          </w:tcPr>
          <w:p w14:paraId="471C8D60" w14:textId="77777777" w:rsidR="00C27563" w:rsidRPr="00DF53B4" w:rsidRDefault="00C27563" w:rsidP="007638E0">
            <w:pPr>
              <w:pStyle w:val="TAL"/>
              <w:keepNext w:val="0"/>
              <w:keepLines w:val="0"/>
            </w:pPr>
            <w:r w:rsidRPr="00DF53B4">
              <w:t>A4</w:t>
            </w:r>
          </w:p>
        </w:tc>
        <w:tc>
          <w:tcPr>
            <w:tcW w:w="7558" w:type="dxa"/>
            <w:tcBorders>
              <w:left w:val="single" w:sz="4" w:space="0" w:color="auto"/>
            </w:tcBorders>
          </w:tcPr>
          <w:p w14:paraId="2D6867C7" w14:textId="77777777" w:rsidR="00C27563" w:rsidRPr="00DF53B4" w:rsidRDefault="00C27563" w:rsidP="007638E0">
            <w:pPr>
              <w:pStyle w:val="TAL"/>
              <w:keepNext w:val="0"/>
              <w:keepLines w:val="0"/>
            </w:pPr>
            <w:r w:rsidRPr="00DF53B4">
              <w:t>180 sent by the SS when setting up an emergency call or a non-UE detectable emergency call</w:t>
            </w:r>
          </w:p>
        </w:tc>
      </w:tr>
      <w:tr w:rsidR="00C27563" w:rsidRPr="00DF53B4" w14:paraId="237C8F78" w14:textId="77777777" w:rsidTr="000E09C8">
        <w:trPr>
          <w:cantSplit/>
          <w:tblHeader/>
          <w:jc w:val="center"/>
        </w:trPr>
        <w:tc>
          <w:tcPr>
            <w:tcW w:w="2074" w:type="dxa"/>
            <w:tcBorders>
              <w:left w:val="single" w:sz="6" w:space="0" w:color="auto"/>
              <w:right w:val="single" w:sz="4" w:space="0" w:color="auto"/>
            </w:tcBorders>
          </w:tcPr>
          <w:p w14:paraId="632124E4" w14:textId="77777777" w:rsidR="00C27563" w:rsidRPr="00DF53B4" w:rsidRDefault="00C27563" w:rsidP="007638E0">
            <w:pPr>
              <w:pStyle w:val="TAL"/>
            </w:pPr>
            <w:r w:rsidRPr="00DF53B4">
              <w:t>A5</w:t>
            </w:r>
          </w:p>
        </w:tc>
        <w:tc>
          <w:tcPr>
            <w:tcW w:w="7558" w:type="dxa"/>
            <w:tcBorders>
              <w:left w:val="single" w:sz="4" w:space="0" w:color="auto"/>
              <w:right w:val="single" w:sz="6" w:space="0" w:color="auto"/>
            </w:tcBorders>
          </w:tcPr>
          <w:p w14:paraId="09913A77" w14:textId="77777777" w:rsidR="00C27563" w:rsidRPr="00DF53B4" w:rsidRDefault="00C27563" w:rsidP="007638E0">
            <w:pPr>
              <w:pStyle w:val="TAL"/>
            </w:pPr>
            <w:r w:rsidRPr="00DF53B4">
              <w:t>180 sent by the UE for a voice or video call and UE supports g.3gpp.srvcc-alerting media feature tag (A.12/34 3GPP TS 34.229-2 [5])</w:t>
            </w:r>
          </w:p>
        </w:tc>
      </w:tr>
      <w:tr w:rsidR="00C27563" w:rsidRPr="00DF53B4" w14:paraId="70F1AACB" w14:textId="77777777" w:rsidTr="000E09C8">
        <w:trPr>
          <w:cantSplit/>
          <w:tblHeader/>
          <w:jc w:val="center"/>
        </w:trPr>
        <w:tc>
          <w:tcPr>
            <w:tcW w:w="2074" w:type="dxa"/>
            <w:tcBorders>
              <w:left w:val="single" w:sz="6" w:space="0" w:color="auto"/>
              <w:right w:val="single" w:sz="4" w:space="0" w:color="auto"/>
            </w:tcBorders>
          </w:tcPr>
          <w:p w14:paraId="7C98B6D2" w14:textId="77777777" w:rsidR="00C27563" w:rsidRPr="00DF53B4" w:rsidRDefault="00C27563" w:rsidP="007638E0">
            <w:pPr>
              <w:pStyle w:val="TAL"/>
            </w:pPr>
            <w:r w:rsidRPr="00DF53B4">
              <w:t>A6</w:t>
            </w:r>
          </w:p>
        </w:tc>
        <w:tc>
          <w:tcPr>
            <w:tcW w:w="7558" w:type="dxa"/>
            <w:tcBorders>
              <w:left w:val="single" w:sz="4" w:space="0" w:color="auto"/>
              <w:right w:val="single" w:sz="6" w:space="0" w:color="auto"/>
            </w:tcBorders>
          </w:tcPr>
          <w:p w14:paraId="09AA9A64" w14:textId="77777777" w:rsidR="00C27563" w:rsidRPr="00DF53B4" w:rsidRDefault="00C27563" w:rsidP="007638E0">
            <w:pPr>
              <w:pStyle w:val="TAL"/>
            </w:pPr>
            <w:r w:rsidRPr="00DF53B4">
              <w:t>180 sent by the SS for a voice or video call and UE supports g.3gpp.srvcc-alerting media feature tag (A.12/34 3GPP TS 34.229-2 [5])</w:t>
            </w:r>
          </w:p>
        </w:tc>
      </w:tr>
      <w:tr w:rsidR="00C27563" w:rsidRPr="00DF53B4" w14:paraId="61E3ACB3" w14:textId="77777777" w:rsidTr="000E09C8">
        <w:trPr>
          <w:cantSplit/>
          <w:tblHeader/>
          <w:jc w:val="center"/>
        </w:trPr>
        <w:tc>
          <w:tcPr>
            <w:tcW w:w="2074" w:type="dxa"/>
            <w:tcBorders>
              <w:left w:val="single" w:sz="6" w:space="0" w:color="auto"/>
              <w:right w:val="single" w:sz="4" w:space="0" w:color="auto"/>
            </w:tcBorders>
          </w:tcPr>
          <w:p w14:paraId="02321DFE" w14:textId="77777777" w:rsidR="00C27563" w:rsidRPr="00DF53B4" w:rsidRDefault="00C27563" w:rsidP="007638E0">
            <w:pPr>
              <w:pStyle w:val="TAL"/>
            </w:pPr>
            <w:r w:rsidRPr="00DF53B4">
              <w:t>A7</w:t>
            </w:r>
          </w:p>
        </w:tc>
        <w:tc>
          <w:tcPr>
            <w:tcW w:w="7558" w:type="dxa"/>
            <w:tcBorders>
              <w:left w:val="single" w:sz="4" w:space="0" w:color="auto"/>
              <w:right w:val="single" w:sz="6" w:space="0" w:color="auto"/>
            </w:tcBorders>
          </w:tcPr>
          <w:p w14:paraId="57B550A5" w14:textId="77777777" w:rsidR="00C27563" w:rsidRPr="00DF53B4" w:rsidRDefault="00C27563" w:rsidP="007638E0">
            <w:pPr>
              <w:pStyle w:val="TAL"/>
            </w:pPr>
            <w:r w:rsidRPr="00DF53B4">
              <w:t>Response sent by SS for emergency call without emergency registration</w:t>
            </w:r>
          </w:p>
        </w:tc>
      </w:tr>
      <w:tr w:rsidR="00C27563" w:rsidRPr="00DF53B4" w14:paraId="3C55F325" w14:textId="77777777" w:rsidTr="000E09C8">
        <w:trPr>
          <w:cantSplit/>
          <w:tblHeader/>
          <w:jc w:val="center"/>
        </w:trPr>
        <w:tc>
          <w:tcPr>
            <w:tcW w:w="2074" w:type="dxa"/>
            <w:tcBorders>
              <w:left w:val="single" w:sz="6" w:space="0" w:color="auto"/>
              <w:right w:val="single" w:sz="4" w:space="0" w:color="auto"/>
            </w:tcBorders>
          </w:tcPr>
          <w:p w14:paraId="766528F0" w14:textId="77777777" w:rsidR="00C27563" w:rsidRPr="00DF53B4" w:rsidRDefault="00C27563" w:rsidP="007638E0">
            <w:pPr>
              <w:pStyle w:val="TAL"/>
            </w:pPr>
            <w:r w:rsidRPr="00DF53B4">
              <w:t>A8</w:t>
            </w:r>
          </w:p>
        </w:tc>
        <w:tc>
          <w:tcPr>
            <w:tcW w:w="7558" w:type="dxa"/>
            <w:tcBorders>
              <w:left w:val="single" w:sz="4" w:space="0" w:color="auto"/>
              <w:right w:val="single" w:sz="6" w:space="0" w:color="auto"/>
            </w:tcBorders>
          </w:tcPr>
          <w:p w14:paraId="21E07E31" w14:textId="77777777" w:rsidR="00C27563" w:rsidRPr="00DF53B4" w:rsidRDefault="00C27563" w:rsidP="007638E0">
            <w:pPr>
              <w:pStyle w:val="TAL"/>
            </w:pPr>
            <w:r w:rsidRPr="00DF53B4">
              <w:t>Response sent by SS for emergency call with emergency registration or a non-UE detectable emergency call</w:t>
            </w:r>
          </w:p>
        </w:tc>
      </w:tr>
      <w:tr w:rsidR="00C27563" w:rsidRPr="00DF53B4" w14:paraId="339C65A3" w14:textId="77777777" w:rsidTr="000E09C8">
        <w:trPr>
          <w:cantSplit/>
          <w:tblHeader/>
          <w:jc w:val="center"/>
        </w:trPr>
        <w:tc>
          <w:tcPr>
            <w:tcW w:w="2074" w:type="dxa"/>
            <w:tcBorders>
              <w:left w:val="single" w:sz="6" w:space="0" w:color="auto"/>
              <w:right w:val="single" w:sz="4" w:space="0" w:color="auto"/>
            </w:tcBorders>
          </w:tcPr>
          <w:p w14:paraId="485DA802" w14:textId="77777777" w:rsidR="00C27563" w:rsidRPr="00DF53B4" w:rsidRDefault="00C27563" w:rsidP="007638E0">
            <w:pPr>
              <w:pStyle w:val="TAL"/>
            </w:pPr>
            <w:r w:rsidRPr="00DF53B4">
              <w:t>A9</w:t>
            </w:r>
          </w:p>
        </w:tc>
        <w:tc>
          <w:tcPr>
            <w:tcW w:w="7558" w:type="dxa"/>
            <w:tcBorders>
              <w:left w:val="single" w:sz="4" w:space="0" w:color="auto"/>
              <w:right w:val="single" w:sz="6" w:space="0" w:color="auto"/>
            </w:tcBorders>
          </w:tcPr>
          <w:p w14:paraId="4C033F33" w14:textId="77777777" w:rsidR="00C27563" w:rsidRPr="00DF53B4" w:rsidRDefault="00C27563" w:rsidP="007638E0">
            <w:pPr>
              <w:pStyle w:val="TAL"/>
            </w:pPr>
            <w:r w:rsidRPr="00DF53B4">
              <w:t>UE supports audio media feature tag (A.12/56 3GPP TS 34.229-2 [5])</w:t>
            </w:r>
          </w:p>
        </w:tc>
      </w:tr>
      <w:tr w:rsidR="00C27563" w:rsidRPr="00DF53B4" w14:paraId="68C46DFE" w14:textId="77777777" w:rsidTr="000E09C8">
        <w:trPr>
          <w:cantSplit/>
          <w:tblHeader/>
          <w:jc w:val="center"/>
        </w:trPr>
        <w:tc>
          <w:tcPr>
            <w:tcW w:w="2074" w:type="dxa"/>
            <w:tcBorders>
              <w:left w:val="single" w:sz="6" w:space="0" w:color="auto"/>
              <w:right w:val="single" w:sz="4" w:space="0" w:color="auto"/>
            </w:tcBorders>
          </w:tcPr>
          <w:p w14:paraId="11F3FD74" w14:textId="77777777" w:rsidR="00C27563" w:rsidRPr="00DF53B4" w:rsidRDefault="00C27563" w:rsidP="007638E0">
            <w:pPr>
              <w:pStyle w:val="TAL"/>
            </w:pPr>
            <w:r w:rsidRPr="00DF53B4">
              <w:t>A10</w:t>
            </w:r>
          </w:p>
        </w:tc>
        <w:tc>
          <w:tcPr>
            <w:tcW w:w="7558" w:type="dxa"/>
            <w:tcBorders>
              <w:left w:val="single" w:sz="4" w:space="0" w:color="auto"/>
              <w:right w:val="single" w:sz="6" w:space="0" w:color="auto"/>
            </w:tcBorders>
          </w:tcPr>
          <w:p w14:paraId="584EF972" w14:textId="77777777" w:rsidR="00C27563" w:rsidRPr="00DF53B4" w:rsidRDefault="00C27563" w:rsidP="007638E0">
            <w:pPr>
              <w:pStyle w:val="TAL"/>
            </w:pPr>
            <w:r w:rsidRPr="00DF53B4">
              <w:t>UE uses E-UTRAN access and has received IMS voice over PS Session Supported Indication in the NAS ATTACH ACCEPT message as described in TS 24.301 [150], clauses 8.2.1 and 9.9.3.12A.</w:t>
            </w:r>
          </w:p>
        </w:tc>
      </w:tr>
      <w:tr w:rsidR="00C27563" w:rsidRPr="00DF53B4" w14:paraId="2AA9B33B" w14:textId="77777777" w:rsidTr="000E09C8">
        <w:trPr>
          <w:cantSplit/>
          <w:tblHeader/>
          <w:jc w:val="center"/>
        </w:trPr>
        <w:tc>
          <w:tcPr>
            <w:tcW w:w="2074" w:type="dxa"/>
            <w:tcBorders>
              <w:left w:val="single" w:sz="6" w:space="0" w:color="auto"/>
              <w:right w:val="single" w:sz="4" w:space="0" w:color="auto"/>
            </w:tcBorders>
          </w:tcPr>
          <w:p w14:paraId="52BC9279" w14:textId="77777777" w:rsidR="00C27563" w:rsidRPr="00DF53B4" w:rsidRDefault="00C27563" w:rsidP="007638E0">
            <w:pPr>
              <w:pStyle w:val="TAL"/>
            </w:pPr>
            <w:r w:rsidRPr="00DF53B4">
              <w:t>A11</w:t>
            </w:r>
          </w:p>
        </w:tc>
        <w:tc>
          <w:tcPr>
            <w:tcW w:w="7558" w:type="dxa"/>
            <w:tcBorders>
              <w:left w:val="single" w:sz="4" w:space="0" w:color="auto"/>
              <w:right w:val="single" w:sz="6" w:space="0" w:color="auto"/>
            </w:tcBorders>
          </w:tcPr>
          <w:p w14:paraId="274C06B2" w14:textId="77777777" w:rsidR="00C27563" w:rsidRPr="00DF53B4" w:rsidRDefault="00C27563" w:rsidP="007638E0">
            <w:pPr>
              <w:pStyle w:val="TAL"/>
            </w:pPr>
            <w:r w:rsidRPr="00DF53B4">
              <w:t>UE uses UTRAN/GERAN access and has received IMS voice over PS Session Supported Indication in the NAS ATTACH ACCEPT message as described in TS 24.008 [12], clauses 9.4.2 and 10.5.5.23.</w:t>
            </w:r>
          </w:p>
        </w:tc>
      </w:tr>
      <w:tr w:rsidR="00C27563" w:rsidRPr="00DF53B4" w14:paraId="5AC436AC" w14:textId="77777777" w:rsidTr="000E09C8">
        <w:trPr>
          <w:cantSplit/>
          <w:tblHeader/>
          <w:jc w:val="center"/>
        </w:trPr>
        <w:tc>
          <w:tcPr>
            <w:tcW w:w="2074" w:type="dxa"/>
            <w:tcBorders>
              <w:left w:val="single" w:sz="6" w:space="0" w:color="auto"/>
              <w:bottom w:val="nil"/>
              <w:right w:val="single" w:sz="4" w:space="0" w:color="auto"/>
            </w:tcBorders>
          </w:tcPr>
          <w:p w14:paraId="4B4DACBC" w14:textId="77777777" w:rsidR="00C27563" w:rsidRPr="00DF53B4" w:rsidRDefault="00C27563" w:rsidP="007638E0">
            <w:pPr>
              <w:pStyle w:val="TAL"/>
            </w:pPr>
            <w:r w:rsidRPr="00DF53B4">
              <w:t>A12</w:t>
            </w:r>
          </w:p>
        </w:tc>
        <w:tc>
          <w:tcPr>
            <w:tcW w:w="7558" w:type="dxa"/>
            <w:tcBorders>
              <w:left w:val="single" w:sz="4" w:space="0" w:color="auto"/>
              <w:bottom w:val="nil"/>
              <w:right w:val="single" w:sz="6" w:space="0" w:color="auto"/>
            </w:tcBorders>
          </w:tcPr>
          <w:p w14:paraId="7DE87B04" w14:textId="77777777" w:rsidR="00C27563" w:rsidRPr="00DF53B4" w:rsidRDefault="00C27563" w:rsidP="007638E0">
            <w:pPr>
              <w:pStyle w:val="TAL"/>
            </w:pPr>
            <w:r w:rsidRPr="00DF53B4">
              <w:t>180 Ringing is first provisional response sent reliably in this dialog</w:t>
            </w:r>
          </w:p>
        </w:tc>
      </w:tr>
      <w:tr w:rsidR="00C27563" w:rsidRPr="00DF53B4" w14:paraId="0DF9201D" w14:textId="77777777" w:rsidTr="000E09C8">
        <w:trPr>
          <w:cantSplit/>
          <w:tblHeader/>
          <w:jc w:val="center"/>
        </w:trPr>
        <w:tc>
          <w:tcPr>
            <w:tcW w:w="2074" w:type="dxa"/>
            <w:tcBorders>
              <w:top w:val="nil"/>
              <w:left w:val="single" w:sz="6" w:space="0" w:color="auto"/>
              <w:bottom w:val="nil"/>
              <w:right w:val="single" w:sz="4" w:space="0" w:color="auto"/>
            </w:tcBorders>
          </w:tcPr>
          <w:p w14:paraId="347245D1" w14:textId="77777777" w:rsidR="00C27563" w:rsidRPr="00DF53B4" w:rsidRDefault="00C27563" w:rsidP="007638E0">
            <w:pPr>
              <w:pStyle w:val="TAL"/>
            </w:pPr>
            <w:r w:rsidRPr="00DF53B4">
              <w:t>A13</w:t>
            </w:r>
          </w:p>
        </w:tc>
        <w:tc>
          <w:tcPr>
            <w:tcW w:w="7558" w:type="dxa"/>
            <w:tcBorders>
              <w:top w:val="nil"/>
              <w:left w:val="single" w:sz="4" w:space="0" w:color="auto"/>
              <w:bottom w:val="nil"/>
              <w:right w:val="single" w:sz="6" w:space="0" w:color="auto"/>
            </w:tcBorders>
          </w:tcPr>
          <w:p w14:paraId="1EED3AE5" w14:textId="77777777" w:rsidR="00C27563" w:rsidRPr="00DF53B4" w:rsidRDefault="00C27563" w:rsidP="007638E0">
            <w:pPr>
              <w:pStyle w:val="TAL"/>
            </w:pPr>
            <w:r w:rsidRPr="00DF53B4">
              <w:t>UE uses E-UTRAN access (A.18/1 3GPP TS 34.229-2 [5])</w:t>
            </w:r>
          </w:p>
        </w:tc>
      </w:tr>
      <w:tr w:rsidR="00C27563" w:rsidRPr="00DF53B4" w14:paraId="0840BE7E" w14:textId="77777777" w:rsidTr="000E09C8">
        <w:trPr>
          <w:cantSplit/>
          <w:tblHeader/>
          <w:jc w:val="center"/>
        </w:trPr>
        <w:tc>
          <w:tcPr>
            <w:tcW w:w="2074" w:type="dxa"/>
            <w:tcBorders>
              <w:top w:val="nil"/>
              <w:left w:val="single" w:sz="6" w:space="0" w:color="auto"/>
              <w:bottom w:val="single" w:sz="6" w:space="0" w:color="auto"/>
              <w:right w:val="single" w:sz="4" w:space="0" w:color="auto"/>
            </w:tcBorders>
          </w:tcPr>
          <w:p w14:paraId="29519F80" w14:textId="77777777" w:rsidR="00C27563" w:rsidRPr="00DF53B4" w:rsidRDefault="00C27563" w:rsidP="007638E0">
            <w:pPr>
              <w:pStyle w:val="TAL"/>
            </w:pPr>
            <w:r w:rsidRPr="00DF53B4">
              <w:t>A14</w:t>
            </w:r>
          </w:p>
        </w:tc>
        <w:tc>
          <w:tcPr>
            <w:tcW w:w="7558" w:type="dxa"/>
            <w:tcBorders>
              <w:top w:val="nil"/>
              <w:left w:val="single" w:sz="4" w:space="0" w:color="auto"/>
              <w:bottom w:val="single" w:sz="6" w:space="0" w:color="auto"/>
              <w:right w:val="single" w:sz="6" w:space="0" w:color="auto"/>
            </w:tcBorders>
          </w:tcPr>
          <w:p w14:paraId="3B60B65C" w14:textId="77777777" w:rsidR="00C27563" w:rsidRPr="00DF53B4" w:rsidRDefault="00C27563" w:rsidP="007638E0">
            <w:pPr>
              <w:pStyle w:val="TAL"/>
            </w:pPr>
            <w:r w:rsidRPr="00DF53B4">
              <w:t>UE uses NR access (A.18/5 3GPP TS 34.229-2 [5])</w:t>
            </w:r>
          </w:p>
        </w:tc>
      </w:tr>
    </w:tbl>
    <w:p w14:paraId="36D89DCC" w14:textId="77777777" w:rsidR="00C27563" w:rsidRPr="00DF53B4" w:rsidRDefault="00C27563" w:rsidP="0047190C"/>
    <w:p w14:paraId="2F2A7387" w14:textId="77777777" w:rsidR="008A2922" w:rsidRPr="00DF53B4" w:rsidRDefault="002211DA" w:rsidP="0047190C">
      <w:pPr>
        <w:pStyle w:val="Heading2"/>
      </w:pPr>
      <w:bookmarkStart w:id="6857" w:name="_Toc21077983"/>
      <w:bookmarkStart w:id="6858" w:name="_Toc35972545"/>
      <w:bookmarkStart w:id="6859" w:name="_Toc51774834"/>
      <w:bookmarkStart w:id="6860" w:name="_Toc51835257"/>
      <w:bookmarkStart w:id="6861" w:name="_Toc52220110"/>
      <w:bookmarkStart w:id="6862" w:name="_Toc58360180"/>
      <w:bookmarkStart w:id="6863" w:name="_Toc68193319"/>
      <w:bookmarkStart w:id="6864" w:name="_Toc75422294"/>
      <w:r w:rsidRPr="00DF53B4">
        <w:t>A.2.7</w:t>
      </w:r>
      <w:r w:rsidRPr="00DF53B4">
        <w:tab/>
        <w:t>ACK</w:t>
      </w:r>
      <w:bookmarkEnd w:id="6857"/>
      <w:bookmarkEnd w:id="6858"/>
      <w:bookmarkEnd w:id="6859"/>
      <w:bookmarkEnd w:id="6860"/>
      <w:bookmarkEnd w:id="6861"/>
      <w:bookmarkEnd w:id="6862"/>
      <w:bookmarkEnd w:id="6863"/>
      <w:bookmarkEnd w:id="6864"/>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C27563" w:rsidRPr="00DF53B4" w14:paraId="09B2A10C"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0A9EC269" w14:textId="77777777" w:rsidR="00C27563" w:rsidRPr="00DF53B4" w:rsidRDefault="00C27563" w:rsidP="007638E0">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0794EABF" w14:textId="77777777" w:rsidR="00C27563" w:rsidRPr="00DF53B4" w:rsidRDefault="00C27563" w:rsidP="007638E0">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76FE687E" w14:textId="77777777" w:rsidR="00C27563" w:rsidRPr="00DF53B4" w:rsidRDefault="00C27563" w:rsidP="007638E0">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18FB9214" w14:textId="77777777" w:rsidR="00C27563" w:rsidRPr="00DF53B4" w:rsidRDefault="00C27563" w:rsidP="007638E0">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061FB6C0" w14:textId="77777777" w:rsidR="00C27563" w:rsidRPr="00DF53B4" w:rsidRDefault="00C27563" w:rsidP="007638E0">
            <w:pPr>
              <w:pStyle w:val="TAH"/>
            </w:pPr>
            <w:r w:rsidRPr="00DF53B4">
              <w:t>Reference</w:t>
            </w:r>
          </w:p>
        </w:tc>
      </w:tr>
      <w:tr w:rsidR="00C27563" w:rsidRPr="00DF53B4" w14:paraId="7DE34124" w14:textId="77777777" w:rsidTr="000E09C8">
        <w:trPr>
          <w:cantSplit/>
          <w:tblHeader/>
          <w:jc w:val="center"/>
        </w:trPr>
        <w:tc>
          <w:tcPr>
            <w:tcW w:w="1778" w:type="dxa"/>
            <w:tcBorders>
              <w:top w:val="single" w:sz="4" w:space="0" w:color="auto"/>
              <w:left w:val="single" w:sz="4" w:space="0" w:color="auto"/>
              <w:right w:val="single" w:sz="4" w:space="0" w:color="auto"/>
            </w:tcBorders>
          </w:tcPr>
          <w:p w14:paraId="24D8ECCD" w14:textId="77777777" w:rsidR="00C27563" w:rsidRPr="00DF53B4" w:rsidRDefault="00C27563" w:rsidP="000E09C8">
            <w:pPr>
              <w:pStyle w:val="TAH"/>
              <w:jc w:val="left"/>
            </w:pPr>
            <w:r w:rsidRPr="00DF53B4">
              <w:t>Request-Line</w:t>
            </w:r>
          </w:p>
        </w:tc>
        <w:tc>
          <w:tcPr>
            <w:tcW w:w="874" w:type="dxa"/>
            <w:tcBorders>
              <w:top w:val="single" w:sz="4" w:space="0" w:color="auto"/>
              <w:left w:val="single" w:sz="4" w:space="0" w:color="auto"/>
              <w:right w:val="single" w:sz="4" w:space="0" w:color="auto"/>
            </w:tcBorders>
          </w:tcPr>
          <w:p w14:paraId="31014B17"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19AA8A4C"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3E885063"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0E80CA72" w14:textId="77777777" w:rsidR="00C27563" w:rsidRPr="00DF53B4" w:rsidRDefault="00C27563" w:rsidP="000E09C8">
            <w:pPr>
              <w:pStyle w:val="TAH"/>
              <w:jc w:val="left"/>
              <w:rPr>
                <w:b w:val="0"/>
              </w:rPr>
            </w:pPr>
            <w:r w:rsidRPr="00DF53B4">
              <w:rPr>
                <w:b w:val="0"/>
              </w:rPr>
              <w:t>RFC 3261 [15]</w:t>
            </w:r>
          </w:p>
        </w:tc>
      </w:tr>
      <w:tr w:rsidR="00C27563" w:rsidRPr="00DF53B4" w14:paraId="54033DC1" w14:textId="77777777" w:rsidTr="000E09C8">
        <w:trPr>
          <w:cantSplit/>
          <w:tblHeader/>
          <w:jc w:val="center"/>
        </w:trPr>
        <w:tc>
          <w:tcPr>
            <w:tcW w:w="1778" w:type="dxa"/>
            <w:tcBorders>
              <w:left w:val="single" w:sz="4" w:space="0" w:color="auto"/>
              <w:right w:val="single" w:sz="4" w:space="0" w:color="auto"/>
            </w:tcBorders>
          </w:tcPr>
          <w:p w14:paraId="1246F818" w14:textId="77777777" w:rsidR="00C27563" w:rsidRPr="00DF53B4" w:rsidRDefault="00C27563" w:rsidP="000E09C8">
            <w:pPr>
              <w:pStyle w:val="TAH"/>
              <w:jc w:val="left"/>
              <w:rPr>
                <w:b w:val="0"/>
              </w:rPr>
            </w:pPr>
            <w:r w:rsidRPr="00DF53B4">
              <w:rPr>
                <w:b w:val="0"/>
              </w:rPr>
              <w:tab/>
              <w:t>Method</w:t>
            </w:r>
          </w:p>
        </w:tc>
        <w:tc>
          <w:tcPr>
            <w:tcW w:w="874" w:type="dxa"/>
            <w:tcBorders>
              <w:left w:val="single" w:sz="4" w:space="0" w:color="auto"/>
              <w:right w:val="single" w:sz="4" w:space="0" w:color="auto"/>
            </w:tcBorders>
          </w:tcPr>
          <w:p w14:paraId="47A8677E" w14:textId="77777777" w:rsidR="00C27563" w:rsidRPr="00DF53B4" w:rsidRDefault="00C27563" w:rsidP="000E09C8">
            <w:pPr>
              <w:pStyle w:val="TAH"/>
              <w:jc w:val="left"/>
              <w:rPr>
                <w:b w:val="0"/>
              </w:rPr>
            </w:pPr>
          </w:p>
        </w:tc>
        <w:tc>
          <w:tcPr>
            <w:tcW w:w="4796" w:type="dxa"/>
            <w:tcBorders>
              <w:left w:val="single" w:sz="4" w:space="0" w:color="auto"/>
              <w:right w:val="single" w:sz="4" w:space="0" w:color="auto"/>
            </w:tcBorders>
          </w:tcPr>
          <w:p w14:paraId="22971E26" w14:textId="77777777" w:rsidR="00C27563" w:rsidRPr="00DF53B4" w:rsidRDefault="00C27563" w:rsidP="000E09C8">
            <w:pPr>
              <w:pStyle w:val="TAH"/>
              <w:jc w:val="left"/>
              <w:rPr>
                <w:b w:val="0"/>
              </w:rPr>
            </w:pPr>
            <w:r w:rsidRPr="00DF53B4">
              <w:rPr>
                <w:b w:val="0"/>
                <w:i/>
              </w:rPr>
              <w:t>ACK</w:t>
            </w:r>
          </w:p>
        </w:tc>
        <w:tc>
          <w:tcPr>
            <w:tcW w:w="746" w:type="dxa"/>
            <w:tcBorders>
              <w:left w:val="single" w:sz="4" w:space="0" w:color="auto"/>
              <w:right w:val="single" w:sz="4" w:space="0" w:color="auto"/>
            </w:tcBorders>
          </w:tcPr>
          <w:p w14:paraId="1A6C5553"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49120980" w14:textId="77777777" w:rsidR="00C27563" w:rsidRPr="00DF53B4" w:rsidRDefault="00C27563" w:rsidP="000E09C8">
            <w:pPr>
              <w:pStyle w:val="TAH"/>
              <w:jc w:val="left"/>
              <w:rPr>
                <w:b w:val="0"/>
              </w:rPr>
            </w:pPr>
          </w:p>
        </w:tc>
      </w:tr>
      <w:tr w:rsidR="00C27563" w:rsidRPr="00DF53B4" w14:paraId="1053259E" w14:textId="77777777" w:rsidTr="000E09C8">
        <w:trPr>
          <w:cantSplit/>
          <w:tblHeader/>
          <w:jc w:val="center"/>
        </w:trPr>
        <w:tc>
          <w:tcPr>
            <w:tcW w:w="1778" w:type="dxa"/>
            <w:tcBorders>
              <w:left w:val="single" w:sz="4" w:space="0" w:color="auto"/>
              <w:right w:val="single" w:sz="4" w:space="0" w:color="auto"/>
            </w:tcBorders>
          </w:tcPr>
          <w:p w14:paraId="1B64EF2E" w14:textId="77777777" w:rsidR="00C27563" w:rsidRPr="00DF53B4" w:rsidRDefault="00C27563" w:rsidP="000E09C8">
            <w:pPr>
              <w:pStyle w:val="TAH"/>
              <w:jc w:val="left"/>
              <w:rPr>
                <w:b w:val="0"/>
              </w:rPr>
            </w:pPr>
            <w:r w:rsidRPr="00DF53B4">
              <w:rPr>
                <w:b w:val="0"/>
              </w:rPr>
              <w:tab/>
              <w:t>Request-URI</w:t>
            </w:r>
          </w:p>
        </w:tc>
        <w:tc>
          <w:tcPr>
            <w:tcW w:w="874" w:type="dxa"/>
            <w:tcBorders>
              <w:left w:val="single" w:sz="4" w:space="0" w:color="auto"/>
              <w:right w:val="single" w:sz="4" w:space="0" w:color="auto"/>
            </w:tcBorders>
          </w:tcPr>
          <w:p w14:paraId="0A3877EE" w14:textId="77777777" w:rsidR="00C27563" w:rsidRPr="00DF53B4" w:rsidRDefault="00C27563" w:rsidP="000E09C8">
            <w:pPr>
              <w:pStyle w:val="TAH"/>
              <w:jc w:val="left"/>
              <w:rPr>
                <w:b w:val="0"/>
              </w:rPr>
            </w:pPr>
            <w:r w:rsidRPr="00DF53B4">
              <w:rPr>
                <w:b w:val="0"/>
              </w:rPr>
              <w:t>NOT A4</w:t>
            </w:r>
          </w:p>
        </w:tc>
        <w:tc>
          <w:tcPr>
            <w:tcW w:w="4796" w:type="dxa"/>
            <w:tcBorders>
              <w:left w:val="single" w:sz="4" w:space="0" w:color="auto"/>
              <w:right w:val="single" w:sz="4" w:space="0" w:color="auto"/>
            </w:tcBorders>
          </w:tcPr>
          <w:p w14:paraId="335D8C20" w14:textId="77777777" w:rsidR="00C27563" w:rsidRPr="00DF53B4" w:rsidRDefault="00E85628" w:rsidP="000E09C8">
            <w:pPr>
              <w:pStyle w:val="TAL"/>
            </w:pPr>
            <w:r w:rsidRPr="00E74BA0">
              <w:t>same URI value as the recipient of ACK sent earlier in its Contact header within the same dialog</w:t>
            </w:r>
          </w:p>
        </w:tc>
        <w:tc>
          <w:tcPr>
            <w:tcW w:w="746" w:type="dxa"/>
            <w:tcBorders>
              <w:left w:val="single" w:sz="4" w:space="0" w:color="auto"/>
              <w:right w:val="single" w:sz="4" w:space="0" w:color="auto"/>
            </w:tcBorders>
          </w:tcPr>
          <w:p w14:paraId="26D576FA"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66421602" w14:textId="77777777" w:rsidR="00C27563" w:rsidRPr="00DF53B4" w:rsidRDefault="00C27563" w:rsidP="000E09C8">
            <w:pPr>
              <w:pStyle w:val="TAH"/>
              <w:jc w:val="left"/>
              <w:rPr>
                <w:b w:val="0"/>
              </w:rPr>
            </w:pPr>
          </w:p>
        </w:tc>
      </w:tr>
      <w:tr w:rsidR="00C27563" w:rsidRPr="00DF53B4" w14:paraId="181EEC92" w14:textId="77777777" w:rsidTr="000E09C8">
        <w:trPr>
          <w:cantSplit/>
          <w:tblHeader/>
          <w:jc w:val="center"/>
        </w:trPr>
        <w:tc>
          <w:tcPr>
            <w:tcW w:w="1778" w:type="dxa"/>
            <w:tcBorders>
              <w:left w:val="single" w:sz="4" w:space="0" w:color="auto"/>
              <w:right w:val="single" w:sz="4" w:space="0" w:color="auto"/>
            </w:tcBorders>
          </w:tcPr>
          <w:p w14:paraId="60D6DE89" w14:textId="77777777" w:rsidR="00C27563" w:rsidRPr="00DF53B4" w:rsidRDefault="00C27563" w:rsidP="007638E0">
            <w:pPr>
              <w:pStyle w:val="TAH"/>
              <w:jc w:val="left"/>
              <w:rPr>
                <w:b w:val="0"/>
              </w:rPr>
            </w:pPr>
          </w:p>
        </w:tc>
        <w:tc>
          <w:tcPr>
            <w:tcW w:w="874" w:type="dxa"/>
            <w:tcBorders>
              <w:left w:val="single" w:sz="4" w:space="0" w:color="auto"/>
              <w:right w:val="single" w:sz="4" w:space="0" w:color="auto"/>
            </w:tcBorders>
          </w:tcPr>
          <w:p w14:paraId="2E241A31" w14:textId="77777777" w:rsidR="00C27563" w:rsidRPr="00DF53B4" w:rsidRDefault="00C27563" w:rsidP="007638E0">
            <w:pPr>
              <w:pStyle w:val="TAL"/>
            </w:pPr>
            <w:r w:rsidRPr="00DF53B4">
              <w:t>A4</w:t>
            </w:r>
          </w:p>
        </w:tc>
        <w:tc>
          <w:tcPr>
            <w:tcW w:w="4796" w:type="dxa"/>
            <w:tcBorders>
              <w:left w:val="single" w:sz="4" w:space="0" w:color="auto"/>
              <w:right w:val="single" w:sz="4" w:space="0" w:color="auto"/>
            </w:tcBorders>
          </w:tcPr>
          <w:p w14:paraId="3A0D9D46" w14:textId="77777777" w:rsidR="00C27563" w:rsidRPr="00DF53B4" w:rsidRDefault="00C27563" w:rsidP="007638E0">
            <w:pPr>
              <w:pStyle w:val="TAL"/>
            </w:pPr>
            <w:r w:rsidRPr="00DF53B4">
              <w:t>same value as in INVITE message</w:t>
            </w:r>
          </w:p>
        </w:tc>
        <w:tc>
          <w:tcPr>
            <w:tcW w:w="746" w:type="dxa"/>
            <w:tcBorders>
              <w:left w:val="single" w:sz="4" w:space="0" w:color="auto"/>
              <w:right w:val="single" w:sz="4" w:space="0" w:color="auto"/>
            </w:tcBorders>
          </w:tcPr>
          <w:p w14:paraId="3757473E" w14:textId="77777777" w:rsidR="00C27563" w:rsidRPr="00DF53B4" w:rsidRDefault="00C27563" w:rsidP="007638E0">
            <w:pPr>
              <w:pStyle w:val="TAH"/>
              <w:jc w:val="left"/>
              <w:rPr>
                <w:b w:val="0"/>
              </w:rPr>
            </w:pPr>
          </w:p>
        </w:tc>
        <w:tc>
          <w:tcPr>
            <w:tcW w:w="1440" w:type="dxa"/>
            <w:tcBorders>
              <w:left w:val="single" w:sz="4" w:space="0" w:color="auto"/>
              <w:right w:val="single" w:sz="4" w:space="0" w:color="auto"/>
            </w:tcBorders>
          </w:tcPr>
          <w:p w14:paraId="2A54F3EF" w14:textId="77777777" w:rsidR="00C27563" w:rsidRPr="00DF53B4" w:rsidRDefault="00C27563" w:rsidP="007638E0">
            <w:pPr>
              <w:pStyle w:val="TAH"/>
              <w:jc w:val="left"/>
              <w:rPr>
                <w:b w:val="0"/>
              </w:rPr>
            </w:pPr>
          </w:p>
        </w:tc>
      </w:tr>
      <w:tr w:rsidR="00C27563" w:rsidRPr="00DF53B4" w14:paraId="7094716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5666139" w14:textId="77777777" w:rsidR="00C27563" w:rsidRPr="00DF53B4" w:rsidRDefault="00C27563" w:rsidP="000E09C8">
            <w:pPr>
              <w:pStyle w:val="TAH"/>
              <w:jc w:val="left"/>
              <w:rPr>
                <w:b w:val="0"/>
              </w:rPr>
            </w:pPr>
            <w:r w:rsidRPr="00DF53B4">
              <w:rPr>
                <w:b w:val="0"/>
              </w:rPr>
              <w:tab/>
              <w:t>SIP-Version</w:t>
            </w:r>
          </w:p>
        </w:tc>
        <w:tc>
          <w:tcPr>
            <w:tcW w:w="874" w:type="dxa"/>
            <w:tcBorders>
              <w:left w:val="single" w:sz="4" w:space="0" w:color="auto"/>
              <w:bottom w:val="single" w:sz="4" w:space="0" w:color="auto"/>
              <w:right w:val="single" w:sz="4" w:space="0" w:color="auto"/>
            </w:tcBorders>
          </w:tcPr>
          <w:p w14:paraId="73ACACC8"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426D7635" w14:textId="77777777" w:rsidR="00C27563" w:rsidRPr="00DF53B4" w:rsidRDefault="00C27563" w:rsidP="000E09C8">
            <w:pPr>
              <w:pStyle w:val="TAH"/>
              <w:jc w:val="left"/>
              <w:rPr>
                <w:b w:val="0"/>
              </w:rPr>
            </w:pPr>
            <w:r w:rsidRPr="00DF53B4">
              <w:rPr>
                <w:b w:val="0"/>
                <w:i/>
              </w:rPr>
              <w:t>SIP/2.0</w:t>
            </w:r>
          </w:p>
        </w:tc>
        <w:tc>
          <w:tcPr>
            <w:tcW w:w="746" w:type="dxa"/>
            <w:tcBorders>
              <w:left w:val="single" w:sz="4" w:space="0" w:color="auto"/>
              <w:bottom w:val="single" w:sz="4" w:space="0" w:color="auto"/>
              <w:right w:val="single" w:sz="4" w:space="0" w:color="auto"/>
            </w:tcBorders>
          </w:tcPr>
          <w:p w14:paraId="7C5CAB56"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0A260B84" w14:textId="77777777" w:rsidR="00C27563" w:rsidRPr="00DF53B4" w:rsidRDefault="00C27563" w:rsidP="000E09C8">
            <w:pPr>
              <w:pStyle w:val="TAH"/>
              <w:jc w:val="left"/>
              <w:rPr>
                <w:b w:val="0"/>
              </w:rPr>
            </w:pPr>
          </w:p>
        </w:tc>
      </w:tr>
      <w:tr w:rsidR="00C27563" w:rsidRPr="00DF53B4" w14:paraId="6C79F930" w14:textId="77777777" w:rsidTr="000E09C8">
        <w:trPr>
          <w:cantSplit/>
          <w:tblHeader/>
          <w:jc w:val="center"/>
        </w:trPr>
        <w:tc>
          <w:tcPr>
            <w:tcW w:w="1778" w:type="dxa"/>
            <w:tcBorders>
              <w:top w:val="single" w:sz="4" w:space="0" w:color="auto"/>
              <w:left w:val="single" w:sz="4" w:space="0" w:color="auto"/>
              <w:right w:val="single" w:sz="4" w:space="0" w:color="auto"/>
            </w:tcBorders>
          </w:tcPr>
          <w:p w14:paraId="09D0AF28" w14:textId="77777777" w:rsidR="00C27563" w:rsidRPr="00DF53B4" w:rsidRDefault="00C27563" w:rsidP="000E09C8">
            <w:pPr>
              <w:pStyle w:val="TAH"/>
              <w:jc w:val="left"/>
            </w:pPr>
            <w:r w:rsidRPr="00DF53B4">
              <w:t>Via</w:t>
            </w:r>
          </w:p>
        </w:tc>
        <w:tc>
          <w:tcPr>
            <w:tcW w:w="874" w:type="dxa"/>
            <w:tcBorders>
              <w:top w:val="single" w:sz="4" w:space="0" w:color="auto"/>
              <w:left w:val="single" w:sz="4" w:space="0" w:color="auto"/>
              <w:right w:val="single" w:sz="4" w:space="0" w:color="auto"/>
            </w:tcBorders>
          </w:tcPr>
          <w:p w14:paraId="25DC4083"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0DA3B729"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5CB66401"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5C275879" w14:textId="77777777" w:rsidR="00C27563" w:rsidRPr="00DF53B4" w:rsidRDefault="00C27563" w:rsidP="000E09C8">
            <w:pPr>
              <w:pStyle w:val="TAH"/>
              <w:jc w:val="left"/>
              <w:rPr>
                <w:b w:val="0"/>
              </w:rPr>
            </w:pPr>
            <w:r w:rsidRPr="00DF53B4">
              <w:rPr>
                <w:b w:val="0"/>
              </w:rPr>
              <w:t>RFC 3261 [15]</w:t>
            </w:r>
          </w:p>
        </w:tc>
      </w:tr>
      <w:tr w:rsidR="00C27563" w:rsidRPr="00DF53B4" w14:paraId="2800A991" w14:textId="77777777" w:rsidTr="000E09C8">
        <w:trPr>
          <w:cantSplit/>
          <w:tblHeader/>
          <w:jc w:val="center"/>
        </w:trPr>
        <w:tc>
          <w:tcPr>
            <w:tcW w:w="1778" w:type="dxa"/>
            <w:tcBorders>
              <w:left w:val="single" w:sz="4" w:space="0" w:color="auto"/>
              <w:right w:val="single" w:sz="4" w:space="0" w:color="auto"/>
            </w:tcBorders>
          </w:tcPr>
          <w:p w14:paraId="1E59A179" w14:textId="77777777" w:rsidR="00C27563" w:rsidRPr="00DF53B4" w:rsidRDefault="00C27563" w:rsidP="000E09C8">
            <w:pPr>
              <w:pStyle w:val="TAH"/>
              <w:jc w:val="left"/>
              <w:rPr>
                <w:b w:val="0"/>
              </w:rPr>
            </w:pPr>
            <w:r w:rsidRPr="00DF53B4">
              <w:rPr>
                <w:b w:val="0"/>
              </w:rPr>
              <w:tab/>
              <w:t>sent-protocol</w:t>
            </w:r>
          </w:p>
        </w:tc>
        <w:tc>
          <w:tcPr>
            <w:tcW w:w="874" w:type="dxa"/>
            <w:tcBorders>
              <w:left w:val="single" w:sz="4" w:space="0" w:color="auto"/>
              <w:right w:val="single" w:sz="4" w:space="0" w:color="auto"/>
            </w:tcBorders>
          </w:tcPr>
          <w:p w14:paraId="6F945C52" w14:textId="77777777" w:rsidR="00C27563" w:rsidRPr="00DF53B4" w:rsidRDefault="00C27563" w:rsidP="000E09C8">
            <w:pPr>
              <w:pStyle w:val="TAH"/>
              <w:jc w:val="left"/>
              <w:rPr>
                <w:b w:val="0"/>
              </w:rPr>
            </w:pPr>
            <w:r w:rsidRPr="00DF53B4">
              <w:rPr>
                <w:b w:val="0"/>
              </w:rPr>
              <w:t>A1</w:t>
            </w:r>
          </w:p>
        </w:tc>
        <w:tc>
          <w:tcPr>
            <w:tcW w:w="4796" w:type="dxa"/>
            <w:tcBorders>
              <w:left w:val="single" w:sz="4" w:space="0" w:color="auto"/>
              <w:right w:val="single" w:sz="4" w:space="0" w:color="auto"/>
            </w:tcBorders>
          </w:tcPr>
          <w:p w14:paraId="29A6ACED" w14:textId="77777777" w:rsidR="00C27563" w:rsidRPr="00DF53B4" w:rsidRDefault="00C27563" w:rsidP="007638E0">
            <w:pPr>
              <w:keepNext/>
              <w:keepLines/>
              <w:spacing w:after="0"/>
              <w:rPr>
                <w:rFonts w:ascii="Arial" w:hAnsi="Arial"/>
                <w:i/>
                <w:sz w:val="18"/>
              </w:rPr>
            </w:pPr>
            <w:r w:rsidRPr="00DF53B4">
              <w:rPr>
                <w:rFonts w:ascii="Arial" w:hAnsi="Arial"/>
                <w:i/>
                <w:sz w:val="18"/>
              </w:rPr>
              <w:t xml:space="preserve">SIP/2.0/UDP </w:t>
            </w:r>
            <w:r w:rsidRPr="00DF53B4">
              <w:rPr>
                <w:rFonts w:ascii="Arial" w:hAnsi="Arial"/>
                <w:sz w:val="18"/>
              </w:rPr>
              <w:t>(when using UDP) or</w:t>
            </w:r>
          </w:p>
          <w:p w14:paraId="7A44D2BE" w14:textId="77777777" w:rsidR="00C27563" w:rsidRPr="00DF53B4" w:rsidRDefault="00C27563" w:rsidP="000E09C8">
            <w:pPr>
              <w:pStyle w:val="TAH"/>
              <w:jc w:val="left"/>
              <w:rPr>
                <w:b w:val="0"/>
              </w:rPr>
            </w:pPr>
            <w:r w:rsidRPr="00DF53B4">
              <w:rPr>
                <w:b w:val="0"/>
                <w:i/>
              </w:rPr>
              <w:t xml:space="preserve">SIP/2.0/TCP </w:t>
            </w:r>
            <w:r w:rsidRPr="00DF53B4">
              <w:rPr>
                <w:b w:val="0"/>
              </w:rPr>
              <w:t>(when using TCP)</w:t>
            </w:r>
          </w:p>
        </w:tc>
        <w:tc>
          <w:tcPr>
            <w:tcW w:w="746" w:type="dxa"/>
            <w:tcBorders>
              <w:left w:val="single" w:sz="4" w:space="0" w:color="auto"/>
              <w:right w:val="single" w:sz="4" w:space="0" w:color="auto"/>
            </w:tcBorders>
          </w:tcPr>
          <w:p w14:paraId="3D55AA46"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1A7224F6" w14:textId="77777777" w:rsidR="00C27563" w:rsidRPr="00DF53B4" w:rsidRDefault="00C27563" w:rsidP="000E09C8">
            <w:pPr>
              <w:pStyle w:val="TAH"/>
              <w:jc w:val="left"/>
              <w:rPr>
                <w:b w:val="0"/>
              </w:rPr>
            </w:pPr>
          </w:p>
        </w:tc>
      </w:tr>
      <w:tr w:rsidR="00C27563" w:rsidRPr="00DF53B4" w14:paraId="282BAAE3" w14:textId="77777777" w:rsidTr="000E09C8">
        <w:trPr>
          <w:cantSplit/>
          <w:tblHeader/>
          <w:jc w:val="center"/>
        </w:trPr>
        <w:tc>
          <w:tcPr>
            <w:tcW w:w="1778" w:type="dxa"/>
            <w:tcBorders>
              <w:left w:val="single" w:sz="4" w:space="0" w:color="auto"/>
              <w:right w:val="single" w:sz="4" w:space="0" w:color="auto"/>
            </w:tcBorders>
          </w:tcPr>
          <w:p w14:paraId="3C75DBFE" w14:textId="77777777" w:rsidR="00C27563" w:rsidRPr="00DF53B4" w:rsidRDefault="00C27563" w:rsidP="000E09C8">
            <w:pPr>
              <w:pStyle w:val="TAH"/>
              <w:jc w:val="left"/>
              <w:rPr>
                <w:b w:val="0"/>
              </w:rPr>
            </w:pPr>
          </w:p>
        </w:tc>
        <w:tc>
          <w:tcPr>
            <w:tcW w:w="874" w:type="dxa"/>
            <w:tcBorders>
              <w:left w:val="single" w:sz="4" w:space="0" w:color="auto"/>
              <w:right w:val="single" w:sz="4" w:space="0" w:color="auto"/>
            </w:tcBorders>
          </w:tcPr>
          <w:p w14:paraId="10858195" w14:textId="77777777" w:rsidR="00C27563" w:rsidRPr="00DF53B4" w:rsidRDefault="00C27563" w:rsidP="000E09C8">
            <w:pPr>
              <w:pStyle w:val="TAH"/>
              <w:jc w:val="left"/>
              <w:rPr>
                <w:b w:val="0"/>
              </w:rPr>
            </w:pPr>
            <w:r w:rsidRPr="00DF53B4">
              <w:rPr>
                <w:b w:val="0"/>
              </w:rPr>
              <w:t>A2</w:t>
            </w:r>
          </w:p>
        </w:tc>
        <w:tc>
          <w:tcPr>
            <w:tcW w:w="4796" w:type="dxa"/>
            <w:tcBorders>
              <w:left w:val="single" w:sz="4" w:space="0" w:color="auto"/>
              <w:right w:val="single" w:sz="4" w:space="0" w:color="auto"/>
            </w:tcBorders>
          </w:tcPr>
          <w:p w14:paraId="6CC8F097" w14:textId="77777777" w:rsidR="00C27563" w:rsidRPr="00DF53B4" w:rsidRDefault="00C27563" w:rsidP="000E09C8">
            <w:pPr>
              <w:pStyle w:val="TAH"/>
              <w:jc w:val="left"/>
              <w:rPr>
                <w:b w:val="0"/>
              </w:rPr>
            </w:pPr>
            <w:r w:rsidRPr="00DF53B4">
              <w:rPr>
                <w:b w:val="0"/>
              </w:rPr>
              <w:t>same value as in INVITE message</w:t>
            </w:r>
          </w:p>
        </w:tc>
        <w:tc>
          <w:tcPr>
            <w:tcW w:w="746" w:type="dxa"/>
            <w:tcBorders>
              <w:left w:val="single" w:sz="4" w:space="0" w:color="auto"/>
              <w:right w:val="single" w:sz="4" w:space="0" w:color="auto"/>
            </w:tcBorders>
          </w:tcPr>
          <w:p w14:paraId="73C2CB49"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12FDA83B" w14:textId="77777777" w:rsidR="00C27563" w:rsidRPr="00DF53B4" w:rsidRDefault="00C27563" w:rsidP="000E09C8">
            <w:pPr>
              <w:pStyle w:val="TAH"/>
              <w:jc w:val="left"/>
              <w:rPr>
                <w:b w:val="0"/>
              </w:rPr>
            </w:pPr>
          </w:p>
        </w:tc>
      </w:tr>
      <w:tr w:rsidR="00C27563" w:rsidRPr="00DF53B4" w14:paraId="586EE26D" w14:textId="77777777" w:rsidTr="000E09C8">
        <w:trPr>
          <w:cantSplit/>
          <w:tblHeader/>
          <w:jc w:val="center"/>
        </w:trPr>
        <w:tc>
          <w:tcPr>
            <w:tcW w:w="1778" w:type="dxa"/>
            <w:tcBorders>
              <w:left w:val="single" w:sz="4" w:space="0" w:color="auto"/>
              <w:right w:val="single" w:sz="4" w:space="0" w:color="auto"/>
            </w:tcBorders>
          </w:tcPr>
          <w:p w14:paraId="2E479CEF" w14:textId="77777777" w:rsidR="00C27563" w:rsidRPr="00DF53B4" w:rsidRDefault="00C27563" w:rsidP="000E09C8">
            <w:pPr>
              <w:pStyle w:val="TAH"/>
              <w:jc w:val="left"/>
              <w:rPr>
                <w:b w:val="0"/>
              </w:rPr>
            </w:pPr>
            <w:r w:rsidRPr="00DF53B4">
              <w:rPr>
                <w:b w:val="0"/>
              </w:rPr>
              <w:tab/>
              <w:t>sent-by</w:t>
            </w:r>
          </w:p>
        </w:tc>
        <w:tc>
          <w:tcPr>
            <w:tcW w:w="874" w:type="dxa"/>
            <w:tcBorders>
              <w:left w:val="single" w:sz="4" w:space="0" w:color="auto"/>
              <w:right w:val="single" w:sz="4" w:space="0" w:color="auto"/>
            </w:tcBorders>
          </w:tcPr>
          <w:p w14:paraId="0C5C47D5" w14:textId="77777777" w:rsidR="00C27563" w:rsidRPr="00DF53B4" w:rsidRDefault="00C27563" w:rsidP="000E09C8">
            <w:pPr>
              <w:pStyle w:val="TAH"/>
              <w:jc w:val="left"/>
              <w:rPr>
                <w:b w:val="0"/>
              </w:rPr>
            </w:pPr>
          </w:p>
        </w:tc>
        <w:tc>
          <w:tcPr>
            <w:tcW w:w="4796" w:type="dxa"/>
            <w:tcBorders>
              <w:left w:val="single" w:sz="4" w:space="0" w:color="auto"/>
              <w:right w:val="single" w:sz="4" w:space="0" w:color="auto"/>
            </w:tcBorders>
          </w:tcPr>
          <w:p w14:paraId="4B3C6309" w14:textId="77777777" w:rsidR="00C27563" w:rsidRPr="00DF53B4" w:rsidRDefault="00C27563" w:rsidP="000E09C8">
            <w:pPr>
              <w:pStyle w:val="TAH"/>
              <w:jc w:val="left"/>
              <w:rPr>
                <w:b w:val="0"/>
              </w:rPr>
            </w:pPr>
            <w:r w:rsidRPr="00DF53B4">
              <w:rPr>
                <w:b w:val="0"/>
              </w:rPr>
              <w:t>same value as in INVITE message</w:t>
            </w:r>
          </w:p>
        </w:tc>
        <w:tc>
          <w:tcPr>
            <w:tcW w:w="746" w:type="dxa"/>
            <w:tcBorders>
              <w:left w:val="single" w:sz="4" w:space="0" w:color="auto"/>
              <w:right w:val="single" w:sz="4" w:space="0" w:color="auto"/>
            </w:tcBorders>
          </w:tcPr>
          <w:p w14:paraId="66B033FF"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10C7B4C7" w14:textId="77777777" w:rsidR="00C27563" w:rsidRPr="00DF53B4" w:rsidRDefault="00C27563" w:rsidP="000E09C8">
            <w:pPr>
              <w:pStyle w:val="TAH"/>
              <w:jc w:val="left"/>
              <w:rPr>
                <w:b w:val="0"/>
              </w:rPr>
            </w:pPr>
          </w:p>
        </w:tc>
      </w:tr>
      <w:tr w:rsidR="00C27563" w:rsidRPr="00DF53B4" w14:paraId="3DFF5D59" w14:textId="77777777" w:rsidTr="000E09C8">
        <w:trPr>
          <w:cantSplit/>
          <w:tblHeader/>
          <w:jc w:val="center"/>
        </w:trPr>
        <w:tc>
          <w:tcPr>
            <w:tcW w:w="1778" w:type="dxa"/>
            <w:tcBorders>
              <w:left w:val="single" w:sz="4" w:space="0" w:color="auto"/>
              <w:right w:val="single" w:sz="4" w:space="0" w:color="auto"/>
            </w:tcBorders>
          </w:tcPr>
          <w:p w14:paraId="30F148EA" w14:textId="77777777" w:rsidR="00C27563" w:rsidRPr="00DF53B4" w:rsidRDefault="00C27563" w:rsidP="000E09C8">
            <w:pPr>
              <w:pStyle w:val="TAH"/>
              <w:jc w:val="left"/>
              <w:rPr>
                <w:b w:val="0"/>
              </w:rPr>
            </w:pPr>
            <w:r w:rsidRPr="00DF53B4">
              <w:rPr>
                <w:b w:val="0"/>
              </w:rPr>
              <w:tab/>
              <w:t>via-branch</w:t>
            </w:r>
            <w:r w:rsidRPr="00DF53B4">
              <w:rPr>
                <w:b w:val="0"/>
              </w:rPr>
              <w:tab/>
            </w:r>
          </w:p>
        </w:tc>
        <w:tc>
          <w:tcPr>
            <w:tcW w:w="874" w:type="dxa"/>
            <w:tcBorders>
              <w:left w:val="single" w:sz="4" w:space="0" w:color="auto"/>
              <w:right w:val="single" w:sz="4" w:space="0" w:color="auto"/>
            </w:tcBorders>
          </w:tcPr>
          <w:p w14:paraId="33870044" w14:textId="77777777" w:rsidR="00C27563" w:rsidRPr="00DF53B4" w:rsidRDefault="00C27563" w:rsidP="000E09C8">
            <w:pPr>
              <w:pStyle w:val="TAH"/>
              <w:jc w:val="left"/>
              <w:rPr>
                <w:b w:val="0"/>
              </w:rPr>
            </w:pPr>
            <w:r w:rsidRPr="00DF53B4">
              <w:rPr>
                <w:b w:val="0"/>
              </w:rPr>
              <w:t>A3</w:t>
            </w:r>
          </w:p>
        </w:tc>
        <w:tc>
          <w:tcPr>
            <w:tcW w:w="4796" w:type="dxa"/>
            <w:tcBorders>
              <w:left w:val="single" w:sz="4" w:space="0" w:color="auto"/>
              <w:right w:val="single" w:sz="4" w:space="0" w:color="auto"/>
            </w:tcBorders>
          </w:tcPr>
          <w:p w14:paraId="5D220093" w14:textId="77777777" w:rsidR="00C27563" w:rsidRPr="00DF53B4" w:rsidRDefault="00C27563" w:rsidP="000E09C8">
            <w:pPr>
              <w:pStyle w:val="TAH"/>
              <w:jc w:val="left"/>
              <w:rPr>
                <w:b w:val="0"/>
              </w:rPr>
            </w:pPr>
            <w:r w:rsidRPr="00DF53B4">
              <w:rPr>
                <w:b w:val="0"/>
              </w:rPr>
              <w:t xml:space="preserve">value starting with </w:t>
            </w:r>
            <w:r w:rsidRPr="00DF53B4">
              <w:rPr>
                <w:b w:val="0"/>
                <w:i/>
              </w:rPr>
              <w:t>‘z9hG4bk’</w:t>
            </w:r>
          </w:p>
        </w:tc>
        <w:tc>
          <w:tcPr>
            <w:tcW w:w="746" w:type="dxa"/>
            <w:tcBorders>
              <w:left w:val="single" w:sz="4" w:space="0" w:color="auto"/>
              <w:right w:val="single" w:sz="4" w:space="0" w:color="auto"/>
            </w:tcBorders>
          </w:tcPr>
          <w:p w14:paraId="7C7CF95D"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61776F8D" w14:textId="77777777" w:rsidR="00C27563" w:rsidRPr="00DF53B4" w:rsidRDefault="00C27563" w:rsidP="000E09C8">
            <w:pPr>
              <w:pStyle w:val="TAH"/>
              <w:jc w:val="left"/>
              <w:rPr>
                <w:b w:val="0"/>
              </w:rPr>
            </w:pPr>
          </w:p>
        </w:tc>
      </w:tr>
      <w:tr w:rsidR="00C27563" w:rsidRPr="00DF53B4" w14:paraId="0C07C75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8ACF31B" w14:textId="77777777" w:rsidR="00C27563" w:rsidRPr="00DF53B4" w:rsidRDefault="00C27563" w:rsidP="000E09C8">
            <w:pPr>
              <w:pStyle w:val="TAH"/>
              <w:jc w:val="left"/>
              <w:rPr>
                <w:b w:val="0"/>
              </w:rPr>
            </w:pPr>
          </w:p>
        </w:tc>
        <w:tc>
          <w:tcPr>
            <w:tcW w:w="874" w:type="dxa"/>
            <w:tcBorders>
              <w:left w:val="single" w:sz="4" w:space="0" w:color="auto"/>
              <w:bottom w:val="single" w:sz="4" w:space="0" w:color="auto"/>
              <w:right w:val="single" w:sz="4" w:space="0" w:color="auto"/>
            </w:tcBorders>
          </w:tcPr>
          <w:p w14:paraId="6DF70921" w14:textId="77777777" w:rsidR="00C27563" w:rsidRPr="00DF53B4" w:rsidRDefault="00C27563" w:rsidP="000E09C8">
            <w:pPr>
              <w:pStyle w:val="TAH"/>
              <w:jc w:val="left"/>
              <w:rPr>
                <w:b w:val="0"/>
              </w:rPr>
            </w:pPr>
            <w:r w:rsidRPr="00DF53B4">
              <w:rPr>
                <w:b w:val="0"/>
              </w:rPr>
              <w:t>A4</w:t>
            </w:r>
          </w:p>
        </w:tc>
        <w:tc>
          <w:tcPr>
            <w:tcW w:w="4796" w:type="dxa"/>
            <w:tcBorders>
              <w:left w:val="single" w:sz="4" w:space="0" w:color="auto"/>
              <w:bottom w:val="single" w:sz="4" w:space="0" w:color="auto"/>
              <w:right w:val="single" w:sz="4" w:space="0" w:color="auto"/>
            </w:tcBorders>
          </w:tcPr>
          <w:p w14:paraId="39262B47" w14:textId="77777777" w:rsidR="00C27563" w:rsidRPr="00DF53B4" w:rsidRDefault="00C27563" w:rsidP="000E09C8">
            <w:pPr>
              <w:pStyle w:val="TAH"/>
              <w:jc w:val="left"/>
              <w:rPr>
                <w:b w:val="0"/>
              </w:rPr>
            </w:pPr>
            <w:r w:rsidRPr="00DF53B4">
              <w:rPr>
                <w:b w:val="0"/>
              </w:rPr>
              <w:t>same value as received in INVITE</w:t>
            </w:r>
          </w:p>
        </w:tc>
        <w:tc>
          <w:tcPr>
            <w:tcW w:w="746" w:type="dxa"/>
            <w:tcBorders>
              <w:left w:val="single" w:sz="4" w:space="0" w:color="auto"/>
              <w:bottom w:val="single" w:sz="4" w:space="0" w:color="auto"/>
              <w:right w:val="single" w:sz="4" w:space="0" w:color="auto"/>
            </w:tcBorders>
          </w:tcPr>
          <w:p w14:paraId="0857190A"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0684ABC" w14:textId="77777777" w:rsidR="00C27563" w:rsidRPr="00DF53B4" w:rsidRDefault="00C27563" w:rsidP="000E09C8">
            <w:pPr>
              <w:pStyle w:val="TAH"/>
              <w:jc w:val="left"/>
              <w:rPr>
                <w:b w:val="0"/>
              </w:rPr>
            </w:pPr>
          </w:p>
        </w:tc>
      </w:tr>
      <w:tr w:rsidR="00C27563" w:rsidRPr="00DF53B4" w14:paraId="2DE36003" w14:textId="77777777" w:rsidTr="000E09C8">
        <w:trPr>
          <w:cantSplit/>
          <w:tblHeader/>
          <w:jc w:val="center"/>
        </w:trPr>
        <w:tc>
          <w:tcPr>
            <w:tcW w:w="1778" w:type="dxa"/>
            <w:tcBorders>
              <w:top w:val="single" w:sz="4" w:space="0" w:color="auto"/>
              <w:left w:val="single" w:sz="4" w:space="0" w:color="auto"/>
              <w:right w:val="single" w:sz="4" w:space="0" w:color="auto"/>
            </w:tcBorders>
          </w:tcPr>
          <w:p w14:paraId="21765109" w14:textId="77777777" w:rsidR="00C27563" w:rsidRPr="00DF53B4" w:rsidRDefault="00C27563" w:rsidP="000E09C8">
            <w:pPr>
              <w:pStyle w:val="TAH"/>
              <w:jc w:val="left"/>
            </w:pPr>
            <w:r w:rsidRPr="00DF53B4">
              <w:t>Route</w:t>
            </w:r>
          </w:p>
        </w:tc>
        <w:tc>
          <w:tcPr>
            <w:tcW w:w="874" w:type="dxa"/>
            <w:tcBorders>
              <w:top w:val="single" w:sz="4" w:space="0" w:color="auto"/>
              <w:left w:val="single" w:sz="4" w:space="0" w:color="auto"/>
              <w:right w:val="single" w:sz="4" w:space="0" w:color="auto"/>
            </w:tcBorders>
          </w:tcPr>
          <w:p w14:paraId="530F7B3E"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13F7E37A"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27DE6CA7"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1AFB1863" w14:textId="77777777" w:rsidR="00C27563" w:rsidRPr="00DF53B4" w:rsidRDefault="00C27563" w:rsidP="000E09C8">
            <w:pPr>
              <w:pStyle w:val="TAH"/>
              <w:jc w:val="left"/>
              <w:rPr>
                <w:b w:val="0"/>
              </w:rPr>
            </w:pPr>
            <w:r w:rsidRPr="00DF53B4">
              <w:rPr>
                <w:b w:val="0"/>
              </w:rPr>
              <w:t>RFC 3261 [15]</w:t>
            </w:r>
          </w:p>
        </w:tc>
      </w:tr>
      <w:tr w:rsidR="00C27563" w:rsidRPr="00DF53B4" w14:paraId="00F77B4E" w14:textId="77777777" w:rsidTr="000E09C8">
        <w:trPr>
          <w:cantSplit/>
          <w:tblHeader/>
          <w:jc w:val="center"/>
        </w:trPr>
        <w:tc>
          <w:tcPr>
            <w:tcW w:w="1778" w:type="dxa"/>
            <w:tcBorders>
              <w:left w:val="single" w:sz="4" w:space="0" w:color="auto"/>
              <w:right w:val="single" w:sz="4" w:space="0" w:color="auto"/>
            </w:tcBorders>
          </w:tcPr>
          <w:p w14:paraId="06E728F6" w14:textId="77777777" w:rsidR="00C27563" w:rsidRPr="00DF53B4" w:rsidRDefault="00C27563" w:rsidP="000E09C8">
            <w:pPr>
              <w:pStyle w:val="TAH"/>
              <w:jc w:val="left"/>
              <w:rPr>
                <w:b w:val="0"/>
              </w:rPr>
            </w:pPr>
            <w:r w:rsidRPr="00DF53B4">
              <w:rPr>
                <w:b w:val="0"/>
              </w:rPr>
              <w:tab/>
              <w:t>route-param</w:t>
            </w:r>
          </w:p>
        </w:tc>
        <w:tc>
          <w:tcPr>
            <w:tcW w:w="874" w:type="dxa"/>
            <w:tcBorders>
              <w:left w:val="single" w:sz="4" w:space="0" w:color="auto"/>
              <w:right w:val="single" w:sz="4" w:space="0" w:color="auto"/>
            </w:tcBorders>
          </w:tcPr>
          <w:p w14:paraId="6D1B1EFC" w14:textId="77777777" w:rsidR="00C27563" w:rsidRPr="00DF53B4" w:rsidRDefault="00C27563" w:rsidP="000E09C8">
            <w:pPr>
              <w:pStyle w:val="TAH"/>
              <w:jc w:val="left"/>
              <w:rPr>
                <w:b w:val="0"/>
              </w:rPr>
            </w:pPr>
            <w:r w:rsidRPr="00DF53B4">
              <w:rPr>
                <w:b w:val="0"/>
              </w:rPr>
              <w:t>A1 AND A3 AND (NOT A5)</w:t>
            </w:r>
          </w:p>
        </w:tc>
        <w:tc>
          <w:tcPr>
            <w:tcW w:w="4796" w:type="dxa"/>
            <w:tcBorders>
              <w:left w:val="single" w:sz="4" w:space="0" w:color="auto"/>
              <w:right w:val="single" w:sz="4" w:space="0" w:color="auto"/>
            </w:tcBorders>
          </w:tcPr>
          <w:p w14:paraId="44809D89" w14:textId="77777777" w:rsidR="00C27563" w:rsidRPr="00DF53B4" w:rsidRDefault="00C27563" w:rsidP="000E09C8">
            <w:pPr>
              <w:pStyle w:val="TAH"/>
              <w:jc w:val="left"/>
              <w:rPr>
                <w:b w:val="0"/>
              </w:rPr>
            </w:pPr>
            <w:r w:rsidRPr="00DF53B4">
              <w:rPr>
                <w:b w:val="0"/>
              </w:rPr>
              <w:t>URIs of the Record-Route header sent to the UE in 183, 180 or 200 response (whichever response used for INVITE to be acknowledged and contained Record-Route header) in reverse order</w:t>
            </w:r>
          </w:p>
        </w:tc>
        <w:tc>
          <w:tcPr>
            <w:tcW w:w="746" w:type="dxa"/>
            <w:tcBorders>
              <w:left w:val="single" w:sz="4" w:space="0" w:color="auto"/>
              <w:right w:val="single" w:sz="4" w:space="0" w:color="auto"/>
            </w:tcBorders>
          </w:tcPr>
          <w:p w14:paraId="15287181"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4B972872" w14:textId="77777777" w:rsidR="00C27563" w:rsidRPr="00DF53B4" w:rsidRDefault="00C27563" w:rsidP="000E09C8">
            <w:pPr>
              <w:pStyle w:val="TAH"/>
              <w:jc w:val="left"/>
              <w:rPr>
                <w:b w:val="0"/>
              </w:rPr>
            </w:pPr>
          </w:p>
        </w:tc>
      </w:tr>
      <w:tr w:rsidR="00C27563" w:rsidRPr="00DF53B4" w14:paraId="0F26E81E" w14:textId="77777777" w:rsidTr="000E09C8">
        <w:trPr>
          <w:cantSplit/>
          <w:tblHeader/>
          <w:jc w:val="center"/>
        </w:trPr>
        <w:tc>
          <w:tcPr>
            <w:tcW w:w="1778" w:type="dxa"/>
            <w:tcBorders>
              <w:left w:val="single" w:sz="4" w:space="0" w:color="auto"/>
              <w:right w:val="single" w:sz="4" w:space="0" w:color="auto"/>
            </w:tcBorders>
          </w:tcPr>
          <w:p w14:paraId="3142034E" w14:textId="77777777" w:rsidR="00C27563" w:rsidRPr="00DF53B4" w:rsidRDefault="00C27563" w:rsidP="000E09C8">
            <w:pPr>
              <w:pStyle w:val="TAH"/>
              <w:jc w:val="left"/>
              <w:rPr>
                <w:b w:val="0"/>
              </w:rPr>
            </w:pPr>
          </w:p>
        </w:tc>
        <w:tc>
          <w:tcPr>
            <w:tcW w:w="874" w:type="dxa"/>
            <w:tcBorders>
              <w:left w:val="single" w:sz="4" w:space="0" w:color="auto"/>
              <w:right w:val="single" w:sz="4" w:space="0" w:color="auto"/>
            </w:tcBorders>
          </w:tcPr>
          <w:p w14:paraId="4C858201" w14:textId="77777777" w:rsidR="00C27563" w:rsidRPr="00DF53B4" w:rsidRDefault="00C27563" w:rsidP="000E09C8">
            <w:pPr>
              <w:pStyle w:val="TAH"/>
              <w:jc w:val="left"/>
              <w:rPr>
                <w:b w:val="0"/>
              </w:rPr>
            </w:pPr>
            <w:r w:rsidRPr="00DF53B4">
              <w:rPr>
                <w:b w:val="0"/>
              </w:rPr>
              <w:t>A1 AND A4 AND (NOT A5)</w:t>
            </w:r>
          </w:p>
        </w:tc>
        <w:tc>
          <w:tcPr>
            <w:tcW w:w="4796" w:type="dxa"/>
            <w:tcBorders>
              <w:left w:val="single" w:sz="4" w:space="0" w:color="auto"/>
              <w:right w:val="single" w:sz="4" w:space="0" w:color="auto"/>
            </w:tcBorders>
          </w:tcPr>
          <w:p w14:paraId="38D94E52" w14:textId="77777777" w:rsidR="00C27563" w:rsidRPr="00DF53B4" w:rsidRDefault="00C27563" w:rsidP="000E09C8">
            <w:pPr>
              <w:pStyle w:val="TAH"/>
              <w:jc w:val="left"/>
              <w:rPr>
                <w:b w:val="0"/>
              </w:rPr>
            </w:pPr>
            <w:r w:rsidRPr="00DF53B4">
              <w:rPr>
                <w:b w:val="0"/>
              </w:rPr>
              <w:t>Contents shall be the same as Route header sent in INVITE</w:t>
            </w:r>
          </w:p>
        </w:tc>
        <w:tc>
          <w:tcPr>
            <w:tcW w:w="746" w:type="dxa"/>
            <w:tcBorders>
              <w:left w:val="single" w:sz="4" w:space="0" w:color="auto"/>
              <w:right w:val="single" w:sz="4" w:space="0" w:color="auto"/>
            </w:tcBorders>
          </w:tcPr>
          <w:p w14:paraId="039E7BCE"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72004368" w14:textId="77777777" w:rsidR="00C27563" w:rsidRPr="00DF53B4" w:rsidRDefault="00C27563" w:rsidP="000E09C8">
            <w:pPr>
              <w:pStyle w:val="TAH"/>
              <w:jc w:val="left"/>
              <w:rPr>
                <w:b w:val="0"/>
              </w:rPr>
            </w:pPr>
          </w:p>
        </w:tc>
      </w:tr>
      <w:tr w:rsidR="00C27563" w:rsidRPr="00DF53B4" w14:paraId="06A0A8A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2A379C6" w14:textId="77777777" w:rsidR="00C27563" w:rsidRPr="00DF53B4" w:rsidRDefault="00C27563" w:rsidP="000E09C8">
            <w:pPr>
              <w:pStyle w:val="TAH"/>
              <w:jc w:val="left"/>
              <w:rPr>
                <w:b w:val="0"/>
              </w:rPr>
            </w:pPr>
          </w:p>
        </w:tc>
        <w:tc>
          <w:tcPr>
            <w:tcW w:w="874" w:type="dxa"/>
            <w:tcBorders>
              <w:left w:val="single" w:sz="4" w:space="0" w:color="auto"/>
              <w:bottom w:val="single" w:sz="4" w:space="0" w:color="auto"/>
              <w:right w:val="single" w:sz="4" w:space="0" w:color="auto"/>
            </w:tcBorders>
          </w:tcPr>
          <w:p w14:paraId="34838795" w14:textId="77777777" w:rsidR="00C27563" w:rsidRPr="00DF53B4" w:rsidRDefault="00C27563" w:rsidP="000E09C8">
            <w:pPr>
              <w:pStyle w:val="TAH"/>
              <w:jc w:val="left"/>
              <w:rPr>
                <w:b w:val="0"/>
              </w:rPr>
            </w:pPr>
            <w:r w:rsidRPr="00DF53B4">
              <w:rPr>
                <w:b w:val="0"/>
              </w:rPr>
              <w:t>A1 AND A5</w:t>
            </w:r>
          </w:p>
        </w:tc>
        <w:tc>
          <w:tcPr>
            <w:tcW w:w="4796" w:type="dxa"/>
            <w:tcBorders>
              <w:left w:val="single" w:sz="4" w:space="0" w:color="auto"/>
              <w:bottom w:val="single" w:sz="4" w:space="0" w:color="auto"/>
              <w:right w:val="single" w:sz="4" w:space="0" w:color="auto"/>
            </w:tcBorders>
          </w:tcPr>
          <w:p w14:paraId="34F53320" w14:textId="77777777" w:rsidR="00C27563" w:rsidRPr="00DF53B4" w:rsidRDefault="00C27563" w:rsidP="000E09C8">
            <w:pPr>
              <w:pStyle w:val="TAH"/>
              <w:jc w:val="left"/>
              <w:rPr>
                <w:b w:val="0"/>
              </w:rPr>
            </w:pPr>
            <w:r w:rsidRPr="00DF53B4">
              <w:rPr>
                <w:b w:val="0"/>
              </w:rPr>
              <w:t>Contents shall be the same as Route header in re-INVITE</w:t>
            </w:r>
          </w:p>
        </w:tc>
        <w:tc>
          <w:tcPr>
            <w:tcW w:w="746" w:type="dxa"/>
            <w:tcBorders>
              <w:left w:val="single" w:sz="4" w:space="0" w:color="auto"/>
              <w:bottom w:val="single" w:sz="4" w:space="0" w:color="auto"/>
              <w:right w:val="single" w:sz="4" w:space="0" w:color="auto"/>
            </w:tcBorders>
          </w:tcPr>
          <w:p w14:paraId="3DB71DDA"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35011C1F" w14:textId="77777777" w:rsidR="00C27563" w:rsidRPr="00DF53B4" w:rsidRDefault="00C27563" w:rsidP="000E09C8">
            <w:pPr>
              <w:pStyle w:val="TAH"/>
              <w:jc w:val="left"/>
              <w:rPr>
                <w:b w:val="0"/>
              </w:rPr>
            </w:pPr>
          </w:p>
        </w:tc>
      </w:tr>
      <w:tr w:rsidR="00C27563" w:rsidRPr="00DF53B4" w14:paraId="1B5E18B1" w14:textId="77777777" w:rsidTr="000E09C8">
        <w:trPr>
          <w:cantSplit/>
          <w:tblHeader/>
          <w:jc w:val="center"/>
        </w:trPr>
        <w:tc>
          <w:tcPr>
            <w:tcW w:w="1778" w:type="dxa"/>
            <w:tcBorders>
              <w:top w:val="single" w:sz="4" w:space="0" w:color="auto"/>
              <w:left w:val="single" w:sz="4" w:space="0" w:color="auto"/>
              <w:right w:val="single" w:sz="4" w:space="0" w:color="auto"/>
            </w:tcBorders>
          </w:tcPr>
          <w:p w14:paraId="5C71FA62" w14:textId="77777777" w:rsidR="00C27563" w:rsidRPr="00DF53B4" w:rsidRDefault="00C27563" w:rsidP="000E09C8">
            <w:pPr>
              <w:pStyle w:val="TAH"/>
              <w:jc w:val="left"/>
            </w:pPr>
            <w:r w:rsidRPr="00DF53B4">
              <w:t>From</w:t>
            </w:r>
          </w:p>
        </w:tc>
        <w:tc>
          <w:tcPr>
            <w:tcW w:w="874" w:type="dxa"/>
            <w:tcBorders>
              <w:top w:val="single" w:sz="4" w:space="0" w:color="auto"/>
              <w:left w:val="single" w:sz="4" w:space="0" w:color="auto"/>
              <w:right w:val="single" w:sz="4" w:space="0" w:color="auto"/>
            </w:tcBorders>
          </w:tcPr>
          <w:p w14:paraId="1B9F6FE6"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4E948C6B"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33DBB1C0"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0E3ED42A" w14:textId="77777777" w:rsidR="00C27563" w:rsidRPr="00DF53B4" w:rsidRDefault="00C27563" w:rsidP="000E09C8">
            <w:pPr>
              <w:pStyle w:val="TAH"/>
              <w:jc w:val="left"/>
              <w:rPr>
                <w:b w:val="0"/>
              </w:rPr>
            </w:pPr>
            <w:r w:rsidRPr="00DF53B4">
              <w:rPr>
                <w:b w:val="0"/>
              </w:rPr>
              <w:t>RFC 3261 [15]</w:t>
            </w:r>
          </w:p>
        </w:tc>
      </w:tr>
      <w:tr w:rsidR="00C27563" w:rsidRPr="00DF53B4" w14:paraId="54A5F9DC" w14:textId="77777777" w:rsidTr="000E09C8">
        <w:trPr>
          <w:cantSplit/>
          <w:tblHeader/>
          <w:jc w:val="center"/>
        </w:trPr>
        <w:tc>
          <w:tcPr>
            <w:tcW w:w="1778" w:type="dxa"/>
            <w:tcBorders>
              <w:left w:val="single" w:sz="4" w:space="0" w:color="auto"/>
              <w:right w:val="single" w:sz="4" w:space="0" w:color="auto"/>
            </w:tcBorders>
          </w:tcPr>
          <w:p w14:paraId="03E5F215" w14:textId="77777777" w:rsidR="00C27563" w:rsidRPr="00DF53B4" w:rsidRDefault="00C27563"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2784B073" w14:textId="77777777" w:rsidR="00C27563" w:rsidRPr="00DF53B4" w:rsidRDefault="00C27563" w:rsidP="000E09C8">
            <w:pPr>
              <w:pStyle w:val="TAH"/>
              <w:jc w:val="left"/>
              <w:rPr>
                <w:b w:val="0"/>
              </w:rPr>
            </w:pPr>
            <w:r w:rsidRPr="00DF53B4">
              <w:rPr>
                <w:b w:val="0"/>
              </w:rPr>
              <w:t>A1</w:t>
            </w:r>
          </w:p>
        </w:tc>
        <w:tc>
          <w:tcPr>
            <w:tcW w:w="4796" w:type="dxa"/>
            <w:tcBorders>
              <w:left w:val="single" w:sz="4" w:space="0" w:color="auto"/>
              <w:right w:val="single" w:sz="4" w:space="0" w:color="auto"/>
            </w:tcBorders>
          </w:tcPr>
          <w:p w14:paraId="2871F4AF" w14:textId="77777777" w:rsidR="00C27563" w:rsidRPr="00DF53B4" w:rsidRDefault="00C27563" w:rsidP="000E09C8">
            <w:pPr>
              <w:pStyle w:val="TAH"/>
              <w:jc w:val="left"/>
              <w:rPr>
                <w:b w:val="0"/>
              </w:rPr>
            </w:pPr>
            <w:r w:rsidRPr="00DF53B4">
              <w:rPr>
                <w:b w:val="0"/>
              </w:rPr>
              <w:t>SIP URI of the UE as received in INVITE.</w:t>
            </w:r>
          </w:p>
        </w:tc>
        <w:tc>
          <w:tcPr>
            <w:tcW w:w="746" w:type="dxa"/>
            <w:tcBorders>
              <w:left w:val="single" w:sz="4" w:space="0" w:color="auto"/>
              <w:right w:val="single" w:sz="4" w:space="0" w:color="auto"/>
            </w:tcBorders>
          </w:tcPr>
          <w:p w14:paraId="36C4AD4C"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323920A4" w14:textId="77777777" w:rsidR="00C27563" w:rsidRPr="00DF53B4" w:rsidRDefault="00C27563" w:rsidP="000E09C8">
            <w:pPr>
              <w:pStyle w:val="TAH"/>
              <w:jc w:val="left"/>
              <w:rPr>
                <w:b w:val="0"/>
              </w:rPr>
            </w:pPr>
          </w:p>
        </w:tc>
      </w:tr>
      <w:tr w:rsidR="00C27563" w:rsidRPr="00DF53B4" w14:paraId="1B661F20" w14:textId="77777777" w:rsidTr="000E09C8">
        <w:trPr>
          <w:cantSplit/>
          <w:tblHeader/>
          <w:jc w:val="center"/>
        </w:trPr>
        <w:tc>
          <w:tcPr>
            <w:tcW w:w="1778" w:type="dxa"/>
            <w:tcBorders>
              <w:left w:val="single" w:sz="4" w:space="0" w:color="auto"/>
              <w:right w:val="single" w:sz="4" w:space="0" w:color="auto"/>
            </w:tcBorders>
          </w:tcPr>
          <w:p w14:paraId="7E6F554B" w14:textId="77777777" w:rsidR="00C27563" w:rsidRPr="00DF53B4" w:rsidRDefault="00C27563" w:rsidP="000E09C8">
            <w:pPr>
              <w:pStyle w:val="TAH"/>
              <w:jc w:val="left"/>
              <w:rPr>
                <w:b w:val="0"/>
              </w:rPr>
            </w:pPr>
          </w:p>
        </w:tc>
        <w:tc>
          <w:tcPr>
            <w:tcW w:w="874" w:type="dxa"/>
            <w:tcBorders>
              <w:left w:val="single" w:sz="4" w:space="0" w:color="auto"/>
              <w:right w:val="single" w:sz="4" w:space="0" w:color="auto"/>
            </w:tcBorders>
          </w:tcPr>
          <w:p w14:paraId="10281F6D" w14:textId="77777777" w:rsidR="00C27563" w:rsidRPr="00DF53B4" w:rsidRDefault="00C27563" w:rsidP="000E09C8">
            <w:pPr>
              <w:pStyle w:val="TAH"/>
              <w:jc w:val="left"/>
              <w:rPr>
                <w:b w:val="0"/>
              </w:rPr>
            </w:pPr>
            <w:r w:rsidRPr="00DF53B4">
              <w:rPr>
                <w:b w:val="0"/>
              </w:rPr>
              <w:t>A2</w:t>
            </w:r>
          </w:p>
        </w:tc>
        <w:tc>
          <w:tcPr>
            <w:tcW w:w="4796" w:type="dxa"/>
            <w:tcBorders>
              <w:left w:val="single" w:sz="4" w:space="0" w:color="auto"/>
              <w:right w:val="single" w:sz="4" w:space="0" w:color="auto"/>
            </w:tcBorders>
          </w:tcPr>
          <w:p w14:paraId="6E4A51C4" w14:textId="77777777" w:rsidR="00C27563" w:rsidRPr="00DF53B4" w:rsidRDefault="00C27563" w:rsidP="000E09C8">
            <w:pPr>
              <w:pStyle w:val="TAH"/>
              <w:jc w:val="left"/>
              <w:rPr>
                <w:b w:val="0"/>
              </w:rPr>
            </w:pPr>
            <w:r w:rsidRPr="00DF53B4">
              <w:rPr>
                <w:b w:val="0"/>
              </w:rPr>
              <w:t>SIP URI of the SS as sent in INVITE</w:t>
            </w:r>
          </w:p>
        </w:tc>
        <w:tc>
          <w:tcPr>
            <w:tcW w:w="746" w:type="dxa"/>
            <w:tcBorders>
              <w:left w:val="single" w:sz="4" w:space="0" w:color="auto"/>
              <w:right w:val="single" w:sz="4" w:space="0" w:color="auto"/>
            </w:tcBorders>
          </w:tcPr>
          <w:p w14:paraId="342FBCBF"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2668BEA2" w14:textId="77777777" w:rsidR="00C27563" w:rsidRPr="00DF53B4" w:rsidRDefault="00C27563" w:rsidP="000E09C8">
            <w:pPr>
              <w:pStyle w:val="TAH"/>
              <w:jc w:val="left"/>
              <w:rPr>
                <w:b w:val="0"/>
              </w:rPr>
            </w:pPr>
          </w:p>
        </w:tc>
      </w:tr>
      <w:tr w:rsidR="00C27563" w:rsidRPr="00DF53B4" w14:paraId="6F01CFE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7C4D309" w14:textId="77777777" w:rsidR="00C27563" w:rsidRPr="00DF53B4" w:rsidRDefault="00C27563" w:rsidP="000E09C8">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14E0D3E4"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102DA095" w14:textId="77777777" w:rsidR="00C27563" w:rsidRPr="00DF53B4" w:rsidRDefault="00C27563" w:rsidP="000E09C8">
            <w:pPr>
              <w:pStyle w:val="TAH"/>
              <w:jc w:val="left"/>
              <w:rPr>
                <w:b w:val="0"/>
              </w:rPr>
            </w:pPr>
            <w:r w:rsidRPr="00DF53B4">
              <w:rPr>
                <w:b w:val="0"/>
              </w:rPr>
              <w:t>local tag of the dialog ID (same as from-tag in the INVITE message)</w:t>
            </w:r>
          </w:p>
        </w:tc>
        <w:tc>
          <w:tcPr>
            <w:tcW w:w="746" w:type="dxa"/>
            <w:tcBorders>
              <w:left w:val="single" w:sz="4" w:space="0" w:color="auto"/>
              <w:bottom w:val="single" w:sz="4" w:space="0" w:color="auto"/>
              <w:right w:val="single" w:sz="4" w:space="0" w:color="auto"/>
            </w:tcBorders>
          </w:tcPr>
          <w:p w14:paraId="417623EF"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6C4D5D51" w14:textId="77777777" w:rsidR="00C27563" w:rsidRPr="00DF53B4" w:rsidRDefault="00C27563" w:rsidP="000E09C8">
            <w:pPr>
              <w:pStyle w:val="TAH"/>
              <w:jc w:val="left"/>
              <w:rPr>
                <w:b w:val="0"/>
              </w:rPr>
            </w:pPr>
          </w:p>
        </w:tc>
      </w:tr>
      <w:tr w:rsidR="00C27563" w:rsidRPr="00DF53B4" w14:paraId="3180502E" w14:textId="77777777" w:rsidTr="000E09C8">
        <w:trPr>
          <w:cantSplit/>
          <w:tblHeader/>
          <w:jc w:val="center"/>
        </w:trPr>
        <w:tc>
          <w:tcPr>
            <w:tcW w:w="1778" w:type="dxa"/>
            <w:tcBorders>
              <w:top w:val="single" w:sz="4" w:space="0" w:color="auto"/>
              <w:left w:val="single" w:sz="4" w:space="0" w:color="auto"/>
              <w:right w:val="single" w:sz="4" w:space="0" w:color="auto"/>
            </w:tcBorders>
          </w:tcPr>
          <w:p w14:paraId="3392BFB1" w14:textId="77777777" w:rsidR="00C27563" w:rsidRPr="00DF53B4" w:rsidRDefault="00C27563" w:rsidP="000E09C8">
            <w:pPr>
              <w:pStyle w:val="TAH"/>
              <w:jc w:val="left"/>
            </w:pPr>
            <w:r w:rsidRPr="00DF53B4">
              <w:t>To</w:t>
            </w:r>
          </w:p>
        </w:tc>
        <w:tc>
          <w:tcPr>
            <w:tcW w:w="874" w:type="dxa"/>
            <w:tcBorders>
              <w:top w:val="single" w:sz="4" w:space="0" w:color="auto"/>
              <w:left w:val="single" w:sz="4" w:space="0" w:color="auto"/>
              <w:right w:val="single" w:sz="4" w:space="0" w:color="auto"/>
            </w:tcBorders>
          </w:tcPr>
          <w:p w14:paraId="1FD0C83D"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279E84F5"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075F78B5"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74A67917" w14:textId="77777777" w:rsidR="00C27563" w:rsidRPr="00DF53B4" w:rsidRDefault="00C27563" w:rsidP="000E09C8">
            <w:pPr>
              <w:pStyle w:val="TAH"/>
              <w:jc w:val="left"/>
              <w:rPr>
                <w:b w:val="0"/>
              </w:rPr>
            </w:pPr>
            <w:r w:rsidRPr="00DF53B4">
              <w:rPr>
                <w:b w:val="0"/>
              </w:rPr>
              <w:t>RFC 3261 [15]</w:t>
            </w:r>
          </w:p>
        </w:tc>
      </w:tr>
      <w:tr w:rsidR="00C27563" w:rsidRPr="00DF53B4" w14:paraId="5DE867ED" w14:textId="77777777" w:rsidTr="000E09C8">
        <w:trPr>
          <w:cantSplit/>
          <w:tblHeader/>
          <w:jc w:val="center"/>
        </w:trPr>
        <w:tc>
          <w:tcPr>
            <w:tcW w:w="1778" w:type="dxa"/>
            <w:tcBorders>
              <w:left w:val="single" w:sz="4" w:space="0" w:color="auto"/>
              <w:right w:val="single" w:sz="4" w:space="0" w:color="auto"/>
            </w:tcBorders>
          </w:tcPr>
          <w:p w14:paraId="2290D30C" w14:textId="77777777" w:rsidR="00C27563" w:rsidRPr="00DF53B4" w:rsidRDefault="00C27563" w:rsidP="000E09C8">
            <w:pPr>
              <w:pStyle w:val="TAH"/>
              <w:jc w:val="left"/>
              <w:rPr>
                <w:b w:val="0"/>
              </w:rPr>
            </w:pPr>
            <w:r w:rsidRPr="00DF53B4">
              <w:rPr>
                <w:b w:val="0"/>
              </w:rPr>
              <w:tab/>
              <w:t>addr-spec</w:t>
            </w:r>
          </w:p>
        </w:tc>
        <w:tc>
          <w:tcPr>
            <w:tcW w:w="874" w:type="dxa"/>
            <w:tcBorders>
              <w:left w:val="single" w:sz="4" w:space="0" w:color="auto"/>
              <w:right w:val="single" w:sz="4" w:space="0" w:color="auto"/>
            </w:tcBorders>
          </w:tcPr>
          <w:p w14:paraId="28FD4123" w14:textId="77777777" w:rsidR="00C27563" w:rsidRPr="00DF53B4" w:rsidRDefault="00C27563" w:rsidP="000E09C8">
            <w:pPr>
              <w:pStyle w:val="TAH"/>
              <w:jc w:val="left"/>
              <w:rPr>
                <w:b w:val="0"/>
              </w:rPr>
            </w:pPr>
            <w:r w:rsidRPr="00DF53B4">
              <w:rPr>
                <w:b w:val="0"/>
              </w:rPr>
              <w:t>A1</w:t>
            </w:r>
          </w:p>
        </w:tc>
        <w:tc>
          <w:tcPr>
            <w:tcW w:w="4796" w:type="dxa"/>
            <w:tcBorders>
              <w:left w:val="single" w:sz="4" w:space="0" w:color="auto"/>
              <w:right w:val="single" w:sz="4" w:space="0" w:color="auto"/>
            </w:tcBorders>
          </w:tcPr>
          <w:p w14:paraId="16B8A406" w14:textId="77777777" w:rsidR="00C27563" w:rsidRPr="00DF53B4" w:rsidRDefault="00C27563" w:rsidP="000E09C8">
            <w:pPr>
              <w:pStyle w:val="TAH"/>
              <w:jc w:val="left"/>
              <w:rPr>
                <w:b w:val="0"/>
              </w:rPr>
            </w:pPr>
            <w:r w:rsidRPr="00DF53B4">
              <w:rPr>
                <w:b w:val="0"/>
              </w:rPr>
              <w:t>SIP URI of the SS as received in INVITE.</w:t>
            </w:r>
          </w:p>
        </w:tc>
        <w:tc>
          <w:tcPr>
            <w:tcW w:w="746" w:type="dxa"/>
            <w:tcBorders>
              <w:left w:val="single" w:sz="4" w:space="0" w:color="auto"/>
              <w:right w:val="single" w:sz="4" w:space="0" w:color="auto"/>
            </w:tcBorders>
          </w:tcPr>
          <w:p w14:paraId="44793885"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797A24F3" w14:textId="77777777" w:rsidR="00C27563" w:rsidRPr="00DF53B4" w:rsidRDefault="00C27563" w:rsidP="000E09C8">
            <w:pPr>
              <w:pStyle w:val="TAH"/>
              <w:jc w:val="left"/>
              <w:rPr>
                <w:b w:val="0"/>
              </w:rPr>
            </w:pPr>
          </w:p>
        </w:tc>
      </w:tr>
      <w:tr w:rsidR="00C27563" w:rsidRPr="00DF53B4" w14:paraId="5198E994" w14:textId="77777777" w:rsidTr="000E09C8">
        <w:trPr>
          <w:cantSplit/>
          <w:tblHeader/>
          <w:jc w:val="center"/>
        </w:trPr>
        <w:tc>
          <w:tcPr>
            <w:tcW w:w="1778" w:type="dxa"/>
            <w:tcBorders>
              <w:left w:val="single" w:sz="4" w:space="0" w:color="auto"/>
              <w:right w:val="single" w:sz="4" w:space="0" w:color="auto"/>
            </w:tcBorders>
          </w:tcPr>
          <w:p w14:paraId="37E7CD6F" w14:textId="77777777" w:rsidR="00C27563" w:rsidRPr="00DF53B4" w:rsidRDefault="00C27563" w:rsidP="000E09C8">
            <w:pPr>
              <w:pStyle w:val="TAH"/>
              <w:jc w:val="left"/>
              <w:rPr>
                <w:b w:val="0"/>
              </w:rPr>
            </w:pPr>
          </w:p>
        </w:tc>
        <w:tc>
          <w:tcPr>
            <w:tcW w:w="874" w:type="dxa"/>
            <w:tcBorders>
              <w:left w:val="single" w:sz="4" w:space="0" w:color="auto"/>
              <w:right w:val="single" w:sz="4" w:space="0" w:color="auto"/>
            </w:tcBorders>
          </w:tcPr>
          <w:p w14:paraId="52C0E919" w14:textId="77777777" w:rsidR="00C27563" w:rsidRPr="00DF53B4" w:rsidRDefault="00C27563" w:rsidP="000E09C8">
            <w:pPr>
              <w:pStyle w:val="TAH"/>
              <w:jc w:val="left"/>
              <w:rPr>
                <w:b w:val="0"/>
              </w:rPr>
            </w:pPr>
            <w:r w:rsidRPr="00DF53B4">
              <w:rPr>
                <w:b w:val="0"/>
              </w:rPr>
              <w:t>A2</w:t>
            </w:r>
          </w:p>
        </w:tc>
        <w:tc>
          <w:tcPr>
            <w:tcW w:w="4796" w:type="dxa"/>
            <w:tcBorders>
              <w:left w:val="single" w:sz="4" w:space="0" w:color="auto"/>
              <w:right w:val="single" w:sz="4" w:space="0" w:color="auto"/>
            </w:tcBorders>
          </w:tcPr>
          <w:p w14:paraId="4DBB52C0" w14:textId="77777777" w:rsidR="00C27563" w:rsidRPr="00DF53B4" w:rsidRDefault="00C27563" w:rsidP="000E09C8">
            <w:pPr>
              <w:pStyle w:val="TAH"/>
              <w:jc w:val="left"/>
              <w:rPr>
                <w:b w:val="0"/>
              </w:rPr>
            </w:pPr>
            <w:r w:rsidRPr="00DF53B4">
              <w:rPr>
                <w:b w:val="0"/>
              </w:rPr>
              <w:t>SIP URI of the UE as sent in INVITE</w:t>
            </w:r>
          </w:p>
        </w:tc>
        <w:tc>
          <w:tcPr>
            <w:tcW w:w="746" w:type="dxa"/>
            <w:tcBorders>
              <w:left w:val="single" w:sz="4" w:space="0" w:color="auto"/>
              <w:right w:val="single" w:sz="4" w:space="0" w:color="auto"/>
            </w:tcBorders>
          </w:tcPr>
          <w:p w14:paraId="26627475"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2A1A64C7" w14:textId="77777777" w:rsidR="00C27563" w:rsidRPr="00DF53B4" w:rsidRDefault="00C27563" w:rsidP="000E09C8">
            <w:pPr>
              <w:pStyle w:val="TAH"/>
              <w:jc w:val="left"/>
              <w:rPr>
                <w:b w:val="0"/>
              </w:rPr>
            </w:pPr>
          </w:p>
        </w:tc>
      </w:tr>
      <w:tr w:rsidR="00C27563" w:rsidRPr="00DF53B4" w14:paraId="546A26F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245B0F3" w14:textId="77777777" w:rsidR="00C27563" w:rsidRPr="00DF53B4" w:rsidRDefault="00C27563" w:rsidP="000E09C8">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76A2407A"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49907F3B" w14:textId="77777777" w:rsidR="00C27563" w:rsidRPr="00DF53B4" w:rsidRDefault="00C27563" w:rsidP="000E09C8">
            <w:pPr>
              <w:pStyle w:val="TAH"/>
              <w:jc w:val="left"/>
              <w:rPr>
                <w:b w:val="0"/>
              </w:rPr>
            </w:pPr>
            <w:r w:rsidRPr="00DF53B4">
              <w:rPr>
                <w:b w:val="0"/>
              </w:rPr>
              <w:t>remote tag of the dialog ID (as chosen in an earlier response of the dialog)</w:t>
            </w:r>
          </w:p>
        </w:tc>
        <w:tc>
          <w:tcPr>
            <w:tcW w:w="746" w:type="dxa"/>
            <w:tcBorders>
              <w:left w:val="single" w:sz="4" w:space="0" w:color="auto"/>
              <w:bottom w:val="single" w:sz="4" w:space="0" w:color="auto"/>
              <w:right w:val="single" w:sz="4" w:space="0" w:color="auto"/>
            </w:tcBorders>
          </w:tcPr>
          <w:p w14:paraId="476DDE76"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5CFC4183" w14:textId="77777777" w:rsidR="00C27563" w:rsidRPr="00DF53B4" w:rsidRDefault="00C27563" w:rsidP="000E09C8">
            <w:pPr>
              <w:pStyle w:val="TAH"/>
              <w:jc w:val="left"/>
              <w:rPr>
                <w:b w:val="0"/>
              </w:rPr>
            </w:pPr>
          </w:p>
        </w:tc>
      </w:tr>
      <w:tr w:rsidR="00C27563" w:rsidRPr="00DF53B4" w14:paraId="3CE868F4" w14:textId="77777777" w:rsidTr="000E09C8">
        <w:trPr>
          <w:cantSplit/>
          <w:tblHeader/>
          <w:jc w:val="center"/>
        </w:trPr>
        <w:tc>
          <w:tcPr>
            <w:tcW w:w="1778" w:type="dxa"/>
            <w:tcBorders>
              <w:top w:val="single" w:sz="4" w:space="0" w:color="auto"/>
              <w:left w:val="single" w:sz="4" w:space="0" w:color="auto"/>
              <w:right w:val="single" w:sz="4" w:space="0" w:color="auto"/>
            </w:tcBorders>
          </w:tcPr>
          <w:p w14:paraId="0765AC8C" w14:textId="77777777" w:rsidR="00C27563" w:rsidRPr="00DF53B4" w:rsidRDefault="00C27563" w:rsidP="000E09C8">
            <w:pPr>
              <w:pStyle w:val="TAH"/>
              <w:jc w:val="left"/>
            </w:pPr>
            <w:r w:rsidRPr="00DF53B4">
              <w:t>Call-ID</w:t>
            </w:r>
          </w:p>
        </w:tc>
        <w:tc>
          <w:tcPr>
            <w:tcW w:w="874" w:type="dxa"/>
            <w:tcBorders>
              <w:top w:val="single" w:sz="4" w:space="0" w:color="auto"/>
              <w:left w:val="single" w:sz="4" w:space="0" w:color="auto"/>
              <w:right w:val="single" w:sz="4" w:space="0" w:color="auto"/>
            </w:tcBorders>
          </w:tcPr>
          <w:p w14:paraId="62993007"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29D46D16"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5569B816"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53C80EB0" w14:textId="77777777" w:rsidR="00C27563" w:rsidRPr="00DF53B4" w:rsidRDefault="00C27563" w:rsidP="000E09C8">
            <w:pPr>
              <w:pStyle w:val="TAH"/>
              <w:jc w:val="left"/>
              <w:rPr>
                <w:b w:val="0"/>
              </w:rPr>
            </w:pPr>
            <w:r w:rsidRPr="00DF53B4">
              <w:rPr>
                <w:b w:val="0"/>
              </w:rPr>
              <w:t>RFC 3261 [15]</w:t>
            </w:r>
          </w:p>
        </w:tc>
      </w:tr>
      <w:tr w:rsidR="00C27563" w:rsidRPr="00DF53B4" w14:paraId="70F6967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B0F2B83" w14:textId="77777777" w:rsidR="00C27563" w:rsidRPr="00DF53B4" w:rsidRDefault="00C27563" w:rsidP="000E09C8">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50051662"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6E38869D" w14:textId="77777777" w:rsidR="00C27563" w:rsidRPr="00DF53B4" w:rsidRDefault="00C27563" w:rsidP="000E09C8">
            <w:pPr>
              <w:pStyle w:val="TAH"/>
              <w:jc w:val="left"/>
              <w:rPr>
                <w:b w:val="0"/>
              </w:rPr>
            </w:pPr>
            <w:r w:rsidRPr="00DF53B4">
              <w:rPr>
                <w:b w:val="0"/>
              </w:rPr>
              <w:t>same value as in INVITE message</w:t>
            </w:r>
          </w:p>
        </w:tc>
        <w:tc>
          <w:tcPr>
            <w:tcW w:w="746" w:type="dxa"/>
            <w:tcBorders>
              <w:left w:val="single" w:sz="4" w:space="0" w:color="auto"/>
              <w:bottom w:val="single" w:sz="4" w:space="0" w:color="auto"/>
              <w:right w:val="single" w:sz="4" w:space="0" w:color="auto"/>
            </w:tcBorders>
          </w:tcPr>
          <w:p w14:paraId="09912D26"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217DC4E0" w14:textId="77777777" w:rsidR="00C27563" w:rsidRPr="00DF53B4" w:rsidRDefault="00C27563" w:rsidP="000E09C8">
            <w:pPr>
              <w:pStyle w:val="TAH"/>
              <w:jc w:val="left"/>
              <w:rPr>
                <w:b w:val="0"/>
              </w:rPr>
            </w:pPr>
          </w:p>
        </w:tc>
      </w:tr>
      <w:tr w:rsidR="00C27563" w:rsidRPr="00DF53B4" w14:paraId="66FD49EA" w14:textId="77777777" w:rsidTr="000E09C8">
        <w:trPr>
          <w:cantSplit/>
          <w:tblHeader/>
          <w:jc w:val="center"/>
        </w:trPr>
        <w:tc>
          <w:tcPr>
            <w:tcW w:w="1778" w:type="dxa"/>
            <w:tcBorders>
              <w:top w:val="single" w:sz="4" w:space="0" w:color="auto"/>
              <w:left w:val="single" w:sz="4" w:space="0" w:color="auto"/>
              <w:right w:val="single" w:sz="4" w:space="0" w:color="auto"/>
            </w:tcBorders>
          </w:tcPr>
          <w:p w14:paraId="3EF681C9" w14:textId="77777777" w:rsidR="00C27563" w:rsidRPr="00DF53B4" w:rsidRDefault="00C27563" w:rsidP="000E09C8">
            <w:pPr>
              <w:pStyle w:val="TAH"/>
              <w:jc w:val="left"/>
            </w:pPr>
            <w:r w:rsidRPr="00DF53B4">
              <w:t>CSeq</w:t>
            </w:r>
          </w:p>
        </w:tc>
        <w:tc>
          <w:tcPr>
            <w:tcW w:w="874" w:type="dxa"/>
            <w:tcBorders>
              <w:top w:val="single" w:sz="4" w:space="0" w:color="auto"/>
              <w:left w:val="single" w:sz="4" w:space="0" w:color="auto"/>
              <w:right w:val="single" w:sz="4" w:space="0" w:color="auto"/>
            </w:tcBorders>
          </w:tcPr>
          <w:p w14:paraId="11DDC4EE"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03D887D3"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24DF6752"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298B7B13" w14:textId="77777777" w:rsidR="00C27563" w:rsidRPr="00DF53B4" w:rsidRDefault="00C27563" w:rsidP="000E09C8">
            <w:pPr>
              <w:pStyle w:val="TAH"/>
              <w:jc w:val="left"/>
              <w:rPr>
                <w:b w:val="0"/>
              </w:rPr>
            </w:pPr>
            <w:r w:rsidRPr="00DF53B4">
              <w:rPr>
                <w:b w:val="0"/>
              </w:rPr>
              <w:t>RFC 3261 [15]</w:t>
            </w:r>
          </w:p>
        </w:tc>
      </w:tr>
      <w:tr w:rsidR="00C27563" w:rsidRPr="00DF53B4" w14:paraId="42781677" w14:textId="77777777" w:rsidTr="000E09C8">
        <w:trPr>
          <w:cantSplit/>
          <w:tblHeader/>
          <w:jc w:val="center"/>
        </w:trPr>
        <w:tc>
          <w:tcPr>
            <w:tcW w:w="1778" w:type="dxa"/>
            <w:tcBorders>
              <w:left w:val="single" w:sz="4" w:space="0" w:color="auto"/>
              <w:right w:val="single" w:sz="4" w:space="0" w:color="auto"/>
            </w:tcBorders>
          </w:tcPr>
          <w:p w14:paraId="1E0970D3" w14:textId="77777777" w:rsidR="00C27563" w:rsidRPr="00DF53B4" w:rsidRDefault="00C27563" w:rsidP="000E09C8">
            <w:pPr>
              <w:pStyle w:val="TAH"/>
              <w:jc w:val="left"/>
              <w:rPr>
                <w:b w:val="0"/>
              </w:rPr>
            </w:pPr>
            <w:r w:rsidRPr="00DF53B4">
              <w:rPr>
                <w:b w:val="0"/>
              </w:rPr>
              <w:tab/>
              <w:t>value</w:t>
            </w:r>
          </w:p>
        </w:tc>
        <w:tc>
          <w:tcPr>
            <w:tcW w:w="874" w:type="dxa"/>
            <w:tcBorders>
              <w:left w:val="single" w:sz="4" w:space="0" w:color="auto"/>
              <w:right w:val="single" w:sz="4" w:space="0" w:color="auto"/>
            </w:tcBorders>
          </w:tcPr>
          <w:p w14:paraId="6B3A07D2" w14:textId="77777777" w:rsidR="00C27563" w:rsidRPr="00DF53B4" w:rsidRDefault="00C27563" w:rsidP="000E09C8">
            <w:pPr>
              <w:pStyle w:val="TAH"/>
              <w:jc w:val="left"/>
              <w:rPr>
                <w:b w:val="0"/>
              </w:rPr>
            </w:pPr>
          </w:p>
        </w:tc>
        <w:tc>
          <w:tcPr>
            <w:tcW w:w="4796" w:type="dxa"/>
            <w:tcBorders>
              <w:left w:val="single" w:sz="4" w:space="0" w:color="auto"/>
              <w:right w:val="single" w:sz="4" w:space="0" w:color="auto"/>
            </w:tcBorders>
          </w:tcPr>
          <w:p w14:paraId="2C4AF3D5" w14:textId="77777777" w:rsidR="00C27563" w:rsidRPr="00DF53B4" w:rsidRDefault="00C27563" w:rsidP="000E09C8">
            <w:pPr>
              <w:pStyle w:val="TAH"/>
              <w:jc w:val="left"/>
              <w:rPr>
                <w:b w:val="0"/>
              </w:rPr>
            </w:pPr>
            <w:r w:rsidRPr="00DF53B4">
              <w:rPr>
                <w:b w:val="0"/>
              </w:rPr>
              <w:t>same value as in INVITE message</w:t>
            </w:r>
          </w:p>
        </w:tc>
        <w:tc>
          <w:tcPr>
            <w:tcW w:w="746" w:type="dxa"/>
            <w:tcBorders>
              <w:left w:val="single" w:sz="4" w:space="0" w:color="auto"/>
              <w:right w:val="single" w:sz="4" w:space="0" w:color="auto"/>
            </w:tcBorders>
          </w:tcPr>
          <w:p w14:paraId="527905A0" w14:textId="77777777" w:rsidR="00C27563" w:rsidRPr="00DF53B4" w:rsidRDefault="00C27563" w:rsidP="000E09C8">
            <w:pPr>
              <w:pStyle w:val="TAH"/>
              <w:jc w:val="left"/>
              <w:rPr>
                <w:b w:val="0"/>
              </w:rPr>
            </w:pPr>
          </w:p>
        </w:tc>
        <w:tc>
          <w:tcPr>
            <w:tcW w:w="1440" w:type="dxa"/>
            <w:tcBorders>
              <w:left w:val="single" w:sz="4" w:space="0" w:color="auto"/>
              <w:right w:val="single" w:sz="4" w:space="0" w:color="auto"/>
            </w:tcBorders>
          </w:tcPr>
          <w:p w14:paraId="07D99D66" w14:textId="77777777" w:rsidR="00C27563" w:rsidRPr="00DF53B4" w:rsidRDefault="00C27563" w:rsidP="000E09C8">
            <w:pPr>
              <w:pStyle w:val="TAH"/>
              <w:jc w:val="left"/>
              <w:rPr>
                <w:b w:val="0"/>
              </w:rPr>
            </w:pPr>
          </w:p>
        </w:tc>
      </w:tr>
      <w:tr w:rsidR="00C27563" w:rsidRPr="00DF53B4" w14:paraId="1603B57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402A6DA" w14:textId="77777777" w:rsidR="00C27563" w:rsidRPr="00DF53B4" w:rsidRDefault="00C27563" w:rsidP="000E09C8">
            <w:pPr>
              <w:pStyle w:val="TAH"/>
              <w:jc w:val="left"/>
              <w:rPr>
                <w:b w:val="0"/>
              </w:rPr>
            </w:pPr>
            <w:r w:rsidRPr="00DF53B4">
              <w:rPr>
                <w:b w:val="0"/>
              </w:rPr>
              <w:tab/>
              <w:t>method</w:t>
            </w:r>
          </w:p>
        </w:tc>
        <w:tc>
          <w:tcPr>
            <w:tcW w:w="874" w:type="dxa"/>
            <w:tcBorders>
              <w:left w:val="single" w:sz="4" w:space="0" w:color="auto"/>
              <w:bottom w:val="single" w:sz="4" w:space="0" w:color="auto"/>
              <w:right w:val="single" w:sz="4" w:space="0" w:color="auto"/>
            </w:tcBorders>
          </w:tcPr>
          <w:p w14:paraId="44C7C7F2"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3F4E6515" w14:textId="77777777" w:rsidR="00C27563" w:rsidRPr="00DF53B4" w:rsidRDefault="00C27563" w:rsidP="000E09C8">
            <w:pPr>
              <w:pStyle w:val="TAH"/>
              <w:jc w:val="left"/>
              <w:rPr>
                <w:b w:val="0"/>
              </w:rPr>
            </w:pPr>
            <w:r w:rsidRPr="00DF53B4">
              <w:rPr>
                <w:b w:val="0"/>
                <w:i/>
              </w:rPr>
              <w:t>ACK</w:t>
            </w:r>
          </w:p>
        </w:tc>
        <w:tc>
          <w:tcPr>
            <w:tcW w:w="746" w:type="dxa"/>
            <w:tcBorders>
              <w:left w:val="single" w:sz="4" w:space="0" w:color="auto"/>
              <w:bottom w:val="single" w:sz="4" w:space="0" w:color="auto"/>
              <w:right w:val="single" w:sz="4" w:space="0" w:color="auto"/>
            </w:tcBorders>
          </w:tcPr>
          <w:p w14:paraId="3D88AC1F"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3F4004C4" w14:textId="77777777" w:rsidR="00C27563" w:rsidRPr="00DF53B4" w:rsidRDefault="00C27563" w:rsidP="000E09C8">
            <w:pPr>
              <w:pStyle w:val="TAH"/>
              <w:jc w:val="left"/>
              <w:rPr>
                <w:b w:val="0"/>
              </w:rPr>
            </w:pPr>
          </w:p>
        </w:tc>
      </w:tr>
      <w:tr w:rsidR="00C27563" w:rsidRPr="00DF53B4" w14:paraId="5292EF9E" w14:textId="77777777" w:rsidTr="000E09C8">
        <w:trPr>
          <w:cantSplit/>
          <w:tblHeader/>
          <w:jc w:val="center"/>
        </w:trPr>
        <w:tc>
          <w:tcPr>
            <w:tcW w:w="1778" w:type="dxa"/>
            <w:tcBorders>
              <w:top w:val="single" w:sz="4" w:space="0" w:color="auto"/>
              <w:left w:val="single" w:sz="4" w:space="0" w:color="auto"/>
              <w:right w:val="single" w:sz="4" w:space="0" w:color="auto"/>
            </w:tcBorders>
          </w:tcPr>
          <w:p w14:paraId="2754422F" w14:textId="77777777" w:rsidR="00C27563" w:rsidRPr="00DF53B4" w:rsidRDefault="00C27563" w:rsidP="000E09C8">
            <w:pPr>
              <w:pStyle w:val="TAH"/>
              <w:jc w:val="left"/>
            </w:pPr>
            <w:r w:rsidRPr="00DF53B4">
              <w:t>Max-Forwards</w:t>
            </w:r>
          </w:p>
        </w:tc>
        <w:tc>
          <w:tcPr>
            <w:tcW w:w="874" w:type="dxa"/>
            <w:tcBorders>
              <w:top w:val="single" w:sz="4" w:space="0" w:color="auto"/>
              <w:left w:val="single" w:sz="4" w:space="0" w:color="auto"/>
              <w:right w:val="single" w:sz="4" w:space="0" w:color="auto"/>
            </w:tcBorders>
          </w:tcPr>
          <w:p w14:paraId="667BDD43" w14:textId="77777777" w:rsidR="00C27563" w:rsidRPr="00DF53B4" w:rsidRDefault="00C27563" w:rsidP="000E09C8">
            <w:pPr>
              <w:pStyle w:val="TAH"/>
              <w:jc w:val="left"/>
              <w:rPr>
                <w:b w:val="0"/>
              </w:rPr>
            </w:pPr>
          </w:p>
        </w:tc>
        <w:tc>
          <w:tcPr>
            <w:tcW w:w="4796" w:type="dxa"/>
            <w:tcBorders>
              <w:top w:val="single" w:sz="4" w:space="0" w:color="auto"/>
              <w:left w:val="single" w:sz="4" w:space="0" w:color="auto"/>
              <w:right w:val="single" w:sz="4" w:space="0" w:color="auto"/>
            </w:tcBorders>
          </w:tcPr>
          <w:p w14:paraId="38E44B87"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29323B02"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070E81B7" w14:textId="77777777" w:rsidR="00C27563" w:rsidRPr="00DF53B4" w:rsidRDefault="00C27563" w:rsidP="000E09C8">
            <w:pPr>
              <w:pStyle w:val="TAH"/>
              <w:jc w:val="left"/>
              <w:rPr>
                <w:b w:val="0"/>
              </w:rPr>
            </w:pPr>
            <w:r w:rsidRPr="00DF53B4">
              <w:rPr>
                <w:b w:val="0"/>
              </w:rPr>
              <w:t>RFC 3261 [15]</w:t>
            </w:r>
          </w:p>
        </w:tc>
      </w:tr>
      <w:tr w:rsidR="00C27563" w:rsidRPr="00DF53B4" w14:paraId="3C93108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9FF6BB2" w14:textId="77777777" w:rsidR="00C27563" w:rsidRPr="00DF53B4" w:rsidRDefault="00C27563" w:rsidP="000E09C8">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06D369B4"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778AD04A" w14:textId="77777777" w:rsidR="00C27563" w:rsidRPr="00DF53B4" w:rsidRDefault="00C27563" w:rsidP="000E09C8">
            <w:pPr>
              <w:pStyle w:val="TAH"/>
              <w:jc w:val="left"/>
              <w:rPr>
                <w:b w:val="0"/>
              </w:rPr>
            </w:pPr>
            <w:r w:rsidRPr="00DF53B4">
              <w:rPr>
                <w:b w:val="0"/>
              </w:rPr>
              <w:t>non-zero value</w:t>
            </w:r>
          </w:p>
        </w:tc>
        <w:tc>
          <w:tcPr>
            <w:tcW w:w="746" w:type="dxa"/>
            <w:tcBorders>
              <w:left w:val="single" w:sz="4" w:space="0" w:color="auto"/>
              <w:bottom w:val="single" w:sz="4" w:space="0" w:color="auto"/>
              <w:right w:val="single" w:sz="4" w:space="0" w:color="auto"/>
            </w:tcBorders>
          </w:tcPr>
          <w:p w14:paraId="2365A60A"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0D9F8A8E" w14:textId="77777777" w:rsidR="00C27563" w:rsidRPr="00DF53B4" w:rsidRDefault="00C27563" w:rsidP="000E09C8">
            <w:pPr>
              <w:pStyle w:val="TAH"/>
              <w:jc w:val="left"/>
              <w:rPr>
                <w:b w:val="0"/>
              </w:rPr>
            </w:pPr>
          </w:p>
        </w:tc>
      </w:tr>
      <w:tr w:rsidR="00C27563" w:rsidRPr="00DF53B4" w14:paraId="332D30EC" w14:textId="77777777" w:rsidTr="000E09C8">
        <w:trPr>
          <w:cantSplit/>
          <w:tblHeader/>
          <w:jc w:val="center"/>
        </w:trPr>
        <w:tc>
          <w:tcPr>
            <w:tcW w:w="1778" w:type="dxa"/>
            <w:tcBorders>
              <w:top w:val="single" w:sz="4" w:space="0" w:color="auto"/>
              <w:left w:val="single" w:sz="4" w:space="0" w:color="auto"/>
              <w:right w:val="single" w:sz="4" w:space="0" w:color="auto"/>
            </w:tcBorders>
          </w:tcPr>
          <w:p w14:paraId="70EEB614" w14:textId="77777777" w:rsidR="00C27563" w:rsidRPr="00DF53B4" w:rsidRDefault="00C27563" w:rsidP="000E09C8">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10CC1AB3" w14:textId="77777777" w:rsidR="00C27563" w:rsidRPr="00DF53B4" w:rsidRDefault="00C27563" w:rsidP="000E09C8">
            <w:pPr>
              <w:pStyle w:val="TAH"/>
              <w:jc w:val="left"/>
              <w:rPr>
                <w:b w:val="0"/>
              </w:rPr>
            </w:pPr>
            <w:r w:rsidRPr="00DF53B4">
              <w:rPr>
                <w:b w:val="0"/>
              </w:rPr>
              <w:t>A2</w:t>
            </w:r>
          </w:p>
        </w:tc>
        <w:tc>
          <w:tcPr>
            <w:tcW w:w="4796" w:type="dxa"/>
            <w:tcBorders>
              <w:top w:val="single" w:sz="4" w:space="0" w:color="auto"/>
              <w:left w:val="single" w:sz="4" w:space="0" w:color="auto"/>
              <w:right w:val="single" w:sz="4" w:space="0" w:color="auto"/>
            </w:tcBorders>
          </w:tcPr>
          <w:p w14:paraId="0128FB34" w14:textId="77777777" w:rsidR="00C27563" w:rsidRPr="00DF53B4" w:rsidRDefault="00C27563" w:rsidP="000E09C8">
            <w:pPr>
              <w:pStyle w:val="TAH"/>
              <w:jc w:val="left"/>
              <w:rPr>
                <w:b w:val="0"/>
              </w:rPr>
            </w:pPr>
          </w:p>
        </w:tc>
        <w:tc>
          <w:tcPr>
            <w:tcW w:w="746" w:type="dxa"/>
            <w:tcBorders>
              <w:top w:val="single" w:sz="4" w:space="0" w:color="auto"/>
              <w:left w:val="single" w:sz="4" w:space="0" w:color="auto"/>
              <w:right w:val="single" w:sz="4" w:space="0" w:color="auto"/>
            </w:tcBorders>
          </w:tcPr>
          <w:p w14:paraId="1C39B9E2" w14:textId="77777777" w:rsidR="00C27563" w:rsidRPr="00DF53B4" w:rsidRDefault="00C27563" w:rsidP="000E09C8">
            <w:pPr>
              <w:pStyle w:val="TAH"/>
              <w:jc w:val="left"/>
              <w:rPr>
                <w:b w:val="0"/>
              </w:rPr>
            </w:pPr>
          </w:p>
        </w:tc>
        <w:tc>
          <w:tcPr>
            <w:tcW w:w="1440" w:type="dxa"/>
            <w:tcBorders>
              <w:top w:val="single" w:sz="4" w:space="0" w:color="auto"/>
              <w:left w:val="single" w:sz="4" w:space="0" w:color="auto"/>
              <w:right w:val="single" w:sz="4" w:space="0" w:color="auto"/>
            </w:tcBorders>
          </w:tcPr>
          <w:p w14:paraId="6D9CCB39" w14:textId="77777777" w:rsidR="00C27563" w:rsidRPr="00DF53B4" w:rsidRDefault="00C27563" w:rsidP="000E09C8">
            <w:pPr>
              <w:pStyle w:val="TAH"/>
              <w:jc w:val="left"/>
              <w:rPr>
                <w:b w:val="0"/>
              </w:rPr>
            </w:pPr>
            <w:r w:rsidRPr="00DF53B4">
              <w:rPr>
                <w:b w:val="0"/>
              </w:rPr>
              <w:t>RFC 3261 [15]</w:t>
            </w:r>
          </w:p>
        </w:tc>
      </w:tr>
      <w:tr w:rsidR="00C27563" w:rsidRPr="00DF53B4" w14:paraId="444AC7D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7BA9C7B" w14:textId="77777777" w:rsidR="00C27563" w:rsidRPr="00DF53B4" w:rsidRDefault="00C27563" w:rsidP="000E09C8">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7D121736" w14:textId="77777777" w:rsidR="00C27563" w:rsidRPr="00DF53B4" w:rsidRDefault="00C27563" w:rsidP="000E09C8">
            <w:pPr>
              <w:pStyle w:val="TAH"/>
              <w:jc w:val="left"/>
              <w:rPr>
                <w:b w:val="0"/>
              </w:rPr>
            </w:pPr>
          </w:p>
        </w:tc>
        <w:tc>
          <w:tcPr>
            <w:tcW w:w="4796" w:type="dxa"/>
            <w:tcBorders>
              <w:left w:val="single" w:sz="4" w:space="0" w:color="auto"/>
              <w:bottom w:val="single" w:sz="4" w:space="0" w:color="auto"/>
              <w:right w:val="single" w:sz="4" w:space="0" w:color="auto"/>
            </w:tcBorders>
          </w:tcPr>
          <w:p w14:paraId="3A116E79" w14:textId="77777777" w:rsidR="00C27563" w:rsidRPr="00DF53B4" w:rsidRDefault="00C27563" w:rsidP="000E09C8">
            <w:pPr>
              <w:pStyle w:val="TAH"/>
              <w:jc w:val="left"/>
              <w:rPr>
                <w:b w:val="0"/>
                <w:i/>
              </w:rPr>
            </w:pPr>
            <w:r w:rsidRPr="00DF53B4">
              <w:rPr>
                <w:b w:val="0"/>
                <w:i/>
              </w:rPr>
              <w:t>0</w:t>
            </w:r>
          </w:p>
        </w:tc>
        <w:tc>
          <w:tcPr>
            <w:tcW w:w="746" w:type="dxa"/>
            <w:tcBorders>
              <w:left w:val="single" w:sz="4" w:space="0" w:color="auto"/>
              <w:bottom w:val="single" w:sz="4" w:space="0" w:color="auto"/>
              <w:right w:val="single" w:sz="4" w:space="0" w:color="auto"/>
            </w:tcBorders>
          </w:tcPr>
          <w:p w14:paraId="49C7FB89" w14:textId="77777777" w:rsidR="00C27563" w:rsidRPr="00DF53B4" w:rsidRDefault="00C27563" w:rsidP="000E09C8">
            <w:pPr>
              <w:pStyle w:val="TAH"/>
              <w:jc w:val="left"/>
              <w:rPr>
                <w:b w:val="0"/>
              </w:rPr>
            </w:pPr>
          </w:p>
        </w:tc>
        <w:tc>
          <w:tcPr>
            <w:tcW w:w="1440" w:type="dxa"/>
            <w:tcBorders>
              <w:left w:val="single" w:sz="4" w:space="0" w:color="auto"/>
              <w:bottom w:val="single" w:sz="4" w:space="0" w:color="auto"/>
              <w:right w:val="single" w:sz="4" w:space="0" w:color="auto"/>
            </w:tcBorders>
          </w:tcPr>
          <w:p w14:paraId="18099FF9" w14:textId="77777777" w:rsidR="00C27563" w:rsidRPr="00DF53B4" w:rsidRDefault="00C27563" w:rsidP="000E09C8">
            <w:pPr>
              <w:pStyle w:val="TAH"/>
              <w:jc w:val="left"/>
              <w:rPr>
                <w:b w:val="0"/>
              </w:rPr>
            </w:pPr>
          </w:p>
        </w:tc>
      </w:tr>
    </w:tbl>
    <w:p w14:paraId="03E10EF3" w14:textId="77777777" w:rsidR="00C27563" w:rsidRPr="00DF53B4" w:rsidRDefault="00C27563"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8A2922" w:rsidRPr="00DF53B4" w14:paraId="0454F940" w14:textId="77777777">
        <w:trPr>
          <w:cantSplit/>
          <w:jc w:val="center"/>
        </w:trPr>
        <w:tc>
          <w:tcPr>
            <w:tcW w:w="2093" w:type="dxa"/>
            <w:tcBorders>
              <w:bottom w:val="single" w:sz="4" w:space="0" w:color="auto"/>
              <w:right w:val="single" w:sz="4" w:space="0" w:color="auto"/>
            </w:tcBorders>
          </w:tcPr>
          <w:p w14:paraId="6C072836" w14:textId="77777777" w:rsidR="008A2922" w:rsidRPr="00DF53B4" w:rsidRDefault="008A2922"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699E98B3" w14:textId="77777777" w:rsidR="008A2922" w:rsidRPr="00DF53B4" w:rsidRDefault="008A2922" w:rsidP="0047190C">
            <w:pPr>
              <w:pStyle w:val="TAH"/>
              <w:keepNext w:val="0"/>
              <w:keepLines w:val="0"/>
              <w:rPr>
                <w:lang w:eastAsia="en-US"/>
              </w:rPr>
            </w:pPr>
            <w:r w:rsidRPr="00DF53B4">
              <w:rPr>
                <w:lang w:eastAsia="en-US"/>
              </w:rPr>
              <w:t>Explanation</w:t>
            </w:r>
          </w:p>
        </w:tc>
      </w:tr>
      <w:tr w:rsidR="008A2922" w:rsidRPr="00DF53B4" w14:paraId="4AB25B17" w14:textId="77777777">
        <w:trPr>
          <w:cantSplit/>
          <w:jc w:val="center"/>
        </w:trPr>
        <w:tc>
          <w:tcPr>
            <w:tcW w:w="2093" w:type="dxa"/>
            <w:tcBorders>
              <w:top w:val="single" w:sz="4" w:space="0" w:color="auto"/>
              <w:right w:val="single" w:sz="4" w:space="0" w:color="auto"/>
            </w:tcBorders>
          </w:tcPr>
          <w:p w14:paraId="4AEAC725" w14:textId="77777777" w:rsidR="008A2922" w:rsidRPr="00DF53B4" w:rsidRDefault="008A2922" w:rsidP="00862364">
            <w:pPr>
              <w:pStyle w:val="TAL"/>
              <w:rPr>
                <w:lang w:eastAsia="en-US"/>
              </w:rPr>
            </w:pPr>
            <w:r w:rsidRPr="00DF53B4">
              <w:rPr>
                <w:lang w:eastAsia="en-US"/>
              </w:rPr>
              <w:t>A1</w:t>
            </w:r>
          </w:p>
        </w:tc>
        <w:tc>
          <w:tcPr>
            <w:tcW w:w="7558" w:type="dxa"/>
            <w:tcBorders>
              <w:top w:val="single" w:sz="4" w:space="0" w:color="auto"/>
              <w:left w:val="single" w:sz="4" w:space="0" w:color="auto"/>
            </w:tcBorders>
          </w:tcPr>
          <w:p w14:paraId="2BE6A771" w14:textId="77777777" w:rsidR="008A2922" w:rsidRPr="00DF53B4" w:rsidRDefault="008A2922" w:rsidP="00862364">
            <w:pPr>
              <w:pStyle w:val="TAL"/>
              <w:rPr>
                <w:lang w:eastAsia="en-US"/>
              </w:rPr>
            </w:pPr>
            <w:r w:rsidRPr="00DF53B4">
              <w:rPr>
                <w:lang w:eastAsia="en-US"/>
              </w:rPr>
              <w:t>ACK sent by the UE</w:t>
            </w:r>
          </w:p>
        </w:tc>
      </w:tr>
      <w:tr w:rsidR="008A2922" w:rsidRPr="00DF53B4" w14:paraId="2773EBF0" w14:textId="77777777">
        <w:trPr>
          <w:cantSplit/>
          <w:jc w:val="center"/>
        </w:trPr>
        <w:tc>
          <w:tcPr>
            <w:tcW w:w="2093" w:type="dxa"/>
            <w:tcBorders>
              <w:right w:val="single" w:sz="4" w:space="0" w:color="auto"/>
            </w:tcBorders>
          </w:tcPr>
          <w:p w14:paraId="375D4E4F" w14:textId="77777777" w:rsidR="008A2922" w:rsidRPr="00DF53B4" w:rsidRDefault="008A2922" w:rsidP="00862364">
            <w:pPr>
              <w:pStyle w:val="TAL"/>
              <w:rPr>
                <w:lang w:eastAsia="en-US"/>
              </w:rPr>
            </w:pPr>
            <w:r w:rsidRPr="00DF53B4">
              <w:rPr>
                <w:lang w:eastAsia="en-US"/>
              </w:rPr>
              <w:t>A2</w:t>
            </w:r>
          </w:p>
        </w:tc>
        <w:tc>
          <w:tcPr>
            <w:tcW w:w="7558" w:type="dxa"/>
            <w:tcBorders>
              <w:left w:val="single" w:sz="4" w:space="0" w:color="auto"/>
            </w:tcBorders>
          </w:tcPr>
          <w:p w14:paraId="1191F515" w14:textId="77777777" w:rsidR="008A2922" w:rsidRPr="00DF53B4" w:rsidRDefault="008A2922" w:rsidP="00862364">
            <w:pPr>
              <w:pStyle w:val="TAL"/>
              <w:rPr>
                <w:lang w:eastAsia="en-US"/>
              </w:rPr>
            </w:pPr>
            <w:r w:rsidRPr="00DF53B4">
              <w:rPr>
                <w:lang w:eastAsia="en-US"/>
              </w:rPr>
              <w:t>ACK sent by the SS</w:t>
            </w:r>
          </w:p>
        </w:tc>
      </w:tr>
      <w:tr w:rsidR="00395B39" w:rsidRPr="00DF53B4" w14:paraId="37092663" w14:textId="77777777">
        <w:trPr>
          <w:cantSplit/>
          <w:jc w:val="center"/>
        </w:trPr>
        <w:tc>
          <w:tcPr>
            <w:tcW w:w="2093" w:type="dxa"/>
            <w:tcBorders>
              <w:right w:val="single" w:sz="4" w:space="0" w:color="auto"/>
            </w:tcBorders>
          </w:tcPr>
          <w:p w14:paraId="252F30B4" w14:textId="77777777" w:rsidR="00395B39" w:rsidRPr="00DF53B4" w:rsidRDefault="00395B39" w:rsidP="00862364">
            <w:pPr>
              <w:pStyle w:val="TAL"/>
              <w:rPr>
                <w:lang w:eastAsia="en-US"/>
              </w:rPr>
            </w:pPr>
            <w:r w:rsidRPr="00DF53B4">
              <w:rPr>
                <w:lang w:eastAsia="en-US"/>
              </w:rPr>
              <w:t>A3</w:t>
            </w:r>
          </w:p>
        </w:tc>
        <w:tc>
          <w:tcPr>
            <w:tcW w:w="7558" w:type="dxa"/>
            <w:tcBorders>
              <w:left w:val="single" w:sz="4" w:space="0" w:color="auto"/>
            </w:tcBorders>
          </w:tcPr>
          <w:p w14:paraId="1E6C2D0E" w14:textId="77777777" w:rsidR="00395B39" w:rsidRPr="00DF53B4" w:rsidRDefault="00395B39" w:rsidP="00862364">
            <w:pPr>
              <w:pStyle w:val="TAL"/>
              <w:rPr>
                <w:lang w:eastAsia="en-US"/>
              </w:rPr>
            </w:pPr>
            <w:r w:rsidRPr="00DF53B4">
              <w:rPr>
                <w:lang w:eastAsia="en-US"/>
              </w:rPr>
              <w:t>ACK for 2xx response</w:t>
            </w:r>
          </w:p>
        </w:tc>
      </w:tr>
      <w:tr w:rsidR="00395B39" w:rsidRPr="00DF53B4" w14:paraId="68AAE9A4" w14:textId="77777777">
        <w:trPr>
          <w:cantSplit/>
          <w:jc w:val="center"/>
        </w:trPr>
        <w:tc>
          <w:tcPr>
            <w:tcW w:w="2093" w:type="dxa"/>
            <w:tcBorders>
              <w:right w:val="single" w:sz="4" w:space="0" w:color="auto"/>
            </w:tcBorders>
          </w:tcPr>
          <w:p w14:paraId="7512758F" w14:textId="77777777" w:rsidR="00395B39" w:rsidRPr="00DF53B4" w:rsidRDefault="00395B39" w:rsidP="00862364">
            <w:pPr>
              <w:pStyle w:val="TAL"/>
              <w:rPr>
                <w:lang w:eastAsia="en-US"/>
              </w:rPr>
            </w:pPr>
            <w:r w:rsidRPr="00DF53B4">
              <w:rPr>
                <w:lang w:eastAsia="en-US"/>
              </w:rPr>
              <w:t>A4</w:t>
            </w:r>
          </w:p>
        </w:tc>
        <w:tc>
          <w:tcPr>
            <w:tcW w:w="7558" w:type="dxa"/>
            <w:tcBorders>
              <w:left w:val="single" w:sz="4" w:space="0" w:color="auto"/>
            </w:tcBorders>
          </w:tcPr>
          <w:p w14:paraId="6034E7BB" w14:textId="77777777" w:rsidR="00395B39" w:rsidRPr="00DF53B4" w:rsidRDefault="00395B39" w:rsidP="00862364">
            <w:pPr>
              <w:pStyle w:val="TAL"/>
              <w:rPr>
                <w:lang w:eastAsia="en-US"/>
              </w:rPr>
            </w:pPr>
            <w:r w:rsidRPr="00DF53B4">
              <w:rPr>
                <w:lang w:eastAsia="en-US"/>
              </w:rPr>
              <w:t>ACK for non-2xx response</w:t>
            </w:r>
          </w:p>
        </w:tc>
      </w:tr>
      <w:tr w:rsidR="00CF0E9D" w:rsidRPr="00DF53B4" w14:paraId="07F0F516" w14:textId="77777777" w:rsidTr="00CF0E9D">
        <w:trPr>
          <w:cantSplit/>
          <w:jc w:val="center"/>
        </w:trPr>
        <w:tc>
          <w:tcPr>
            <w:tcW w:w="2093" w:type="dxa"/>
            <w:tcBorders>
              <w:left w:val="single" w:sz="6" w:space="0" w:color="auto"/>
              <w:bottom w:val="single" w:sz="6" w:space="0" w:color="auto"/>
              <w:right w:val="single" w:sz="4" w:space="0" w:color="auto"/>
            </w:tcBorders>
          </w:tcPr>
          <w:p w14:paraId="7FD22A51" w14:textId="77777777" w:rsidR="00CF0E9D" w:rsidRPr="00DF53B4" w:rsidRDefault="00CF0E9D" w:rsidP="00862364">
            <w:pPr>
              <w:pStyle w:val="TAL"/>
              <w:rPr>
                <w:lang w:eastAsia="en-US"/>
              </w:rPr>
            </w:pPr>
            <w:r w:rsidRPr="00DF53B4">
              <w:rPr>
                <w:lang w:eastAsia="en-US"/>
              </w:rPr>
              <w:t>A5</w:t>
            </w:r>
          </w:p>
        </w:tc>
        <w:tc>
          <w:tcPr>
            <w:tcW w:w="7558" w:type="dxa"/>
            <w:tcBorders>
              <w:left w:val="single" w:sz="4" w:space="0" w:color="auto"/>
              <w:bottom w:val="single" w:sz="6" w:space="0" w:color="auto"/>
              <w:right w:val="single" w:sz="6" w:space="0" w:color="auto"/>
            </w:tcBorders>
          </w:tcPr>
          <w:p w14:paraId="3CAE5B4A" w14:textId="77777777" w:rsidR="00CF0E9D" w:rsidRPr="00DF53B4" w:rsidRDefault="00CF0E9D" w:rsidP="00862364">
            <w:pPr>
              <w:pStyle w:val="TAL"/>
              <w:rPr>
                <w:lang w:eastAsia="en-US"/>
              </w:rPr>
            </w:pPr>
            <w:r w:rsidRPr="00DF53B4">
              <w:rPr>
                <w:lang w:eastAsia="en-US"/>
              </w:rPr>
              <w:t>ACK for re-INVITE</w:t>
            </w:r>
          </w:p>
        </w:tc>
      </w:tr>
    </w:tbl>
    <w:p w14:paraId="41F7003E" w14:textId="77777777" w:rsidR="008A2922" w:rsidRPr="00DF53B4" w:rsidRDefault="008A2922" w:rsidP="00862364"/>
    <w:p w14:paraId="3BD12DA7" w14:textId="77777777" w:rsidR="002211DA" w:rsidRPr="00DF53B4" w:rsidRDefault="002211DA" w:rsidP="0047190C">
      <w:pPr>
        <w:pStyle w:val="Heading2"/>
      </w:pPr>
      <w:bookmarkStart w:id="6865" w:name="_Toc21077984"/>
      <w:bookmarkStart w:id="6866" w:name="_Toc35972546"/>
      <w:bookmarkStart w:id="6867" w:name="_Toc51774835"/>
      <w:bookmarkStart w:id="6868" w:name="_Toc51835258"/>
      <w:bookmarkStart w:id="6869" w:name="_Toc52220111"/>
      <w:bookmarkStart w:id="6870" w:name="_Toc58360181"/>
      <w:bookmarkStart w:id="6871" w:name="_Toc68193320"/>
      <w:bookmarkStart w:id="6872" w:name="_Toc75422295"/>
      <w:r w:rsidRPr="00DF53B4">
        <w:t>A.2.8</w:t>
      </w:r>
      <w:r w:rsidRPr="00DF53B4">
        <w:tab/>
        <w:t>BYE</w:t>
      </w:r>
      <w:bookmarkEnd w:id="6865"/>
      <w:bookmarkEnd w:id="6866"/>
      <w:bookmarkEnd w:id="6867"/>
      <w:bookmarkEnd w:id="6868"/>
      <w:bookmarkEnd w:id="6869"/>
      <w:bookmarkEnd w:id="6870"/>
      <w:bookmarkEnd w:id="6871"/>
      <w:bookmarkEnd w:id="6872"/>
    </w:p>
    <w:tbl>
      <w:tblPr>
        <w:tblW w:w="0" w:type="auto"/>
        <w:jc w:val="center"/>
        <w:tblCellMar>
          <w:left w:w="28" w:type="dxa"/>
          <w:right w:w="115" w:type="dxa"/>
        </w:tblCellMar>
        <w:tblLook w:val="01E0" w:firstRow="1" w:lastRow="1" w:firstColumn="1" w:lastColumn="1" w:noHBand="0" w:noVBand="0"/>
      </w:tblPr>
      <w:tblGrid>
        <w:gridCol w:w="1785"/>
        <w:gridCol w:w="873"/>
        <w:gridCol w:w="4792"/>
        <w:gridCol w:w="745"/>
        <w:gridCol w:w="1439"/>
      </w:tblGrid>
      <w:tr w:rsidR="00C27563" w:rsidRPr="00DF53B4" w14:paraId="0F29387C" w14:textId="77777777" w:rsidTr="000E09C8">
        <w:trPr>
          <w:cantSplit/>
          <w:tblHeader/>
          <w:jc w:val="center"/>
        </w:trPr>
        <w:tc>
          <w:tcPr>
            <w:tcW w:w="1785" w:type="dxa"/>
            <w:tcBorders>
              <w:top w:val="single" w:sz="4" w:space="0" w:color="auto"/>
              <w:left w:val="single" w:sz="4" w:space="0" w:color="auto"/>
              <w:bottom w:val="single" w:sz="4" w:space="0" w:color="auto"/>
              <w:right w:val="single" w:sz="4" w:space="0" w:color="auto"/>
            </w:tcBorders>
          </w:tcPr>
          <w:p w14:paraId="62D1456B" w14:textId="77777777" w:rsidR="00C27563" w:rsidRPr="00DF53B4" w:rsidRDefault="00C27563" w:rsidP="007638E0">
            <w:pPr>
              <w:pStyle w:val="TAH"/>
            </w:pPr>
            <w:r w:rsidRPr="00DF53B4">
              <w:t>Header/param</w:t>
            </w:r>
          </w:p>
        </w:tc>
        <w:tc>
          <w:tcPr>
            <w:tcW w:w="873" w:type="dxa"/>
            <w:tcBorders>
              <w:top w:val="single" w:sz="4" w:space="0" w:color="auto"/>
              <w:left w:val="single" w:sz="4" w:space="0" w:color="auto"/>
              <w:bottom w:val="single" w:sz="4" w:space="0" w:color="auto"/>
              <w:right w:val="single" w:sz="4" w:space="0" w:color="auto"/>
            </w:tcBorders>
          </w:tcPr>
          <w:p w14:paraId="11610D57" w14:textId="77777777" w:rsidR="00C27563" w:rsidRPr="00DF53B4" w:rsidRDefault="00C27563" w:rsidP="007638E0">
            <w:pPr>
              <w:pStyle w:val="TAH"/>
            </w:pPr>
            <w:r w:rsidRPr="00DF53B4">
              <w:t>Cond</w:t>
            </w:r>
          </w:p>
        </w:tc>
        <w:tc>
          <w:tcPr>
            <w:tcW w:w="4792" w:type="dxa"/>
            <w:tcBorders>
              <w:top w:val="single" w:sz="4" w:space="0" w:color="auto"/>
              <w:left w:val="single" w:sz="4" w:space="0" w:color="auto"/>
              <w:bottom w:val="single" w:sz="4" w:space="0" w:color="auto"/>
              <w:right w:val="single" w:sz="4" w:space="0" w:color="auto"/>
            </w:tcBorders>
          </w:tcPr>
          <w:p w14:paraId="5349728F" w14:textId="77777777" w:rsidR="00C27563" w:rsidRPr="00DF53B4" w:rsidRDefault="00C27563" w:rsidP="007638E0">
            <w:pPr>
              <w:pStyle w:val="TAH"/>
            </w:pPr>
            <w:r w:rsidRPr="00DF53B4">
              <w:t>Value/remark</w:t>
            </w:r>
          </w:p>
        </w:tc>
        <w:tc>
          <w:tcPr>
            <w:tcW w:w="745" w:type="dxa"/>
            <w:tcBorders>
              <w:top w:val="single" w:sz="4" w:space="0" w:color="auto"/>
              <w:left w:val="single" w:sz="4" w:space="0" w:color="auto"/>
              <w:bottom w:val="single" w:sz="4" w:space="0" w:color="auto"/>
              <w:right w:val="single" w:sz="4" w:space="0" w:color="auto"/>
            </w:tcBorders>
          </w:tcPr>
          <w:p w14:paraId="43BCBB61" w14:textId="77777777" w:rsidR="00C27563" w:rsidRPr="00DF53B4" w:rsidRDefault="00C27563" w:rsidP="007638E0">
            <w:pPr>
              <w:pStyle w:val="TAH"/>
            </w:pPr>
            <w:r w:rsidRPr="00DF53B4">
              <w:t>Rel</w:t>
            </w:r>
          </w:p>
        </w:tc>
        <w:tc>
          <w:tcPr>
            <w:tcW w:w="1439" w:type="dxa"/>
            <w:tcBorders>
              <w:top w:val="single" w:sz="4" w:space="0" w:color="auto"/>
              <w:left w:val="single" w:sz="4" w:space="0" w:color="auto"/>
              <w:bottom w:val="single" w:sz="4" w:space="0" w:color="auto"/>
              <w:right w:val="single" w:sz="4" w:space="0" w:color="auto"/>
            </w:tcBorders>
          </w:tcPr>
          <w:p w14:paraId="3A6D5380" w14:textId="77777777" w:rsidR="00C27563" w:rsidRPr="00DF53B4" w:rsidRDefault="00C27563" w:rsidP="007638E0">
            <w:pPr>
              <w:pStyle w:val="TAH"/>
            </w:pPr>
            <w:r w:rsidRPr="00DF53B4">
              <w:t>Reference</w:t>
            </w:r>
          </w:p>
        </w:tc>
      </w:tr>
      <w:tr w:rsidR="00C27563" w:rsidRPr="00DF53B4" w14:paraId="3168CA88" w14:textId="77777777" w:rsidTr="000E09C8">
        <w:trPr>
          <w:cantSplit/>
          <w:tblHeader/>
          <w:jc w:val="center"/>
        </w:trPr>
        <w:tc>
          <w:tcPr>
            <w:tcW w:w="1785" w:type="dxa"/>
            <w:tcBorders>
              <w:top w:val="single" w:sz="4" w:space="0" w:color="auto"/>
              <w:left w:val="single" w:sz="4" w:space="0" w:color="auto"/>
              <w:right w:val="single" w:sz="4" w:space="0" w:color="auto"/>
            </w:tcBorders>
          </w:tcPr>
          <w:p w14:paraId="3B689E80" w14:textId="77777777" w:rsidR="00C27563" w:rsidRPr="00DF53B4" w:rsidRDefault="00C27563" w:rsidP="000E09C8">
            <w:pPr>
              <w:pStyle w:val="TAH"/>
              <w:jc w:val="left"/>
            </w:pPr>
            <w:r w:rsidRPr="00DF53B4">
              <w:t>Request-Line</w:t>
            </w:r>
          </w:p>
        </w:tc>
        <w:tc>
          <w:tcPr>
            <w:tcW w:w="873" w:type="dxa"/>
            <w:tcBorders>
              <w:top w:val="single" w:sz="4" w:space="0" w:color="auto"/>
              <w:left w:val="single" w:sz="4" w:space="0" w:color="auto"/>
              <w:right w:val="single" w:sz="4" w:space="0" w:color="auto"/>
            </w:tcBorders>
          </w:tcPr>
          <w:p w14:paraId="379569D8" w14:textId="77777777" w:rsidR="00C27563" w:rsidRPr="00DF53B4" w:rsidRDefault="00C27563" w:rsidP="000E09C8">
            <w:pPr>
              <w:pStyle w:val="TAH"/>
              <w:jc w:val="left"/>
              <w:rPr>
                <w:b w:val="0"/>
              </w:rPr>
            </w:pPr>
          </w:p>
        </w:tc>
        <w:tc>
          <w:tcPr>
            <w:tcW w:w="4792" w:type="dxa"/>
            <w:tcBorders>
              <w:top w:val="single" w:sz="4" w:space="0" w:color="auto"/>
              <w:left w:val="single" w:sz="4" w:space="0" w:color="auto"/>
              <w:right w:val="single" w:sz="4" w:space="0" w:color="auto"/>
            </w:tcBorders>
          </w:tcPr>
          <w:p w14:paraId="7A0A5909" w14:textId="77777777" w:rsidR="00C27563" w:rsidRPr="00DF53B4" w:rsidRDefault="00C27563" w:rsidP="00C6726B">
            <w:pPr>
              <w:pStyle w:val="TAL"/>
            </w:pPr>
          </w:p>
        </w:tc>
        <w:tc>
          <w:tcPr>
            <w:tcW w:w="745" w:type="dxa"/>
            <w:tcBorders>
              <w:top w:val="single" w:sz="4" w:space="0" w:color="auto"/>
              <w:left w:val="single" w:sz="4" w:space="0" w:color="auto"/>
              <w:right w:val="single" w:sz="4" w:space="0" w:color="auto"/>
            </w:tcBorders>
          </w:tcPr>
          <w:p w14:paraId="7A0698BD" w14:textId="77777777" w:rsidR="00C27563" w:rsidRPr="00DF53B4" w:rsidRDefault="00C27563" w:rsidP="000E09C8">
            <w:pPr>
              <w:pStyle w:val="TAH"/>
              <w:jc w:val="left"/>
            </w:pPr>
          </w:p>
        </w:tc>
        <w:tc>
          <w:tcPr>
            <w:tcW w:w="1439" w:type="dxa"/>
            <w:tcBorders>
              <w:top w:val="single" w:sz="4" w:space="0" w:color="auto"/>
              <w:left w:val="single" w:sz="4" w:space="0" w:color="auto"/>
              <w:right w:val="single" w:sz="4" w:space="0" w:color="auto"/>
            </w:tcBorders>
          </w:tcPr>
          <w:p w14:paraId="6A1E8F35" w14:textId="77777777" w:rsidR="00C27563" w:rsidRPr="00DF53B4" w:rsidRDefault="00C27563" w:rsidP="000E09C8">
            <w:pPr>
              <w:pStyle w:val="TAH"/>
              <w:jc w:val="left"/>
              <w:rPr>
                <w:b w:val="0"/>
              </w:rPr>
            </w:pPr>
            <w:r w:rsidRPr="00DF53B4">
              <w:rPr>
                <w:b w:val="0"/>
              </w:rPr>
              <w:t>RFC 3261 [15]</w:t>
            </w:r>
          </w:p>
        </w:tc>
      </w:tr>
      <w:tr w:rsidR="00C27563" w:rsidRPr="00DF53B4" w14:paraId="4B6DB23B" w14:textId="77777777" w:rsidTr="000E09C8">
        <w:trPr>
          <w:cantSplit/>
          <w:tblHeader/>
          <w:jc w:val="center"/>
        </w:trPr>
        <w:tc>
          <w:tcPr>
            <w:tcW w:w="1785" w:type="dxa"/>
            <w:tcBorders>
              <w:left w:val="single" w:sz="4" w:space="0" w:color="auto"/>
              <w:right w:val="single" w:sz="4" w:space="0" w:color="auto"/>
            </w:tcBorders>
          </w:tcPr>
          <w:p w14:paraId="1C2E9AED" w14:textId="77777777" w:rsidR="00C27563" w:rsidRPr="00DF53B4" w:rsidRDefault="00C27563" w:rsidP="007638E0">
            <w:pPr>
              <w:pStyle w:val="TAH"/>
              <w:jc w:val="left"/>
              <w:rPr>
                <w:b w:val="0"/>
              </w:rPr>
            </w:pPr>
            <w:r w:rsidRPr="00DF53B4">
              <w:rPr>
                <w:b w:val="0"/>
              </w:rPr>
              <w:tab/>
              <w:t>Method</w:t>
            </w:r>
          </w:p>
        </w:tc>
        <w:tc>
          <w:tcPr>
            <w:tcW w:w="873" w:type="dxa"/>
            <w:tcBorders>
              <w:left w:val="single" w:sz="4" w:space="0" w:color="auto"/>
              <w:right w:val="single" w:sz="4" w:space="0" w:color="auto"/>
            </w:tcBorders>
          </w:tcPr>
          <w:p w14:paraId="42FA2F91" w14:textId="77777777" w:rsidR="00C27563" w:rsidRPr="00DF53B4" w:rsidRDefault="00C27563" w:rsidP="007638E0">
            <w:pPr>
              <w:pStyle w:val="TAH"/>
              <w:jc w:val="left"/>
              <w:rPr>
                <w:b w:val="0"/>
              </w:rPr>
            </w:pPr>
          </w:p>
        </w:tc>
        <w:tc>
          <w:tcPr>
            <w:tcW w:w="4792" w:type="dxa"/>
            <w:tcBorders>
              <w:left w:val="single" w:sz="4" w:space="0" w:color="auto"/>
              <w:right w:val="single" w:sz="4" w:space="0" w:color="auto"/>
            </w:tcBorders>
          </w:tcPr>
          <w:p w14:paraId="12FFB3BB" w14:textId="77777777" w:rsidR="00C27563" w:rsidRPr="00DF53B4" w:rsidRDefault="00C27563" w:rsidP="00C6726B">
            <w:pPr>
              <w:pStyle w:val="TAL"/>
            </w:pPr>
            <w:r w:rsidRPr="00DF53B4">
              <w:rPr>
                <w:i/>
              </w:rPr>
              <w:t>BYE</w:t>
            </w:r>
          </w:p>
        </w:tc>
        <w:tc>
          <w:tcPr>
            <w:tcW w:w="745" w:type="dxa"/>
            <w:tcBorders>
              <w:left w:val="single" w:sz="4" w:space="0" w:color="auto"/>
              <w:right w:val="single" w:sz="4" w:space="0" w:color="auto"/>
            </w:tcBorders>
          </w:tcPr>
          <w:p w14:paraId="769ECF8B"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458CF3B1" w14:textId="77777777" w:rsidR="00C27563" w:rsidRPr="00DF53B4" w:rsidRDefault="00C27563" w:rsidP="007638E0">
            <w:pPr>
              <w:pStyle w:val="TAH"/>
              <w:jc w:val="left"/>
              <w:rPr>
                <w:b w:val="0"/>
              </w:rPr>
            </w:pPr>
          </w:p>
        </w:tc>
      </w:tr>
      <w:tr w:rsidR="00C27563" w:rsidRPr="00DF53B4" w14:paraId="4F08B1C5" w14:textId="77777777" w:rsidTr="000E09C8">
        <w:trPr>
          <w:cantSplit/>
          <w:tblHeader/>
          <w:jc w:val="center"/>
        </w:trPr>
        <w:tc>
          <w:tcPr>
            <w:tcW w:w="1785" w:type="dxa"/>
            <w:tcBorders>
              <w:left w:val="single" w:sz="4" w:space="0" w:color="auto"/>
              <w:right w:val="single" w:sz="4" w:space="0" w:color="auto"/>
            </w:tcBorders>
          </w:tcPr>
          <w:p w14:paraId="4A5B4E9C" w14:textId="77777777" w:rsidR="00C27563" w:rsidRPr="00DF53B4" w:rsidRDefault="00C27563" w:rsidP="007638E0">
            <w:pPr>
              <w:pStyle w:val="TAH"/>
              <w:jc w:val="left"/>
              <w:rPr>
                <w:b w:val="0"/>
              </w:rPr>
            </w:pPr>
            <w:r w:rsidRPr="00DF53B4">
              <w:rPr>
                <w:b w:val="0"/>
              </w:rPr>
              <w:tab/>
              <w:t>Request-URI</w:t>
            </w:r>
          </w:p>
        </w:tc>
        <w:tc>
          <w:tcPr>
            <w:tcW w:w="873" w:type="dxa"/>
            <w:tcBorders>
              <w:left w:val="single" w:sz="4" w:space="0" w:color="auto"/>
              <w:right w:val="single" w:sz="4" w:space="0" w:color="auto"/>
            </w:tcBorders>
          </w:tcPr>
          <w:p w14:paraId="2BE393F6" w14:textId="77777777" w:rsidR="00C27563" w:rsidRPr="00DF53B4" w:rsidRDefault="00C27563" w:rsidP="007638E0">
            <w:pPr>
              <w:pStyle w:val="TAH"/>
              <w:jc w:val="left"/>
              <w:rPr>
                <w:b w:val="0"/>
              </w:rPr>
            </w:pPr>
          </w:p>
        </w:tc>
        <w:tc>
          <w:tcPr>
            <w:tcW w:w="4792" w:type="dxa"/>
            <w:tcBorders>
              <w:left w:val="single" w:sz="4" w:space="0" w:color="auto"/>
              <w:right w:val="single" w:sz="4" w:space="0" w:color="auto"/>
            </w:tcBorders>
          </w:tcPr>
          <w:p w14:paraId="54AFFD50" w14:textId="77777777" w:rsidR="00C27563" w:rsidRPr="00DF53B4" w:rsidRDefault="00C27563" w:rsidP="00C6726B">
            <w:pPr>
              <w:pStyle w:val="TAL"/>
            </w:pPr>
            <w:r w:rsidRPr="00DF53B4">
              <w:t>same URI value as the recipient of BYE has earlier sent in its Contact header within the same dialog</w:t>
            </w:r>
          </w:p>
        </w:tc>
        <w:tc>
          <w:tcPr>
            <w:tcW w:w="745" w:type="dxa"/>
            <w:tcBorders>
              <w:left w:val="single" w:sz="4" w:space="0" w:color="auto"/>
              <w:right w:val="single" w:sz="4" w:space="0" w:color="auto"/>
            </w:tcBorders>
          </w:tcPr>
          <w:p w14:paraId="7E95C1B2"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5234CF7C" w14:textId="77777777" w:rsidR="00C27563" w:rsidRPr="00DF53B4" w:rsidRDefault="00C27563" w:rsidP="007638E0">
            <w:pPr>
              <w:pStyle w:val="TAH"/>
              <w:jc w:val="left"/>
              <w:rPr>
                <w:b w:val="0"/>
              </w:rPr>
            </w:pPr>
          </w:p>
        </w:tc>
      </w:tr>
      <w:tr w:rsidR="00C27563" w:rsidRPr="00DF53B4" w14:paraId="53544807"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1B98B7B9" w14:textId="77777777" w:rsidR="00C27563" w:rsidRPr="00DF53B4" w:rsidRDefault="00C27563" w:rsidP="007638E0">
            <w:pPr>
              <w:pStyle w:val="TAH"/>
              <w:jc w:val="left"/>
              <w:rPr>
                <w:b w:val="0"/>
              </w:rPr>
            </w:pPr>
            <w:r w:rsidRPr="00DF53B4">
              <w:rPr>
                <w:b w:val="0"/>
              </w:rPr>
              <w:tab/>
              <w:t>SIP-Version</w:t>
            </w:r>
          </w:p>
        </w:tc>
        <w:tc>
          <w:tcPr>
            <w:tcW w:w="873" w:type="dxa"/>
            <w:tcBorders>
              <w:left w:val="single" w:sz="4" w:space="0" w:color="auto"/>
              <w:bottom w:val="single" w:sz="4" w:space="0" w:color="auto"/>
              <w:right w:val="single" w:sz="4" w:space="0" w:color="auto"/>
            </w:tcBorders>
          </w:tcPr>
          <w:p w14:paraId="4CCCEFED"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6D1D2805" w14:textId="77777777" w:rsidR="00C27563" w:rsidRPr="00DF53B4" w:rsidRDefault="00C27563" w:rsidP="00C6726B">
            <w:pPr>
              <w:pStyle w:val="TAL"/>
            </w:pPr>
            <w:r w:rsidRPr="00DF53B4">
              <w:rPr>
                <w:i/>
              </w:rPr>
              <w:t>SIP/2.0</w:t>
            </w:r>
          </w:p>
        </w:tc>
        <w:tc>
          <w:tcPr>
            <w:tcW w:w="745" w:type="dxa"/>
            <w:tcBorders>
              <w:left w:val="single" w:sz="4" w:space="0" w:color="auto"/>
              <w:bottom w:val="single" w:sz="4" w:space="0" w:color="auto"/>
              <w:right w:val="single" w:sz="4" w:space="0" w:color="auto"/>
            </w:tcBorders>
          </w:tcPr>
          <w:p w14:paraId="12952841"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7F35F065" w14:textId="77777777" w:rsidR="00C27563" w:rsidRPr="00DF53B4" w:rsidRDefault="00C27563" w:rsidP="007638E0">
            <w:pPr>
              <w:pStyle w:val="TAH"/>
              <w:jc w:val="left"/>
              <w:rPr>
                <w:b w:val="0"/>
              </w:rPr>
            </w:pPr>
          </w:p>
        </w:tc>
      </w:tr>
      <w:tr w:rsidR="00C27563" w:rsidRPr="00DF53B4" w14:paraId="396DE007" w14:textId="77777777" w:rsidTr="000E09C8">
        <w:trPr>
          <w:cantSplit/>
          <w:tblHeader/>
          <w:jc w:val="center"/>
        </w:trPr>
        <w:tc>
          <w:tcPr>
            <w:tcW w:w="1785" w:type="dxa"/>
            <w:tcBorders>
              <w:top w:val="single" w:sz="4" w:space="0" w:color="auto"/>
              <w:left w:val="single" w:sz="4" w:space="0" w:color="auto"/>
              <w:right w:val="single" w:sz="4" w:space="0" w:color="auto"/>
            </w:tcBorders>
          </w:tcPr>
          <w:p w14:paraId="635C1FC3" w14:textId="77777777" w:rsidR="00C27563" w:rsidRPr="00DF53B4" w:rsidRDefault="00C27563" w:rsidP="007638E0">
            <w:pPr>
              <w:pStyle w:val="TAH"/>
              <w:jc w:val="left"/>
            </w:pPr>
            <w:r w:rsidRPr="00DF53B4">
              <w:t>Via</w:t>
            </w:r>
          </w:p>
        </w:tc>
        <w:tc>
          <w:tcPr>
            <w:tcW w:w="873" w:type="dxa"/>
            <w:tcBorders>
              <w:top w:val="single" w:sz="4" w:space="0" w:color="auto"/>
              <w:left w:val="single" w:sz="4" w:space="0" w:color="auto"/>
              <w:right w:val="single" w:sz="4" w:space="0" w:color="auto"/>
            </w:tcBorders>
          </w:tcPr>
          <w:p w14:paraId="603B7945"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64A82873" w14:textId="77777777" w:rsidR="00C27563" w:rsidRPr="00DF53B4" w:rsidRDefault="00C27563" w:rsidP="007638E0">
            <w:pPr>
              <w:pStyle w:val="TAH"/>
              <w:rPr>
                <w:b w:val="0"/>
              </w:rPr>
            </w:pPr>
          </w:p>
        </w:tc>
        <w:tc>
          <w:tcPr>
            <w:tcW w:w="745" w:type="dxa"/>
            <w:tcBorders>
              <w:top w:val="single" w:sz="4" w:space="0" w:color="auto"/>
              <w:left w:val="single" w:sz="4" w:space="0" w:color="auto"/>
              <w:right w:val="single" w:sz="4" w:space="0" w:color="auto"/>
            </w:tcBorders>
          </w:tcPr>
          <w:p w14:paraId="2224C28F"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7748A84F" w14:textId="77777777" w:rsidR="00C27563" w:rsidRPr="00DF53B4" w:rsidRDefault="00C27563" w:rsidP="007638E0">
            <w:pPr>
              <w:pStyle w:val="TAH"/>
              <w:jc w:val="left"/>
              <w:rPr>
                <w:b w:val="0"/>
              </w:rPr>
            </w:pPr>
            <w:r w:rsidRPr="00DF53B4">
              <w:rPr>
                <w:b w:val="0"/>
              </w:rPr>
              <w:t>RFC 3261 [15]</w:t>
            </w:r>
          </w:p>
        </w:tc>
      </w:tr>
      <w:tr w:rsidR="00C27563" w:rsidRPr="00DF53B4" w14:paraId="46516183" w14:textId="77777777" w:rsidTr="000E09C8">
        <w:trPr>
          <w:cantSplit/>
          <w:tblHeader/>
          <w:jc w:val="center"/>
        </w:trPr>
        <w:tc>
          <w:tcPr>
            <w:tcW w:w="1785" w:type="dxa"/>
            <w:tcBorders>
              <w:left w:val="single" w:sz="4" w:space="0" w:color="auto"/>
              <w:right w:val="single" w:sz="4" w:space="0" w:color="auto"/>
            </w:tcBorders>
          </w:tcPr>
          <w:p w14:paraId="473833CD" w14:textId="77777777" w:rsidR="00C27563" w:rsidRPr="00DF53B4" w:rsidRDefault="00C27563" w:rsidP="007638E0">
            <w:pPr>
              <w:pStyle w:val="TAH"/>
              <w:jc w:val="left"/>
              <w:rPr>
                <w:b w:val="0"/>
              </w:rPr>
            </w:pPr>
            <w:r w:rsidRPr="00DF53B4">
              <w:rPr>
                <w:b w:val="0"/>
              </w:rPr>
              <w:tab/>
              <w:t>sent-protocol</w:t>
            </w:r>
          </w:p>
        </w:tc>
        <w:tc>
          <w:tcPr>
            <w:tcW w:w="873" w:type="dxa"/>
            <w:tcBorders>
              <w:left w:val="single" w:sz="4" w:space="0" w:color="auto"/>
              <w:right w:val="single" w:sz="4" w:space="0" w:color="auto"/>
            </w:tcBorders>
          </w:tcPr>
          <w:p w14:paraId="52280F58" w14:textId="77777777" w:rsidR="00C27563" w:rsidRPr="00DF53B4" w:rsidRDefault="00C27563" w:rsidP="007638E0">
            <w:pPr>
              <w:pStyle w:val="TAH"/>
              <w:jc w:val="left"/>
              <w:rPr>
                <w:b w:val="0"/>
              </w:rPr>
            </w:pPr>
          </w:p>
        </w:tc>
        <w:tc>
          <w:tcPr>
            <w:tcW w:w="4792" w:type="dxa"/>
            <w:tcBorders>
              <w:left w:val="single" w:sz="4" w:space="0" w:color="auto"/>
              <w:right w:val="single" w:sz="4" w:space="0" w:color="auto"/>
            </w:tcBorders>
          </w:tcPr>
          <w:p w14:paraId="65E194EF" w14:textId="77777777" w:rsidR="00C27563" w:rsidRPr="00DF53B4" w:rsidRDefault="00C27563" w:rsidP="007638E0">
            <w:pPr>
              <w:pStyle w:val="TAL"/>
            </w:pPr>
            <w:r w:rsidRPr="00DF53B4">
              <w:rPr>
                <w:i/>
              </w:rPr>
              <w:t>SIP/2.0/UDP</w:t>
            </w:r>
            <w:r w:rsidRPr="00DF53B4">
              <w:t xml:space="preserve"> (when using UDP) or</w:t>
            </w:r>
          </w:p>
          <w:p w14:paraId="1A1B793B" w14:textId="77777777" w:rsidR="00C27563" w:rsidRPr="00DF53B4" w:rsidRDefault="00C27563" w:rsidP="003B457E">
            <w:pPr>
              <w:pStyle w:val="TAH"/>
              <w:jc w:val="left"/>
              <w:rPr>
                <w:b w:val="0"/>
              </w:rPr>
            </w:pPr>
            <w:r w:rsidRPr="00DF53B4">
              <w:rPr>
                <w:b w:val="0"/>
                <w:i/>
              </w:rPr>
              <w:t xml:space="preserve">SIP/2.0/TCP </w:t>
            </w:r>
            <w:r w:rsidRPr="00DF53B4">
              <w:rPr>
                <w:b w:val="0"/>
              </w:rPr>
              <w:t>(when using TCP)</w:t>
            </w:r>
          </w:p>
        </w:tc>
        <w:tc>
          <w:tcPr>
            <w:tcW w:w="745" w:type="dxa"/>
            <w:tcBorders>
              <w:left w:val="single" w:sz="4" w:space="0" w:color="auto"/>
              <w:right w:val="single" w:sz="4" w:space="0" w:color="auto"/>
            </w:tcBorders>
          </w:tcPr>
          <w:p w14:paraId="2B068F32"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35B044EF" w14:textId="77777777" w:rsidR="00C27563" w:rsidRPr="00DF53B4" w:rsidRDefault="00C27563" w:rsidP="007638E0">
            <w:pPr>
              <w:pStyle w:val="TAH"/>
              <w:jc w:val="left"/>
              <w:rPr>
                <w:b w:val="0"/>
              </w:rPr>
            </w:pPr>
          </w:p>
        </w:tc>
      </w:tr>
      <w:tr w:rsidR="00C27563" w:rsidRPr="00DF53B4" w14:paraId="652CCD24" w14:textId="77777777" w:rsidTr="000E09C8">
        <w:trPr>
          <w:cantSplit/>
          <w:tblHeader/>
          <w:jc w:val="center"/>
        </w:trPr>
        <w:tc>
          <w:tcPr>
            <w:tcW w:w="1785" w:type="dxa"/>
            <w:tcBorders>
              <w:left w:val="single" w:sz="4" w:space="0" w:color="auto"/>
              <w:right w:val="single" w:sz="4" w:space="0" w:color="auto"/>
            </w:tcBorders>
          </w:tcPr>
          <w:p w14:paraId="3B16AC84" w14:textId="77777777" w:rsidR="00C27563" w:rsidRPr="00DF53B4" w:rsidRDefault="00C27563" w:rsidP="007638E0">
            <w:pPr>
              <w:pStyle w:val="TAH"/>
              <w:jc w:val="left"/>
              <w:rPr>
                <w:b w:val="0"/>
              </w:rPr>
            </w:pPr>
            <w:r w:rsidRPr="00DF53B4">
              <w:rPr>
                <w:b w:val="0"/>
              </w:rPr>
              <w:tab/>
              <w:t>sent-by</w:t>
            </w:r>
          </w:p>
        </w:tc>
        <w:tc>
          <w:tcPr>
            <w:tcW w:w="873" w:type="dxa"/>
            <w:tcBorders>
              <w:left w:val="single" w:sz="4" w:space="0" w:color="auto"/>
              <w:right w:val="single" w:sz="4" w:space="0" w:color="auto"/>
            </w:tcBorders>
          </w:tcPr>
          <w:p w14:paraId="6FE51A31" w14:textId="77777777" w:rsidR="00C27563" w:rsidRPr="00DF53B4" w:rsidRDefault="00C27563" w:rsidP="007638E0">
            <w:pPr>
              <w:pStyle w:val="TAH"/>
              <w:jc w:val="left"/>
              <w:rPr>
                <w:b w:val="0"/>
              </w:rPr>
            </w:pPr>
            <w:r w:rsidRPr="00DF53B4">
              <w:rPr>
                <w:b w:val="0"/>
              </w:rPr>
              <w:t>A1,A2</w:t>
            </w:r>
          </w:p>
        </w:tc>
        <w:tc>
          <w:tcPr>
            <w:tcW w:w="4792" w:type="dxa"/>
            <w:tcBorders>
              <w:left w:val="single" w:sz="4" w:space="0" w:color="auto"/>
              <w:right w:val="single" w:sz="4" w:space="0" w:color="auto"/>
            </w:tcBorders>
          </w:tcPr>
          <w:p w14:paraId="432ACCA0" w14:textId="77777777" w:rsidR="00C27563" w:rsidRPr="00DF53B4" w:rsidRDefault="00C27563" w:rsidP="004938C7">
            <w:pPr>
              <w:pStyle w:val="TAL"/>
            </w:pPr>
            <w:r w:rsidRPr="00DF53B4">
              <w:t>MO Call has been established:</w:t>
            </w:r>
          </w:p>
          <w:p w14:paraId="5BF8F5A8" w14:textId="77777777" w:rsidR="00C27563" w:rsidRDefault="00C27563" w:rsidP="004938C7">
            <w:pPr>
              <w:pStyle w:val="TAL"/>
              <w:rPr>
                <w:iCs/>
              </w:rPr>
            </w:pPr>
            <w:r w:rsidRPr="00DF53B4">
              <w:rPr>
                <w:iCs/>
              </w:rPr>
              <w:t>same value as in INVITE message</w:t>
            </w:r>
          </w:p>
          <w:p w14:paraId="78F51E92" w14:textId="77777777" w:rsidR="004938C7" w:rsidRPr="00DF53B4" w:rsidRDefault="004938C7" w:rsidP="00C6726B">
            <w:pPr>
              <w:pStyle w:val="TAL"/>
              <w:rPr>
                <w:iCs/>
              </w:rPr>
            </w:pPr>
          </w:p>
          <w:p w14:paraId="6EA2C07F" w14:textId="77777777" w:rsidR="00C27563" w:rsidRPr="00DF53B4" w:rsidRDefault="00C27563" w:rsidP="00C6726B">
            <w:pPr>
              <w:pStyle w:val="TAL"/>
            </w:pPr>
            <w:r w:rsidRPr="00DF53B4">
              <w:t>MT Call has been established:</w:t>
            </w:r>
          </w:p>
          <w:p w14:paraId="74BFB2E8" w14:textId="77777777" w:rsidR="00C27563" w:rsidRPr="00DF53B4" w:rsidRDefault="00C27563" w:rsidP="00C6726B">
            <w:pPr>
              <w:pStyle w:val="TAL"/>
              <w:rPr>
                <w:b/>
              </w:rPr>
            </w:pPr>
            <w:r w:rsidRPr="00DF53B4">
              <w:t>as defined in A.2.1</w:t>
            </w:r>
          </w:p>
        </w:tc>
        <w:tc>
          <w:tcPr>
            <w:tcW w:w="745" w:type="dxa"/>
            <w:tcBorders>
              <w:left w:val="single" w:sz="4" w:space="0" w:color="auto"/>
              <w:right w:val="single" w:sz="4" w:space="0" w:color="auto"/>
            </w:tcBorders>
          </w:tcPr>
          <w:p w14:paraId="793F6856"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1092A767" w14:textId="77777777" w:rsidR="00C27563" w:rsidRPr="00DF53B4" w:rsidRDefault="00C27563" w:rsidP="007638E0">
            <w:pPr>
              <w:pStyle w:val="TAH"/>
              <w:jc w:val="left"/>
              <w:rPr>
                <w:b w:val="0"/>
              </w:rPr>
            </w:pPr>
          </w:p>
        </w:tc>
      </w:tr>
      <w:tr w:rsidR="00C27563" w:rsidRPr="00DF53B4" w14:paraId="1F8E2936" w14:textId="77777777" w:rsidTr="000E09C8">
        <w:trPr>
          <w:cantSplit/>
          <w:tblHeader/>
          <w:jc w:val="center"/>
        </w:trPr>
        <w:tc>
          <w:tcPr>
            <w:tcW w:w="1785" w:type="dxa"/>
            <w:tcBorders>
              <w:left w:val="single" w:sz="4" w:space="0" w:color="auto"/>
              <w:right w:val="single" w:sz="4" w:space="0" w:color="auto"/>
            </w:tcBorders>
          </w:tcPr>
          <w:p w14:paraId="02C6DD29" w14:textId="77777777" w:rsidR="00C27563" w:rsidRPr="00DF53B4" w:rsidRDefault="00C27563" w:rsidP="007638E0">
            <w:pPr>
              <w:pStyle w:val="TAH"/>
              <w:jc w:val="left"/>
              <w:rPr>
                <w:b w:val="0"/>
              </w:rPr>
            </w:pPr>
          </w:p>
        </w:tc>
        <w:tc>
          <w:tcPr>
            <w:tcW w:w="873" w:type="dxa"/>
            <w:tcBorders>
              <w:left w:val="single" w:sz="4" w:space="0" w:color="auto"/>
              <w:right w:val="single" w:sz="4" w:space="0" w:color="auto"/>
            </w:tcBorders>
          </w:tcPr>
          <w:p w14:paraId="221F23C5" w14:textId="77777777" w:rsidR="00C27563" w:rsidRPr="00DF53B4" w:rsidRDefault="00C27563" w:rsidP="007638E0">
            <w:pPr>
              <w:pStyle w:val="TAH"/>
              <w:jc w:val="left"/>
              <w:rPr>
                <w:b w:val="0"/>
              </w:rPr>
            </w:pPr>
            <w:r w:rsidRPr="00DF53B4">
              <w:rPr>
                <w:b w:val="0"/>
              </w:rPr>
              <w:t>A3,A4</w:t>
            </w:r>
          </w:p>
        </w:tc>
        <w:tc>
          <w:tcPr>
            <w:tcW w:w="4792" w:type="dxa"/>
            <w:tcBorders>
              <w:left w:val="single" w:sz="4" w:space="0" w:color="auto"/>
              <w:right w:val="single" w:sz="4" w:space="0" w:color="auto"/>
            </w:tcBorders>
          </w:tcPr>
          <w:p w14:paraId="1FAC070D" w14:textId="77777777" w:rsidR="00C27563" w:rsidRPr="00DF53B4" w:rsidRDefault="00C27563" w:rsidP="004938C7">
            <w:pPr>
              <w:pStyle w:val="TAL"/>
            </w:pPr>
            <w:r w:rsidRPr="00DF53B4">
              <w:t>as defined in A.2.9</w:t>
            </w:r>
          </w:p>
          <w:p w14:paraId="259736F8" w14:textId="77777777" w:rsidR="00C27563" w:rsidRPr="00DF53B4" w:rsidRDefault="00C27563" w:rsidP="00C6726B">
            <w:pPr>
              <w:pStyle w:val="TAL"/>
              <w:rPr>
                <w:b/>
              </w:rPr>
            </w:pPr>
            <w:r w:rsidRPr="00DF53B4">
              <w:rPr>
                <w:b/>
              </w:rPr>
              <w:t>(There is more than one value)</w:t>
            </w:r>
          </w:p>
        </w:tc>
        <w:tc>
          <w:tcPr>
            <w:tcW w:w="745" w:type="dxa"/>
            <w:tcBorders>
              <w:left w:val="single" w:sz="4" w:space="0" w:color="auto"/>
              <w:right w:val="single" w:sz="4" w:space="0" w:color="auto"/>
            </w:tcBorders>
          </w:tcPr>
          <w:p w14:paraId="3524993E"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5817AE7F" w14:textId="77777777" w:rsidR="00C27563" w:rsidRPr="00DF53B4" w:rsidRDefault="00C27563" w:rsidP="007638E0">
            <w:pPr>
              <w:pStyle w:val="TAH"/>
              <w:jc w:val="left"/>
              <w:rPr>
                <w:b w:val="0"/>
              </w:rPr>
            </w:pPr>
          </w:p>
        </w:tc>
      </w:tr>
      <w:tr w:rsidR="00C27563" w:rsidRPr="00DF53B4" w14:paraId="75B5232F"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2BCFC5C0" w14:textId="77777777" w:rsidR="00C27563" w:rsidRPr="00DF53B4" w:rsidRDefault="00C27563" w:rsidP="007638E0">
            <w:pPr>
              <w:pStyle w:val="TAH"/>
              <w:jc w:val="left"/>
              <w:rPr>
                <w:b w:val="0"/>
              </w:rPr>
            </w:pPr>
            <w:r w:rsidRPr="00DF53B4">
              <w:rPr>
                <w:b w:val="0"/>
              </w:rPr>
              <w:tab/>
              <w:t>via-branch</w:t>
            </w:r>
          </w:p>
        </w:tc>
        <w:tc>
          <w:tcPr>
            <w:tcW w:w="873" w:type="dxa"/>
            <w:tcBorders>
              <w:left w:val="single" w:sz="4" w:space="0" w:color="auto"/>
              <w:bottom w:val="single" w:sz="4" w:space="0" w:color="auto"/>
              <w:right w:val="single" w:sz="4" w:space="0" w:color="auto"/>
            </w:tcBorders>
          </w:tcPr>
          <w:p w14:paraId="5CE21504"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684D121E" w14:textId="77777777" w:rsidR="00C27563" w:rsidRPr="00DF53B4" w:rsidRDefault="00C27563" w:rsidP="000E09C8">
            <w:pPr>
              <w:pStyle w:val="NF"/>
              <w:ind w:left="0" w:firstLine="0"/>
            </w:pPr>
            <w:r w:rsidRPr="00DF53B4">
              <w:t>value starting with ‘</w:t>
            </w:r>
            <w:r w:rsidRPr="00DF53B4">
              <w:rPr>
                <w:i/>
              </w:rPr>
              <w:t>z9hG4bK’</w:t>
            </w:r>
            <w:r w:rsidRPr="00DF53B4">
              <w:t xml:space="preserve"> (NOTE 1)</w:t>
            </w:r>
          </w:p>
        </w:tc>
        <w:tc>
          <w:tcPr>
            <w:tcW w:w="745" w:type="dxa"/>
            <w:tcBorders>
              <w:left w:val="single" w:sz="4" w:space="0" w:color="auto"/>
              <w:bottom w:val="single" w:sz="4" w:space="0" w:color="auto"/>
              <w:right w:val="single" w:sz="4" w:space="0" w:color="auto"/>
            </w:tcBorders>
          </w:tcPr>
          <w:p w14:paraId="6FBCF6AA"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3F4FDBEF" w14:textId="77777777" w:rsidR="00C27563" w:rsidRPr="00DF53B4" w:rsidRDefault="00C27563" w:rsidP="007638E0">
            <w:pPr>
              <w:pStyle w:val="TAH"/>
              <w:jc w:val="left"/>
              <w:rPr>
                <w:b w:val="0"/>
              </w:rPr>
            </w:pPr>
          </w:p>
        </w:tc>
      </w:tr>
      <w:tr w:rsidR="00C27563" w:rsidRPr="00DF53B4" w14:paraId="27A24A40" w14:textId="77777777" w:rsidTr="000E09C8">
        <w:trPr>
          <w:cantSplit/>
          <w:tblHeader/>
          <w:jc w:val="center"/>
        </w:trPr>
        <w:tc>
          <w:tcPr>
            <w:tcW w:w="1785" w:type="dxa"/>
            <w:tcBorders>
              <w:top w:val="single" w:sz="4" w:space="0" w:color="auto"/>
              <w:left w:val="single" w:sz="4" w:space="0" w:color="auto"/>
              <w:right w:val="single" w:sz="4" w:space="0" w:color="auto"/>
            </w:tcBorders>
          </w:tcPr>
          <w:p w14:paraId="4113A73A" w14:textId="77777777" w:rsidR="00C27563" w:rsidRPr="00DF53B4" w:rsidRDefault="00C27563" w:rsidP="007638E0">
            <w:pPr>
              <w:pStyle w:val="TAH"/>
              <w:jc w:val="left"/>
            </w:pPr>
            <w:r w:rsidRPr="00DF53B4">
              <w:t>Route</w:t>
            </w:r>
          </w:p>
        </w:tc>
        <w:tc>
          <w:tcPr>
            <w:tcW w:w="873" w:type="dxa"/>
            <w:tcBorders>
              <w:top w:val="single" w:sz="4" w:space="0" w:color="auto"/>
              <w:left w:val="single" w:sz="4" w:space="0" w:color="auto"/>
              <w:right w:val="single" w:sz="4" w:space="0" w:color="auto"/>
            </w:tcBorders>
          </w:tcPr>
          <w:p w14:paraId="2A033E4E"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5979EED5"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35CC3992"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76C967DC" w14:textId="77777777" w:rsidR="00C27563" w:rsidRPr="00DF53B4" w:rsidRDefault="00C27563" w:rsidP="007638E0">
            <w:pPr>
              <w:pStyle w:val="TAH"/>
              <w:jc w:val="left"/>
              <w:rPr>
                <w:b w:val="0"/>
              </w:rPr>
            </w:pPr>
            <w:r w:rsidRPr="00DF53B4">
              <w:rPr>
                <w:b w:val="0"/>
              </w:rPr>
              <w:t>RFC 3261 [15]</w:t>
            </w:r>
          </w:p>
        </w:tc>
      </w:tr>
      <w:tr w:rsidR="00C27563" w:rsidRPr="00DF53B4" w14:paraId="513251CD"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18073F50" w14:textId="77777777" w:rsidR="00C27563" w:rsidRPr="00DF53B4" w:rsidRDefault="00C27563" w:rsidP="007638E0">
            <w:pPr>
              <w:pStyle w:val="TAH"/>
              <w:jc w:val="left"/>
              <w:rPr>
                <w:b w:val="0"/>
              </w:rPr>
            </w:pPr>
            <w:r w:rsidRPr="00DF53B4">
              <w:rPr>
                <w:b w:val="0"/>
              </w:rPr>
              <w:tab/>
              <w:t>route-param</w:t>
            </w:r>
          </w:p>
        </w:tc>
        <w:tc>
          <w:tcPr>
            <w:tcW w:w="873" w:type="dxa"/>
            <w:tcBorders>
              <w:left w:val="single" w:sz="4" w:space="0" w:color="auto"/>
              <w:bottom w:val="single" w:sz="4" w:space="0" w:color="auto"/>
              <w:right w:val="single" w:sz="4" w:space="0" w:color="auto"/>
            </w:tcBorders>
          </w:tcPr>
          <w:p w14:paraId="69148D2B" w14:textId="77777777" w:rsidR="00C27563" w:rsidRPr="00DF53B4" w:rsidRDefault="00C27563" w:rsidP="007638E0">
            <w:pPr>
              <w:pStyle w:val="TAH"/>
              <w:jc w:val="left"/>
              <w:rPr>
                <w:b w:val="0"/>
              </w:rPr>
            </w:pPr>
            <w:r w:rsidRPr="00DF53B4">
              <w:rPr>
                <w:b w:val="0"/>
              </w:rPr>
              <w:t>A1,A2</w:t>
            </w:r>
          </w:p>
        </w:tc>
        <w:tc>
          <w:tcPr>
            <w:tcW w:w="4792" w:type="dxa"/>
            <w:tcBorders>
              <w:left w:val="single" w:sz="4" w:space="0" w:color="auto"/>
              <w:bottom w:val="single" w:sz="4" w:space="0" w:color="auto"/>
              <w:right w:val="single" w:sz="4" w:space="0" w:color="auto"/>
            </w:tcBorders>
          </w:tcPr>
          <w:p w14:paraId="547891CC" w14:textId="77777777" w:rsidR="00C27563" w:rsidRPr="00DF53B4" w:rsidRDefault="00C27563" w:rsidP="007638E0">
            <w:pPr>
              <w:pStyle w:val="TAL"/>
            </w:pPr>
            <w:r w:rsidRPr="00DF53B4">
              <w:t>MO Call has been established:</w:t>
            </w:r>
          </w:p>
          <w:p w14:paraId="307E1D85" w14:textId="77777777" w:rsidR="00C27563" w:rsidRDefault="00C27563" w:rsidP="003B457E">
            <w:pPr>
              <w:pStyle w:val="TAL"/>
              <w:ind w:left="284"/>
            </w:pPr>
            <w:r w:rsidRPr="00DF53B4">
              <w:t>URIs of the Record-Route header of 183 response in reverse order (or any other response creating the dialog according to RFC 3261 clause 12.1 [15])</w:t>
            </w:r>
          </w:p>
          <w:p w14:paraId="713F4C0F" w14:textId="77777777" w:rsidR="004938C7" w:rsidRPr="00DF53B4" w:rsidRDefault="004938C7" w:rsidP="003B457E">
            <w:pPr>
              <w:pStyle w:val="TAL"/>
              <w:ind w:left="284"/>
            </w:pPr>
          </w:p>
          <w:p w14:paraId="2455C600" w14:textId="77777777" w:rsidR="00C27563" w:rsidRPr="00DF53B4" w:rsidRDefault="00C27563" w:rsidP="002373C8">
            <w:pPr>
              <w:pStyle w:val="TAL"/>
            </w:pPr>
            <w:r w:rsidRPr="00DF53B4">
              <w:t>MT Call has been established:</w:t>
            </w:r>
          </w:p>
          <w:p w14:paraId="0999ACDE" w14:textId="77777777" w:rsidR="00C27563" w:rsidRPr="00DF53B4" w:rsidRDefault="00C27563" w:rsidP="00971881">
            <w:pPr>
              <w:pStyle w:val="NF"/>
            </w:pPr>
            <w:r w:rsidRPr="00DF53B4">
              <w:t>value of Record-Route header as defined in A.2.9</w:t>
            </w:r>
          </w:p>
        </w:tc>
        <w:tc>
          <w:tcPr>
            <w:tcW w:w="745" w:type="dxa"/>
            <w:tcBorders>
              <w:left w:val="single" w:sz="4" w:space="0" w:color="auto"/>
              <w:bottom w:val="single" w:sz="4" w:space="0" w:color="auto"/>
              <w:right w:val="single" w:sz="4" w:space="0" w:color="auto"/>
            </w:tcBorders>
          </w:tcPr>
          <w:p w14:paraId="67898355"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2180470C" w14:textId="77777777" w:rsidR="00C27563" w:rsidRPr="00DF53B4" w:rsidRDefault="00C27563" w:rsidP="007638E0">
            <w:pPr>
              <w:pStyle w:val="TAH"/>
              <w:jc w:val="left"/>
              <w:rPr>
                <w:b w:val="0"/>
              </w:rPr>
            </w:pPr>
          </w:p>
        </w:tc>
      </w:tr>
      <w:tr w:rsidR="00C27563" w:rsidRPr="00DF53B4" w14:paraId="16420583" w14:textId="77777777" w:rsidTr="000E09C8">
        <w:trPr>
          <w:cantSplit/>
          <w:tblHeader/>
          <w:jc w:val="center"/>
        </w:trPr>
        <w:tc>
          <w:tcPr>
            <w:tcW w:w="1785" w:type="dxa"/>
            <w:tcBorders>
              <w:top w:val="single" w:sz="4" w:space="0" w:color="auto"/>
              <w:left w:val="single" w:sz="4" w:space="0" w:color="auto"/>
              <w:bottom w:val="single" w:sz="4" w:space="0" w:color="auto"/>
              <w:right w:val="single" w:sz="4" w:space="0" w:color="auto"/>
            </w:tcBorders>
          </w:tcPr>
          <w:p w14:paraId="12791964" w14:textId="77777777" w:rsidR="00C27563" w:rsidRPr="00DF53B4" w:rsidRDefault="00C27563" w:rsidP="007638E0">
            <w:pPr>
              <w:pStyle w:val="TAH"/>
              <w:jc w:val="left"/>
            </w:pPr>
            <w:r w:rsidRPr="00DF53B4">
              <w:t>Route</w:t>
            </w:r>
          </w:p>
        </w:tc>
        <w:tc>
          <w:tcPr>
            <w:tcW w:w="873" w:type="dxa"/>
            <w:tcBorders>
              <w:top w:val="single" w:sz="4" w:space="0" w:color="auto"/>
              <w:left w:val="single" w:sz="4" w:space="0" w:color="auto"/>
              <w:bottom w:val="single" w:sz="4" w:space="0" w:color="auto"/>
              <w:right w:val="single" w:sz="4" w:space="0" w:color="auto"/>
            </w:tcBorders>
          </w:tcPr>
          <w:p w14:paraId="4ACFC4BB" w14:textId="77777777" w:rsidR="00C27563" w:rsidRPr="00DF53B4" w:rsidRDefault="00C27563" w:rsidP="007638E0">
            <w:pPr>
              <w:pStyle w:val="TAH"/>
              <w:jc w:val="left"/>
              <w:rPr>
                <w:b w:val="0"/>
              </w:rPr>
            </w:pPr>
            <w:r w:rsidRPr="00DF53B4">
              <w:rPr>
                <w:b w:val="0"/>
              </w:rPr>
              <w:t>A3,A4</w:t>
            </w:r>
          </w:p>
        </w:tc>
        <w:tc>
          <w:tcPr>
            <w:tcW w:w="4792" w:type="dxa"/>
            <w:tcBorders>
              <w:top w:val="single" w:sz="4" w:space="0" w:color="auto"/>
              <w:left w:val="single" w:sz="4" w:space="0" w:color="auto"/>
              <w:bottom w:val="single" w:sz="4" w:space="0" w:color="auto"/>
              <w:right w:val="single" w:sz="4" w:space="0" w:color="auto"/>
            </w:tcBorders>
          </w:tcPr>
          <w:p w14:paraId="1FBB04A4" w14:textId="77777777" w:rsidR="00C27563" w:rsidRPr="00DF53B4" w:rsidRDefault="00C27563" w:rsidP="000E09C8">
            <w:pPr>
              <w:pStyle w:val="NF"/>
              <w:ind w:left="0" w:firstLine="0"/>
            </w:pPr>
            <w:r w:rsidRPr="00DF53B4">
              <w:t>not present</w:t>
            </w:r>
          </w:p>
        </w:tc>
        <w:tc>
          <w:tcPr>
            <w:tcW w:w="745" w:type="dxa"/>
            <w:tcBorders>
              <w:top w:val="single" w:sz="4" w:space="0" w:color="auto"/>
              <w:left w:val="single" w:sz="4" w:space="0" w:color="auto"/>
              <w:bottom w:val="single" w:sz="4" w:space="0" w:color="auto"/>
              <w:right w:val="single" w:sz="4" w:space="0" w:color="auto"/>
            </w:tcBorders>
          </w:tcPr>
          <w:p w14:paraId="64ADBEB9" w14:textId="77777777" w:rsidR="00C27563" w:rsidRPr="00DF53B4" w:rsidRDefault="00C27563" w:rsidP="007638E0">
            <w:pPr>
              <w:pStyle w:val="TAH"/>
              <w:jc w:val="left"/>
            </w:pPr>
          </w:p>
        </w:tc>
        <w:tc>
          <w:tcPr>
            <w:tcW w:w="1439" w:type="dxa"/>
            <w:tcBorders>
              <w:top w:val="single" w:sz="4" w:space="0" w:color="auto"/>
              <w:left w:val="single" w:sz="4" w:space="0" w:color="auto"/>
              <w:bottom w:val="single" w:sz="4" w:space="0" w:color="auto"/>
              <w:right w:val="single" w:sz="4" w:space="0" w:color="auto"/>
            </w:tcBorders>
          </w:tcPr>
          <w:p w14:paraId="787AB36B" w14:textId="77777777" w:rsidR="00C27563" w:rsidRPr="00DF53B4" w:rsidRDefault="00C27563" w:rsidP="007638E0">
            <w:pPr>
              <w:pStyle w:val="TAH"/>
              <w:jc w:val="left"/>
              <w:rPr>
                <w:b w:val="0"/>
              </w:rPr>
            </w:pPr>
          </w:p>
        </w:tc>
      </w:tr>
      <w:tr w:rsidR="00C27563" w:rsidRPr="00DF53B4" w14:paraId="502C5A8A" w14:textId="77777777" w:rsidTr="000E09C8">
        <w:trPr>
          <w:cantSplit/>
          <w:tblHeader/>
          <w:jc w:val="center"/>
        </w:trPr>
        <w:tc>
          <w:tcPr>
            <w:tcW w:w="1785" w:type="dxa"/>
            <w:tcBorders>
              <w:top w:val="single" w:sz="4" w:space="0" w:color="auto"/>
              <w:left w:val="single" w:sz="4" w:space="0" w:color="auto"/>
              <w:right w:val="single" w:sz="4" w:space="0" w:color="auto"/>
            </w:tcBorders>
          </w:tcPr>
          <w:p w14:paraId="7DDA2CF5" w14:textId="77777777" w:rsidR="00C27563" w:rsidRPr="00DF53B4" w:rsidRDefault="00C27563" w:rsidP="007638E0">
            <w:pPr>
              <w:pStyle w:val="TAH"/>
              <w:jc w:val="left"/>
            </w:pPr>
            <w:r w:rsidRPr="00DF53B4">
              <w:t>From</w:t>
            </w:r>
          </w:p>
        </w:tc>
        <w:tc>
          <w:tcPr>
            <w:tcW w:w="873" w:type="dxa"/>
            <w:tcBorders>
              <w:top w:val="single" w:sz="4" w:space="0" w:color="auto"/>
              <w:left w:val="single" w:sz="4" w:space="0" w:color="auto"/>
              <w:right w:val="single" w:sz="4" w:space="0" w:color="auto"/>
            </w:tcBorders>
          </w:tcPr>
          <w:p w14:paraId="35FB9FF3"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11340B51" w14:textId="77777777" w:rsidR="00C27563" w:rsidRPr="00DF53B4" w:rsidRDefault="00C27563" w:rsidP="000E09C8">
            <w:pPr>
              <w:pStyle w:val="NF"/>
              <w:ind w:left="850" w:hanging="850"/>
            </w:pPr>
          </w:p>
        </w:tc>
        <w:tc>
          <w:tcPr>
            <w:tcW w:w="745" w:type="dxa"/>
            <w:tcBorders>
              <w:top w:val="single" w:sz="4" w:space="0" w:color="auto"/>
              <w:left w:val="single" w:sz="4" w:space="0" w:color="auto"/>
              <w:right w:val="single" w:sz="4" w:space="0" w:color="auto"/>
            </w:tcBorders>
          </w:tcPr>
          <w:p w14:paraId="14A2D455"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45B8734E" w14:textId="77777777" w:rsidR="00C27563" w:rsidRPr="00DF53B4" w:rsidRDefault="00C27563" w:rsidP="007638E0">
            <w:pPr>
              <w:pStyle w:val="TAH"/>
              <w:jc w:val="left"/>
              <w:rPr>
                <w:b w:val="0"/>
              </w:rPr>
            </w:pPr>
            <w:r w:rsidRPr="00DF53B4">
              <w:rPr>
                <w:b w:val="0"/>
              </w:rPr>
              <w:t>RFC 3261 [15]</w:t>
            </w:r>
          </w:p>
        </w:tc>
      </w:tr>
      <w:tr w:rsidR="00C27563" w:rsidRPr="00DF53B4" w14:paraId="4F68FE74" w14:textId="77777777" w:rsidTr="000E09C8">
        <w:trPr>
          <w:cantSplit/>
          <w:tblHeader/>
          <w:jc w:val="center"/>
        </w:trPr>
        <w:tc>
          <w:tcPr>
            <w:tcW w:w="1785" w:type="dxa"/>
            <w:tcBorders>
              <w:left w:val="single" w:sz="4" w:space="0" w:color="auto"/>
              <w:right w:val="single" w:sz="4" w:space="0" w:color="auto"/>
            </w:tcBorders>
          </w:tcPr>
          <w:p w14:paraId="509A4CDA" w14:textId="77777777" w:rsidR="00C27563" w:rsidRPr="00DF53B4" w:rsidRDefault="00C27563" w:rsidP="007638E0">
            <w:pPr>
              <w:pStyle w:val="TAH"/>
              <w:jc w:val="left"/>
              <w:rPr>
                <w:b w:val="0"/>
              </w:rPr>
            </w:pPr>
            <w:r w:rsidRPr="00DF53B4">
              <w:rPr>
                <w:b w:val="0"/>
              </w:rPr>
              <w:tab/>
              <w:t>addr-spec</w:t>
            </w:r>
          </w:p>
        </w:tc>
        <w:tc>
          <w:tcPr>
            <w:tcW w:w="873" w:type="dxa"/>
            <w:tcBorders>
              <w:left w:val="single" w:sz="4" w:space="0" w:color="auto"/>
              <w:right w:val="single" w:sz="4" w:space="0" w:color="auto"/>
            </w:tcBorders>
          </w:tcPr>
          <w:p w14:paraId="4A83368A" w14:textId="77777777" w:rsidR="00C27563" w:rsidRPr="00DF53B4" w:rsidRDefault="00C27563" w:rsidP="007638E0">
            <w:pPr>
              <w:pStyle w:val="TAH"/>
              <w:jc w:val="left"/>
              <w:rPr>
                <w:b w:val="0"/>
              </w:rPr>
            </w:pPr>
          </w:p>
        </w:tc>
        <w:tc>
          <w:tcPr>
            <w:tcW w:w="4792" w:type="dxa"/>
            <w:tcBorders>
              <w:left w:val="single" w:sz="4" w:space="0" w:color="auto"/>
              <w:right w:val="single" w:sz="4" w:space="0" w:color="auto"/>
            </w:tcBorders>
          </w:tcPr>
          <w:p w14:paraId="26D022D4" w14:textId="77777777" w:rsidR="00C27563" w:rsidRPr="00DF53B4" w:rsidRDefault="00C27563" w:rsidP="007638E0">
            <w:pPr>
              <w:pStyle w:val="TAL"/>
            </w:pPr>
            <w:r w:rsidRPr="00DF53B4">
              <w:t>SIP URI of the UE when BYE is sent by the UE.</w:t>
            </w:r>
          </w:p>
          <w:p w14:paraId="19D4D890" w14:textId="77777777" w:rsidR="00C27563" w:rsidRPr="00DF53B4" w:rsidRDefault="00C27563" w:rsidP="003B457E">
            <w:pPr>
              <w:pStyle w:val="TAL"/>
            </w:pPr>
            <w:r w:rsidRPr="00DF53B4">
              <w:t>SIP URI of the SS when BYE is sent by the SS.</w:t>
            </w:r>
          </w:p>
          <w:p w14:paraId="1584D2F9" w14:textId="77777777" w:rsidR="00C27563" w:rsidRPr="00DF53B4" w:rsidRDefault="00C27563" w:rsidP="000E09C8">
            <w:pPr>
              <w:pStyle w:val="NF"/>
              <w:ind w:left="0" w:firstLine="0"/>
            </w:pPr>
            <w:r w:rsidRPr="00DF53B4">
              <w:t>URI must be the same as used for the endpoint in the earlier requests within the dialog.</w:t>
            </w:r>
          </w:p>
        </w:tc>
        <w:tc>
          <w:tcPr>
            <w:tcW w:w="745" w:type="dxa"/>
            <w:tcBorders>
              <w:left w:val="single" w:sz="4" w:space="0" w:color="auto"/>
              <w:right w:val="single" w:sz="4" w:space="0" w:color="auto"/>
            </w:tcBorders>
          </w:tcPr>
          <w:p w14:paraId="239E58F3"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0CC7287D" w14:textId="77777777" w:rsidR="00C27563" w:rsidRPr="00DF53B4" w:rsidRDefault="00C27563" w:rsidP="007638E0">
            <w:pPr>
              <w:pStyle w:val="TAH"/>
              <w:jc w:val="left"/>
              <w:rPr>
                <w:b w:val="0"/>
              </w:rPr>
            </w:pPr>
          </w:p>
        </w:tc>
      </w:tr>
      <w:tr w:rsidR="00C27563" w:rsidRPr="00DF53B4" w14:paraId="6CCA6403"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09F68714" w14:textId="77777777" w:rsidR="00C27563" w:rsidRPr="00DF53B4" w:rsidRDefault="00C27563" w:rsidP="007638E0">
            <w:pPr>
              <w:pStyle w:val="TAH"/>
              <w:jc w:val="left"/>
              <w:rPr>
                <w:b w:val="0"/>
              </w:rPr>
            </w:pPr>
            <w:r w:rsidRPr="00DF53B4">
              <w:rPr>
                <w:b w:val="0"/>
              </w:rPr>
              <w:tab/>
              <w:t>tag</w:t>
            </w:r>
          </w:p>
        </w:tc>
        <w:tc>
          <w:tcPr>
            <w:tcW w:w="873" w:type="dxa"/>
            <w:tcBorders>
              <w:left w:val="single" w:sz="4" w:space="0" w:color="auto"/>
              <w:bottom w:val="single" w:sz="4" w:space="0" w:color="auto"/>
              <w:right w:val="single" w:sz="4" w:space="0" w:color="auto"/>
            </w:tcBorders>
          </w:tcPr>
          <w:p w14:paraId="51A8C30F"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52500A83" w14:textId="77777777" w:rsidR="00C27563" w:rsidRPr="00DF53B4" w:rsidRDefault="00C27563" w:rsidP="000E09C8">
            <w:pPr>
              <w:pStyle w:val="NF"/>
              <w:ind w:left="0" w:firstLine="0"/>
            </w:pPr>
            <w:r w:rsidRPr="00DF53B4">
              <w:t>local tag of the dialog ID</w:t>
            </w:r>
          </w:p>
        </w:tc>
        <w:tc>
          <w:tcPr>
            <w:tcW w:w="745" w:type="dxa"/>
            <w:tcBorders>
              <w:left w:val="single" w:sz="4" w:space="0" w:color="auto"/>
              <w:bottom w:val="single" w:sz="4" w:space="0" w:color="auto"/>
              <w:right w:val="single" w:sz="4" w:space="0" w:color="auto"/>
            </w:tcBorders>
          </w:tcPr>
          <w:p w14:paraId="63B02B4A"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78799EB4" w14:textId="77777777" w:rsidR="00C27563" w:rsidRPr="00DF53B4" w:rsidRDefault="00C27563" w:rsidP="007638E0">
            <w:pPr>
              <w:pStyle w:val="TAH"/>
              <w:jc w:val="left"/>
              <w:rPr>
                <w:b w:val="0"/>
              </w:rPr>
            </w:pPr>
          </w:p>
        </w:tc>
      </w:tr>
      <w:tr w:rsidR="00C27563" w:rsidRPr="00DF53B4" w14:paraId="786F8462" w14:textId="77777777" w:rsidTr="000E09C8">
        <w:trPr>
          <w:cantSplit/>
          <w:tblHeader/>
          <w:jc w:val="center"/>
        </w:trPr>
        <w:tc>
          <w:tcPr>
            <w:tcW w:w="1785" w:type="dxa"/>
            <w:tcBorders>
              <w:top w:val="single" w:sz="4" w:space="0" w:color="auto"/>
              <w:left w:val="single" w:sz="4" w:space="0" w:color="auto"/>
              <w:right w:val="single" w:sz="4" w:space="0" w:color="auto"/>
            </w:tcBorders>
          </w:tcPr>
          <w:p w14:paraId="2B6BB469" w14:textId="77777777" w:rsidR="00C27563" w:rsidRPr="00DF53B4" w:rsidRDefault="00C27563" w:rsidP="007638E0">
            <w:pPr>
              <w:pStyle w:val="TAH"/>
              <w:jc w:val="left"/>
            </w:pPr>
            <w:r w:rsidRPr="00DF53B4">
              <w:t>To</w:t>
            </w:r>
          </w:p>
        </w:tc>
        <w:tc>
          <w:tcPr>
            <w:tcW w:w="873" w:type="dxa"/>
            <w:tcBorders>
              <w:top w:val="single" w:sz="4" w:space="0" w:color="auto"/>
              <w:left w:val="single" w:sz="4" w:space="0" w:color="auto"/>
              <w:right w:val="single" w:sz="4" w:space="0" w:color="auto"/>
            </w:tcBorders>
          </w:tcPr>
          <w:p w14:paraId="5DF4FA95"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1A3E0930"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58F32EDB"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04597F26" w14:textId="77777777" w:rsidR="00C27563" w:rsidRPr="00DF53B4" w:rsidRDefault="00C27563" w:rsidP="007638E0">
            <w:pPr>
              <w:pStyle w:val="TAH"/>
              <w:jc w:val="left"/>
              <w:rPr>
                <w:b w:val="0"/>
              </w:rPr>
            </w:pPr>
            <w:r w:rsidRPr="00DF53B4">
              <w:rPr>
                <w:b w:val="0"/>
              </w:rPr>
              <w:t>RFC 3261 [15]</w:t>
            </w:r>
          </w:p>
        </w:tc>
      </w:tr>
      <w:tr w:rsidR="00C27563" w:rsidRPr="00DF53B4" w14:paraId="70C39B22" w14:textId="77777777" w:rsidTr="000E09C8">
        <w:trPr>
          <w:cantSplit/>
          <w:tblHeader/>
          <w:jc w:val="center"/>
        </w:trPr>
        <w:tc>
          <w:tcPr>
            <w:tcW w:w="1785" w:type="dxa"/>
            <w:tcBorders>
              <w:left w:val="single" w:sz="4" w:space="0" w:color="auto"/>
              <w:right w:val="single" w:sz="4" w:space="0" w:color="auto"/>
            </w:tcBorders>
          </w:tcPr>
          <w:p w14:paraId="69368A8D" w14:textId="77777777" w:rsidR="00C27563" w:rsidRPr="00DF53B4" w:rsidRDefault="00C27563" w:rsidP="007638E0">
            <w:pPr>
              <w:pStyle w:val="TAH"/>
              <w:jc w:val="left"/>
              <w:rPr>
                <w:b w:val="0"/>
              </w:rPr>
            </w:pPr>
            <w:r w:rsidRPr="00DF53B4">
              <w:rPr>
                <w:b w:val="0"/>
              </w:rPr>
              <w:tab/>
              <w:t>addr-spec</w:t>
            </w:r>
          </w:p>
        </w:tc>
        <w:tc>
          <w:tcPr>
            <w:tcW w:w="873" w:type="dxa"/>
            <w:tcBorders>
              <w:left w:val="single" w:sz="4" w:space="0" w:color="auto"/>
              <w:right w:val="single" w:sz="4" w:space="0" w:color="auto"/>
            </w:tcBorders>
          </w:tcPr>
          <w:p w14:paraId="6C6E333D" w14:textId="77777777" w:rsidR="00C27563" w:rsidRPr="00DF53B4" w:rsidRDefault="00C27563" w:rsidP="007638E0">
            <w:pPr>
              <w:pStyle w:val="TAH"/>
              <w:jc w:val="left"/>
              <w:rPr>
                <w:b w:val="0"/>
              </w:rPr>
            </w:pPr>
          </w:p>
        </w:tc>
        <w:tc>
          <w:tcPr>
            <w:tcW w:w="4792" w:type="dxa"/>
            <w:tcBorders>
              <w:left w:val="single" w:sz="4" w:space="0" w:color="auto"/>
              <w:right w:val="single" w:sz="4" w:space="0" w:color="auto"/>
            </w:tcBorders>
          </w:tcPr>
          <w:p w14:paraId="5AB09A34" w14:textId="77777777" w:rsidR="00C27563" w:rsidRPr="00DF53B4" w:rsidRDefault="00C27563" w:rsidP="007638E0">
            <w:pPr>
              <w:pStyle w:val="TAL"/>
            </w:pPr>
            <w:r w:rsidRPr="00DF53B4">
              <w:t>SIP URI of the SS when BYE is sent by the UE.</w:t>
            </w:r>
          </w:p>
          <w:p w14:paraId="44189E39" w14:textId="77777777" w:rsidR="00C27563" w:rsidRPr="00DF53B4" w:rsidRDefault="00C27563" w:rsidP="003B457E">
            <w:pPr>
              <w:pStyle w:val="TAL"/>
            </w:pPr>
            <w:r w:rsidRPr="00DF53B4">
              <w:t>SIP URI of the UE when BYE is sent by the SS.</w:t>
            </w:r>
          </w:p>
          <w:p w14:paraId="7F7AC8AB" w14:textId="77777777" w:rsidR="00C27563" w:rsidRPr="00DF53B4" w:rsidRDefault="00C27563" w:rsidP="000E09C8">
            <w:pPr>
              <w:pStyle w:val="NF"/>
              <w:ind w:left="0" w:firstLine="0"/>
            </w:pPr>
            <w:r w:rsidRPr="00DF53B4">
              <w:t>URI must be the same as used for the endpoint in the earlier requests within the dialog.</w:t>
            </w:r>
          </w:p>
        </w:tc>
        <w:tc>
          <w:tcPr>
            <w:tcW w:w="745" w:type="dxa"/>
            <w:tcBorders>
              <w:left w:val="single" w:sz="4" w:space="0" w:color="auto"/>
              <w:right w:val="single" w:sz="4" w:space="0" w:color="auto"/>
            </w:tcBorders>
          </w:tcPr>
          <w:p w14:paraId="247151C4"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2A5A999B" w14:textId="77777777" w:rsidR="00C27563" w:rsidRPr="00DF53B4" w:rsidRDefault="00C27563" w:rsidP="007638E0">
            <w:pPr>
              <w:pStyle w:val="TAH"/>
              <w:jc w:val="left"/>
              <w:rPr>
                <w:b w:val="0"/>
              </w:rPr>
            </w:pPr>
          </w:p>
        </w:tc>
      </w:tr>
      <w:tr w:rsidR="00C27563" w:rsidRPr="00DF53B4" w14:paraId="6F93E770"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1B2360AA" w14:textId="77777777" w:rsidR="00C27563" w:rsidRPr="00DF53B4" w:rsidRDefault="00C27563" w:rsidP="007638E0">
            <w:pPr>
              <w:pStyle w:val="TAH"/>
              <w:jc w:val="left"/>
              <w:rPr>
                <w:b w:val="0"/>
              </w:rPr>
            </w:pPr>
            <w:r w:rsidRPr="00DF53B4">
              <w:rPr>
                <w:b w:val="0"/>
              </w:rPr>
              <w:tab/>
              <w:t>tag</w:t>
            </w:r>
            <w:r w:rsidRPr="00DF53B4">
              <w:rPr>
                <w:b w:val="0"/>
              </w:rPr>
              <w:tab/>
            </w:r>
          </w:p>
        </w:tc>
        <w:tc>
          <w:tcPr>
            <w:tcW w:w="873" w:type="dxa"/>
            <w:tcBorders>
              <w:left w:val="single" w:sz="4" w:space="0" w:color="auto"/>
              <w:bottom w:val="single" w:sz="4" w:space="0" w:color="auto"/>
              <w:right w:val="single" w:sz="4" w:space="0" w:color="auto"/>
            </w:tcBorders>
          </w:tcPr>
          <w:p w14:paraId="3740103B"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2FBB834C" w14:textId="77777777" w:rsidR="00C27563" w:rsidRPr="00DF53B4" w:rsidRDefault="00C27563" w:rsidP="000E09C8">
            <w:pPr>
              <w:pStyle w:val="NF"/>
              <w:ind w:left="0" w:firstLine="0"/>
            </w:pPr>
            <w:r w:rsidRPr="00DF53B4">
              <w:t>remote tag of the dialog ID</w:t>
            </w:r>
          </w:p>
        </w:tc>
        <w:tc>
          <w:tcPr>
            <w:tcW w:w="745" w:type="dxa"/>
            <w:tcBorders>
              <w:left w:val="single" w:sz="4" w:space="0" w:color="auto"/>
              <w:bottom w:val="single" w:sz="4" w:space="0" w:color="auto"/>
              <w:right w:val="single" w:sz="4" w:space="0" w:color="auto"/>
            </w:tcBorders>
          </w:tcPr>
          <w:p w14:paraId="47A8C89C"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3124E5E2" w14:textId="77777777" w:rsidR="00C27563" w:rsidRPr="00DF53B4" w:rsidRDefault="00C27563" w:rsidP="007638E0">
            <w:pPr>
              <w:pStyle w:val="TAH"/>
              <w:jc w:val="left"/>
              <w:rPr>
                <w:b w:val="0"/>
              </w:rPr>
            </w:pPr>
          </w:p>
        </w:tc>
      </w:tr>
      <w:tr w:rsidR="00C27563" w:rsidRPr="00DF53B4" w14:paraId="3F60436E" w14:textId="77777777" w:rsidTr="000E09C8">
        <w:trPr>
          <w:cantSplit/>
          <w:tblHeader/>
          <w:jc w:val="center"/>
        </w:trPr>
        <w:tc>
          <w:tcPr>
            <w:tcW w:w="1785" w:type="dxa"/>
            <w:tcBorders>
              <w:top w:val="single" w:sz="4" w:space="0" w:color="auto"/>
              <w:left w:val="single" w:sz="4" w:space="0" w:color="auto"/>
              <w:right w:val="single" w:sz="4" w:space="0" w:color="auto"/>
            </w:tcBorders>
          </w:tcPr>
          <w:p w14:paraId="1822B9D0" w14:textId="77777777" w:rsidR="00C27563" w:rsidRPr="00DF53B4" w:rsidRDefault="00C27563" w:rsidP="007638E0">
            <w:pPr>
              <w:pStyle w:val="TAH"/>
              <w:jc w:val="left"/>
            </w:pPr>
            <w:r w:rsidRPr="00DF53B4">
              <w:t>Call-ID</w:t>
            </w:r>
          </w:p>
        </w:tc>
        <w:tc>
          <w:tcPr>
            <w:tcW w:w="873" w:type="dxa"/>
            <w:tcBorders>
              <w:top w:val="single" w:sz="4" w:space="0" w:color="auto"/>
              <w:left w:val="single" w:sz="4" w:space="0" w:color="auto"/>
              <w:right w:val="single" w:sz="4" w:space="0" w:color="auto"/>
            </w:tcBorders>
          </w:tcPr>
          <w:p w14:paraId="073F1970"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1ABF8BFF"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416A72DA"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2BC4FE65" w14:textId="77777777" w:rsidR="00C27563" w:rsidRPr="00DF53B4" w:rsidRDefault="00C27563" w:rsidP="007638E0">
            <w:pPr>
              <w:pStyle w:val="TAH"/>
              <w:jc w:val="left"/>
              <w:rPr>
                <w:b w:val="0"/>
              </w:rPr>
            </w:pPr>
            <w:r w:rsidRPr="00DF53B4">
              <w:rPr>
                <w:b w:val="0"/>
              </w:rPr>
              <w:t>RFC 3261 [15]</w:t>
            </w:r>
          </w:p>
        </w:tc>
      </w:tr>
      <w:tr w:rsidR="00C27563" w:rsidRPr="00DF53B4" w14:paraId="4B355995"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6B07AB86" w14:textId="77777777" w:rsidR="00C27563" w:rsidRPr="00DF53B4" w:rsidRDefault="00C27563" w:rsidP="007638E0">
            <w:pPr>
              <w:pStyle w:val="TAH"/>
              <w:jc w:val="left"/>
              <w:rPr>
                <w:b w:val="0"/>
              </w:rPr>
            </w:pPr>
            <w:r w:rsidRPr="00DF53B4">
              <w:rPr>
                <w:b w:val="0"/>
              </w:rPr>
              <w:tab/>
              <w:t>callid</w:t>
            </w:r>
          </w:p>
        </w:tc>
        <w:tc>
          <w:tcPr>
            <w:tcW w:w="873" w:type="dxa"/>
            <w:tcBorders>
              <w:left w:val="single" w:sz="4" w:space="0" w:color="auto"/>
              <w:bottom w:val="single" w:sz="4" w:space="0" w:color="auto"/>
              <w:right w:val="single" w:sz="4" w:space="0" w:color="auto"/>
            </w:tcBorders>
          </w:tcPr>
          <w:p w14:paraId="204C2858"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24B48AC4" w14:textId="77777777" w:rsidR="00C27563" w:rsidRPr="00DF53B4" w:rsidRDefault="00C27563" w:rsidP="000E09C8">
            <w:pPr>
              <w:pStyle w:val="NF"/>
              <w:ind w:left="0" w:firstLine="0"/>
            </w:pPr>
            <w:r w:rsidRPr="00DF53B4">
              <w:t>same value as sent or received in INVITE message</w:t>
            </w:r>
          </w:p>
        </w:tc>
        <w:tc>
          <w:tcPr>
            <w:tcW w:w="745" w:type="dxa"/>
            <w:tcBorders>
              <w:left w:val="single" w:sz="4" w:space="0" w:color="auto"/>
              <w:bottom w:val="single" w:sz="4" w:space="0" w:color="auto"/>
              <w:right w:val="single" w:sz="4" w:space="0" w:color="auto"/>
            </w:tcBorders>
          </w:tcPr>
          <w:p w14:paraId="3D3C5007"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4DD6F9AE" w14:textId="77777777" w:rsidR="00C27563" w:rsidRPr="00DF53B4" w:rsidRDefault="00C27563" w:rsidP="007638E0">
            <w:pPr>
              <w:pStyle w:val="TAH"/>
              <w:jc w:val="left"/>
              <w:rPr>
                <w:b w:val="0"/>
              </w:rPr>
            </w:pPr>
          </w:p>
        </w:tc>
      </w:tr>
      <w:tr w:rsidR="00C27563" w:rsidRPr="00DF53B4" w14:paraId="5C5219CD" w14:textId="77777777" w:rsidTr="000E09C8">
        <w:trPr>
          <w:cantSplit/>
          <w:tblHeader/>
          <w:jc w:val="center"/>
        </w:trPr>
        <w:tc>
          <w:tcPr>
            <w:tcW w:w="1785" w:type="dxa"/>
            <w:tcBorders>
              <w:top w:val="single" w:sz="4" w:space="0" w:color="auto"/>
              <w:left w:val="single" w:sz="4" w:space="0" w:color="auto"/>
              <w:right w:val="single" w:sz="4" w:space="0" w:color="auto"/>
            </w:tcBorders>
          </w:tcPr>
          <w:p w14:paraId="58BA8D02" w14:textId="77777777" w:rsidR="00C27563" w:rsidRPr="00DF53B4" w:rsidRDefault="00C27563" w:rsidP="007638E0">
            <w:pPr>
              <w:pStyle w:val="TAH"/>
              <w:jc w:val="left"/>
            </w:pPr>
            <w:r w:rsidRPr="00DF53B4">
              <w:t>CSeq</w:t>
            </w:r>
          </w:p>
        </w:tc>
        <w:tc>
          <w:tcPr>
            <w:tcW w:w="873" w:type="dxa"/>
            <w:tcBorders>
              <w:top w:val="single" w:sz="4" w:space="0" w:color="auto"/>
              <w:left w:val="single" w:sz="4" w:space="0" w:color="auto"/>
              <w:right w:val="single" w:sz="4" w:space="0" w:color="auto"/>
            </w:tcBorders>
          </w:tcPr>
          <w:p w14:paraId="07C06471"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7AD9E6F0"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147D859E"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2E7BBEC3" w14:textId="77777777" w:rsidR="00C27563" w:rsidRPr="00DF53B4" w:rsidRDefault="00C27563" w:rsidP="007638E0">
            <w:pPr>
              <w:pStyle w:val="TAH"/>
              <w:jc w:val="left"/>
              <w:rPr>
                <w:b w:val="0"/>
              </w:rPr>
            </w:pPr>
            <w:r w:rsidRPr="00DF53B4">
              <w:rPr>
                <w:b w:val="0"/>
              </w:rPr>
              <w:t>RFC 3261 [15]</w:t>
            </w:r>
          </w:p>
        </w:tc>
      </w:tr>
      <w:tr w:rsidR="00C27563" w:rsidRPr="00DF53B4" w14:paraId="1487D34D" w14:textId="77777777" w:rsidTr="000E09C8">
        <w:trPr>
          <w:cantSplit/>
          <w:tblHeader/>
          <w:jc w:val="center"/>
        </w:trPr>
        <w:tc>
          <w:tcPr>
            <w:tcW w:w="1785" w:type="dxa"/>
            <w:tcBorders>
              <w:left w:val="single" w:sz="4" w:space="0" w:color="auto"/>
              <w:right w:val="single" w:sz="4" w:space="0" w:color="auto"/>
            </w:tcBorders>
          </w:tcPr>
          <w:p w14:paraId="54B4BAF1" w14:textId="77777777" w:rsidR="00C27563" w:rsidRPr="00DF53B4" w:rsidRDefault="00C27563" w:rsidP="007638E0">
            <w:pPr>
              <w:pStyle w:val="TAH"/>
              <w:jc w:val="left"/>
              <w:rPr>
                <w:b w:val="0"/>
              </w:rPr>
            </w:pPr>
            <w:r w:rsidRPr="00DF53B4">
              <w:rPr>
                <w:b w:val="0"/>
              </w:rPr>
              <w:tab/>
              <w:t>value</w:t>
            </w:r>
          </w:p>
        </w:tc>
        <w:tc>
          <w:tcPr>
            <w:tcW w:w="873" w:type="dxa"/>
            <w:tcBorders>
              <w:left w:val="single" w:sz="4" w:space="0" w:color="auto"/>
              <w:right w:val="single" w:sz="4" w:space="0" w:color="auto"/>
            </w:tcBorders>
          </w:tcPr>
          <w:p w14:paraId="347497DA" w14:textId="77777777" w:rsidR="00C27563" w:rsidRPr="00DF53B4" w:rsidRDefault="00C27563" w:rsidP="007638E0">
            <w:pPr>
              <w:pStyle w:val="TAH"/>
              <w:jc w:val="left"/>
              <w:rPr>
                <w:b w:val="0"/>
              </w:rPr>
            </w:pPr>
          </w:p>
        </w:tc>
        <w:tc>
          <w:tcPr>
            <w:tcW w:w="4792" w:type="dxa"/>
            <w:tcBorders>
              <w:left w:val="single" w:sz="4" w:space="0" w:color="auto"/>
              <w:right w:val="single" w:sz="4" w:space="0" w:color="auto"/>
            </w:tcBorders>
          </w:tcPr>
          <w:p w14:paraId="77F25A09" w14:textId="77777777" w:rsidR="00C27563" w:rsidRPr="00DF53B4" w:rsidRDefault="00C27563" w:rsidP="000E09C8">
            <w:pPr>
              <w:pStyle w:val="NF"/>
              <w:ind w:left="0" w:firstLine="0"/>
            </w:pPr>
            <w:r w:rsidRPr="00DF53B4">
              <w:t>value of CSeq sent by the endpoint within its previous request in the same dialog but increased by one</w:t>
            </w:r>
          </w:p>
        </w:tc>
        <w:tc>
          <w:tcPr>
            <w:tcW w:w="745" w:type="dxa"/>
            <w:tcBorders>
              <w:left w:val="single" w:sz="4" w:space="0" w:color="auto"/>
              <w:right w:val="single" w:sz="4" w:space="0" w:color="auto"/>
            </w:tcBorders>
          </w:tcPr>
          <w:p w14:paraId="2775154A"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51BE81D6" w14:textId="77777777" w:rsidR="00C27563" w:rsidRPr="00DF53B4" w:rsidRDefault="00C27563" w:rsidP="007638E0">
            <w:pPr>
              <w:pStyle w:val="TAH"/>
              <w:jc w:val="left"/>
              <w:rPr>
                <w:b w:val="0"/>
              </w:rPr>
            </w:pPr>
          </w:p>
        </w:tc>
      </w:tr>
      <w:tr w:rsidR="00C27563" w:rsidRPr="00DF53B4" w14:paraId="3214C4A0"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39C1DB4F" w14:textId="77777777" w:rsidR="00C27563" w:rsidRPr="00DF53B4" w:rsidRDefault="00C27563" w:rsidP="007638E0">
            <w:pPr>
              <w:pStyle w:val="TAH"/>
              <w:jc w:val="left"/>
              <w:rPr>
                <w:b w:val="0"/>
              </w:rPr>
            </w:pPr>
            <w:r w:rsidRPr="00DF53B4">
              <w:rPr>
                <w:b w:val="0"/>
              </w:rPr>
              <w:tab/>
              <w:t>method</w:t>
            </w:r>
          </w:p>
        </w:tc>
        <w:tc>
          <w:tcPr>
            <w:tcW w:w="873" w:type="dxa"/>
            <w:tcBorders>
              <w:left w:val="single" w:sz="4" w:space="0" w:color="auto"/>
              <w:bottom w:val="single" w:sz="4" w:space="0" w:color="auto"/>
              <w:right w:val="single" w:sz="4" w:space="0" w:color="auto"/>
            </w:tcBorders>
          </w:tcPr>
          <w:p w14:paraId="5D07313A"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77F85B81" w14:textId="77777777" w:rsidR="00C27563" w:rsidRPr="00DF53B4" w:rsidRDefault="00C27563" w:rsidP="000E09C8">
            <w:pPr>
              <w:pStyle w:val="NF"/>
              <w:ind w:left="0" w:firstLine="0"/>
            </w:pPr>
            <w:r w:rsidRPr="00DF53B4">
              <w:rPr>
                <w:i/>
              </w:rPr>
              <w:t>BYE</w:t>
            </w:r>
          </w:p>
        </w:tc>
        <w:tc>
          <w:tcPr>
            <w:tcW w:w="745" w:type="dxa"/>
            <w:tcBorders>
              <w:left w:val="single" w:sz="4" w:space="0" w:color="auto"/>
              <w:bottom w:val="single" w:sz="4" w:space="0" w:color="auto"/>
              <w:right w:val="single" w:sz="4" w:space="0" w:color="auto"/>
            </w:tcBorders>
          </w:tcPr>
          <w:p w14:paraId="0DDB511D"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31C372B8" w14:textId="77777777" w:rsidR="00C27563" w:rsidRPr="00DF53B4" w:rsidRDefault="00C27563" w:rsidP="007638E0">
            <w:pPr>
              <w:pStyle w:val="TAH"/>
              <w:jc w:val="left"/>
              <w:rPr>
                <w:b w:val="0"/>
              </w:rPr>
            </w:pPr>
          </w:p>
        </w:tc>
      </w:tr>
      <w:tr w:rsidR="00C27563" w:rsidRPr="00DF53B4" w14:paraId="1CAC4A1D" w14:textId="77777777" w:rsidTr="000E09C8">
        <w:trPr>
          <w:cantSplit/>
          <w:tblHeader/>
          <w:jc w:val="center"/>
        </w:trPr>
        <w:tc>
          <w:tcPr>
            <w:tcW w:w="1785" w:type="dxa"/>
            <w:tcBorders>
              <w:top w:val="single" w:sz="4" w:space="0" w:color="auto"/>
              <w:left w:val="single" w:sz="4" w:space="0" w:color="auto"/>
              <w:right w:val="single" w:sz="4" w:space="0" w:color="auto"/>
            </w:tcBorders>
          </w:tcPr>
          <w:p w14:paraId="61C80869" w14:textId="77777777" w:rsidR="00C27563" w:rsidRPr="00DF53B4" w:rsidRDefault="00C27563" w:rsidP="007638E0">
            <w:pPr>
              <w:pStyle w:val="TAH"/>
              <w:jc w:val="left"/>
            </w:pPr>
            <w:r w:rsidRPr="00DF53B4">
              <w:t>Require</w:t>
            </w:r>
          </w:p>
        </w:tc>
        <w:tc>
          <w:tcPr>
            <w:tcW w:w="873" w:type="dxa"/>
            <w:tcBorders>
              <w:top w:val="single" w:sz="4" w:space="0" w:color="auto"/>
              <w:left w:val="single" w:sz="4" w:space="0" w:color="auto"/>
              <w:right w:val="single" w:sz="4" w:space="0" w:color="auto"/>
            </w:tcBorders>
          </w:tcPr>
          <w:p w14:paraId="51F79FA0" w14:textId="77777777" w:rsidR="00C27563" w:rsidRPr="00DF53B4" w:rsidRDefault="00C27563" w:rsidP="007638E0">
            <w:pPr>
              <w:pStyle w:val="TAH"/>
              <w:jc w:val="left"/>
              <w:rPr>
                <w:b w:val="0"/>
              </w:rPr>
            </w:pPr>
            <w:r w:rsidRPr="00DF53B4">
              <w:rPr>
                <w:b w:val="0"/>
              </w:rPr>
              <w:t>(A1 OR A5) AND NOT A6</w:t>
            </w:r>
          </w:p>
        </w:tc>
        <w:tc>
          <w:tcPr>
            <w:tcW w:w="4792" w:type="dxa"/>
            <w:tcBorders>
              <w:top w:val="single" w:sz="4" w:space="0" w:color="auto"/>
              <w:left w:val="single" w:sz="4" w:space="0" w:color="auto"/>
              <w:right w:val="single" w:sz="4" w:space="0" w:color="auto"/>
            </w:tcBorders>
          </w:tcPr>
          <w:p w14:paraId="23B3A427" w14:textId="77777777" w:rsidR="00C27563" w:rsidRPr="00DF53B4" w:rsidRDefault="00C27563" w:rsidP="000E09C8">
            <w:pPr>
              <w:pStyle w:val="NF"/>
              <w:ind w:left="0" w:firstLine="0"/>
              <w:rPr>
                <w:i/>
              </w:rPr>
            </w:pPr>
          </w:p>
        </w:tc>
        <w:tc>
          <w:tcPr>
            <w:tcW w:w="745" w:type="dxa"/>
            <w:tcBorders>
              <w:top w:val="single" w:sz="4" w:space="0" w:color="auto"/>
              <w:left w:val="single" w:sz="4" w:space="0" w:color="auto"/>
              <w:right w:val="single" w:sz="4" w:space="0" w:color="auto"/>
            </w:tcBorders>
          </w:tcPr>
          <w:p w14:paraId="3DAD3CA4"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39FC3C91" w14:textId="77777777" w:rsidR="00C27563" w:rsidRPr="00DF53B4" w:rsidRDefault="00C27563" w:rsidP="007638E0">
            <w:pPr>
              <w:pStyle w:val="TAH"/>
              <w:jc w:val="left"/>
              <w:rPr>
                <w:b w:val="0"/>
              </w:rPr>
            </w:pPr>
            <w:r w:rsidRPr="00DF53B4">
              <w:rPr>
                <w:b w:val="0"/>
              </w:rPr>
              <w:t>RFC 3261 [15]</w:t>
            </w:r>
            <w:r w:rsidRPr="00DF53B4">
              <w:rPr>
                <w:b w:val="0"/>
              </w:rPr>
              <w:br/>
              <w:t>RFC 3329 [21]</w:t>
            </w:r>
          </w:p>
        </w:tc>
      </w:tr>
      <w:tr w:rsidR="00C27563" w:rsidRPr="00DF53B4" w14:paraId="1A6B46F5"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18A4004C" w14:textId="77777777" w:rsidR="00C27563" w:rsidRPr="00DF53B4" w:rsidRDefault="00C27563" w:rsidP="007638E0">
            <w:pPr>
              <w:pStyle w:val="TAH"/>
              <w:jc w:val="left"/>
              <w:rPr>
                <w:b w:val="0"/>
              </w:rPr>
            </w:pPr>
            <w:r w:rsidRPr="00DF53B4">
              <w:rPr>
                <w:b w:val="0"/>
              </w:rPr>
              <w:tab/>
              <w:t>option-tag</w:t>
            </w:r>
          </w:p>
        </w:tc>
        <w:tc>
          <w:tcPr>
            <w:tcW w:w="873" w:type="dxa"/>
            <w:tcBorders>
              <w:left w:val="single" w:sz="4" w:space="0" w:color="auto"/>
              <w:bottom w:val="single" w:sz="4" w:space="0" w:color="auto"/>
              <w:right w:val="single" w:sz="4" w:space="0" w:color="auto"/>
            </w:tcBorders>
          </w:tcPr>
          <w:p w14:paraId="66AC1B34" w14:textId="77777777" w:rsidR="00C27563" w:rsidRPr="00DF53B4" w:rsidRDefault="00C27563" w:rsidP="007638E0">
            <w:pPr>
              <w:pStyle w:val="TAH"/>
              <w:jc w:val="left"/>
              <w:rPr>
                <w:b w:val="0"/>
              </w:rPr>
            </w:pPr>
            <w:r w:rsidRPr="00DF53B4">
              <w:rPr>
                <w:b w:val="0"/>
              </w:rPr>
              <w:t>A1,A5</w:t>
            </w:r>
          </w:p>
        </w:tc>
        <w:tc>
          <w:tcPr>
            <w:tcW w:w="4792" w:type="dxa"/>
            <w:tcBorders>
              <w:left w:val="single" w:sz="4" w:space="0" w:color="auto"/>
              <w:bottom w:val="single" w:sz="4" w:space="0" w:color="auto"/>
              <w:right w:val="single" w:sz="4" w:space="0" w:color="auto"/>
            </w:tcBorders>
          </w:tcPr>
          <w:p w14:paraId="739C918C" w14:textId="77777777" w:rsidR="00C27563" w:rsidRPr="00DF53B4" w:rsidRDefault="00C27563" w:rsidP="000E09C8">
            <w:pPr>
              <w:pStyle w:val="NF"/>
              <w:ind w:left="0" w:firstLine="0"/>
              <w:rPr>
                <w:i/>
              </w:rPr>
            </w:pPr>
            <w:r w:rsidRPr="00DF53B4">
              <w:rPr>
                <w:i/>
              </w:rPr>
              <w:t>sec-agree</w:t>
            </w:r>
          </w:p>
        </w:tc>
        <w:tc>
          <w:tcPr>
            <w:tcW w:w="745" w:type="dxa"/>
            <w:tcBorders>
              <w:left w:val="single" w:sz="4" w:space="0" w:color="auto"/>
              <w:bottom w:val="single" w:sz="4" w:space="0" w:color="auto"/>
              <w:right w:val="single" w:sz="4" w:space="0" w:color="auto"/>
            </w:tcBorders>
          </w:tcPr>
          <w:p w14:paraId="5888AB22"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0E1A1A2F" w14:textId="77777777" w:rsidR="00C27563" w:rsidRPr="00DF53B4" w:rsidRDefault="00C27563" w:rsidP="007638E0">
            <w:pPr>
              <w:pStyle w:val="TAH"/>
              <w:jc w:val="left"/>
              <w:rPr>
                <w:b w:val="0"/>
              </w:rPr>
            </w:pPr>
          </w:p>
        </w:tc>
      </w:tr>
      <w:tr w:rsidR="00C27563" w:rsidRPr="00DF53B4" w14:paraId="1C812E17" w14:textId="77777777" w:rsidTr="000E09C8">
        <w:trPr>
          <w:cantSplit/>
          <w:tblHeader/>
          <w:jc w:val="center"/>
        </w:trPr>
        <w:tc>
          <w:tcPr>
            <w:tcW w:w="1785" w:type="dxa"/>
            <w:tcBorders>
              <w:top w:val="single" w:sz="4" w:space="0" w:color="auto"/>
              <w:left w:val="single" w:sz="4" w:space="0" w:color="auto"/>
              <w:right w:val="single" w:sz="4" w:space="0" w:color="auto"/>
            </w:tcBorders>
          </w:tcPr>
          <w:p w14:paraId="208DDC3A" w14:textId="77777777" w:rsidR="00C27563" w:rsidRPr="00DF53B4" w:rsidRDefault="00C27563" w:rsidP="007638E0">
            <w:pPr>
              <w:pStyle w:val="TAH"/>
              <w:jc w:val="left"/>
            </w:pPr>
            <w:r w:rsidRPr="00DF53B4">
              <w:t>Require</w:t>
            </w:r>
          </w:p>
        </w:tc>
        <w:tc>
          <w:tcPr>
            <w:tcW w:w="873" w:type="dxa"/>
            <w:tcBorders>
              <w:top w:val="single" w:sz="4" w:space="0" w:color="auto"/>
              <w:left w:val="single" w:sz="4" w:space="0" w:color="auto"/>
              <w:right w:val="single" w:sz="4" w:space="0" w:color="auto"/>
            </w:tcBorders>
          </w:tcPr>
          <w:p w14:paraId="7D4671E3" w14:textId="77777777" w:rsidR="00C27563" w:rsidRPr="00DF53B4" w:rsidRDefault="00C27563" w:rsidP="007638E0">
            <w:pPr>
              <w:pStyle w:val="TAH"/>
              <w:jc w:val="left"/>
              <w:rPr>
                <w:b w:val="0"/>
              </w:rPr>
            </w:pPr>
            <w:r w:rsidRPr="00DF53B4">
              <w:rPr>
                <w:b w:val="0"/>
              </w:rPr>
              <w:t>A2, A6</w:t>
            </w:r>
          </w:p>
        </w:tc>
        <w:tc>
          <w:tcPr>
            <w:tcW w:w="4792" w:type="dxa"/>
            <w:tcBorders>
              <w:top w:val="single" w:sz="4" w:space="0" w:color="auto"/>
              <w:left w:val="single" w:sz="4" w:space="0" w:color="auto"/>
              <w:right w:val="single" w:sz="4" w:space="0" w:color="auto"/>
            </w:tcBorders>
          </w:tcPr>
          <w:p w14:paraId="128C02FC" w14:textId="77777777" w:rsidR="00C27563" w:rsidRPr="00DF53B4" w:rsidRDefault="00C27563" w:rsidP="000E09C8">
            <w:pPr>
              <w:pStyle w:val="NF"/>
              <w:ind w:left="0" w:firstLine="0"/>
              <w:rPr>
                <w:i/>
              </w:rPr>
            </w:pPr>
            <w:r w:rsidRPr="00DF53B4">
              <w:t>not present</w:t>
            </w:r>
          </w:p>
        </w:tc>
        <w:tc>
          <w:tcPr>
            <w:tcW w:w="745" w:type="dxa"/>
            <w:tcBorders>
              <w:top w:val="single" w:sz="4" w:space="0" w:color="auto"/>
              <w:left w:val="single" w:sz="4" w:space="0" w:color="auto"/>
              <w:right w:val="single" w:sz="4" w:space="0" w:color="auto"/>
            </w:tcBorders>
          </w:tcPr>
          <w:p w14:paraId="205B3838"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6688786F" w14:textId="77777777" w:rsidR="00C27563" w:rsidRPr="00DF53B4" w:rsidRDefault="00C27563" w:rsidP="007638E0">
            <w:pPr>
              <w:pStyle w:val="TAH"/>
              <w:jc w:val="left"/>
              <w:rPr>
                <w:b w:val="0"/>
              </w:rPr>
            </w:pPr>
          </w:p>
        </w:tc>
      </w:tr>
      <w:tr w:rsidR="00C27563" w:rsidRPr="00DF53B4" w14:paraId="7D3AA991" w14:textId="77777777" w:rsidTr="000E09C8">
        <w:trPr>
          <w:cantSplit/>
          <w:tblHeader/>
          <w:jc w:val="center"/>
        </w:trPr>
        <w:tc>
          <w:tcPr>
            <w:tcW w:w="1785" w:type="dxa"/>
            <w:tcBorders>
              <w:top w:val="single" w:sz="4" w:space="0" w:color="auto"/>
              <w:left w:val="single" w:sz="4" w:space="0" w:color="auto"/>
              <w:right w:val="single" w:sz="4" w:space="0" w:color="auto"/>
            </w:tcBorders>
          </w:tcPr>
          <w:p w14:paraId="22D1F42F" w14:textId="77777777" w:rsidR="00C27563" w:rsidRPr="00DF53B4" w:rsidRDefault="00C27563" w:rsidP="007638E0">
            <w:pPr>
              <w:pStyle w:val="TAH"/>
              <w:jc w:val="left"/>
            </w:pPr>
            <w:r w:rsidRPr="00DF53B4">
              <w:t>Proxy-Require</w:t>
            </w:r>
          </w:p>
        </w:tc>
        <w:tc>
          <w:tcPr>
            <w:tcW w:w="873" w:type="dxa"/>
            <w:tcBorders>
              <w:top w:val="single" w:sz="4" w:space="0" w:color="auto"/>
              <w:left w:val="single" w:sz="4" w:space="0" w:color="auto"/>
              <w:right w:val="single" w:sz="4" w:space="0" w:color="auto"/>
            </w:tcBorders>
          </w:tcPr>
          <w:p w14:paraId="6B918204" w14:textId="77777777" w:rsidR="00C27563" w:rsidRPr="00DF53B4" w:rsidRDefault="00C27563" w:rsidP="007638E0">
            <w:pPr>
              <w:pStyle w:val="TAH"/>
              <w:jc w:val="left"/>
              <w:rPr>
                <w:b w:val="0"/>
              </w:rPr>
            </w:pPr>
            <w:r w:rsidRPr="00DF53B4">
              <w:rPr>
                <w:b w:val="0"/>
              </w:rPr>
              <w:t>(A1 OR A5) AND NOT A6</w:t>
            </w:r>
          </w:p>
        </w:tc>
        <w:tc>
          <w:tcPr>
            <w:tcW w:w="4792" w:type="dxa"/>
            <w:tcBorders>
              <w:top w:val="single" w:sz="4" w:space="0" w:color="auto"/>
              <w:left w:val="single" w:sz="4" w:space="0" w:color="auto"/>
              <w:right w:val="single" w:sz="4" w:space="0" w:color="auto"/>
            </w:tcBorders>
          </w:tcPr>
          <w:p w14:paraId="4835D694"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5475C0CF"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4472A542" w14:textId="77777777" w:rsidR="00C27563" w:rsidRPr="00DF53B4" w:rsidRDefault="00C27563" w:rsidP="007638E0">
            <w:pPr>
              <w:pStyle w:val="TAH"/>
              <w:jc w:val="left"/>
              <w:rPr>
                <w:b w:val="0"/>
              </w:rPr>
            </w:pPr>
            <w:r w:rsidRPr="00DF53B4">
              <w:rPr>
                <w:b w:val="0"/>
              </w:rPr>
              <w:t>RFC 3261 [15]</w:t>
            </w:r>
            <w:r w:rsidRPr="00DF53B4">
              <w:rPr>
                <w:b w:val="0"/>
              </w:rPr>
              <w:br/>
              <w:t>RFC 3329 [21]</w:t>
            </w:r>
          </w:p>
        </w:tc>
      </w:tr>
      <w:tr w:rsidR="00C27563" w:rsidRPr="00DF53B4" w14:paraId="4B805FD8"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4E8822A6" w14:textId="77777777" w:rsidR="00C27563" w:rsidRPr="00DF53B4" w:rsidRDefault="00C27563" w:rsidP="007638E0">
            <w:pPr>
              <w:pStyle w:val="TAH"/>
              <w:jc w:val="left"/>
              <w:rPr>
                <w:b w:val="0"/>
              </w:rPr>
            </w:pPr>
            <w:r w:rsidRPr="00DF53B4">
              <w:rPr>
                <w:b w:val="0"/>
              </w:rPr>
              <w:tab/>
              <w:t>option-tag</w:t>
            </w:r>
          </w:p>
        </w:tc>
        <w:tc>
          <w:tcPr>
            <w:tcW w:w="873" w:type="dxa"/>
            <w:tcBorders>
              <w:left w:val="single" w:sz="4" w:space="0" w:color="auto"/>
              <w:bottom w:val="single" w:sz="4" w:space="0" w:color="auto"/>
              <w:right w:val="single" w:sz="4" w:space="0" w:color="auto"/>
            </w:tcBorders>
          </w:tcPr>
          <w:p w14:paraId="57A627A0" w14:textId="77777777" w:rsidR="00C27563" w:rsidRPr="00DF53B4" w:rsidRDefault="00C27563" w:rsidP="007638E0">
            <w:pPr>
              <w:pStyle w:val="TAH"/>
              <w:jc w:val="left"/>
              <w:rPr>
                <w:b w:val="0"/>
              </w:rPr>
            </w:pPr>
            <w:r w:rsidRPr="00DF53B4">
              <w:rPr>
                <w:b w:val="0"/>
              </w:rPr>
              <w:t>A1,A5</w:t>
            </w:r>
          </w:p>
        </w:tc>
        <w:tc>
          <w:tcPr>
            <w:tcW w:w="4792" w:type="dxa"/>
            <w:tcBorders>
              <w:left w:val="single" w:sz="4" w:space="0" w:color="auto"/>
              <w:bottom w:val="single" w:sz="4" w:space="0" w:color="auto"/>
              <w:right w:val="single" w:sz="4" w:space="0" w:color="auto"/>
            </w:tcBorders>
          </w:tcPr>
          <w:p w14:paraId="1C4AFF7E" w14:textId="77777777" w:rsidR="00C27563" w:rsidRPr="00DF53B4" w:rsidRDefault="00C27563" w:rsidP="000E09C8">
            <w:pPr>
              <w:pStyle w:val="NF"/>
              <w:ind w:left="0" w:firstLine="0"/>
            </w:pPr>
            <w:r w:rsidRPr="00DF53B4">
              <w:rPr>
                <w:i/>
              </w:rPr>
              <w:t>sec-agree</w:t>
            </w:r>
          </w:p>
        </w:tc>
        <w:tc>
          <w:tcPr>
            <w:tcW w:w="745" w:type="dxa"/>
            <w:tcBorders>
              <w:left w:val="single" w:sz="4" w:space="0" w:color="auto"/>
              <w:bottom w:val="single" w:sz="4" w:space="0" w:color="auto"/>
              <w:right w:val="single" w:sz="4" w:space="0" w:color="auto"/>
            </w:tcBorders>
          </w:tcPr>
          <w:p w14:paraId="04383A80"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7C28FD0A" w14:textId="77777777" w:rsidR="00C27563" w:rsidRPr="00DF53B4" w:rsidRDefault="00C27563" w:rsidP="007638E0">
            <w:pPr>
              <w:pStyle w:val="TAH"/>
              <w:jc w:val="left"/>
              <w:rPr>
                <w:b w:val="0"/>
              </w:rPr>
            </w:pPr>
          </w:p>
        </w:tc>
      </w:tr>
      <w:tr w:rsidR="00C27563" w:rsidRPr="00DF53B4" w14:paraId="76655596" w14:textId="77777777" w:rsidTr="000E09C8">
        <w:trPr>
          <w:cantSplit/>
          <w:tblHeader/>
          <w:jc w:val="center"/>
        </w:trPr>
        <w:tc>
          <w:tcPr>
            <w:tcW w:w="1785" w:type="dxa"/>
            <w:tcBorders>
              <w:top w:val="single" w:sz="4" w:space="0" w:color="auto"/>
              <w:left w:val="single" w:sz="4" w:space="0" w:color="auto"/>
              <w:right w:val="single" w:sz="4" w:space="0" w:color="auto"/>
            </w:tcBorders>
          </w:tcPr>
          <w:p w14:paraId="16E9BB03" w14:textId="77777777" w:rsidR="00C27563" w:rsidRPr="00DF53B4" w:rsidRDefault="00C27563" w:rsidP="007638E0">
            <w:pPr>
              <w:pStyle w:val="TAH"/>
              <w:jc w:val="left"/>
            </w:pPr>
            <w:r w:rsidRPr="00DF53B4">
              <w:t>Proxy-Require</w:t>
            </w:r>
          </w:p>
        </w:tc>
        <w:tc>
          <w:tcPr>
            <w:tcW w:w="873" w:type="dxa"/>
            <w:tcBorders>
              <w:top w:val="single" w:sz="4" w:space="0" w:color="auto"/>
              <w:left w:val="single" w:sz="4" w:space="0" w:color="auto"/>
              <w:right w:val="single" w:sz="4" w:space="0" w:color="auto"/>
            </w:tcBorders>
          </w:tcPr>
          <w:p w14:paraId="1FB817E4" w14:textId="77777777" w:rsidR="00C27563" w:rsidRPr="00DF53B4" w:rsidRDefault="00C27563" w:rsidP="007638E0">
            <w:pPr>
              <w:pStyle w:val="TAH"/>
              <w:jc w:val="left"/>
              <w:rPr>
                <w:b w:val="0"/>
              </w:rPr>
            </w:pPr>
            <w:r w:rsidRPr="00DF53B4">
              <w:rPr>
                <w:b w:val="0"/>
              </w:rPr>
              <w:t>A2,A6</w:t>
            </w:r>
          </w:p>
        </w:tc>
        <w:tc>
          <w:tcPr>
            <w:tcW w:w="4792" w:type="dxa"/>
            <w:tcBorders>
              <w:top w:val="single" w:sz="4" w:space="0" w:color="auto"/>
              <w:left w:val="single" w:sz="4" w:space="0" w:color="auto"/>
              <w:right w:val="single" w:sz="4" w:space="0" w:color="auto"/>
            </w:tcBorders>
          </w:tcPr>
          <w:p w14:paraId="74794956" w14:textId="77777777" w:rsidR="00C27563" w:rsidRPr="00DF53B4" w:rsidRDefault="00C27563" w:rsidP="000E09C8">
            <w:pPr>
              <w:pStyle w:val="NF"/>
              <w:ind w:left="0" w:firstLine="0"/>
              <w:rPr>
                <w:i/>
              </w:rPr>
            </w:pPr>
            <w:r w:rsidRPr="00DF53B4">
              <w:t>not present</w:t>
            </w:r>
          </w:p>
        </w:tc>
        <w:tc>
          <w:tcPr>
            <w:tcW w:w="745" w:type="dxa"/>
            <w:tcBorders>
              <w:top w:val="single" w:sz="4" w:space="0" w:color="auto"/>
              <w:left w:val="single" w:sz="4" w:space="0" w:color="auto"/>
              <w:right w:val="single" w:sz="4" w:space="0" w:color="auto"/>
            </w:tcBorders>
          </w:tcPr>
          <w:p w14:paraId="6BFF5B54"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3E5FA5B8" w14:textId="77777777" w:rsidR="00C27563" w:rsidRPr="00DF53B4" w:rsidRDefault="00C27563" w:rsidP="007638E0">
            <w:pPr>
              <w:pStyle w:val="TAH"/>
              <w:jc w:val="left"/>
              <w:rPr>
                <w:b w:val="0"/>
              </w:rPr>
            </w:pPr>
          </w:p>
        </w:tc>
      </w:tr>
      <w:tr w:rsidR="00C27563" w:rsidRPr="00DF53B4" w14:paraId="34CFD02D" w14:textId="77777777" w:rsidTr="000E09C8">
        <w:trPr>
          <w:cantSplit/>
          <w:tblHeader/>
          <w:jc w:val="center"/>
        </w:trPr>
        <w:tc>
          <w:tcPr>
            <w:tcW w:w="1785" w:type="dxa"/>
            <w:tcBorders>
              <w:top w:val="single" w:sz="4" w:space="0" w:color="auto"/>
              <w:left w:val="single" w:sz="4" w:space="0" w:color="auto"/>
              <w:right w:val="single" w:sz="4" w:space="0" w:color="auto"/>
            </w:tcBorders>
          </w:tcPr>
          <w:p w14:paraId="28916237" w14:textId="77777777" w:rsidR="00C27563" w:rsidRPr="00DF53B4" w:rsidRDefault="00C27563" w:rsidP="007638E0">
            <w:pPr>
              <w:pStyle w:val="TAH"/>
              <w:jc w:val="left"/>
            </w:pPr>
            <w:r w:rsidRPr="00DF53B4">
              <w:t>Security-Verify</w:t>
            </w:r>
          </w:p>
        </w:tc>
        <w:tc>
          <w:tcPr>
            <w:tcW w:w="873" w:type="dxa"/>
            <w:tcBorders>
              <w:top w:val="single" w:sz="4" w:space="0" w:color="auto"/>
              <w:left w:val="single" w:sz="4" w:space="0" w:color="auto"/>
              <w:right w:val="single" w:sz="4" w:space="0" w:color="auto"/>
            </w:tcBorders>
          </w:tcPr>
          <w:p w14:paraId="6C71A23B" w14:textId="77777777" w:rsidR="00C27563" w:rsidRPr="00DF53B4" w:rsidRDefault="00C27563" w:rsidP="007638E0">
            <w:pPr>
              <w:pStyle w:val="TAH"/>
              <w:jc w:val="left"/>
              <w:rPr>
                <w:b w:val="0"/>
              </w:rPr>
            </w:pPr>
            <w:r w:rsidRPr="00DF53B4">
              <w:rPr>
                <w:b w:val="0"/>
              </w:rPr>
              <w:t>(A1 OR A5) AND NOT A6</w:t>
            </w:r>
          </w:p>
        </w:tc>
        <w:tc>
          <w:tcPr>
            <w:tcW w:w="4792" w:type="dxa"/>
            <w:tcBorders>
              <w:top w:val="single" w:sz="4" w:space="0" w:color="auto"/>
              <w:left w:val="single" w:sz="4" w:space="0" w:color="auto"/>
              <w:right w:val="single" w:sz="4" w:space="0" w:color="auto"/>
            </w:tcBorders>
          </w:tcPr>
          <w:p w14:paraId="5E69B1DC"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17D92BA7"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016C5A46" w14:textId="77777777" w:rsidR="00C27563" w:rsidRPr="00DF53B4" w:rsidRDefault="00C27563" w:rsidP="007638E0">
            <w:pPr>
              <w:pStyle w:val="TAH"/>
              <w:jc w:val="left"/>
              <w:rPr>
                <w:b w:val="0"/>
              </w:rPr>
            </w:pPr>
            <w:r w:rsidRPr="00DF53B4">
              <w:rPr>
                <w:b w:val="0"/>
              </w:rPr>
              <w:t>RFC 3329 [21]</w:t>
            </w:r>
          </w:p>
        </w:tc>
      </w:tr>
      <w:tr w:rsidR="00C27563" w:rsidRPr="00DF53B4" w14:paraId="0F14B83A"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2372104A" w14:textId="77777777" w:rsidR="00C27563" w:rsidRPr="00DF53B4" w:rsidRDefault="00C27563" w:rsidP="007638E0">
            <w:pPr>
              <w:pStyle w:val="TAH"/>
              <w:jc w:val="left"/>
              <w:rPr>
                <w:b w:val="0"/>
              </w:rPr>
            </w:pPr>
            <w:r w:rsidRPr="00DF53B4">
              <w:rPr>
                <w:b w:val="0"/>
              </w:rPr>
              <w:tab/>
              <w:t>sec-mechanism</w:t>
            </w:r>
          </w:p>
        </w:tc>
        <w:tc>
          <w:tcPr>
            <w:tcW w:w="873" w:type="dxa"/>
            <w:tcBorders>
              <w:left w:val="single" w:sz="4" w:space="0" w:color="auto"/>
              <w:bottom w:val="single" w:sz="4" w:space="0" w:color="auto"/>
              <w:right w:val="single" w:sz="4" w:space="0" w:color="auto"/>
            </w:tcBorders>
          </w:tcPr>
          <w:p w14:paraId="69E79FDD" w14:textId="77777777" w:rsidR="00C27563" w:rsidRPr="00DF53B4" w:rsidRDefault="00C27563" w:rsidP="007638E0">
            <w:pPr>
              <w:pStyle w:val="TAH"/>
              <w:jc w:val="left"/>
              <w:rPr>
                <w:b w:val="0"/>
              </w:rPr>
            </w:pPr>
            <w:r w:rsidRPr="00DF53B4">
              <w:rPr>
                <w:b w:val="0"/>
              </w:rPr>
              <w:t>A1,A5</w:t>
            </w:r>
          </w:p>
        </w:tc>
        <w:tc>
          <w:tcPr>
            <w:tcW w:w="4792" w:type="dxa"/>
            <w:tcBorders>
              <w:left w:val="single" w:sz="4" w:space="0" w:color="auto"/>
              <w:bottom w:val="single" w:sz="4" w:space="0" w:color="auto"/>
              <w:right w:val="single" w:sz="4" w:space="0" w:color="auto"/>
            </w:tcBorders>
          </w:tcPr>
          <w:p w14:paraId="75ECD396" w14:textId="77777777" w:rsidR="00C27563" w:rsidRPr="00DF53B4" w:rsidRDefault="00C27563" w:rsidP="000E09C8">
            <w:pPr>
              <w:pStyle w:val="NF"/>
              <w:ind w:left="0" w:firstLine="0"/>
            </w:pPr>
            <w:r w:rsidRPr="00DF53B4">
              <w:t>same value as Security-Server header sent by SS</w:t>
            </w:r>
          </w:p>
        </w:tc>
        <w:tc>
          <w:tcPr>
            <w:tcW w:w="745" w:type="dxa"/>
            <w:tcBorders>
              <w:left w:val="single" w:sz="4" w:space="0" w:color="auto"/>
              <w:bottom w:val="single" w:sz="4" w:space="0" w:color="auto"/>
              <w:right w:val="single" w:sz="4" w:space="0" w:color="auto"/>
            </w:tcBorders>
          </w:tcPr>
          <w:p w14:paraId="197E120A"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1486B685" w14:textId="77777777" w:rsidR="00C27563" w:rsidRPr="00DF53B4" w:rsidRDefault="00C27563" w:rsidP="007638E0">
            <w:pPr>
              <w:pStyle w:val="TAH"/>
              <w:jc w:val="left"/>
              <w:rPr>
                <w:b w:val="0"/>
              </w:rPr>
            </w:pPr>
          </w:p>
        </w:tc>
      </w:tr>
      <w:tr w:rsidR="00C27563" w:rsidRPr="00DF53B4" w14:paraId="59F5E378" w14:textId="77777777" w:rsidTr="000E09C8">
        <w:trPr>
          <w:cantSplit/>
          <w:tblHeader/>
          <w:jc w:val="center"/>
        </w:trPr>
        <w:tc>
          <w:tcPr>
            <w:tcW w:w="1785" w:type="dxa"/>
            <w:tcBorders>
              <w:top w:val="single" w:sz="4" w:space="0" w:color="auto"/>
              <w:left w:val="single" w:sz="4" w:space="0" w:color="auto"/>
              <w:right w:val="single" w:sz="4" w:space="0" w:color="auto"/>
            </w:tcBorders>
          </w:tcPr>
          <w:p w14:paraId="28EC4D7B" w14:textId="77777777" w:rsidR="00C27563" w:rsidRPr="00DF53B4" w:rsidRDefault="00C27563" w:rsidP="007638E0">
            <w:pPr>
              <w:pStyle w:val="TAH"/>
              <w:jc w:val="left"/>
            </w:pPr>
            <w:r w:rsidRPr="00DF53B4">
              <w:t>Security-Verify</w:t>
            </w:r>
          </w:p>
        </w:tc>
        <w:tc>
          <w:tcPr>
            <w:tcW w:w="873" w:type="dxa"/>
            <w:tcBorders>
              <w:top w:val="single" w:sz="4" w:space="0" w:color="auto"/>
              <w:left w:val="single" w:sz="4" w:space="0" w:color="auto"/>
              <w:right w:val="single" w:sz="4" w:space="0" w:color="auto"/>
            </w:tcBorders>
          </w:tcPr>
          <w:p w14:paraId="0C653B4F" w14:textId="77777777" w:rsidR="00C27563" w:rsidRPr="00DF53B4" w:rsidRDefault="00C27563" w:rsidP="007638E0">
            <w:pPr>
              <w:pStyle w:val="TAH"/>
              <w:jc w:val="left"/>
              <w:rPr>
                <w:b w:val="0"/>
              </w:rPr>
            </w:pPr>
            <w:r w:rsidRPr="00DF53B4">
              <w:rPr>
                <w:b w:val="0"/>
              </w:rPr>
              <w:t>A2,A6</w:t>
            </w:r>
          </w:p>
        </w:tc>
        <w:tc>
          <w:tcPr>
            <w:tcW w:w="4792" w:type="dxa"/>
            <w:tcBorders>
              <w:top w:val="single" w:sz="4" w:space="0" w:color="auto"/>
              <w:left w:val="single" w:sz="4" w:space="0" w:color="auto"/>
              <w:right w:val="single" w:sz="4" w:space="0" w:color="auto"/>
            </w:tcBorders>
          </w:tcPr>
          <w:p w14:paraId="22A0EE16" w14:textId="77777777" w:rsidR="00C27563" w:rsidRPr="00DF53B4" w:rsidRDefault="00C27563" w:rsidP="000E09C8">
            <w:pPr>
              <w:pStyle w:val="NF"/>
              <w:ind w:left="0" w:firstLine="0"/>
            </w:pPr>
            <w:r w:rsidRPr="00DF53B4">
              <w:t>not present</w:t>
            </w:r>
          </w:p>
        </w:tc>
        <w:tc>
          <w:tcPr>
            <w:tcW w:w="745" w:type="dxa"/>
            <w:tcBorders>
              <w:top w:val="single" w:sz="4" w:space="0" w:color="auto"/>
              <w:left w:val="single" w:sz="4" w:space="0" w:color="auto"/>
              <w:right w:val="single" w:sz="4" w:space="0" w:color="auto"/>
            </w:tcBorders>
          </w:tcPr>
          <w:p w14:paraId="12DA982A"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670C3263" w14:textId="77777777" w:rsidR="00C27563" w:rsidRPr="00DF53B4" w:rsidRDefault="00C27563" w:rsidP="007638E0">
            <w:pPr>
              <w:pStyle w:val="TAH"/>
              <w:jc w:val="left"/>
              <w:rPr>
                <w:b w:val="0"/>
              </w:rPr>
            </w:pPr>
          </w:p>
        </w:tc>
      </w:tr>
      <w:tr w:rsidR="00C27563" w:rsidRPr="00DF53B4" w14:paraId="0B478FAD" w14:textId="77777777" w:rsidTr="000E09C8">
        <w:trPr>
          <w:cantSplit/>
          <w:tblHeader/>
          <w:jc w:val="center"/>
        </w:trPr>
        <w:tc>
          <w:tcPr>
            <w:tcW w:w="1785" w:type="dxa"/>
            <w:tcBorders>
              <w:top w:val="single" w:sz="4" w:space="0" w:color="auto"/>
              <w:left w:val="single" w:sz="4" w:space="0" w:color="auto"/>
              <w:right w:val="single" w:sz="4" w:space="0" w:color="auto"/>
            </w:tcBorders>
          </w:tcPr>
          <w:p w14:paraId="492454D3" w14:textId="77777777" w:rsidR="00C27563" w:rsidRPr="00DF53B4" w:rsidRDefault="00C27563" w:rsidP="007638E0">
            <w:pPr>
              <w:pStyle w:val="TAH"/>
              <w:jc w:val="left"/>
            </w:pPr>
            <w:r w:rsidRPr="00DF53B4">
              <w:t>Max-Forwards</w:t>
            </w:r>
          </w:p>
        </w:tc>
        <w:tc>
          <w:tcPr>
            <w:tcW w:w="873" w:type="dxa"/>
            <w:tcBorders>
              <w:top w:val="single" w:sz="4" w:space="0" w:color="auto"/>
              <w:left w:val="single" w:sz="4" w:space="0" w:color="auto"/>
              <w:right w:val="single" w:sz="4" w:space="0" w:color="auto"/>
            </w:tcBorders>
          </w:tcPr>
          <w:p w14:paraId="11D70184" w14:textId="77777777" w:rsidR="00C27563" w:rsidRPr="00DF53B4" w:rsidRDefault="00C27563" w:rsidP="007638E0">
            <w:pPr>
              <w:pStyle w:val="TAH"/>
              <w:jc w:val="left"/>
              <w:rPr>
                <w:b w:val="0"/>
              </w:rPr>
            </w:pPr>
          </w:p>
        </w:tc>
        <w:tc>
          <w:tcPr>
            <w:tcW w:w="4792" w:type="dxa"/>
            <w:tcBorders>
              <w:top w:val="single" w:sz="4" w:space="0" w:color="auto"/>
              <w:left w:val="single" w:sz="4" w:space="0" w:color="auto"/>
              <w:right w:val="single" w:sz="4" w:space="0" w:color="auto"/>
            </w:tcBorders>
          </w:tcPr>
          <w:p w14:paraId="0061D6C9"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4479887A"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057597A7" w14:textId="77777777" w:rsidR="00C27563" w:rsidRPr="00DF53B4" w:rsidRDefault="00C27563" w:rsidP="007638E0">
            <w:pPr>
              <w:pStyle w:val="TAH"/>
              <w:jc w:val="left"/>
              <w:rPr>
                <w:b w:val="0"/>
              </w:rPr>
            </w:pPr>
            <w:r w:rsidRPr="00DF53B4">
              <w:rPr>
                <w:b w:val="0"/>
              </w:rPr>
              <w:t>RFC 3261 [15]</w:t>
            </w:r>
          </w:p>
        </w:tc>
      </w:tr>
      <w:tr w:rsidR="00C27563" w:rsidRPr="00DF53B4" w14:paraId="4E4CDDA8"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535FA78E" w14:textId="77777777" w:rsidR="00C27563" w:rsidRPr="00DF53B4" w:rsidRDefault="00C27563" w:rsidP="007638E0">
            <w:pPr>
              <w:pStyle w:val="TAH"/>
              <w:jc w:val="left"/>
              <w:rPr>
                <w:b w:val="0"/>
              </w:rPr>
            </w:pPr>
            <w:r w:rsidRPr="00DF53B4">
              <w:rPr>
                <w:b w:val="0"/>
              </w:rPr>
              <w:tab/>
              <w:t>value</w:t>
            </w:r>
          </w:p>
        </w:tc>
        <w:tc>
          <w:tcPr>
            <w:tcW w:w="873" w:type="dxa"/>
            <w:tcBorders>
              <w:left w:val="single" w:sz="4" w:space="0" w:color="auto"/>
              <w:bottom w:val="single" w:sz="4" w:space="0" w:color="auto"/>
              <w:right w:val="single" w:sz="4" w:space="0" w:color="auto"/>
            </w:tcBorders>
          </w:tcPr>
          <w:p w14:paraId="17ABC5E9"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33D42E86" w14:textId="77777777" w:rsidR="00C27563" w:rsidRPr="00DF53B4" w:rsidRDefault="00C27563" w:rsidP="000E09C8">
            <w:pPr>
              <w:pStyle w:val="NF"/>
              <w:ind w:left="0" w:firstLine="0"/>
            </w:pPr>
            <w:r w:rsidRPr="00DF53B4">
              <w:t>non-zero value</w:t>
            </w:r>
          </w:p>
        </w:tc>
        <w:tc>
          <w:tcPr>
            <w:tcW w:w="745" w:type="dxa"/>
            <w:tcBorders>
              <w:left w:val="single" w:sz="4" w:space="0" w:color="auto"/>
              <w:bottom w:val="single" w:sz="4" w:space="0" w:color="auto"/>
              <w:right w:val="single" w:sz="4" w:space="0" w:color="auto"/>
            </w:tcBorders>
          </w:tcPr>
          <w:p w14:paraId="6E098AF7"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7F252016" w14:textId="77777777" w:rsidR="00C27563" w:rsidRPr="00DF53B4" w:rsidRDefault="00C27563" w:rsidP="007638E0">
            <w:pPr>
              <w:pStyle w:val="TAH"/>
              <w:jc w:val="left"/>
              <w:rPr>
                <w:b w:val="0"/>
              </w:rPr>
            </w:pPr>
          </w:p>
        </w:tc>
      </w:tr>
      <w:tr w:rsidR="00C27563" w:rsidRPr="00DF53B4" w14:paraId="61E55E12" w14:textId="77777777" w:rsidTr="000E09C8">
        <w:trPr>
          <w:cantSplit/>
          <w:tblHeader/>
          <w:jc w:val="center"/>
        </w:trPr>
        <w:tc>
          <w:tcPr>
            <w:tcW w:w="1785" w:type="dxa"/>
            <w:tcBorders>
              <w:top w:val="single" w:sz="4" w:space="0" w:color="auto"/>
              <w:left w:val="single" w:sz="4" w:space="0" w:color="auto"/>
              <w:right w:val="single" w:sz="4" w:space="0" w:color="auto"/>
            </w:tcBorders>
          </w:tcPr>
          <w:p w14:paraId="75E064FF" w14:textId="77777777" w:rsidR="00C27563" w:rsidRPr="00DF53B4" w:rsidRDefault="00C27563" w:rsidP="007638E0">
            <w:pPr>
              <w:pStyle w:val="TAH"/>
              <w:jc w:val="left"/>
            </w:pPr>
            <w:r w:rsidRPr="00DF53B4">
              <w:t>P-Access-Network-Info</w:t>
            </w:r>
          </w:p>
        </w:tc>
        <w:tc>
          <w:tcPr>
            <w:tcW w:w="873" w:type="dxa"/>
            <w:tcBorders>
              <w:top w:val="single" w:sz="4" w:space="0" w:color="auto"/>
              <w:left w:val="single" w:sz="4" w:space="0" w:color="auto"/>
              <w:right w:val="single" w:sz="4" w:space="0" w:color="auto"/>
            </w:tcBorders>
          </w:tcPr>
          <w:p w14:paraId="3C8F8B37" w14:textId="77777777" w:rsidR="00C27563" w:rsidRPr="00DF53B4" w:rsidRDefault="00C27563" w:rsidP="007638E0">
            <w:pPr>
              <w:pStyle w:val="TAH"/>
              <w:jc w:val="left"/>
              <w:rPr>
                <w:b w:val="0"/>
              </w:rPr>
            </w:pPr>
            <w:r w:rsidRPr="00DF53B4">
              <w:rPr>
                <w:b w:val="0"/>
              </w:rPr>
              <w:t>A1,A2(o)</w:t>
            </w:r>
          </w:p>
        </w:tc>
        <w:tc>
          <w:tcPr>
            <w:tcW w:w="4792" w:type="dxa"/>
            <w:tcBorders>
              <w:top w:val="single" w:sz="4" w:space="0" w:color="auto"/>
              <w:left w:val="single" w:sz="4" w:space="0" w:color="auto"/>
              <w:right w:val="single" w:sz="4" w:space="0" w:color="auto"/>
            </w:tcBorders>
          </w:tcPr>
          <w:p w14:paraId="69DC8B21"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4CD25C23"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3D257AD0" w14:textId="77777777" w:rsidR="00C27563" w:rsidRPr="00DF53B4" w:rsidRDefault="00C27563" w:rsidP="007638E0">
            <w:pPr>
              <w:pStyle w:val="TAH"/>
              <w:jc w:val="left"/>
              <w:rPr>
                <w:b w:val="0"/>
              </w:rPr>
            </w:pPr>
            <w:r w:rsidRPr="00DF53B4">
              <w:rPr>
                <w:b w:val="0"/>
              </w:rPr>
              <w:t>RFC 7315 [132]</w:t>
            </w:r>
            <w:r w:rsidRPr="00DF53B4">
              <w:rPr>
                <w:b w:val="0"/>
              </w:rPr>
              <w:br/>
              <w:t>RFC 7913 [154]</w:t>
            </w:r>
          </w:p>
        </w:tc>
      </w:tr>
      <w:tr w:rsidR="00C27563" w:rsidRPr="00DF53B4" w14:paraId="58F60F0D" w14:textId="77777777" w:rsidTr="000E09C8">
        <w:trPr>
          <w:cantSplit/>
          <w:tblHeader/>
          <w:jc w:val="center"/>
        </w:trPr>
        <w:tc>
          <w:tcPr>
            <w:tcW w:w="1785" w:type="dxa"/>
            <w:tcBorders>
              <w:left w:val="single" w:sz="4" w:space="0" w:color="auto"/>
              <w:right w:val="single" w:sz="4" w:space="0" w:color="auto"/>
            </w:tcBorders>
          </w:tcPr>
          <w:p w14:paraId="3756B095" w14:textId="77777777" w:rsidR="00C27563" w:rsidRPr="00DF53B4" w:rsidRDefault="00C27563" w:rsidP="007638E0">
            <w:pPr>
              <w:pStyle w:val="TAH"/>
              <w:jc w:val="left"/>
              <w:rPr>
                <w:b w:val="0"/>
              </w:rPr>
            </w:pPr>
            <w:r w:rsidRPr="00DF53B4">
              <w:rPr>
                <w:b w:val="0"/>
              </w:rPr>
              <w:tab/>
              <w:t>access-net-spec</w:t>
            </w:r>
          </w:p>
        </w:tc>
        <w:tc>
          <w:tcPr>
            <w:tcW w:w="873" w:type="dxa"/>
            <w:tcBorders>
              <w:left w:val="single" w:sz="4" w:space="0" w:color="auto"/>
              <w:right w:val="single" w:sz="4" w:space="0" w:color="auto"/>
            </w:tcBorders>
          </w:tcPr>
          <w:p w14:paraId="13C10804" w14:textId="77777777" w:rsidR="00C27563" w:rsidRPr="00DF53B4" w:rsidRDefault="00C27563" w:rsidP="007638E0">
            <w:pPr>
              <w:pStyle w:val="TAH"/>
              <w:jc w:val="left"/>
              <w:rPr>
                <w:b w:val="0"/>
              </w:rPr>
            </w:pPr>
            <w:r w:rsidRPr="00DF53B4">
              <w:rPr>
                <w:b w:val="0"/>
              </w:rPr>
              <w:t>A7</w:t>
            </w:r>
          </w:p>
        </w:tc>
        <w:tc>
          <w:tcPr>
            <w:tcW w:w="4792" w:type="dxa"/>
            <w:tcBorders>
              <w:left w:val="single" w:sz="4" w:space="0" w:color="auto"/>
              <w:right w:val="single" w:sz="4" w:space="0" w:color="auto"/>
            </w:tcBorders>
          </w:tcPr>
          <w:p w14:paraId="6F5D4AA8" w14:textId="77777777" w:rsidR="00C27563" w:rsidRPr="00DF53B4" w:rsidRDefault="00C27563" w:rsidP="000E09C8">
            <w:pPr>
              <w:pStyle w:val="NF"/>
              <w:ind w:left="0" w:firstLine="0"/>
            </w:pPr>
            <w:r w:rsidRPr="00DF53B4">
              <w:t>access network information and, if applicable, the cell ID</w:t>
            </w:r>
          </w:p>
        </w:tc>
        <w:tc>
          <w:tcPr>
            <w:tcW w:w="745" w:type="dxa"/>
            <w:tcBorders>
              <w:left w:val="single" w:sz="4" w:space="0" w:color="auto"/>
              <w:right w:val="single" w:sz="4" w:space="0" w:color="auto"/>
            </w:tcBorders>
          </w:tcPr>
          <w:p w14:paraId="6905FAA0"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256CC609" w14:textId="77777777" w:rsidR="00C27563" w:rsidRPr="00DF53B4" w:rsidRDefault="00C27563" w:rsidP="007638E0">
            <w:pPr>
              <w:pStyle w:val="TAH"/>
              <w:jc w:val="left"/>
              <w:rPr>
                <w:b w:val="0"/>
              </w:rPr>
            </w:pPr>
          </w:p>
        </w:tc>
      </w:tr>
      <w:tr w:rsidR="00C27563" w:rsidRPr="00DF53B4" w14:paraId="7BC61EC1"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72AC4002" w14:textId="77777777" w:rsidR="00C27563" w:rsidRPr="00DF53B4" w:rsidRDefault="00C27563" w:rsidP="007638E0">
            <w:pPr>
              <w:pStyle w:val="TAH"/>
              <w:jc w:val="left"/>
              <w:rPr>
                <w:b w:val="0"/>
              </w:rPr>
            </w:pPr>
          </w:p>
        </w:tc>
        <w:tc>
          <w:tcPr>
            <w:tcW w:w="873" w:type="dxa"/>
            <w:tcBorders>
              <w:left w:val="single" w:sz="4" w:space="0" w:color="auto"/>
              <w:bottom w:val="single" w:sz="4" w:space="0" w:color="auto"/>
              <w:right w:val="single" w:sz="4" w:space="0" w:color="auto"/>
            </w:tcBorders>
          </w:tcPr>
          <w:p w14:paraId="55208835" w14:textId="77777777" w:rsidR="00C27563" w:rsidRPr="00DF53B4" w:rsidRDefault="00C27563" w:rsidP="007638E0">
            <w:pPr>
              <w:pStyle w:val="TAH"/>
              <w:jc w:val="left"/>
              <w:rPr>
                <w:b w:val="0"/>
              </w:rPr>
            </w:pPr>
            <w:r w:rsidRPr="00DF53B4">
              <w:rPr>
                <w:b w:val="0"/>
              </w:rPr>
              <w:t>A8</w:t>
            </w:r>
          </w:p>
        </w:tc>
        <w:tc>
          <w:tcPr>
            <w:tcW w:w="4792" w:type="dxa"/>
            <w:tcBorders>
              <w:left w:val="single" w:sz="4" w:space="0" w:color="auto"/>
              <w:bottom w:val="single" w:sz="4" w:space="0" w:color="auto"/>
              <w:right w:val="single" w:sz="4" w:space="0" w:color="auto"/>
            </w:tcBorders>
          </w:tcPr>
          <w:p w14:paraId="5C164047" w14:textId="77777777" w:rsidR="00C27563" w:rsidRPr="00DF53B4" w:rsidRDefault="00C27563" w:rsidP="000E09C8">
            <w:pPr>
              <w:pStyle w:val="NF"/>
              <w:ind w:left="0" w:firstLine="0"/>
            </w:pPr>
            <w:r w:rsidRPr="00DF53B4">
              <w:t>access network information for NR, containing access-class parameter with value "3GPP-NR" or access-type parameter with value "3GPP-NR-FDD" or "3GPP-NR-TDD", and also containing the cell ID</w:t>
            </w:r>
          </w:p>
        </w:tc>
        <w:tc>
          <w:tcPr>
            <w:tcW w:w="745" w:type="dxa"/>
            <w:tcBorders>
              <w:left w:val="single" w:sz="4" w:space="0" w:color="auto"/>
              <w:bottom w:val="single" w:sz="4" w:space="0" w:color="auto"/>
              <w:right w:val="single" w:sz="4" w:space="0" w:color="auto"/>
            </w:tcBorders>
          </w:tcPr>
          <w:p w14:paraId="5CACDAA1" w14:textId="77777777" w:rsidR="00C27563" w:rsidRPr="00DF53B4" w:rsidRDefault="00C27563" w:rsidP="007638E0">
            <w:pPr>
              <w:pStyle w:val="TAH"/>
              <w:jc w:val="left"/>
              <w:rPr>
                <w:b w:val="0"/>
              </w:rPr>
            </w:pPr>
            <w:r w:rsidRPr="00DF53B4">
              <w:rPr>
                <w:b w:val="0"/>
              </w:rPr>
              <w:t>Rel-15</w:t>
            </w:r>
          </w:p>
        </w:tc>
        <w:tc>
          <w:tcPr>
            <w:tcW w:w="1439" w:type="dxa"/>
            <w:tcBorders>
              <w:left w:val="single" w:sz="4" w:space="0" w:color="auto"/>
              <w:bottom w:val="single" w:sz="4" w:space="0" w:color="auto"/>
              <w:right w:val="single" w:sz="4" w:space="0" w:color="auto"/>
            </w:tcBorders>
          </w:tcPr>
          <w:p w14:paraId="6E4C2F79" w14:textId="77777777" w:rsidR="00C27563" w:rsidRPr="00DF53B4" w:rsidRDefault="00C27563" w:rsidP="007638E0">
            <w:pPr>
              <w:pStyle w:val="TAH"/>
              <w:jc w:val="left"/>
              <w:rPr>
                <w:b w:val="0"/>
              </w:rPr>
            </w:pPr>
          </w:p>
        </w:tc>
      </w:tr>
      <w:tr w:rsidR="00C27563" w:rsidRPr="00DF53B4" w14:paraId="60630261" w14:textId="77777777" w:rsidTr="000E09C8">
        <w:trPr>
          <w:cantSplit/>
          <w:tblHeader/>
          <w:jc w:val="center"/>
        </w:trPr>
        <w:tc>
          <w:tcPr>
            <w:tcW w:w="1785" w:type="dxa"/>
            <w:tcBorders>
              <w:top w:val="single" w:sz="4" w:space="0" w:color="auto"/>
              <w:left w:val="single" w:sz="4" w:space="0" w:color="auto"/>
              <w:right w:val="single" w:sz="4" w:space="0" w:color="auto"/>
            </w:tcBorders>
          </w:tcPr>
          <w:p w14:paraId="7A96BE3B" w14:textId="77777777" w:rsidR="00C27563" w:rsidRPr="00DF53B4" w:rsidRDefault="00C27563" w:rsidP="007638E0">
            <w:pPr>
              <w:pStyle w:val="TAH"/>
              <w:jc w:val="left"/>
            </w:pPr>
            <w:r w:rsidRPr="00DF53B4">
              <w:t>Proxy-Authorization</w:t>
            </w:r>
          </w:p>
        </w:tc>
        <w:tc>
          <w:tcPr>
            <w:tcW w:w="873" w:type="dxa"/>
            <w:tcBorders>
              <w:top w:val="single" w:sz="4" w:space="0" w:color="auto"/>
              <w:left w:val="single" w:sz="4" w:space="0" w:color="auto"/>
              <w:right w:val="single" w:sz="4" w:space="0" w:color="auto"/>
            </w:tcBorders>
          </w:tcPr>
          <w:p w14:paraId="040CE1D6" w14:textId="77777777" w:rsidR="00C27563" w:rsidRPr="00DF53B4" w:rsidRDefault="00C27563" w:rsidP="007638E0">
            <w:pPr>
              <w:pStyle w:val="TAH"/>
              <w:jc w:val="left"/>
              <w:rPr>
                <w:b w:val="0"/>
              </w:rPr>
            </w:pPr>
            <w:r w:rsidRPr="00DF53B4">
              <w:rPr>
                <w:b w:val="0"/>
              </w:rPr>
              <w:t>A5</w:t>
            </w:r>
          </w:p>
        </w:tc>
        <w:tc>
          <w:tcPr>
            <w:tcW w:w="4792" w:type="dxa"/>
            <w:tcBorders>
              <w:top w:val="single" w:sz="4" w:space="0" w:color="auto"/>
              <w:left w:val="single" w:sz="4" w:space="0" w:color="auto"/>
              <w:right w:val="single" w:sz="4" w:space="0" w:color="auto"/>
            </w:tcBorders>
          </w:tcPr>
          <w:p w14:paraId="7D4080B7"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2E96F29A"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6FE5DD2D" w14:textId="77777777" w:rsidR="00C27563" w:rsidRPr="00DF53B4" w:rsidRDefault="00C27563" w:rsidP="000E09C8">
            <w:pPr>
              <w:pStyle w:val="TAL"/>
            </w:pPr>
            <w:r w:rsidRPr="00DF53B4">
              <w:t>RFC 2617 [16]</w:t>
            </w:r>
            <w:r w:rsidRPr="00DF53B4">
              <w:br/>
              <w:t>RFC 3310 </w:t>
            </w:r>
            <w:r w:rsidRPr="00DF53B4">
              <w:rPr>
                <w:snapToGrid w:val="0"/>
              </w:rPr>
              <w:t>[17]</w:t>
            </w:r>
          </w:p>
        </w:tc>
      </w:tr>
      <w:tr w:rsidR="00C27563" w:rsidRPr="00DF53B4" w14:paraId="3817102C" w14:textId="77777777" w:rsidTr="000E09C8">
        <w:trPr>
          <w:cantSplit/>
          <w:tblHeader/>
          <w:jc w:val="center"/>
        </w:trPr>
        <w:tc>
          <w:tcPr>
            <w:tcW w:w="1785" w:type="dxa"/>
            <w:tcBorders>
              <w:left w:val="single" w:sz="4" w:space="0" w:color="auto"/>
              <w:right w:val="single" w:sz="4" w:space="0" w:color="auto"/>
            </w:tcBorders>
          </w:tcPr>
          <w:p w14:paraId="515F26F8" w14:textId="77777777" w:rsidR="00C27563" w:rsidRPr="00DF53B4" w:rsidRDefault="00C27563" w:rsidP="007638E0">
            <w:pPr>
              <w:pStyle w:val="TAH"/>
              <w:jc w:val="left"/>
              <w:rPr>
                <w:b w:val="0"/>
              </w:rPr>
            </w:pPr>
            <w:r w:rsidRPr="00DF53B4">
              <w:rPr>
                <w:b w:val="0"/>
              </w:rPr>
              <w:tab/>
              <w:t>username</w:t>
            </w:r>
          </w:p>
        </w:tc>
        <w:tc>
          <w:tcPr>
            <w:tcW w:w="873" w:type="dxa"/>
            <w:tcBorders>
              <w:left w:val="single" w:sz="4" w:space="0" w:color="auto"/>
              <w:right w:val="single" w:sz="4" w:space="0" w:color="auto"/>
            </w:tcBorders>
          </w:tcPr>
          <w:p w14:paraId="4A66C8DE"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6434BF25" w14:textId="77777777" w:rsidR="00C27563" w:rsidRPr="00DF53B4" w:rsidRDefault="00C27563" w:rsidP="000E09C8">
            <w:pPr>
              <w:pStyle w:val="NF"/>
              <w:ind w:left="0" w:firstLine="0"/>
            </w:pPr>
            <w:r w:rsidRPr="00DF53B4">
              <w:rPr>
                <w:snapToGrid w:val="0"/>
              </w:rPr>
              <w:t>preconfigured in the UE</w:t>
            </w:r>
          </w:p>
        </w:tc>
        <w:tc>
          <w:tcPr>
            <w:tcW w:w="745" w:type="dxa"/>
            <w:tcBorders>
              <w:left w:val="single" w:sz="4" w:space="0" w:color="auto"/>
              <w:right w:val="single" w:sz="4" w:space="0" w:color="auto"/>
            </w:tcBorders>
          </w:tcPr>
          <w:p w14:paraId="5695C7C1"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4B1D24BC" w14:textId="77777777" w:rsidR="00C27563" w:rsidRPr="00DF53B4" w:rsidRDefault="00C27563" w:rsidP="007638E0">
            <w:pPr>
              <w:pStyle w:val="TAH"/>
              <w:jc w:val="left"/>
              <w:rPr>
                <w:b w:val="0"/>
              </w:rPr>
            </w:pPr>
          </w:p>
        </w:tc>
      </w:tr>
      <w:tr w:rsidR="00C27563" w:rsidRPr="00DF53B4" w14:paraId="71BDF0DC" w14:textId="77777777" w:rsidTr="000E09C8">
        <w:trPr>
          <w:cantSplit/>
          <w:tblHeader/>
          <w:jc w:val="center"/>
        </w:trPr>
        <w:tc>
          <w:tcPr>
            <w:tcW w:w="1785" w:type="dxa"/>
            <w:tcBorders>
              <w:left w:val="single" w:sz="4" w:space="0" w:color="auto"/>
              <w:right w:val="single" w:sz="4" w:space="0" w:color="auto"/>
            </w:tcBorders>
          </w:tcPr>
          <w:p w14:paraId="67D43396" w14:textId="77777777" w:rsidR="00C27563" w:rsidRPr="00DF53B4" w:rsidRDefault="00C27563" w:rsidP="007638E0">
            <w:pPr>
              <w:pStyle w:val="TAH"/>
              <w:jc w:val="left"/>
              <w:rPr>
                <w:b w:val="0"/>
              </w:rPr>
            </w:pPr>
            <w:r w:rsidRPr="00DF53B4">
              <w:rPr>
                <w:b w:val="0"/>
              </w:rPr>
              <w:tab/>
              <w:t>realm</w:t>
            </w:r>
          </w:p>
        </w:tc>
        <w:tc>
          <w:tcPr>
            <w:tcW w:w="873" w:type="dxa"/>
            <w:tcBorders>
              <w:left w:val="single" w:sz="4" w:space="0" w:color="auto"/>
              <w:right w:val="single" w:sz="4" w:space="0" w:color="auto"/>
            </w:tcBorders>
          </w:tcPr>
          <w:p w14:paraId="52CBE5E5"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733F6B50" w14:textId="77777777" w:rsidR="00C27563" w:rsidRPr="00DF53B4" w:rsidRDefault="00C27563" w:rsidP="000E09C8">
            <w:pPr>
              <w:pStyle w:val="NF"/>
              <w:ind w:left="0" w:firstLine="0"/>
              <w:rPr>
                <w:snapToGrid w:val="0"/>
              </w:rPr>
            </w:pPr>
            <w:r w:rsidRPr="00DF53B4">
              <w:rPr>
                <w:snapToGrid w:val="0"/>
              </w:rPr>
              <w:t>same value as received in the realm directive in the Proxy-Authorization header sent by SS</w:t>
            </w:r>
          </w:p>
        </w:tc>
        <w:tc>
          <w:tcPr>
            <w:tcW w:w="745" w:type="dxa"/>
            <w:tcBorders>
              <w:left w:val="single" w:sz="4" w:space="0" w:color="auto"/>
              <w:right w:val="single" w:sz="4" w:space="0" w:color="auto"/>
            </w:tcBorders>
          </w:tcPr>
          <w:p w14:paraId="6304D632"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4B9A1900" w14:textId="77777777" w:rsidR="00C27563" w:rsidRPr="00DF53B4" w:rsidRDefault="00C27563" w:rsidP="007638E0">
            <w:pPr>
              <w:pStyle w:val="TAH"/>
              <w:jc w:val="left"/>
              <w:rPr>
                <w:b w:val="0"/>
              </w:rPr>
            </w:pPr>
          </w:p>
        </w:tc>
      </w:tr>
      <w:tr w:rsidR="00C27563" w:rsidRPr="00DF53B4" w14:paraId="04F226EF" w14:textId="77777777" w:rsidTr="000E09C8">
        <w:trPr>
          <w:cantSplit/>
          <w:tblHeader/>
          <w:jc w:val="center"/>
        </w:trPr>
        <w:tc>
          <w:tcPr>
            <w:tcW w:w="1785" w:type="dxa"/>
            <w:tcBorders>
              <w:left w:val="single" w:sz="4" w:space="0" w:color="auto"/>
              <w:right w:val="single" w:sz="4" w:space="0" w:color="auto"/>
            </w:tcBorders>
          </w:tcPr>
          <w:p w14:paraId="1ECE1C4A" w14:textId="77777777" w:rsidR="00C27563" w:rsidRPr="00DF53B4" w:rsidRDefault="00C27563" w:rsidP="007638E0">
            <w:pPr>
              <w:pStyle w:val="TAH"/>
              <w:jc w:val="left"/>
              <w:rPr>
                <w:b w:val="0"/>
              </w:rPr>
            </w:pPr>
            <w:r w:rsidRPr="00DF53B4">
              <w:rPr>
                <w:b w:val="0"/>
              </w:rPr>
              <w:tab/>
              <w:t>nonce</w:t>
            </w:r>
          </w:p>
        </w:tc>
        <w:tc>
          <w:tcPr>
            <w:tcW w:w="873" w:type="dxa"/>
            <w:tcBorders>
              <w:left w:val="single" w:sz="4" w:space="0" w:color="auto"/>
              <w:right w:val="single" w:sz="4" w:space="0" w:color="auto"/>
            </w:tcBorders>
          </w:tcPr>
          <w:p w14:paraId="641FF9CE"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39BF3325" w14:textId="77777777" w:rsidR="00C27563" w:rsidRPr="00DF53B4" w:rsidRDefault="00C27563" w:rsidP="000E09C8">
            <w:pPr>
              <w:pStyle w:val="NF"/>
              <w:ind w:left="0" w:firstLine="0"/>
              <w:rPr>
                <w:snapToGrid w:val="0"/>
              </w:rPr>
            </w:pPr>
            <w:r w:rsidRPr="00DF53B4">
              <w:rPr>
                <w:snapToGrid w:val="0"/>
              </w:rPr>
              <w:t>same value as in Proxy-Authorization header sent by SS</w:t>
            </w:r>
          </w:p>
        </w:tc>
        <w:tc>
          <w:tcPr>
            <w:tcW w:w="745" w:type="dxa"/>
            <w:tcBorders>
              <w:left w:val="single" w:sz="4" w:space="0" w:color="auto"/>
              <w:right w:val="single" w:sz="4" w:space="0" w:color="auto"/>
            </w:tcBorders>
          </w:tcPr>
          <w:p w14:paraId="7719EE13"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38CF54BA" w14:textId="77777777" w:rsidR="00C27563" w:rsidRPr="00DF53B4" w:rsidRDefault="00C27563" w:rsidP="007638E0">
            <w:pPr>
              <w:pStyle w:val="TAH"/>
              <w:jc w:val="left"/>
              <w:rPr>
                <w:b w:val="0"/>
              </w:rPr>
            </w:pPr>
          </w:p>
        </w:tc>
      </w:tr>
      <w:tr w:rsidR="00C27563" w:rsidRPr="00DF53B4" w14:paraId="509C2929" w14:textId="77777777" w:rsidTr="000E09C8">
        <w:trPr>
          <w:cantSplit/>
          <w:tblHeader/>
          <w:jc w:val="center"/>
        </w:trPr>
        <w:tc>
          <w:tcPr>
            <w:tcW w:w="1785" w:type="dxa"/>
            <w:tcBorders>
              <w:left w:val="single" w:sz="4" w:space="0" w:color="auto"/>
              <w:right w:val="single" w:sz="4" w:space="0" w:color="auto"/>
            </w:tcBorders>
          </w:tcPr>
          <w:p w14:paraId="58CC5D9D" w14:textId="77777777" w:rsidR="00C27563" w:rsidRPr="00DF53B4" w:rsidRDefault="00C27563" w:rsidP="007638E0">
            <w:pPr>
              <w:pStyle w:val="TAH"/>
              <w:jc w:val="left"/>
              <w:rPr>
                <w:b w:val="0"/>
              </w:rPr>
            </w:pPr>
            <w:r w:rsidRPr="00DF53B4">
              <w:rPr>
                <w:b w:val="0"/>
              </w:rPr>
              <w:tab/>
              <w:t>digest-uri</w:t>
            </w:r>
          </w:p>
        </w:tc>
        <w:tc>
          <w:tcPr>
            <w:tcW w:w="873" w:type="dxa"/>
            <w:tcBorders>
              <w:left w:val="single" w:sz="4" w:space="0" w:color="auto"/>
              <w:right w:val="single" w:sz="4" w:space="0" w:color="auto"/>
            </w:tcBorders>
          </w:tcPr>
          <w:p w14:paraId="3330321E"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5AFF79D2" w14:textId="77777777" w:rsidR="00C27563" w:rsidRPr="00DF53B4" w:rsidRDefault="00C27563" w:rsidP="000E09C8">
            <w:pPr>
              <w:pStyle w:val="NF"/>
              <w:ind w:left="0" w:firstLine="0"/>
              <w:rPr>
                <w:snapToGrid w:val="0"/>
              </w:rPr>
            </w:pPr>
            <w:r w:rsidRPr="00DF53B4">
              <w:rPr>
                <w:snapToGrid w:val="0"/>
              </w:rPr>
              <w:t>preconfigured in the UE</w:t>
            </w:r>
          </w:p>
        </w:tc>
        <w:tc>
          <w:tcPr>
            <w:tcW w:w="745" w:type="dxa"/>
            <w:tcBorders>
              <w:left w:val="single" w:sz="4" w:space="0" w:color="auto"/>
              <w:right w:val="single" w:sz="4" w:space="0" w:color="auto"/>
            </w:tcBorders>
          </w:tcPr>
          <w:p w14:paraId="15F14DBA"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653F8347" w14:textId="77777777" w:rsidR="00C27563" w:rsidRPr="00DF53B4" w:rsidRDefault="00C27563" w:rsidP="007638E0">
            <w:pPr>
              <w:pStyle w:val="TAH"/>
              <w:jc w:val="left"/>
              <w:rPr>
                <w:b w:val="0"/>
              </w:rPr>
            </w:pPr>
          </w:p>
        </w:tc>
      </w:tr>
      <w:tr w:rsidR="00C27563" w:rsidRPr="00DF53B4" w14:paraId="44C40A0A" w14:textId="77777777" w:rsidTr="000E09C8">
        <w:trPr>
          <w:cantSplit/>
          <w:tblHeader/>
          <w:jc w:val="center"/>
        </w:trPr>
        <w:tc>
          <w:tcPr>
            <w:tcW w:w="1785" w:type="dxa"/>
            <w:tcBorders>
              <w:left w:val="single" w:sz="4" w:space="0" w:color="auto"/>
              <w:right w:val="single" w:sz="4" w:space="0" w:color="auto"/>
            </w:tcBorders>
          </w:tcPr>
          <w:p w14:paraId="11E3F917" w14:textId="77777777" w:rsidR="00C27563" w:rsidRPr="00DF53B4" w:rsidRDefault="00C27563" w:rsidP="007638E0">
            <w:pPr>
              <w:pStyle w:val="TAH"/>
              <w:jc w:val="left"/>
              <w:rPr>
                <w:b w:val="0"/>
              </w:rPr>
            </w:pPr>
            <w:r w:rsidRPr="00DF53B4">
              <w:rPr>
                <w:b w:val="0"/>
              </w:rPr>
              <w:tab/>
              <w:t>qop-value</w:t>
            </w:r>
          </w:p>
        </w:tc>
        <w:tc>
          <w:tcPr>
            <w:tcW w:w="873" w:type="dxa"/>
            <w:tcBorders>
              <w:left w:val="single" w:sz="4" w:space="0" w:color="auto"/>
              <w:right w:val="single" w:sz="4" w:space="0" w:color="auto"/>
            </w:tcBorders>
          </w:tcPr>
          <w:p w14:paraId="71D7B01C"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7A8C0A52" w14:textId="77777777" w:rsidR="00C27563" w:rsidRPr="00DF53B4" w:rsidRDefault="00C27563" w:rsidP="000E09C8">
            <w:pPr>
              <w:pStyle w:val="NF"/>
              <w:ind w:left="0" w:firstLine="0"/>
              <w:rPr>
                <w:i/>
                <w:snapToGrid w:val="0"/>
              </w:rPr>
            </w:pPr>
            <w:r w:rsidRPr="00DF53B4">
              <w:rPr>
                <w:i/>
                <w:snapToGrid w:val="0"/>
              </w:rPr>
              <w:t>auth</w:t>
            </w:r>
          </w:p>
        </w:tc>
        <w:tc>
          <w:tcPr>
            <w:tcW w:w="745" w:type="dxa"/>
            <w:tcBorders>
              <w:left w:val="single" w:sz="4" w:space="0" w:color="auto"/>
              <w:right w:val="single" w:sz="4" w:space="0" w:color="auto"/>
            </w:tcBorders>
          </w:tcPr>
          <w:p w14:paraId="6974D835"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4297632A" w14:textId="77777777" w:rsidR="00C27563" w:rsidRPr="00DF53B4" w:rsidRDefault="00C27563" w:rsidP="007638E0">
            <w:pPr>
              <w:pStyle w:val="TAH"/>
              <w:jc w:val="left"/>
              <w:rPr>
                <w:b w:val="0"/>
              </w:rPr>
            </w:pPr>
          </w:p>
        </w:tc>
      </w:tr>
      <w:tr w:rsidR="00C27563" w:rsidRPr="00DF53B4" w14:paraId="60423176" w14:textId="77777777" w:rsidTr="000E09C8">
        <w:trPr>
          <w:cantSplit/>
          <w:tblHeader/>
          <w:jc w:val="center"/>
        </w:trPr>
        <w:tc>
          <w:tcPr>
            <w:tcW w:w="1785" w:type="dxa"/>
            <w:tcBorders>
              <w:left w:val="single" w:sz="4" w:space="0" w:color="auto"/>
              <w:right w:val="single" w:sz="4" w:space="0" w:color="auto"/>
            </w:tcBorders>
          </w:tcPr>
          <w:p w14:paraId="2FC1FBEC" w14:textId="77777777" w:rsidR="00C27563" w:rsidRPr="00DF53B4" w:rsidRDefault="00C27563" w:rsidP="007638E0">
            <w:pPr>
              <w:pStyle w:val="TAH"/>
              <w:jc w:val="left"/>
              <w:rPr>
                <w:b w:val="0"/>
              </w:rPr>
            </w:pPr>
            <w:r w:rsidRPr="00DF53B4">
              <w:rPr>
                <w:b w:val="0"/>
              </w:rPr>
              <w:tab/>
              <w:t>cnonce-value</w:t>
            </w:r>
          </w:p>
        </w:tc>
        <w:tc>
          <w:tcPr>
            <w:tcW w:w="873" w:type="dxa"/>
            <w:tcBorders>
              <w:left w:val="single" w:sz="4" w:space="0" w:color="auto"/>
              <w:right w:val="single" w:sz="4" w:space="0" w:color="auto"/>
            </w:tcBorders>
          </w:tcPr>
          <w:p w14:paraId="3FEA61DA"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1DB8CF39" w14:textId="77777777" w:rsidR="00C27563" w:rsidRPr="00DF53B4" w:rsidRDefault="00C27563" w:rsidP="000E09C8">
            <w:pPr>
              <w:pStyle w:val="NF"/>
              <w:ind w:left="0" w:firstLine="0"/>
              <w:rPr>
                <w:snapToGrid w:val="0"/>
              </w:rPr>
            </w:pPr>
            <w:r w:rsidRPr="00DF53B4">
              <w:rPr>
                <w:snapToGrid w:val="0"/>
              </w:rPr>
              <w:t>value assigned by UE affecting the response calculation</w:t>
            </w:r>
          </w:p>
        </w:tc>
        <w:tc>
          <w:tcPr>
            <w:tcW w:w="745" w:type="dxa"/>
            <w:tcBorders>
              <w:left w:val="single" w:sz="4" w:space="0" w:color="auto"/>
              <w:right w:val="single" w:sz="4" w:space="0" w:color="auto"/>
            </w:tcBorders>
          </w:tcPr>
          <w:p w14:paraId="55F28E2E"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554557B2" w14:textId="77777777" w:rsidR="00C27563" w:rsidRPr="00DF53B4" w:rsidRDefault="00C27563" w:rsidP="007638E0">
            <w:pPr>
              <w:pStyle w:val="TAH"/>
              <w:jc w:val="left"/>
              <w:rPr>
                <w:b w:val="0"/>
              </w:rPr>
            </w:pPr>
          </w:p>
        </w:tc>
      </w:tr>
      <w:tr w:rsidR="00C27563" w:rsidRPr="00DF53B4" w14:paraId="6B81CAF4" w14:textId="77777777" w:rsidTr="000E09C8">
        <w:trPr>
          <w:cantSplit/>
          <w:tblHeader/>
          <w:jc w:val="center"/>
        </w:trPr>
        <w:tc>
          <w:tcPr>
            <w:tcW w:w="1785" w:type="dxa"/>
            <w:tcBorders>
              <w:left w:val="single" w:sz="4" w:space="0" w:color="auto"/>
              <w:right w:val="single" w:sz="4" w:space="0" w:color="auto"/>
            </w:tcBorders>
          </w:tcPr>
          <w:p w14:paraId="667067FD" w14:textId="77777777" w:rsidR="00C27563" w:rsidRPr="00DF53B4" w:rsidRDefault="00C27563" w:rsidP="007638E0">
            <w:pPr>
              <w:pStyle w:val="TAH"/>
              <w:jc w:val="left"/>
              <w:rPr>
                <w:b w:val="0"/>
              </w:rPr>
            </w:pPr>
            <w:r w:rsidRPr="00DF53B4">
              <w:rPr>
                <w:b w:val="0"/>
              </w:rPr>
              <w:tab/>
              <w:t>nonce-count</w:t>
            </w:r>
          </w:p>
        </w:tc>
        <w:tc>
          <w:tcPr>
            <w:tcW w:w="873" w:type="dxa"/>
            <w:tcBorders>
              <w:left w:val="single" w:sz="4" w:space="0" w:color="auto"/>
              <w:right w:val="single" w:sz="4" w:space="0" w:color="auto"/>
            </w:tcBorders>
          </w:tcPr>
          <w:p w14:paraId="015232E0"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4976664F" w14:textId="77777777" w:rsidR="00C27563" w:rsidRPr="00DF53B4" w:rsidRDefault="00C27563" w:rsidP="000E09C8">
            <w:pPr>
              <w:pStyle w:val="NF"/>
              <w:ind w:left="0" w:firstLine="0"/>
              <w:rPr>
                <w:snapToGrid w:val="0"/>
              </w:rPr>
            </w:pPr>
            <w:r w:rsidRPr="00DF53B4">
              <w:rPr>
                <w:snapToGrid w:val="0"/>
              </w:rPr>
              <w:t>counter to indicate how many times UE has sent the same value of nonce within successive INVITESs, initial value shall be 1</w:t>
            </w:r>
          </w:p>
        </w:tc>
        <w:tc>
          <w:tcPr>
            <w:tcW w:w="745" w:type="dxa"/>
            <w:tcBorders>
              <w:left w:val="single" w:sz="4" w:space="0" w:color="auto"/>
              <w:right w:val="single" w:sz="4" w:space="0" w:color="auto"/>
            </w:tcBorders>
          </w:tcPr>
          <w:p w14:paraId="5E3FC19C"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4EF36BF7" w14:textId="77777777" w:rsidR="00C27563" w:rsidRPr="00DF53B4" w:rsidRDefault="00C27563" w:rsidP="007638E0">
            <w:pPr>
              <w:pStyle w:val="TAH"/>
              <w:jc w:val="left"/>
              <w:rPr>
                <w:b w:val="0"/>
              </w:rPr>
            </w:pPr>
          </w:p>
        </w:tc>
      </w:tr>
      <w:tr w:rsidR="00C27563" w:rsidRPr="00DF53B4" w14:paraId="44AD2F2D" w14:textId="77777777" w:rsidTr="000E09C8">
        <w:trPr>
          <w:cantSplit/>
          <w:tblHeader/>
          <w:jc w:val="center"/>
        </w:trPr>
        <w:tc>
          <w:tcPr>
            <w:tcW w:w="1785" w:type="dxa"/>
            <w:tcBorders>
              <w:left w:val="single" w:sz="4" w:space="0" w:color="auto"/>
              <w:right w:val="single" w:sz="4" w:space="0" w:color="auto"/>
            </w:tcBorders>
          </w:tcPr>
          <w:p w14:paraId="6D53E5E1" w14:textId="77777777" w:rsidR="00C27563" w:rsidRPr="00DF53B4" w:rsidRDefault="00C27563" w:rsidP="007638E0">
            <w:pPr>
              <w:pStyle w:val="TAH"/>
              <w:jc w:val="left"/>
              <w:rPr>
                <w:b w:val="0"/>
              </w:rPr>
            </w:pPr>
            <w:r w:rsidRPr="00DF53B4">
              <w:rPr>
                <w:b w:val="0"/>
              </w:rPr>
              <w:tab/>
              <w:t>response</w:t>
            </w:r>
          </w:p>
        </w:tc>
        <w:tc>
          <w:tcPr>
            <w:tcW w:w="873" w:type="dxa"/>
            <w:tcBorders>
              <w:left w:val="single" w:sz="4" w:space="0" w:color="auto"/>
              <w:right w:val="single" w:sz="4" w:space="0" w:color="auto"/>
            </w:tcBorders>
          </w:tcPr>
          <w:p w14:paraId="46A6D0AA"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right w:val="single" w:sz="4" w:space="0" w:color="auto"/>
            </w:tcBorders>
          </w:tcPr>
          <w:p w14:paraId="089FE134" w14:textId="77777777" w:rsidR="00C27563" w:rsidRPr="00DF53B4" w:rsidRDefault="00C27563" w:rsidP="000E09C8">
            <w:pPr>
              <w:pStyle w:val="NF"/>
              <w:ind w:left="0" w:firstLine="0"/>
              <w:rPr>
                <w:snapToGrid w:val="0"/>
              </w:rPr>
            </w:pPr>
            <w:r w:rsidRPr="00DF53B4">
              <w:rPr>
                <w:snapToGrid w:val="0"/>
              </w:rPr>
              <w:t>response calculated by UE</w:t>
            </w:r>
          </w:p>
        </w:tc>
        <w:tc>
          <w:tcPr>
            <w:tcW w:w="745" w:type="dxa"/>
            <w:tcBorders>
              <w:left w:val="single" w:sz="4" w:space="0" w:color="auto"/>
              <w:right w:val="single" w:sz="4" w:space="0" w:color="auto"/>
            </w:tcBorders>
          </w:tcPr>
          <w:p w14:paraId="788F3A64" w14:textId="77777777" w:rsidR="00C27563" w:rsidRPr="00DF53B4" w:rsidRDefault="00C27563" w:rsidP="007638E0">
            <w:pPr>
              <w:pStyle w:val="TAH"/>
              <w:jc w:val="left"/>
            </w:pPr>
          </w:p>
        </w:tc>
        <w:tc>
          <w:tcPr>
            <w:tcW w:w="1439" w:type="dxa"/>
            <w:tcBorders>
              <w:left w:val="single" w:sz="4" w:space="0" w:color="auto"/>
              <w:right w:val="single" w:sz="4" w:space="0" w:color="auto"/>
            </w:tcBorders>
          </w:tcPr>
          <w:p w14:paraId="29BFF881" w14:textId="77777777" w:rsidR="00C27563" w:rsidRPr="00DF53B4" w:rsidRDefault="00C27563" w:rsidP="007638E0">
            <w:pPr>
              <w:pStyle w:val="TAH"/>
              <w:jc w:val="left"/>
              <w:rPr>
                <w:b w:val="0"/>
              </w:rPr>
            </w:pPr>
          </w:p>
        </w:tc>
      </w:tr>
      <w:tr w:rsidR="00C27563" w:rsidRPr="00DF53B4" w14:paraId="5E417F53"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42F7A1AC" w14:textId="77777777" w:rsidR="00C27563" w:rsidRPr="00DF53B4" w:rsidRDefault="00C27563" w:rsidP="007638E0">
            <w:pPr>
              <w:pStyle w:val="TAH"/>
              <w:jc w:val="left"/>
              <w:rPr>
                <w:b w:val="0"/>
              </w:rPr>
            </w:pPr>
            <w:r w:rsidRPr="00DF53B4">
              <w:rPr>
                <w:b w:val="0"/>
              </w:rPr>
              <w:tab/>
              <w:t>algorithm</w:t>
            </w:r>
          </w:p>
        </w:tc>
        <w:tc>
          <w:tcPr>
            <w:tcW w:w="873" w:type="dxa"/>
            <w:tcBorders>
              <w:left w:val="single" w:sz="4" w:space="0" w:color="auto"/>
              <w:bottom w:val="single" w:sz="4" w:space="0" w:color="auto"/>
              <w:right w:val="single" w:sz="4" w:space="0" w:color="auto"/>
            </w:tcBorders>
          </w:tcPr>
          <w:p w14:paraId="31021289" w14:textId="77777777" w:rsidR="00C27563" w:rsidRPr="00DF53B4" w:rsidRDefault="00C27563" w:rsidP="007638E0">
            <w:pPr>
              <w:pStyle w:val="TAH"/>
              <w:jc w:val="left"/>
              <w:rPr>
                <w:b w:val="0"/>
              </w:rPr>
            </w:pPr>
            <w:r w:rsidRPr="00DF53B4">
              <w:rPr>
                <w:b w:val="0"/>
              </w:rPr>
              <w:t>A5</w:t>
            </w:r>
          </w:p>
        </w:tc>
        <w:tc>
          <w:tcPr>
            <w:tcW w:w="4792" w:type="dxa"/>
            <w:tcBorders>
              <w:left w:val="single" w:sz="4" w:space="0" w:color="auto"/>
              <w:bottom w:val="single" w:sz="4" w:space="0" w:color="auto"/>
              <w:right w:val="single" w:sz="4" w:space="0" w:color="auto"/>
            </w:tcBorders>
          </w:tcPr>
          <w:p w14:paraId="378DDD73" w14:textId="77777777" w:rsidR="00C27563" w:rsidRPr="00DF53B4" w:rsidRDefault="00C27563" w:rsidP="000E09C8">
            <w:pPr>
              <w:pStyle w:val="NF"/>
              <w:ind w:left="0" w:firstLine="0"/>
              <w:rPr>
                <w:i/>
                <w:snapToGrid w:val="0"/>
              </w:rPr>
            </w:pPr>
            <w:r w:rsidRPr="00DF53B4">
              <w:rPr>
                <w:i/>
              </w:rPr>
              <w:t>MD5</w:t>
            </w:r>
          </w:p>
        </w:tc>
        <w:tc>
          <w:tcPr>
            <w:tcW w:w="745" w:type="dxa"/>
            <w:tcBorders>
              <w:left w:val="single" w:sz="4" w:space="0" w:color="auto"/>
              <w:bottom w:val="single" w:sz="4" w:space="0" w:color="auto"/>
              <w:right w:val="single" w:sz="4" w:space="0" w:color="auto"/>
            </w:tcBorders>
          </w:tcPr>
          <w:p w14:paraId="587549C9"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269C8906" w14:textId="77777777" w:rsidR="00C27563" w:rsidRPr="00DF53B4" w:rsidRDefault="00C27563" w:rsidP="007638E0">
            <w:pPr>
              <w:pStyle w:val="TAH"/>
              <w:jc w:val="left"/>
              <w:rPr>
                <w:b w:val="0"/>
              </w:rPr>
            </w:pPr>
          </w:p>
        </w:tc>
      </w:tr>
      <w:tr w:rsidR="00C27563" w:rsidRPr="00DF53B4" w14:paraId="29BD09FF" w14:textId="77777777" w:rsidTr="000E09C8">
        <w:trPr>
          <w:cantSplit/>
          <w:tblHeader/>
          <w:jc w:val="center"/>
        </w:trPr>
        <w:tc>
          <w:tcPr>
            <w:tcW w:w="1785" w:type="dxa"/>
            <w:tcBorders>
              <w:top w:val="single" w:sz="4" w:space="0" w:color="auto"/>
              <w:left w:val="single" w:sz="4" w:space="0" w:color="auto"/>
              <w:right w:val="single" w:sz="4" w:space="0" w:color="auto"/>
            </w:tcBorders>
          </w:tcPr>
          <w:p w14:paraId="11BE6C52" w14:textId="77777777" w:rsidR="00C27563" w:rsidRPr="00DF53B4" w:rsidRDefault="00C27563" w:rsidP="007638E0">
            <w:pPr>
              <w:pStyle w:val="TAH"/>
              <w:jc w:val="left"/>
            </w:pPr>
            <w:r w:rsidRPr="00DF53B4">
              <w:t>Content-Length</w:t>
            </w:r>
          </w:p>
        </w:tc>
        <w:tc>
          <w:tcPr>
            <w:tcW w:w="873" w:type="dxa"/>
            <w:tcBorders>
              <w:top w:val="single" w:sz="4" w:space="0" w:color="auto"/>
              <w:left w:val="single" w:sz="4" w:space="0" w:color="auto"/>
              <w:right w:val="single" w:sz="4" w:space="0" w:color="auto"/>
            </w:tcBorders>
          </w:tcPr>
          <w:p w14:paraId="514E3F1C" w14:textId="77777777" w:rsidR="00C27563" w:rsidRPr="00DF53B4" w:rsidRDefault="00C27563" w:rsidP="007638E0">
            <w:pPr>
              <w:pStyle w:val="TAH"/>
              <w:jc w:val="left"/>
              <w:rPr>
                <w:b w:val="0"/>
              </w:rPr>
            </w:pPr>
            <w:r w:rsidRPr="00DF53B4">
              <w:rPr>
                <w:b w:val="0"/>
              </w:rPr>
              <w:t>A3,A4</w:t>
            </w:r>
          </w:p>
        </w:tc>
        <w:tc>
          <w:tcPr>
            <w:tcW w:w="4792" w:type="dxa"/>
            <w:tcBorders>
              <w:top w:val="single" w:sz="4" w:space="0" w:color="auto"/>
              <w:left w:val="single" w:sz="4" w:space="0" w:color="auto"/>
              <w:right w:val="single" w:sz="4" w:space="0" w:color="auto"/>
            </w:tcBorders>
          </w:tcPr>
          <w:p w14:paraId="41D7ED4A" w14:textId="77777777" w:rsidR="00C27563" w:rsidRPr="00DF53B4" w:rsidRDefault="00C27563" w:rsidP="000E09C8">
            <w:pPr>
              <w:pStyle w:val="NF"/>
              <w:ind w:left="0" w:firstLine="0"/>
            </w:pPr>
          </w:p>
        </w:tc>
        <w:tc>
          <w:tcPr>
            <w:tcW w:w="745" w:type="dxa"/>
            <w:tcBorders>
              <w:top w:val="single" w:sz="4" w:space="0" w:color="auto"/>
              <w:left w:val="single" w:sz="4" w:space="0" w:color="auto"/>
              <w:right w:val="single" w:sz="4" w:space="0" w:color="auto"/>
            </w:tcBorders>
          </w:tcPr>
          <w:p w14:paraId="13B6FABD" w14:textId="77777777" w:rsidR="00C27563" w:rsidRPr="00DF53B4" w:rsidRDefault="00C27563" w:rsidP="007638E0">
            <w:pPr>
              <w:pStyle w:val="TAH"/>
              <w:jc w:val="left"/>
            </w:pPr>
          </w:p>
        </w:tc>
        <w:tc>
          <w:tcPr>
            <w:tcW w:w="1439" w:type="dxa"/>
            <w:tcBorders>
              <w:top w:val="single" w:sz="4" w:space="0" w:color="auto"/>
              <w:left w:val="single" w:sz="4" w:space="0" w:color="auto"/>
              <w:right w:val="single" w:sz="4" w:space="0" w:color="auto"/>
            </w:tcBorders>
          </w:tcPr>
          <w:p w14:paraId="6DBDE9BE" w14:textId="77777777" w:rsidR="00C27563" w:rsidRPr="00DF53B4" w:rsidRDefault="00C27563" w:rsidP="007638E0">
            <w:pPr>
              <w:pStyle w:val="TAH"/>
              <w:jc w:val="left"/>
              <w:rPr>
                <w:b w:val="0"/>
              </w:rPr>
            </w:pPr>
            <w:r w:rsidRPr="00DF53B4">
              <w:rPr>
                <w:b w:val="0"/>
              </w:rPr>
              <w:t>RFC 3261 [15]</w:t>
            </w:r>
          </w:p>
        </w:tc>
      </w:tr>
      <w:tr w:rsidR="00C27563" w:rsidRPr="00DF53B4" w14:paraId="4C8574DB"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54354BBC" w14:textId="77777777" w:rsidR="00C27563" w:rsidRPr="00DF53B4" w:rsidRDefault="00C27563" w:rsidP="007638E0">
            <w:pPr>
              <w:pStyle w:val="TAH"/>
              <w:jc w:val="left"/>
              <w:rPr>
                <w:b w:val="0"/>
              </w:rPr>
            </w:pPr>
            <w:r w:rsidRPr="00DF53B4">
              <w:rPr>
                <w:b w:val="0"/>
              </w:rPr>
              <w:tab/>
              <w:t>value</w:t>
            </w:r>
          </w:p>
        </w:tc>
        <w:tc>
          <w:tcPr>
            <w:tcW w:w="873" w:type="dxa"/>
            <w:tcBorders>
              <w:left w:val="single" w:sz="4" w:space="0" w:color="auto"/>
              <w:bottom w:val="single" w:sz="4" w:space="0" w:color="auto"/>
              <w:right w:val="single" w:sz="4" w:space="0" w:color="auto"/>
            </w:tcBorders>
          </w:tcPr>
          <w:p w14:paraId="1BA74BCF" w14:textId="77777777" w:rsidR="00C27563" w:rsidRPr="00DF53B4" w:rsidRDefault="00C27563" w:rsidP="007638E0">
            <w:pPr>
              <w:pStyle w:val="TAH"/>
              <w:jc w:val="left"/>
              <w:rPr>
                <w:b w:val="0"/>
              </w:rPr>
            </w:pPr>
          </w:p>
        </w:tc>
        <w:tc>
          <w:tcPr>
            <w:tcW w:w="4792" w:type="dxa"/>
            <w:tcBorders>
              <w:left w:val="single" w:sz="4" w:space="0" w:color="auto"/>
              <w:bottom w:val="single" w:sz="4" w:space="0" w:color="auto"/>
              <w:right w:val="single" w:sz="4" w:space="0" w:color="auto"/>
            </w:tcBorders>
          </w:tcPr>
          <w:p w14:paraId="7C13F5E0" w14:textId="77777777" w:rsidR="00C27563" w:rsidRPr="00DF53B4" w:rsidRDefault="00C27563" w:rsidP="000E09C8">
            <w:pPr>
              <w:pStyle w:val="NF"/>
              <w:ind w:left="0" w:firstLine="0"/>
            </w:pPr>
            <w:r w:rsidRPr="00DF53B4">
              <w:t>length of message body</w:t>
            </w:r>
          </w:p>
        </w:tc>
        <w:tc>
          <w:tcPr>
            <w:tcW w:w="745" w:type="dxa"/>
            <w:tcBorders>
              <w:left w:val="single" w:sz="4" w:space="0" w:color="auto"/>
              <w:bottom w:val="single" w:sz="4" w:space="0" w:color="auto"/>
              <w:right w:val="single" w:sz="4" w:space="0" w:color="auto"/>
            </w:tcBorders>
          </w:tcPr>
          <w:p w14:paraId="24CC7CA0" w14:textId="77777777" w:rsidR="00C27563" w:rsidRPr="00DF53B4" w:rsidRDefault="00C27563" w:rsidP="007638E0">
            <w:pPr>
              <w:pStyle w:val="TAH"/>
              <w:jc w:val="left"/>
            </w:pPr>
          </w:p>
        </w:tc>
        <w:tc>
          <w:tcPr>
            <w:tcW w:w="1439" w:type="dxa"/>
            <w:tcBorders>
              <w:left w:val="single" w:sz="4" w:space="0" w:color="auto"/>
              <w:bottom w:val="single" w:sz="4" w:space="0" w:color="auto"/>
              <w:right w:val="single" w:sz="4" w:space="0" w:color="auto"/>
            </w:tcBorders>
          </w:tcPr>
          <w:p w14:paraId="53D5CF7B" w14:textId="77777777" w:rsidR="00C27563" w:rsidRPr="00DF53B4" w:rsidRDefault="00C27563" w:rsidP="007638E0">
            <w:pPr>
              <w:pStyle w:val="TAH"/>
              <w:jc w:val="left"/>
              <w:rPr>
                <w:b w:val="0"/>
              </w:rPr>
            </w:pPr>
          </w:p>
        </w:tc>
      </w:tr>
    </w:tbl>
    <w:p w14:paraId="36E0C0DD" w14:textId="77777777" w:rsidR="00C27563" w:rsidRPr="00DF53B4" w:rsidRDefault="00C27563"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8A2922" w:rsidRPr="00DF53B4" w14:paraId="43D63141" w14:textId="77777777">
        <w:trPr>
          <w:cantSplit/>
          <w:jc w:val="center"/>
        </w:trPr>
        <w:tc>
          <w:tcPr>
            <w:tcW w:w="2093" w:type="dxa"/>
            <w:tcBorders>
              <w:bottom w:val="single" w:sz="4" w:space="0" w:color="auto"/>
              <w:right w:val="single" w:sz="4" w:space="0" w:color="auto"/>
            </w:tcBorders>
          </w:tcPr>
          <w:p w14:paraId="6753A6D0" w14:textId="77777777" w:rsidR="008A2922" w:rsidRPr="00DF53B4" w:rsidRDefault="008A2922"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0F33732D" w14:textId="77777777" w:rsidR="008A2922" w:rsidRPr="00DF53B4" w:rsidRDefault="008A2922" w:rsidP="0047190C">
            <w:pPr>
              <w:pStyle w:val="TAH"/>
              <w:keepNext w:val="0"/>
              <w:keepLines w:val="0"/>
              <w:rPr>
                <w:lang w:eastAsia="en-US"/>
              </w:rPr>
            </w:pPr>
            <w:r w:rsidRPr="00DF53B4">
              <w:rPr>
                <w:lang w:eastAsia="en-US"/>
              </w:rPr>
              <w:t>Explanation</w:t>
            </w:r>
          </w:p>
        </w:tc>
      </w:tr>
      <w:tr w:rsidR="008A2922" w:rsidRPr="00DF53B4" w14:paraId="728E8B3D" w14:textId="77777777">
        <w:trPr>
          <w:cantSplit/>
          <w:jc w:val="center"/>
        </w:trPr>
        <w:tc>
          <w:tcPr>
            <w:tcW w:w="2093" w:type="dxa"/>
            <w:tcBorders>
              <w:top w:val="single" w:sz="4" w:space="0" w:color="auto"/>
              <w:right w:val="single" w:sz="4" w:space="0" w:color="auto"/>
            </w:tcBorders>
          </w:tcPr>
          <w:p w14:paraId="0B2C7564" w14:textId="77777777" w:rsidR="008A2922" w:rsidRPr="00DF53B4" w:rsidRDefault="008A2922"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43A02A96" w14:textId="77777777" w:rsidR="008A2922" w:rsidRPr="00DF53B4" w:rsidRDefault="008A2922" w:rsidP="0047190C">
            <w:pPr>
              <w:pStyle w:val="TAL"/>
              <w:keepNext w:val="0"/>
              <w:keepLines w:val="0"/>
              <w:rPr>
                <w:lang w:eastAsia="en-US"/>
              </w:rPr>
            </w:pPr>
            <w:r w:rsidRPr="00DF53B4">
              <w:rPr>
                <w:lang w:eastAsia="en-US"/>
              </w:rPr>
              <w:t>BYE sent by the UE (IMS security,</w:t>
            </w:r>
            <w:r w:rsidR="007E395A" w:rsidRPr="00DF53B4">
              <w:rPr>
                <w:lang w:eastAsia="en-US"/>
              </w:rPr>
              <w:t xml:space="preserve"> </w:t>
            </w:r>
            <w:r w:rsidRPr="00DF53B4">
              <w:rPr>
                <w:lang w:eastAsia="en-US"/>
              </w:rPr>
              <w:t>A.6a/2</w:t>
            </w:r>
            <w:r w:rsidR="0057498A" w:rsidRPr="00DF53B4">
              <w:rPr>
                <w:lang w:eastAsia="en-US"/>
              </w:rPr>
              <w:t xml:space="preserve"> 3GPP TS 34.229-2 [5]</w:t>
            </w:r>
            <w:r w:rsidRPr="00DF53B4">
              <w:rPr>
                <w:lang w:eastAsia="en-US"/>
              </w:rPr>
              <w:t>)</w:t>
            </w:r>
          </w:p>
        </w:tc>
      </w:tr>
      <w:tr w:rsidR="008A2922" w:rsidRPr="00DF53B4" w14:paraId="745EF4FD" w14:textId="77777777">
        <w:trPr>
          <w:cantSplit/>
          <w:jc w:val="center"/>
        </w:trPr>
        <w:tc>
          <w:tcPr>
            <w:tcW w:w="2093" w:type="dxa"/>
            <w:tcBorders>
              <w:right w:val="single" w:sz="4" w:space="0" w:color="auto"/>
            </w:tcBorders>
          </w:tcPr>
          <w:p w14:paraId="61809FB0" w14:textId="77777777" w:rsidR="008A2922" w:rsidRPr="00DF53B4" w:rsidRDefault="008A2922" w:rsidP="0047190C">
            <w:pPr>
              <w:pStyle w:val="TAL"/>
              <w:keepNext w:val="0"/>
              <w:keepLines w:val="0"/>
              <w:rPr>
                <w:lang w:eastAsia="en-US"/>
              </w:rPr>
            </w:pPr>
            <w:r w:rsidRPr="00DF53B4">
              <w:rPr>
                <w:lang w:eastAsia="en-US"/>
              </w:rPr>
              <w:t>A2</w:t>
            </w:r>
          </w:p>
        </w:tc>
        <w:tc>
          <w:tcPr>
            <w:tcW w:w="7558" w:type="dxa"/>
            <w:tcBorders>
              <w:left w:val="single" w:sz="4" w:space="0" w:color="auto"/>
            </w:tcBorders>
          </w:tcPr>
          <w:p w14:paraId="1E7B1EF2" w14:textId="77777777" w:rsidR="008A2922" w:rsidRPr="00DF53B4" w:rsidRDefault="008A2922" w:rsidP="0047190C">
            <w:pPr>
              <w:pStyle w:val="TAL"/>
              <w:keepNext w:val="0"/>
              <w:keepLines w:val="0"/>
              <w:rPr>
                <w:lang w:eastAsia="en-US"/>
              </w:rPr>
            </w:pPr>
            <w:r w:rsidRPr="00DF53B4">
              <w:rPr>
                <w:lang w:eastAsia="en-US"/>
              </w:rPr>
              <w:t>BYE sent by the UE (</w:t>
            </w:r>
            <w:r w:rsidR="007624DE" w:rsidRPr="00DF53B4">
              <w:rPr>
                <w:lang w:eastAsia="en-US"/>
              </w:rPr>
              <w:t>GIBA</w:t>
            </w:r>
            <w:r w:rsidRPr="00DF53B4">
              <w:rPr>
                <w:lang w:eastAsia="en-US"/>
              </w:rPr>
              <w:t>, A.6a/1</w:t>
            </w:r>
            <w:r w:rsidR="0057498A" w:rsidRPr="00DF53B4">
              <w:rPr>
                <w:lang w:eastAsia="en-US"/>
              </w:rPr>
              <w:t xml:space="preserve"> 3GPP TS 34.229-2 [5]</w:t>
            </w:r>
            <w:r w:rsidRPr="00DF53B4">
              <w:rPr>
                <w:lang w:eastAsia="en-US"/>
              </w:rPr>
              <w:t>)</w:t>
            </w:r>
          </w:p>
        </w:tc>
      </w:tr>
      <w:tr w:rsidR="008A2922" w:rsidRPr="00DF53B4" w14:paraId="71533E5E" w14:textId="77777777">
        <w:trPr>
          <w:cantSplit/>
          <w:jc w:val="center"/>
        </w:trPr>
        <w:tc>
          <w:tcPr>
            <w:tcW w:w="2093" w:type="dxa"/>
            <w:tcBorders>
              <w:right w:val="single" w:sz="4" w:space="0" w:color="auto"/>
            </w:tcBorders>
          </w:tcPr>
          <w:p w14:paraId="79E98E42" w14:textId="77777777" w:rsidR="008A2922" w:rsidRPr="00DF53B4" w:rsidRDefault="008A2922" w:rsidP="0047190C">
            <w:pPr>
              <w:pStyle w:val="TAL"/>
              <w:keepNext w:val="0"/>
              <w:keepLines w:val="0"/>
              <w:rPr>
                <w:lang w:eastAsia="en-US"/>
              </w:rPr>
            </w:pPr>
            <w:r w:rsidRPr="00DF53B4">
              <w:rPr>
                <w:lang w:eastAsia="en-US"/>
              </w:rPr>
              <w:t>A3</w:t>
            </w:r>
          </w:p>
        </w:tc>
        <w:tc>
          <w:tcPr>
            <w:tcW w:w="7558" w:type="dxa"/>
            <w:tcBorders>
              <w:left w:val="single" w:sz="4" w:space="0" w:color="auto"/>
            </w:tcBorders>
          </w:tcPr>
          <w:p w14:paraId="10038007" w14:textId="77777777" w:rsidR="008A2922" w:rsidRPr="00DF53B4" w:rsidRDefault="008A2922" w:rsidP="0047190C">
            <w:pPr>
              <w:pStyle w:val="TAL"/>
              <w:keepNext w:val="0"/>
              <w:keepLines w:val="0"/>
              <w:rPr>
                <w:lang w:eastAsia="en-US"/>
              </w:rPr>
            </w:pPr>
            <w:r w:rsidRPr="00DF53B4">
              <w:rPr>
                <w:lang w:eastAsia="en-US"/>
              </w:rPr>
              <w:t>BYE sent by the SS (IMS security,</w:t>
            </w:r>
            <w:r w:rsidR="007E395A" w:rsidRPr="00DF53B4">
              <w:rPr>
                <w:lang w:eastAsia="en-US"/>
              </w:rPr>
              <w:t xml:space="preserve"> </w:t>
            </w:r>
            <w:r w:rsidRPr="00DF53B4">
              <w:rPr>
                <w:lang w:eastAsia="en-US"/>
              </w:rPr>
              <w:t>A.6a/2</w:t>
            </w:r>
            <w:r w:rsidR="0057498A" w:rsidRPr="00DF53B4">
              <w:rPr>
                <w:lang w:eastAsia="en-US"/>
              </w:rPr>
              <w:t xml:space="preserve"> 3GPP TS 34.229-2 [5]</w:t>
            </w:r>
            <w:r w:rsidRPr="00DF53B4">
              <w:rPr>
                <w:lang w:eastAsia="en-US"/>
              </w:rPr>
              <w:t>)</w:t>
            </w:r>
          </w:p>
        </w:tc>
      </w:tr>
      <w:tr w:rsidR="008A2922" w:rsidRPr="00DF53B4" w14:paraId="4E617F3D" w14:textId="77777777">
        <w:trPr>
          <w:cantSplit/>
          <w:jc w:val="center"/>
        </w:trPr>
        <w:tc>
          <w:tcPr>
            <w:tcW w:w="2093" w:type="dxa"/>
            <w:tcBorders>
              <w:right w:val="single" w:sz="4" w:space="0" w:color="auto"/>
            </w:tcBorders>
          </w:tcPr>
          <w:p w14:paraId="218C9456" w14:textId="77777777" w:rsidR="008A2922" w:rsidRPr="00DF53B4" w:rsidRDefault="008A2922" w:rsidP="0047190C">
            <w:pPr>
              <w:pStyle w:val="TAL"/>
              <w:keepNext w:val="0"/>
              <w:keepLines w:val="0"/>
              <w:rPr>
                <w:lang w:eastAsia="en-US"/>
              </w:rPr>
            </w:pPr>
            <w:r w:rsidRPr="00DF53B4">
              <w:rPr>
                <w:lang w:eastAsia="en-US"/>
              </w:rPr>
              <w:t>A4</w:t>
            </w:r>
          </w:p>
        </w:tc>
        <w:tc>
          <w:tcPr>
            <w:tcW w:w="7558" w:type="dxa"/>
            <w:tcBorders>
              <w:left w:val="single" w:sz="4" w:space="0" w:color="auto"/>
            </w:tcBorders>
          </w:tcPr>
          <w:p w14:paraId="29236835" w14:textId="77777777" w:rsidR="008A2922" w:rsidRPr="00DF53B4" w:rsidRDefault="008A2922" w:rsidP="0047190C">
            <w:pPr>
              <w:pStyle w:val="TAL"/>
              <w:keepNext w:val="0"/>
              <w:keepLines w:val="0"/>
              <w:rPr>
                <w:lang w:eastAsia="en-US"/>
              </w:rPr>
            </w:pPr>
            <w:r w:rsidRPr="00DF53B4">
              <w:rPr>
                <w:lang w:eastAsia="en-US"/>
              </w:rPr>
              <w:t>BYE sent by the SS (</w:t>
            </w:r>
            <w:r w:rsidR="007624DE" w:rsidRPr="00DF53B4">
              <w:rPr>
                <w:lang w:eastAsia="en-US"/>
              </w:rPr>
              <w:t>GIBA</w:t>
            </w:r>
            <w:r w:rsidRPr="00DF53B4">
              <w:rPr>
                <w:lang w:eastAsia="en-US"/>
              </w:rPr>
              <w:t>, A.6a/1</w:t>
            </w:r>
            <w:r w:rsidR="0057498A" w:rsidRPr="00DF53B4">
              <w:rPr>
                <w:lang w:eastAsia="en-US"/>
              </w:rPr>
              <w:t xml:space="preserve"> 3GPP TS 34.229-2 [5]</w:t>
            </w:r>
            <w:r w:rsidRPr="00DF53B4">
              <w:rPr>
                <w:lang w:eastAsia="en-US"/>
              </w:rPr>
              <w:t>)</w:t>
            </w:r>
          </w:p>
        </w:tc>
      </w:tr>
      <w:tr w:rsidR="00E35012" w:rsidRPr="00DF53B4" w14:paraId="0BC8D557" w14:textId="77777777" w:rsidTr="00B9640F">
        <w:trPr>
          <w:cantSplit/>
          <w:jc w:val="center"/>
        </w:trPr>
        <w:tc>
          <w:tcPr>
            <w:tcW w:w="2093" w:type="dxa"/>
            <w:tcBorders>
              <w:right w:val="single" w:sz="4" w:space="0" w:color="auto"/>
            </w:tcBorders>
          </w:tcPr>
          <w:p w14:paraId="0D5B13AA" w14:textId="77777777" w:rsidR="00E35012" w:rsidRPr="00DF53B4" w:rsidRDefault="00E35012" w:rsidP="00B9640F">
            <w:pPr>
              <w:pStyle w:val="TAL"/>
              <w:keepNext w:val="0"/>
              <w:keepLines w:val="0"/>
              <w:rPr>
                <w:lang w:eastAsia="en-US"/>
              </w:rPr>
            </w:pPr>
            <w:r w:rsidRPr="00DF53B4">
              <w:rPr>
                <w:lang w:eastAsia="en-US"/>
              </w:rPr>
              <w:t>A5</w:t>
            </w:r>
          </w:p>
        </w:tc>
        <w:tc>
          <w:tcPr>
            <w:tcW w:w="7558" w:type="dxa"/>
            <w:tcBorders>
              <w:left w:val="single" w:sz="4" w:space="0" w:color="auto"/>
            </w:tcBorders>
          </w:tcPr>
          <w:p w14:paraId="7A0E25B0" w14:textId="77777777" w:rsidR="00E35012" w:rsidRPr="00DF53B4" w:rsidRDefault="00E35012" w:rsidP="00B9640F">
            <w:pPr>
              <w:pStyle w:val="TAL"/>
              <w:keepNext w:val="0"/>
              <w:keepLines w:val="0"/>
              <w:rPr>
                <w:lang w:eastAsia="en-US"/>
              </w:rPr>
            </w:pPr>
            <w:r w:rsidRPr="00DF53B4">
              <w:rPr>
                <w:rFonts w:eastAsia="Batang"/>
                <w:lang w:eastAsia="en-US"/>
              </w:rPr>
              <w:t xml:space="preserve">SIP Digest without TLS for Fixed Broadband Access </w:t>
            </w:r>
            <w:r w:rsidRPr="00DF53B4">
              <w:rPr>
                <w:lang w:eastAsia="en-US"/>
              </w:rPr>
              <w:t>(SIP Digest without TLS, A.6a/5 3GPP TS 34.229-2 [5])</w:t>
            </w:r>
          </w:p>
        </w:tc>
      </w:tr>
      <w:tr w:rsidR="00256AFE" w:rsidRPr="00DF53B4" w14:paraId="2C21668D" w14:textId="77777777" w:rsidTr="00B34058">
        <w:trPr>
          <w:cantSplit/>
          <w:jc w:val="center"/>
        </w:trPr>
        <w:tc>
          <w:tcPr>
            <w:tcW w:w="2093" w:type="dxa"/>
            <w:tcBorders>
              <w:right w:val="single" w:sz="4" w:space="0" w:color="auto"/>
            </w:tcBorders>
          </w:tcPr>
          <w:p w14:paraId="32AD1C95" w14:textId="77777777" w:rsidR="00256AFE" w:rsidRPr="00DF53B4" w:rsidRDefault="00256AFE" w:rsidP="00B34058">
            <w:pPr>
              <w:pStyle w:val="TAL"/>
              <w:keepNext w:val="0"/>
              <w:keepLines w:val="0"/>
              <w:rPr>
                <w:lang w:eastAsia="en-US"/>
              </w:rPr>
            </w:pPr>
            <w:r w:rsidRPr="00DF53B4">
              <w:rPr>
                <w:lang w:eastAsia="en-US"/>
              </w:rPr>
              <w:t>A6</w:t>
            </w:r>
          </w:p>
        </w:tc>
        <w:tc>
          <w:tcPr>
            <w:tcW w:w="7558" w:type="dxa"/>
            <w:tcBorders>
              <w:left w:val="single" w:sz="4" w:space="0" w:color="auto"/>
            </w:tcBorders>
          </w:tcPr>
          <w:p w14:paraId="362E5FE3" w14:textId="77777777" w:rsidR="00256AFE" w:rsidRPr="00DF53B4" w:rsidRDefault="00256AFE" w:rsidP="00B34058">
            <w:pPr>
              <w:pStyle w:val="TAL"/>
              <w:keepNext w:val="0"/>
              <w:keepLines w:val="0"/>
              <w:rPr>
                <w:rFonts w:eastAsia="Batang"/>
                <w:lang w:eastAsia="en-US"/>
              </w:rPr>
            </w:pPr>
            <w:r w:rsidRPr="00DF53B4">
              <w:rPr>
                <w:rFonts w:eastAsia="Batang"/>
                <w:lang w:eastAsia="en-US"/>
              </w:rPr>
              <w:t>BYE for emergency call with no registration</w:t>
            </w:r>
          </w:p>
        </w:tc>
      </w:tr>
      <w:tr w:rsidR="00DE43F8" w:rsidRPr="00DF53B4" w14:paraId="09010052" w14:textId="77777777" w:rsidTr="00D77E0F">
        <w:trPr>
          <w:cantSplit/>
          <w:jc w:val="center"/>
        </w:trPr>
        <w:tc>
          <w:tcPr>
            <w:tcW w:w="2093" w:type="dxa"/>
            <w:tcBorders>
              <w:right w:val="single" w:sz="4" w:space="0" w:color="auto"/>
            </w:tcBorders>
          </w:tcPr>
          <w:p w14:paraId="1867F5F5" w14:textId="77777777" w:rsidR="00DE43F8" w:rsidRPr="00DF53B4" w:rsidRDefault="00DE43F8" w:rsidP="00D77E0F">
            <w:pPr>
              <w:pStyle w:val="TAL"/>
              <w:keepNext w:val="0"/>
              <w:keepLines w:val="0"/>
            </w:pPr>
            <w:r w:rsidRPr="00DF53B4">
              <w:t>A7</w:t>
            </w:r>
          </w:p>
        </w:tc>
        <w:tc>
          <w:tcPr>
            <w:tcW w:w="7558" w:type="dxa"/>
            <w:tcBorders>
              <w:left w:val="single" w:sz="4" w:space="0" w:color="auto"/>
            </w:tcBorders>
          </w:tcPr>
          <w:p w14:paraId="67537D76" w14:textId="77777777" w:rsidR="00DE43F8" w:rsidRPr="00DF53B4" w:rsidRDefault="00DE43F8" w:rsidP="00D77E0F">
            <w:pPr>
              <w:pStyle w:val="TAL"/>
              <w:keepNext w:val="0"/>
              <w:keepLines w:val="0"/>
              <w:rPr>
                <w:rFonts w:eastAsia="Batang"/>
              </w:rPr>
            </w:pPr>
            <w:r w:rsidRPr="00DF53B4">
              <w:t>UE uses E-UTRAN access (A.18/1 3GPP TS 34.229-2 [5])</w:t>
            </w:r>
          </w:p>
        </w:tc>
      </w:tr>
      <w:tr w:rsidR="00DE43F8" w:rsidRPr="00DF53B4" w14:paraId="775773AC" w14:textId="77777777" w:rsidTr="00D77E0F">
        <w:trPr>
          <w:cantSplit/>
          <w:jc w:val="center"/>
        </w:trPr>
        <w:tc>
          <w:tcPr>
            <w:tcW w:w="2093" w:type="dxa"/>
            <w:tcBorders>
              <w:right w:val="single" w:sz="4" w:space="0" w:color="auto"/>
            </w:tcBorders>
          </w:tcPr>
          <w:p w14:paraId="06760536" w14:textId="77777777" w:rsidR="00DE43F8" w:rsidRPr="00DF53B4" w:rsidRDefault="00DE43F8" w:rsidP="00D77E0F">
            <w:pPr>
              <w:pStyle w:val="TAL"/>
              <w:keepNext w:val="0"/>
              <w:keepLines w:val="0"/>
            </w:pPr>
            <w:r w:rsidRPr="00DF53B4">
              <w:t>A8</w:t>
            </w:r>
          </w:p>
        </w:tc>
        <w:tc>
          <w:tcPr>
            <w:tcW w:w="7558" w:type="dxa"/>
            <w:tcBorders>
              <w:left w:val="single" w:sz="4" w:space="0" w:color="auto"/>
            </w:tcBorders>
          </w:tcPr>
          <w:p w14:paraId="78B29DAA" w14:textId="77777777" w:rsidR="00DE43F8" w:rsidRPr="00DF53B4" w:rsidRDefault="00DE43F8" w:rsidP="00D77E0F">
            <w:pPr>
              <w:pStyle w:val="TAL"/>
              <w:keepNext w:val="0"/>
              <w:keepLines w:val="0"/>
              <w:rPr>
                <w:rFonts w:eastAsia="Batang"/>
              </w:rPr>
            </w:pPr>
            <w:r w:rsidRPr="00DF53B4">
              <w:t>UE uses NR access (A.18/5 3GPP TS 34.229-2 [5])</w:t>
            </w:r>
          </w:p>
        </w:tc>
      </w:tr>
    </w:tbl>
    <w:p w14:paraId="70FD837E" w14:textId="77777777" w:rsidR="008A2922" w:rsidRPr="00DF53B4" w:rsidRDefault="008A2922" w:rsidP="0047190C"/>
    <w:p w14:paraId="48AA7C46" w14:textId="77777777" w:rsidR="00F77975" w:rsidRPr="00DF53B4" w:rsidRDefault="00F77975" w:rsidP="0047190C">
      <w:pPr>
        <w:pStyle w:val="NO"/>
      </w:pPr>
      <w:r w:rsidRPr="00DF53B4">
        <w:t xml:space="preserve">NOTE </w:t>
      </w:r>
      <w:r w:rsidR="00C27563" w:rsidRPr="00DF53B4">
        <w:t>1</w:t>
      </w:r>
      <w:r w:rsidRPr="00DF53B4">
        <w:t>:</w:t>
      </w:r>
      <w:r w:rsidRPr="00DF53B4">
        <w:tab/>
        <w:t>Branch parameter values sent by SS are different within a test case execution.</w:t>
      </w:r>
    </w:p>
    <w:p w14:paraId="4F6E5AE0" w14:textId="77777777" w:rsidR="003C5DB8" w:rsidRPr="00DF53B4" w:rsidRDefault="003C5DB8" w:rsidP="0047190C">
      <w:pPr>
        <w:pStyle w:val="Heading2"/>
      </w:pPr>
      <w:bookmarkStart w:id="6873" w:name="_Toc21077985"/>
      <w:bookmarkStart w:id="6874" w:name="_Toc35972547"/>
      <w:bookmarkStart w:id="6875" w:name="_Toc51774836"/>
      <w:bookmarkStart w:id="6876" w:name="_Toc51835259"/>
      <w:bookmarkStart w:id="6877" w:name="_Toc52220112"/>
      <w:bookmarkStart w:id="6878" w:name="_Toc58360182"/>
      <w:bookmarkStart w:id="6879" w:name="_Toc68193321"/>
      <w:bookmarkStart w:id="6880" w:name="_Toc75422296"/>
      <w:r w:rsidRPr="00DF53B4">
        <w:t>A.2.9</w:t>
      </w:r>
      <w:r w:rsidRPr="00DF53B4">
        <w:tab/>
        <w:t>INVITE for MT Call</w:t>
      </w:r>
      <w:bookmarkEnd w:id="6873"/>
      <w:bookmarkEnd w:id="6874"/>
      <w:bookmarkEnd w:id="6875"/>
      <w:bookmarkEnd w:id="6876"/>
      <w:bookmarkEnd w:id="6877"/>
      <w:bookmarkEnd w:id="6878"/>
      <w:bookmarkEnd w:id="6879"/>
      <w:bookmarkEnd w:id="6880"/>
    </w:p>
    <w:tbl>
      <w:tblPr>
        <w:tblW w:w="0" w:type="auto"/>
        <w:jc w:val="center"/>
        <w:tblCellMar>
          <w:left w:w="28" w:type="dxa"/>
          <w:right w:w="115" w:type="dxa"/>
        </w:tblCellMar>
        <w:tblLook w:val="01E0" w:firstRow="1" w:lastRow="1" w:firstColumn="1" w:lastColumn="1" w:noHBand="0" w:noVBand="0"/>
      </w:tblPr>
      <w:tblGrid>
        <w:gridCol w:w="1784"/>
        <w:gridCol w:w="877"/>
        <w:gridCol w:w="4787"/>
        <w:gridCol w:w="747"/>
        <w:gridCol w:w="1439"/>
      </w:tblGrid>
      <w:tr w:rsidR="00542875" w:rsidRPr="00DF53B4" w14:paraId="5407B8AF" w14:textId="77777777" w:rsidTr="000E09C8">
        <w:trPr>
          <w:cantSplit/>
          <w:tblHeader/>
          <w:jc w:val="center"/>
        </w:trPr>
        <w:tc>
          <w:tcPr>
            <w:tcW w:w="1784" w:type="dxa"/>
            <w:tcBorders>
              <w:top w:val="single" w:sz="4" w:space="0" w:color="auto"/>
              <w:left w:val="single" w:sz="4" w:space="0" w:color="auto"/>
              <w:bottom w:val="single" w:sz="4" w:space="0" w:color="auto"/>
              <w:right w:val="single" w:sz="4" w:space="0" w:color="auto"/>
            </w:tcBorders>
          </w:tcPr>
          <w:p w14:paraId="57A12E39" w14:textId="77777777" w:rsidR="00542875" w:rsidRPr="00DF53B4" w:rsidRDefault="00542875" w:rsidP="007638E0">
            <w:pPr>
              <w:pStyle w:val="TAH"/>
            </w:pPr>
            <w:r w:rsidRPr="00DF53B4">
              <w:t>Header/param</w:t>
            </w:r>
          </w:p>
        </w:tc>
        <w:tc>
          <w:tcPr>
            <w:tcW w:w="877" w:type="dxa"/>
            <w:tcBorders>
              <w:top w:val="single" w:sz="4" w:space="0" w:color="auto"/>
              <w:left w:val="single" w:sz="4" w:space="0" w:color="auto"/>
              <w:bottom w:val="single" w:sz="4" w:space="0" w:color="auto"/>
              <w:right w:val="single" w:sz="4" w:space="0" w:color="auto"/>
            </w:tcBorders>
          </w:tcPr>
          <w:p w14:paraId="5D771B4B" w14:textId="77777777" w:rsidR="00542875" w:rsidRPr="00DF53B4" w:rsidRDefault="00542875" w:rsidP="007638E0">
            <w:pPr>
              <w:pStyle w:val="TAH"/>
            </w:pPr>
            <w:r w:rsidRPr="00DF53B4">
              <w:t>Cond</w:t>
            </w:r>
          </w:p>
        </w:tc>
        <w:tc>
          <w:tcPr>
            <w:tcW w:w="4787" w:type="dxa"/>
            <w:tcBorders>
              <w:top w:val="single" w:sz="4" w:space="0" w:color="auto"/>
              <w:left w:val="single" w:sz="4" w:space="0" w:color="auto"/>
              <w:bottom w:val="single" w:sz="4" w:space="0" w:color="auto"/>
              <w:right w:val="single" w:sz="4" w:space="0" w:color="auto"/>
            </w:tcBorders>
          </w:tcPr>
          <w:p w14:paraId="3D5EFD3D" w14:textId="77777777" w:rsidR="00542875" w:rsidRPr="00DF53B4" w:rsidRDefault="00542875" w:rsidP="007638E0">
            <w:pPr>
              <w:pStyle w:val="TAH"/>
            </w:pPr>
            <w:r w:rsidRPr="00DF53B4">
              <w:t>Value/remark</w:t>
            </w:r>
          </w:p>
        </w:tc>
        <w:tc>
          <w:tcPr>
            <w:tcW w:w="747" w:type="dxa"/>
            <w:tcBorders>
              <w:top w:val="single" w:sz="4" w:space="0" w:color="auto"/>
              <w:left w:val="single" w:sz="4" w:space="0" w:color="auto"/>
              <w:bottom w:val="single" w:sz="4" w:space="0" w:color="auto"/>
              <w:right w:val="single" w:sz="4" w:space="0" w:color="auto"/>
            </w:tcBorders>
          </w:tcPr>
          <w:p w14:paraId="0025E3B5" w14:textId="77777777" w:rsidR="00542875" w:rsidRPr="00DF53B4" w:rsidRDefault="00542875" w:rsidP="007638E0">
            <w:pPr>
              <w:pStyle w:val="TAH"/>
            </w:pPr>
            <w:r w:rsidRPr="00DF53B4">
              <w:t>Rel</w:t>
            </w:r>
          </w:p>
        </w:tc>
        <w:tc>
          <w:tcPr>
            <w:tcW w:w="1439" w:type="dxa"/>
            <w:tcBorders>
              <w:top w:val="single" w:sz="4" w:space="0" w:color="auto"/>
              <w:left w:val="single" w:sz="4" w:space="0" w:color="auto"/>
              <w:bottom w:val="single" w:sz="4" w:space="0" w:color="auto"/>
              <w:right w:val="single" w:sz="4" w:space="0" w:color="auto"/>
            </w:tcBorders>
          </w:tcPr>
          <w:p w14:paraId="489D425D" w14:textId="77777777" w:rsidR="00542875" w:rsidRPr="00DF53B4" w:rsidRDefault="00542875" w:rsidP="007638E0">
            <w:pPr>
              <w:pStyle w:val="TAH"/>
            </w:pPr>
            <w:r w:rsidRPr="00DF53B4">
              <w:t>Reference</w:t>
            </w:r>
          </w:p>
        </w:tc>
      </w:tr>
      <w:tr w:rsidR="00542875" w:rsidRPr="00DF53B4" w14:paraId="6C83BA5B" w14:textId="77777777" w:rsidTr="000E09C8">
        <w:trPr>
          <w:cantSplit/>
          <w:tblHeader/>
          <w:jc w:val="center"/>
        </w:trPr>
        <w:tc>
          <w:tcPr>
            <w:tcW w:w="1784" w:type="dxa"/>
            <w:tcBorders>
              <w:top w:val="single" w:sz="4" w:space="0" w:color="auto"/>
              <w:left w:val="single" w:sz="4" w:space="0" w:color="auto"/>
              <w:right w:val="single" w:sz="4" w:space="0" w:color="auto"/>
            </w:tcBorders>
          </w:tcPr>
          <w:p w14:paraId="47450411" w14:textId="77777777" w:rsidR="00542875" w:rsidRPr="00DF53B4" w:rsidRDefault="00542875" w:rsidP="000E09C8">
            <w:pPr>
              <w:pStyle w:val="TAH"/>
              <w:jc w:val="left"/>
            </w:pPr>
            <w:r w:rsidRPr="00DF53B4">
              <w:rPr>
                <w:rFonts w:eastAsia="SimSun"/>
                <w:szCs w:val="24"/>
                <w:lang w:eastAsia="zh-CN"/>
              </w:rPr>
              <w:t>Request-Line</w:t>
            </w:r>
          </w:p>
        </w:tc>
        <w:tc>
          <w:tcPr>
            <w:tcW w:w="877" w:type="dxa"/>
            <w:tcBorders>
              <w:top w:val="single" w:sz="4" w:space="0" w:color="auto"/>
              <w:left w:val="single" w:sz="4" w:space="0" w:color="auto"/>
              <w:right w:val="single" w:sz="4" w:space="0" w:color="auto"/>
            </w:tcBorders>
          </w:tcPr>
          <w:p w14:paraId="3DB9C8A2" w14:textId="77777777" w:rsidR="00542875" w:rsidRPr="00DF53B4" w:rsidRDefault="00542875" w:rsidP="000E09C8">
            <w:pPr>
              <w:pStyle w:val="TAH"/>
              <w:jc w:val="left"/>
              <w:rPr>
                <w:b w:val="0"/>
              </w:rPr>
            </w:pPr>
          </w:p>
        </w:tc>
        <w:tc>
          <w:tcPr>
            <w:tcW w:w="4787" w:type="dxa"/>
            <w:tcBorders>
              <w:top w:val="single" w:sz="4" w:space="0" w:color="auto"/>
              <w:left w:val="single" w:sz="4" w:space="0" w:color="auto"/>
              <w:right w:val="single" w:sz="4" w:space="0" w:color="auto"/>
            </w:tcBorders>
          </w:tcPr>
          <w:p w14:paraId="1B52BB22" w14:textId="77777777" w:rsidR="00542875" w:rsidRPr="00DF53B4" w:rsidRDefault="00542875" w:rsidP="000E09C8">
            <w:pPr>
              <w:pStyle w:val="TAH"/>
              <w:jc w:val="left"/>
              <w:rPr>
                <w:b w:val="0"/>
              </w:rPr>
            </w:pPr>
          </w:p>
        </w:tc>
        <w:tc>
          <w:tcPr>
            <w:tcW w:w="747" w:type="dxa"/>
            <w:tcBorders>
              <w:top w:val="single" w:sz="4" w:space="0" w:color="auto"/>
              <w:left w:val="single" w:sz="4" w:space="0" w:color="auto"/>
              <w:right w:val="single" w:sz="4" w:space="0" w:color="auto"/>
            </w:tcBorders>
          </w:tcPr>
          <w:p w14:paraId="4FE1B761"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2144EEA3" w14:textId="77777777" w:rsidR="00542875" w:rsidRPr="00DF53B4" w:rsidRDefault="00542875" w:rsidP="000E09C8">
            <w:pPr>
              <w:pStyle w:val="TAH"/>
              <w:jc w:val="left"/>
              <w:rPr>
                <w:b w:val="0"/>
              </w:rPr>
            </w:pPr>
            <w:r w:rsidRPr="00DF53B4">
              <w:rPr>
                <w:b w:val="0"/>
              </w:rPr>
              <w:t>RFC 3261 [15]</w:t>
            </w:r>
          </w:p>
        </w:tc>
      </w:tr>
      <w:tr w:rsidR="00542875" w:rsidRPr="00DF53B4" w14:paraId="6CE887CA" w14:textId="77777777" w:rsidTr="000E09C8">
        <w:trPr>
          <w:cantSplit/>
          <w:tblHeader/>
          <w:jc w:val="center"/>
        </w:trPr>
        <w:tc>
          <w:tcPr>
            <w:tcW w:w="1784" w:type="dxa"/>
            <w:tcBorders>
              <w:left w:val="single" w:sz="4" w:space="0" w:color="auto"/>
              <w:right w:val="single" w:sz="4" w:space="0" w:color="auto"/>
            </w:tcBorders>
          </w:tcPr>
          <w:p w14:paraId="1491186B" w14:textId="77777777" w:rsidR="00542875" w:rsidRPr="00DF53B4" w:rsidRDefault="00542875" w:rsidP="000E09C8">
            <w:pPr>
              <w:pStyle w:val="TAH"/>
              <w:jc w:val="left"/>
              <w:rPr>
                <w:b w:val="0"/>
              </w:rPr>
            </w:pPr>
            <w:r w:rsidRPr="00DF53B4">
              <w:rPr>
                <w:rFonts w:eastAsia="SimSun"/>
                <w:b w:val="0"/>
                <w:szCs w:val="24"/>
                <w:lang w:eastAsia="zh-CN"/>
              </w:rPr>
              <w:tab/>
              <w:t>Method</w:t>
            </w:r>
          </w:p>
        </w:tc>
        <w:tc>
          <w:tcPr>
            <w:tcW w:w="877" w:type="dxa"/>
            <w:tcBorders>
              <w:left w:val="single" w:sz="4" w:space="0" w:color="auto"/>
              <w:right w:val="single" w:sz="4" w:space="0" w:color="auto"/>
            </w:tcBorders>
          </w:tcPr>
          <w:p w14:paraId="1D626EF4" w14:textId="77777777" w:rsidR="00542875" w:rsidRPr="00DF53B4" w:rsidRDefault="00542875" w:rsidP="000E09C8">
            <w:pPr>
              <w:pStyle w:val="TAH"/>
              <w:jc w:val="left"/>
              <w:rPr>
                <w:b w:val="0"/>
              </w:rPr>
            </w:pPr>
          </w:p>
        </w:tc>
        <w:tc>
          <w:tcPr>
            <w:tcW w:w="4787" w:type="dxa"/>
            <w:tcBorders>
              <w:left w:val="single" w:sz="4" w:space="0" w:color="auto"/>
              <w:right w:val="single" w:sz="4" w:space="0" w:color="auto"/>
            </w:tcBorders>
          </w:tcPr>
          <w:p w14:paraId="64475550" w14:textId="77777777" w:rsidR="00542875" w:rsidRPr="00DF53B4" w:rsidRDefault="00542875" w:rsidP="000E09C8">
            <w:pPr>
              <w:pStyle w:val="TAH"/>
              <w:jc w:val="left"/>
              <w:rPr>
                <w:b w:val="0"/>
              </w:rPr>
            </w:pPr>
            <w:r w:rsidRPr="00DF53B4">
              <w:rPr>
                <w:rFonts w:eastAsia="SimSun"/>
                <w:b w:val="0"/>
                <w:i/>
                <w:szCs w:val="24"/>
                <w:lang w:eastAsia="zh-CN"/>
              </w:rPr>
              <w:t>INVITE</w:t>
            </w:r>
          </w:p>
        </w:tc>
        <w:tc>
          <w:tcPr>
            <w:tcW w:w="747" w:type="dxa"/>
            <w:tcBorders>
              <w:left w:val="single" w:sz="4" w:space="0" w:color="auto"/>
              <w:right w:val="single" w:sz="4" w:space="0" w:color="auto"/>
            </w:tcBorders>
          </w:tcPr>
          <w:p w14:paraId="1FA0D3A1"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77E37ABC" w14:textId="77777777" w:rsidR="00542875" w:rsidRPr="00DF53B4" w:rsidRDefault="00542875" w:rsidP="000E09C8">
            <w:pPr>
              <w:pStyle w:val="TAH"/>
              <w:jc w:val="left"/>
            </w:pPr>
          </w:p>
        </w:tc>
      </w:tr>
      <w:tr w:rsidR="00542875" w:rsidRPr="00DF53B4" w14:paraId="5AE3902C" w14:textId="77777777" w:rsidTr="000E09C8">
        <w:trPr>
          <w:cantSplit/>
          <w:tblHeader/>
          <w:jc w:val="center"/>
        </w:trPr>
        <w:tc>
          <w:tcPr>
            <w:tcW w:w="1784" w:type="dxa"/>
            <w:tcBorders>
              <w:left w:val="single" w:sz="4" w:space="0" w:color="auto"/>
              <w:right w:val="single" w:sz="4" w:space="0" w:color="auto"/>
            </w:tcBorders>
          </w:tcPr>
          <w:p w14:paraId="2FAE3636"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Request-URI</w:t>
            </w:r>
          </w:p>
        </w:tc>
        <w:tc>
          <w:tcPr>
            <w:tcW w:w="877" w:type="dxa"/>
            <w:tcBorders>
              <w:left w:val="single" w:sz="4" w:space="0" w:color="auto"/>
              <w:right w:val="single" w:sz="4" w:space="0" w:color="auto"/>
            </w:tcBorders>
          </w:tcPr>
          <w:p w14:paraId="496289C3" w14:textId="77777777" w:rsidR="00542875" w:rsidRPr="00DF53B4" w:rsidRDefault="00542875" w:rsidP="000E09C8">
            <w:pPr>
              <w:pStyle w:val="TAH"/>
              <w:jc w:val="left"/>
              <w:rPr>
                <w:b w:val="0"/>
              </w:rPr>
            </w:pPr>
            <w:r w:rsidRPr="00DF53B4">
              <w:rPr>
                <w:rFonts w:eastAsia="SimSun"/>
                <w:b w:val="0"/>
                <w:szCs w:val="24"/>
                <w:lang w:eastAsia="zh-CN"/>
              </w:rPr>
              <w:t>A4</w:t>
            </w:r>
          </w:p>
        </w:tc>
        <w:tc>
          <w:tcPr>
            <w:tcW w:w="4787" w:type="dxa"/>
            <w:tcBorders>
              <w:left w:val="single" w:sz="4" w:space="0" w:color="auto"/>
              <w:right w:val="single" w:sz="4" w:space="0" w:color="auto"/>
            </w:tcBorders>
          </w:tcPr>
          <w:p w14:paraId="644BD701" w14:textId="77777777" w:rsidR="00542875" w:rsidRPr="00DF53B4" w:rsidRDefault="00542875" w:rsidP="000E09C8">
            <w:pPr>
              <w:pStyle w:val="TAH"/>
              <w:jc w:val="left"/>
              <w:rPr>
                <w:rFonts w:eastAsia="SimSun"/>
                <w:b w:val="0"/>
                <w:i/>
                <w:szCs w:val="24"/>
                <w:lang w:eastAsia="zh-CN"/>
              </w:rPr>
            </w:pPr>
            <w:r w:rsidRPr="00DF53B4">
              <w:rPr>
                <w:rFonts w:eastAsia="SimSun"/>
                <w:b w:val="0"/>
                <w:szCs w:val="24"/>
                <w:lang w:eastAsia="zh-CN"/>
              </w:rPr>
              <w:t>UE’s registered contact address in SIP URI form, as provided in the Contact header of the REGISTER message</w:t>
            </w:r>
          </w:p>
        </w:tc>
        <w:tc>
          <w:tcPr>
            <w:tcW w:w="747" w:type="dxa"/>
            <w:tcBorders>
              <w:left w:val="single" w:sz="4" w:space="0" w:color="auto"/>
              <w:right w:val="single" w:sz="4" w:space="0" w:color="auto"/>
            </w:tcBorders>
          </w:tcPr>
          <w:p w14:paraId="4C84210C"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03F4A17B" w14:textId="77777777" w:rsidR="00542875" w:rsidRPr="00DF53B4" w:rsidRDefault="00542875" w:rsidP="000E09C8">
            <w:pPr>
              <w:pStyle w:val="TAH"/>
              <w:jc w:val="left"/>
            </w:pPr>
          </w:p>
        </w:tc>
      </w:tr>
      <w:tr w:rsidR="00542875" w:rsidRPr="00DF53B4" w14:paraId="3178A43B" w14:textId="77777777" w:rsidTr="000E09C8">
        <w:trPr>
          <w:cantSplit/>
          <w:tblHeader/>
          <w:jc w:val="center"/>
        </w:trPr>
        <w:tc>
          <w:tcPr>
            <w:tcW w:w="1784" w:type="dxa"/>
            <w:tcBorders>
              <w:left w:val="single" w:sz="4" w:space="0" w:color="auto"/>
              <w:right w:val="single" w:sz="4" w:space="0" w:color="auto"/>
            </w:tcBorders>
          </w:tcPr>
          <w:p w14:paraId="671ED36E" w14:textId="77777777" w:rsidR="00542875" w:rsidRPr="00DF53B4" w:rsidRDefault="00542875" w:rsidP="000E09C8">
            <w:pPr>
              <w:pStyle w:val="TAH"/>
              <w:jc w:val="left"/>
              <w:rPr>
                <w:rFonts w:eastAsia="SimSun"/>
                <w:b w:val="0"/>
                <w:szCs w:val="24"/>
                <w:lang w:eastAsia="zh-CN"/>
              </w:rPr>
            </w:pPr>
          </w:p>
        </w:tc>
        <w:tc>
          <w:tcPr>
            <w:tcW w:w="877" w:type="dxa"/>
            <w:tcBorders>
              <w:left w:val="single" w:sz="4" w:space="0" w:color="auto"/>
              <w:right w:val="single" w:sz="4" w:space="0" w:color="auto"/>
            </w:tcBorders>
          </w:tcPr>
          <w:p w14:paraId="24A20EEF"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5</w:t>
            </w:r>
          </w:p>
        </w:tc>
        <w:tc>
          <w:tcPr>
            <w:tcW w:w="4787" w:type="dxa"/>
            <w:tcBorders>
              <w:left w:val="single" w:sz="4" w:space="0" w:color="auto"/>
              <w:right w:val="single" w:sz="4" w:space="0" w:color="auto"/>
            </w:tcBorders>
          </w:tcPr>
          <w:p w14:paraId="7823B6D8"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UE’s contact address in SIP URI form, as provided in the Contact header within any response or request within the dialog</w:t>
            </w:r>
          </w:p>
        </w:tc>
        <w:tc>
          <w:tcPr>
            <w:tcW w:w="747" w:type="dxa"/>
            <w:tcBorders>
              <w:left w:val="single" w:sz="4" w:space="0" w:color="auto"/>
              <w:right w:val="single" w:sz="4" w:space="0" w:color="auto"/>
            </w:tcBorders>
          </w:tcPr>
          <w:p w14:paraId="0D2A7C60"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1F224C0" w14:textId="77777777" w:rsidR="00542875" w:rsidRPr="00DF53B4" w:rsidRDefault="00542875" w:rsidP="000E09C8">
            <w:pPr>
              <w:pStyle w:val="TAH"/>
              <w:jc w:val="left"/>
            </w:pPr>
          </w:p>
        </w:tc>
      </w:tr>
      <w:tr w:rsidR="00542875" w:rsidRPr="00DF53B4" w14:paraId="12A2CC39" w14:textId="77777777" w:rsidTr="000E09C8">
        <w:trPr>
          <w:cantSplit/>
          <w:tblHeader/>
          <w:jc w:val="center"/>
        </w:trPr>
        <w:tc>
          <w:tcPr>
            <w:tcW w:w="1784" w:type="dxa"/>
            <w:tcBorders>
              <w:left w:val="single" w:sz="4" w:space="0" w:color="auto"/>
              <w:right w:val="single" w:sz="4" w:space="0" w:color="auto"/>
            </w:tcBorders>
          </w:tcPr>
          <w:p w14:paraId="7C413409" w14:textId="77777777" w:rsidR="00542875" w:rsidRPr="00DF53B4" w:rsidRDefault="00542875" w:rsidP="000E09C8">
            <w:pPr>
              <w:pStyle w:val="TAH"/>
              <w:jc w:val="left"/>
              <w:rPr>
                <w:rFonts w:eastAsia="SimSun"/>
                <w:b w:val="0"/>
                <w:szCs w:val="24"/>
                <w:lang w:eastAsia="zh-CN"/>
              </w:rPr>
            </w:pPr>
          </w:p>
        </w:tc>
        <w:tc>
          <w:tcPr>
            <w:tcW w:w="877" w:type="dxa"/>
            <w:tcBorders>
              <w:left w:val="single" w:sz="4" w:space="0" w:color="auto"/>
              <w:right w:val="single" w:sz="4" w:space="0" w:color="auto"/>
            </w:tcBorders>
          </w:tcPr>
          <w:p w14:paraId="6C763DD8"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10</w:t>
            </w:r>
          </w:p>
        </w:tc>
        <w:tc>
          <w:tcPr>
            <w:tcW w:w="4787" w:type="dxa"/>
            <w:tcBorders>
              <w:left w:val="single" w:sz="4" w:space="0" w:color="auto"/>
              <w:right w:val="single" w:sz="4" w:space="0" w:color="auto"/>
            </w:tcBorders>
          </w:tcPr>
          <w:p w14:paraId="0F2F7BFC"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 xml:space="preserve">UE’s registered contact address in SIP URI form, as provided in the Contact header of the REGISTER message with the tag </w:t>
            </w:r>
            <w:r w:rsidRPr="00DF53B4">
              <w:rPr>
                <w:rFonts w:eastAsia="SimSun"/>
                <w:b w:val="0"/>
                <w:i/>
                <w:szCs w:val="24"/>
                <w:lang w:eastAsia="zh-CN"/>
              </w:rPr>
              <w:t>user = phone</w:t>
            </w:r>
          </w:p>
        </w:tc>
        <w:tc>
          <w:tcPr>
            <w:tcW w:w="747" w:type="dxa"/>
            <w:tcBorders>
              <w:left w:val="single" w:sz="4" w:space="0" w:color="auto"/>
              <w:right w:val="single" w:sz="4" w:space="0" w:color="auto"/>
            </w:tcBorders>
          </w:tcPr>
          <w:p w14:paraId="2BB43768"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BBE67D9" w14:textId="77777777" w:rsidR="00542875" w:rsidRPr="00DF53B4" w:rsidRDefault="00542875" w:rsidP="000E09C8">
            <w:pPr>
              <w:pStyle w:val="TAH"/>
              <w:jc w:val="left"/>
            </w:pPr>
          </w:p>
        </w:tc>
      </w:tr>
      <w:tr w:rsidR="00542875" w:rsidRPr="00DF53B4" w14:paraId="70B1FF4B"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0A8158C3"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SIP-Version</w:t>
            </w:r>
          </w:p>
        </w:tc>
        <w:tc>
          <w:tcPr>
            <w:tcW w:w="877" w:type="dxa"/>
            <w:tcBorders>
              <w:left w:val="single" w:sz="4" w:space="0" w:color="auto"/>
              <w:bottom w:val="single" w:sz="4" w:space="0" w:color="auto"/>
              <w:right w:val="single" w:sz="4" w:space="0" w:color="auto"/>
            </w:tcBorders>
          </w:tcPr>
          <w:p w14:paraId="1F36F135" w14:textId="77777777" w:rsidR="00542875" w:rsidRPr="00DF53B4" w:rsidRDefault="00542875" w:rsidP="000E09C8">
            <w:pPr>
              <w:pStyle w:val="TAH"/>
              <w:jc w:val="left"/>
              <w:rPr>
                <w:rFonts w:eastAsia="SimSun"/>
                <w:b w:val="0"/>
                <w:szCs w:val="24"/>
                <w:lang w:eastAsia="zh-CN"/>
              </w:rPr>
            </w:pPr>
          </w:p>
        </w:tc>
        <w:tc>
          <w:tcPr>
            <w:tcW w:w="4787" w:type="dxa"/>
            <w:tcBorders>
              <w:left w:val="single" w:sz="4" w:space="0" w:color="auto"/>
              <w:bottom w:val="single" w:sz="4" w:space="0" w:color="auto"/>
              <w:right w:val="single" w:sz="4" w:space="0" w:color="auto"/>
            </w:tcBorders>
          </w:tcPr>
          <w:p w14:paraId="19D032DB" w14:textId="77777777" w:rsidR="00542875" w:rsidRPr="00DF53B4" w:rsidRDefault="00542875" w:rsidP="000E09C8">
            <w:pPr>
              <w:pStyle w:val="TAH"/>
              <w:jc w:val="left"/>
              <w:rPr>
                <w:rFonts w:eastAsia="SimSun"/>
                <w:b w:val="0"/>
                <w:szCs w:val="24"/>
                <w:lang w:eastAsia="zh-CN"/>
              </w:rPr>
            </w:pPr>
            <w:r w:rsidRPr="00DF53B4">
              <w:rPr>
                <w:rFonts w:eastAsia="SimSun"/>
                <w:b w:val="0"/>
                <w:i/>
                <w:szCs w:val="24"/>
                <w:lang w:eastAsia="zh-CN"/>
              </w:rPr>
              <w:t>SIP/2.0</w:t>
            </w:r>
          </w:p>
        </w:tc>
        <w:tc>
          <w:tcPr>
            <w:tcW w:w="747" w:type="dxa"/>
            <w:tcBorders>
              <w:left w:val="single" w:sz="4" w:space="0" w:color="auto"/>
              <w:bottom w:val="single" w:sz="4" w:space="0" w:color="auto"/>
              <w:right w:val="single" w:sz="4" w:space="0" w:color="auto"/>
            </w:tcBorders>
          </w:tcPr>
          <w:p w14:paraId="633BC2AA"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06A7DC10" w14:textId="77777777" w:rsidR="00542875" w:rsidRPr="00DF53B4" w:rsidRDefault="00542875" w:rsidP="000E09C8">
            <w:pPr>
              <w:pStyle w:val="TAH"/>
              <w:jc w:val="left"/>
            </w:pPr>
          </w:p>
        </w:tc>
      </w:tr>
      <w:tr w:rsidR="00542875" w:rsidRPr="00DF53B4" w14:paraId="23059F0F" w14:textId="77777777" w:rsidTr="000E09C8">
        <w:trPr>
          <w:cantSplit/>
          <w:tblHeader/>
          <w:jc w:val="center"/>
        </w:trPr>
        <w:tc>
          <w:tcPr>
            <w:tcW w:w="1784" w:type="dxa"/>
            <w:tcBorders>
              <w:top w:val="single" w:sz="4" w:space="0" w:color="auto"/>
              <w:left w:val="single" w:sz="4" w:space="0" w:color="auto"/>
              <w:right w:val="single" w:sz="4" w:space="0" w:color="auto"/>
            </w:tcBorders>
          </w:tcPr>
          <w:p w14:paraId="779BC3E6" w14:textId="77777777" w:rsidR="00542875" w:rsidRPr="00DF53B4" w:rsidRDefault="00542875" w:rsidP="000E09C8">
            <w:pPr>
              <w:pStyle w:val="TAH"/>
              <w:jc w:val="left"/>
              <w:rPr>
                <w:rFonts w:eastAsia="SimSun"/>
                <w:szCs w:val="24"/>
                <w:lang w:eastAsia="zh-CN"/>
              </w:rPr>
            </w:pPr>
            <w:r w:rsidRPr="00DF53B4">
              <w:rPr>
                <w:rFonts w:eastAsia="SimSun"/>
                <w:szCs w:val="24"/>
                <w:lang w:eastAsia="zh-CN"/>
              </w:rPr>
              <w:t>Via</w:t>
            </w:r>
          </w:p>
        </w:tc>
        <w:tc>
          <w:tcPr>
            <w:tcW w:w="877" w:type="dxa"/>
            <w:tcBorders>
              <w:top w:val="single" w:sz="4" w:space="0" w:color="auto"/>
              <w:left w:val="single" w:sz="4" w:space="0" w:color="auto"/>
              <w:right w:val="single" w:sz="4" w:space="0" w:color="auto"/>
            </w:tcBorders>
          </w:tcPr>
          <w:p w14:paraId="2DB73EE0" w14:textId="77777777" w:rsidR="00542875" w:rsidRPr="00DF53B4" w:rsidRDefault="00542875" w:rsidP="000E09C8">
            <w:pPr>
              <w:pStyle w:val="TAH"/>
              <w:jc w:val="left"/>
              <w:rPr>
                <w:rFonts w:eastAsia="SimSun"/>
                <w:b w:val="0"/>
                <w:szCs w:val="24"/>
                <w:lang w:eastAsia="zh-CN"/>
              </w:rPr>
            </w:pPr>
          </w:p>
        </w:tc>
        <w:tc>
          <w:tcPr>
            <w:tcW w:w="4787" w:type="dxa"/>
            <w:tcBorders>
              <w:top w:val="single" w:sz="4" w:space="0" w:color="auto"/>
              <w:left w:val="single" w:sz="4" w:space="0" w:color="auto"/>
              <w:right w:val="single" w:sz="4" w:space="0" w:color="auto"/>
            </w:tcBorders>
          </w:tcPr>
          <w:p w14:paraId="69F3D5A3" w14:textId="77777777" w:rsidR="00542875" w:rsidRPr="00DF53B4" w:rsidRDefault="00542875" w:rsidP="000E09C8">
            <w:pPr>
              <w:pStyle w:val="TAH"/>
              <w:jc w:val="left"/>
              <w:rPr>
                <w:rFonts w:eastAsia="SimSun"/>
                <w:b w:val="0"/>
                <w:i/>
                <w:szCs w:val="24"/>
                <w:lang w:eastAsia="zh-CN"/>
              </w:rPr>
            </w:pPr>
          </w:p>
        </w:tc>
        <w:tc>
          <w:tcPr>
            <w:tcW w:w="747" w:type="dxa"/>
            <w:tcBorders>
              <w:top w:val="single" w:sz="4" w:space="0" w:color="auto"/>
              <w:left w:val="single" w:sz="4" w:space="0" w:color="auto"/>
              <w:right w:val="single" w:sz="4" w:space="0" w:color="auto"/>
            </w:tcBorders>
          </w:tcPr>
          <w:p w14:paraId="4A57CC3E"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2543544C" w14:textId="77777777" w:rsidR="00542875" w:rsidRPr="00DF53B4" w:rsidRDefault="00542875" w:rsidP="000E09C8">
            <w:pPr>
              <w:pStyle w:val="TAH"/>
              <w:jc w:val="left"/>
            </w:pPr>
            <w:r w:rsidRPr="00DF53B4">
              <w:rPr>
                <w:b w:val="0"/>
              </w:rPr>
              <w:t>RFC 3261 [15]</w:t>
            </w:r>
          </w:p>
        </w:tc>
      </w:tr>
      <w:tr w:rsidR="00542875" w:rsidRPr="00DF53B4" w14:paraId="29641F58" w14:textId="77777777" w:rsidTr="000E09C8">
        <w:trPr>
          <w:cantSplit/>
          <w:tblHeader/>
          <w:jc w:val="center"/>
        </w:trPr>
        <w:tc>
          <w:tcPr>
            <w:tcW w:w="1784" w:type="dxa"/>
            <w:tcBorders>
              <w:left w:val="single" w:sz="4" w:space="0" w:color="auto"/>
              <w:right w:val="single" w:sz="4" w:space="0" w:color="auto"/>
            </w:tcBorders>
          </w:tcPr>
          <w:p w14:paraId="29B3C5D0"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sent-protocol</w:t>
            </w:r>
          </w:p>
        </w:tc>
        <w:tc>
          <w:tcPr>
            <w:tcW w:w="877" w:type="dxa"/>
            <w:tcBorders>
              <w:left w:val="single" w:sz="4" w:space="0" w:color="auto"/>
              <w:right w:val="single" w:sz="4" w:space="0" w:color="auto"/>
            </w:tcBorders>
          </w:tcPr>
          <w:p w14:paraId="70B87B5A" w14:textId="77777777" w:rsidR="00542875" w:rsidRPr="00DF53B4" w:rsidRDefault="00542875" w:rsidP="000E09C8">
            <w:pPr>
              <w:pStyle w:val="TAH"/>
              <w:jc w:val="left"/>
              <w:rPr>
                <w:rFonts w:eastAsia="SimSun"/>
                <w:b w:val="0"/>
                <w:szCs w:val="24"/>
                <w:lang w:eastAsia="zh-CN"/>
              </w:rPr>
            </w:pPr>
          </w:p>
        </w:tc>
        <w:tc>
          <w:tcPr>
            <w:tcW w:w="4787" w:type="dxa"/>
            <w:tcBorders>
              <w:left w:val="single" w:sz="4" w:space="0" w:color="auto"/>
              <w:right w:val="single" w:sz="4" w:space="0" w:color="auto"/>
            </w:tcBorders>
          </w:tcPr>
          <w:p w14:paraId="70610DC6" w14:textId="77777777" w:rsidR="00542875" w:rsidRPr="00DF53B4" w:rsidRDefault="00542875" w:rsidP="000E09C8">
            <w:pPr>
              <w:pStyle w:val="TAL"/>
              <w:rPr>
                <w:rFonts w:eastAsia="SimSun"/>
                <w:szCs w:val="24"/>
                <w:lang w:eastAsia="zh-CN"/>
              </w:rPr>
            </w:pPr>
            <w:r w:rsidRPr="00DF53B4">
              <w:rPr>
                <w:rFonts w:eastAsia="SimSun"/>
                <w:i/>
                <w:szCs w:val="24"/>
                <w:lang w:eastAsia="zh-CN"/>
              </w:rPr>
              <w:t>SIP/2.0/UDP</w:t>
            </w:r>
            <w:r w:rsidRPr="00DF53B4">
              <w:rPr>
                <w:rFonts w:eastAsia="SimSun"/>
                <w:szCs w:val="24"/>
                <w:lang w:eastAsia="zh-CN"/>
              </w:rPr>
              <w:t xml:space="preserve"> (when using UDP) or</w:t>
            </w:r>
            <w:r w:rsidRPr="00DF53B4">
              <w:rPr>
                <w:rFonts w:eastAsia="SimSun"/>
                <w:szCs w:val="24"/>
                <w:lang w:eastAsia="zh-CN"/>
              </w:rPr>
              <w:br/>
            </w:r>
            <w:r w:rsidRPr="00DF53B4">
              <w:rPr>
                <w:rFonts w:eastAsia="SimSun"/>
                <w:i/>
                <w:szCs w:val="24"/>
                <w:lang w:eastAsia="zh-CN"/>
              </w:rPr>
              <w:t xml:space="preserve">SIP/2.0/TCP </w:t>
            </w:r>
            <w:r w:rsidRPr="00DF53B4">
              <w:rPr>
                <w:rFonts w:eastAsia="SimSun"/>
                <w:szCs w:val="24"/>
                <w:lang w:eastAsia="zh-CN"/>
              </w:rPr>
              <w:t>(when using TCP)</w:t>
            </w:r>
          </w:p>
        </w:tc>
        <w:tc>
          <w:tcPr>
            <w:tcW w:w="747" w:type="dxa"/>
            <w:tcBorders>
              <w:left w:val="single" w:sz="4" w:space="0" w:color="auto"/>
              <w:right w:val="single" w:sz="4" w:space="0" w:color="auto"/>
            </w:tcBorders>
          </w:tcPr>
          <w:p w14:paraId="565A5C4A"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63936A5B" w14:textId="77777777" w:rsidR="00542875" w:rsidRPr="00DF53B4" w:rsidRDefault="00542875" w:rsidP="000E09C8">
            <w:pPr>
              <w:pStyle w:val="TAH"/>
              <w:jc w:val="left"/>
            </w:pPr>
          </w:p>
        </w:tc>
      </w:tr>
      <w:tr w:rsidR="00542875" w:rsidRPr="00DF53B4" w14:paraId="415E18DC" w14:textId="77777777" w:rsidTr="000E09C8">
        <w:trPr>
          <w:cantSplit/>
          <w:tblHeader/>
          <w:jc w:val="center"/>
        </w:trPr>
        <w:tc>
          <w:tcPr>
            <w:tcW w:w="1784" w:type="dxa"/>
            <w:tcBorders>
              <w:left w:val="single" w:sz="4" w:space="0" w:color="auto"/>
              <w:right w:val="single" w:sz="4" w:space="0" w:color="auto"/>
            </w:tcBorders>
          </w:tcPr>
          <w:p w14:paraId="0113373C"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sent-by</w:t>
            </w:r>
          </w:p>
        </w:tc>
        <w:tc>
          <w:tcPr>
            <w:tcW w:w="877" w:type="dxa"/>
            <w:tcBorders>
              <w:left w:val="single" w:sz="4" w:space="0" w:color="auto"/>
              <w:right w:val="single" w:sz="4" w:space="0" w:color="auto"/>
            </w:tcBorders>
          </w:tcPr>
          <w:p w14:paraId="593A981E"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1</w:t>
            </w:r>
          </w:p>
        </w:tc>
        <w:tc>
          <w:tcPr>
            <w:tcW w:w="4787" w:type="dxa"/>
            <w:tcBorders>
              <w:left w:val="single" w:sz="4" w:space="0" w:color="auto"/>
              <w:right w:val="single" w:sz="4" w:space="0" w:color="auto"/>
            </w:tcBorders>
          </w:tcPr>
          <w:p w14:paraId="37EA8DE4" w14:textId="77777777" w:rsidR="00542875" w:rsidRPr="00DF53B4" w:rsidRDefault="00542875" w:rsidP="000E09C8">
            <w:pPr>
              <w:pStyle w:val="NF"/>
              <w:ind w:left="0" w:firstLine="0"/>
              <w:rPr>
                <w:rFonts w:eastAsia="SimSun"/>
                <w:i/>
                <w:szCs w:val="24"/>
                <w:lang w:eastAsia="zh-CN"/>
              </w:rPr>
            </w:pPr>
            <w:r w:rsidRPr="00DF53B4">
              <w:rPr>
                <w:rFonts w:eastAsia="SimSun"/>
                <w:szCs w:val="24"/>
                <w:lang w:eastAsia="zh-CN"/>
              </w:rPr>
              <w:t xml:space="preserve">The SS P-CSCF address and the SS protected server port </w:t>
            </w:r>
          </w:p>
        </w:tc>
        <w:tc>
          <w:tcPr>
            <w:tcW w:w="747" w:type="dxa"/>
            <w:tcBorders>
              <w:left w:val="single" w:sz="4" w:space="0" w:color="auto"/>
              <w:right w:val="single" w:sz="4" w:space="0" w:color="auto"/>
            </w:tcBorders>
          </w:tcPr>
          <w:p w14:paraId="3C5244B6"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B22CEA3" w14:textId="77777777" w:rsidR="00542875" w:rsidRPr="00DF53B4" w:rsidRDefault="00542875" w:rsidP="000E09C8">
            <w:pPr>
              <w:pStyle w:val="TAH"/>
              <w:jc w:val="left"/>
            </w:pPr>
          </w:p>
        </w:tc>
      </w:tr>
      <w:tr w:rsidR="00542875" w:rsidRPr="00DF53B4" w14:paraId="595B35F6" w14:textId="77777777" w:rsidTr="000E09C8">
        <w:trPr>
          <w:cantSplit/>
          <w:tblHeader/>
          <w:jc w:val="center"/>
        </w:trPr>
        <w:tc>
          <w:tcPr>
            <w:tcW w:w="1784" w:type="dxa"/>
            <w:tcBorders>
              <w:left w:val="single" w:sz="4" w:space="0" w:color="auto"/>
              <w:right w:val="single" w:sz="4" w:space="0" w:color="auto"/>
            </w:tcBorders>
          </w:tcPr>
          <w:p w14:paraId="51EC7B00" w14:textId="77777777" w:rsidR="00542875" w:rsidRPr="00DF53B4" w:rsidRDefault="00542875" w:rsidP="000E09C8">
            <w:pPr>
              <w:pStyle w:val="TAH"/>
              <w:jc w:val="left"/>
              <w:rPr>
                <w:rFonts w:eastAsia="SimSun"/>
                <w:b w:val="0"/>
                <w:szCs w:val="24"/>
                <w:lang w:eastAsia="zh-CN"/>
              </w:rPr>
            </w:pPr>
          </w:p>
        </w:tc>
        <w:tc>
          <w:tcPr>
            <w:tcW w:w="877" w:type="dxa"/>
            <w:tcBorders>
              <w:left w:val="single" w:sz="4" w:space="0" w:color="auto"/>
              <w:right w:val="single" w:sz="4" w:space="0" w:color="auto"/>
            </w:tcBorders>
          </w:tcPr>
          <w:p w14:paraId="783788FC"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2</w:t>
            </w:r>
          </w:p>
        </w:tc>
        <w:tc>
          <w:tcPr>
            <w:tcW w:w="4787" w:type="dxa"/>
            <w:tcBorders>
              <w:left w:val="single" w:sz="4" w:space="0" w:color="auto"/>
              <w:right w:val="single" w:sz="4" w:space="0" w:color="auto"/>
            </w:tcBorders>
          </w:tcPr>
          <w:p w14:paraId="058F3186"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The SS P-CSCF address and the SS unprotected server port (optional)</w:t>
            </w:r>
          </w:p>
        </w:tc>
        <w:tc>
          <w:tcPr>
            <w:tcW w:w="747" w:type="dxa"/>
            <w:tcBorders>
              <w:left w:val="single" w:sz="4" w:space="0" w:color="auto"/>
              <w:right w:val="single" w:sz="4" w:space="0" w:color="auto"/>
            </w:tcBorders>
          </w:tcPr>
          <w:p w14:paraId="616B8C76"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75F88034" w14:textId="77777777" w:rsidR="00542875" w:rsidRPr="00DF53B4" w:rsidRDefault="00542875" w:rsidP="000E09C8">
            <w:pPr>
              <w:pStyle w:val="TAH"/>
              <w:jc w:val="left"/>
            </w:pPr>
          </w:p>
        </w:tc>
      </w:tr>
      <w:tr w:rsidR="00542875" w:rsidRPr="00DF53B4" w14:paraId="69C374F0"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1B320DF0"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via-branch</w:t>
            </w:r>
            <w:r w:rsidRPr="00DF53B4">
              <w:rPr>
                <w:rFonts w:eastAsia="SimSun"/>
                <w:b w:val="0"/>
                <w:szCs w:val="24"/>
                <w:lang w:eastAsia="zh-CN"/>
              </w:rPr>
              <w:tab/>
            </w:r>
          </w:p>
        </w:tc>
        <w:tc>
          <w:tcPr>
            <w:tcW w:w="877" w:type="dxa"/>
            <w:tcBorders>
              <w:left w:val="single" w:sz="4" w:space="0" w:color="auto"/>
              <w:bottom w:val="single" w:sz="4" w:space="0" w:color="auto"/>
              <w:right w:val="single" w:sz="4" w:space="0" w:color="auto"/>
            </w:tcBorders>
          </w:tcPr>
          <w:p w14:paraId="6A4D756B" w14:textId="77777777" w:rsidR="00542875" w:rsidRPr="00DF53B4" w:rsidRDefault="00542875" w:rsidP="000E09C8">
            <w:pPr>
              <w:pStyle w:val="TAH"/>
              <w:jc w:val="left"/>
              <w:rPr>
                <w:rFonts w:eastAsia="SimSun"/>
                <w:b w:val="0"/>
                <w:szCs w:val="24"/>
                <w:lang w:eastAsia="zh-CN"/>
              </w:rPr>
            </w:pPr>
          </w:p>
        </w:tc>
        <w:tc>
          <w:tcPr>
            <w:tcW w:w="4787" w:type="dxa"/>
            <w:tcBorders>
              <w:left w:val="single" w:sz="4" w:space="0" w:color="auto"/>
              <w:bottom w:val="single" w:sz="4" w:space="0" w:color="auto"/>
              <w:right w:val="single" w:sz="4" w:space="0" w:color="auto"/>
            </w:tcBorders>
          </w:tcPr>
          <w:p w14:paraId="389E83C8"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Value starting with ‘</w:t>
            </w:r>
            <w:r w:rsidRPr="00DF53B4">
              <w:rPr>
                <w:rFonts w:eastAsia="SimSun"/>
                <w:i/>
                <w:szCs w:val="24"/>
                <w:lang w:eastAsia="zh-CN"/>
              </w:rPr>
              <w:t>z9hG4bK’</w:t>
            </w:r>
          </w:p>
        </w:tc>
        <w:tc>
          <w:tcPr>
            <w:tcW w:w="747" w:type="dxa"/>
            <w:tcBorders>
              <w:left w:val="single" w:sz="4" w:space="0" w:color="auto"/>
              <w:bottom w:val="single" w:sz="4" w:space="0" w:color="auto"/>
              <w:right w:val="single" w:sz="4" w:space="0" w:color="auto"/>
            </w:tcBorders>
          </w:tcPr>
          <w:p w14:paraId="34325770"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0A513DFB" w14:textId="77777777" w:rsidR="00542875" w:rsidRPr="00DF53B4" w:rsidRDefault="00542875" w:rsidP="000E09C8">
            <w:pPr>
              <w:pStyle w:val="TAH"/>
              <w:jc w:val="left"/>
            </w:pPr>
          </w:p>
        </w:tc>
      </w:tr>
      <w:tr w:rsidR="00542875" w:rsidRPr="00DF53B4" w14:paraId="6974FB7B" w14:textId="77777777" w:rsidTr="000E09C8">
        <w:trPr>
          <w:cantSplit/>
          <w:tblHeader/>
          <w:jc w:val="center"/>
        </w:trPr>
        <w:tc>
          <w:tcPr>
            <w:tcW w:w="1784" w:type="dxa"/>
            <w:tcBorders>
              <w:top w:val="single" w:sz="4" w:space="0" w:color="auto"/>
              <w:left w:val="single" w:sz="4" w:space="0" w:color="auto"/>
              <w:right w:val="single" w:sz="4" w:space="0" w:color="auto"/>
            </w:tcBorders>
          </w:tcPr>
          <w:p w14:paraId="0A6A0238" w14:textId="77777777" w:rsidR="00542875" w:rsidRPr="00DF53B4" w:rsidRDefault="00542875" w:rsidP="000E09C8">
            <w:pPr>
              <w:pStyle w:val="TAH"/>
              <w:jc w:val="left"/>
              <w:rPr>
                <w:rFonts w:eastAsia="SimSun"/>
                <w:szCs w:val="24"/>
                <w:lang w:eastAsia="zh-CN"/>
              </w:rPr>
            </w:pPr>
            <w:r w:rsidRPr="00DF53B4">
              <w:rPr>
                <w:rFonts w:eastAsia="SimSun"/>
                <w:szCs w:val="24"/>
                <w:lang w:eastAsia="zh-CN"/>
              </w:rPr>
              <w:t>Via</w:t>
            </w:r>
          </w:p>
        </w:tc>
        <w:tc>
          <w:tcPr>
            <w:tcW w:w="877" w:type="dxa"/>
            <w:tcBorders>
              <w:top w:val="single" w:sz="4" w:space="0" w:color="auto"/>
              <w:left w:val="single" w:sz="4" w:space="0" w:color="auto"/>
              <w:right w:val="single" w:sz="4" w:space="0" w:color="auto"/>
            </w:tcBorders>
          </w:tcPr>
          <w:p w14:paraId="1FE3C875" w14:textId="77777777" w:rsidR="00542875" w:rsidRPr="00DF53B4" w:rsidRDefault="00542875" w:rsidP="000E09C8">
            <w:pPr>
              <w:pStyle w:val="TAH"/>
              <w:jc w:val="left"/>
              <w:rPr>
                <w:rFonts w:eastAsia="SimSun"/>
                <w:b w:val="0"/>
                <w:szCs w:val="24"/>
                <w:lang w:eastAsia="zh-CN"/>
              </w:rPr>
            </w:pPr>
          </w:p>
        </w:tc>
        <w:tc>
          <w:tcPr>
            <w:tcW w:w="4787" w:type="dxa"/>
            <w:tcBorders>
              <w:top w:val="single" w:sz="4" w:space="0" w:color="auto"/>
              <w:left w:val="single" w:sz="4" w:space="0" w:color="auto"/>
              <w:right w:val="single" w:sz="4" w:space="0" w:color="auto"/>
            </w:tcBorders>
          </w:tcPr>
          <w:p w14:paraId="008DE721"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In addition to the via-parm entry for the SS, the following via-parm entries are included:</w:t>
            </w:r>
          </w:p>
        </w:tc>
        <w:tc>
          <w:tcPr>
            <w:tcW w:w="747" w:type="dxa"/>
            <w:tcBorders>
              <w:top w:val="single" w:sz="4" w:space="0" w:color="auto"/>
              <w:left w:val="single" w:sz="4" w:space="0" w:color="auto"/>
              <w:right w:val="single" w:sz="4" w:space="0" w:color="auto"/>
            </w:tcBorders>
          </w:tcPr>
          <w:p w14:paraId="5EE8A06C"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1D5F3B5C" w14:textId="77777777" w:rsidR="00542875" w:rsidRPr="00DF53B4" w:rsidRDefault="00542875" w:rsidP="000E09C8">
            <w:pPr>
              <w:pStyle w:val="TAH"/>
              <w:jc w:val="left"/>
            </w:pPr>
            <w:r w:rsidRPr="00DF53B4">
              <w:rPr>
                <w:b w:val="0"/>
              </w:rPr>
              <w:t>RFC 3261 [15]</w:t>
            </w:r>
          </w:p>
        </w:tc>
      </w:tr>
      <w:tr w:rsidR="00542875" w:rsidRPr="00DF53B4" w14:paraId="4F4311D5"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47E08D54"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via-parm</w:t>
            </w:r>
          </w:p>
        </w:tc>
        <w:tc>
          <w:tcPr>
            <w:tcW w:w="877" w:type="dxa"/>
            <w:tcBorders>
              <w:left w:val="single" w:sz="4" w:space="0" w:color="auto"/>
              <w:bottom w:val="single" w:sz="4" w:space="0" w:color="auto"/>
              <w:right w:val="single" w:sz="4" w:space="0" w:color="auto"/>
            </w:tcBorders>
          </w:tcPr>
          <w:p w14:paraId="0C9A9BB9" w14:textId="77777777" w:rsidR="00542875" w:rsidRPr="00DF53B4" w:rsidRDefault="00542875" w:rsidP="000E09C8">
            <w:pPr>
              <w:pStyle w:val="TAH"/>
              <w:jc w:val="left"/>
              <w:rPr>
                <w:rFonts w:eastAsia="SimSun"/>
                <w:b w:val="0"/>
                <w:szCs w:val="24"/>
                <w:lang w:eastAsia="zh-CN"/>
              </w:rPr>
            </w:pPr>
          </w:p>
        </w:tc>
        <w:tc>
          <w:tcPr>
            <w:tcW w:w="4787" w:type="dxa"/>
            <w:tcBorders>
              <w:left w:val="single" w:sz="4" w:space="0" w:color="auto"/>
              <w:bottom w:val="single" w:sz="4" w:space="0" w:color="auto"/>
              <w:right w:val="single" w:sz="4" w:space="0" w:color="auto"/>
            </w:tcBorders>
          </w:tcPr>
          <w:p w14:paraId="2254B145" w14:textId="77777777" w:rsidR="00542875" w:rsidRPr="00DF53B4" w:rsidRDefault="00542875" w:rsidP="000E09C8">
            <w:pPr>
              <w:pStyle w:val="TAL"/>
              <w:rPr>
                <w:rFonts w:eastAsia="SimSun"/>
                <w:i/>
                <w:szCs w:val="24"/>
                <w:lang w:eastAsia="zh-CN"/>
              </w:rPr>
            </w:pPr>
            <w:r w:rsidRPr="00DF53B4">
              <w:rPr>
                <w:rFonts w:eastAsia="SimSun"/>
                <w:i/>
                <w:szCs w:val="24"/>
                <w:lang w:eastAsia="zh-CN"/>
              </w:rPr>
              <w:t>SIP/2.0/UDP scscf1.3gpp.org;branch=z9hG4bK…,</w:t>
            </w:r>
            <w:r w:rsidRPr="00DF53B4">
              <w:rPr>
                <w:rFonts w:eastAsia="SimSun"/>
                <w:i/>
                <w:szCs w:val="24"/>
                <w:lang w:eastAsia="zh-CN"/>
              </w:rPr>
              <w:br/>
              <w:t>SIP/2.0/UDP scscf2.3gpp.org;branch=z9hG4bK...,</w:t>
            </w:r>
            <w:r w:rsidRPr="00DF53B4">
              <w:rPr>
                <w:rFonts w:eastAsia="SimSun"/>
                <w:i/>
                <w:szCs w:val="24"/>
                <w:lang w:eastAsia="zh-CN"/>
              </w:rPr>
              <w:br/>
              <w:t>SIP/2.0/UDP pcscf2.3gpp.org;branch=z9hG4bK...,</w:t>
            </w:r>
            <w:r w:rsidRPr="00DF53B4">
              <w:rPr>
                <w:rFonts w:eastAsia="SimSun"/>
                <w:i/>
                <w:szCs w:val="24"/>
                <w:lang w:eastAsia="zh-CN"/>
              </w:rPr>
              <w:br/>
              <w:t xml:space="preserve">SIP/2.0/UDP caller.3gpp.org:6543;branch=z9hG4bK... </w:t>
            </w:r>
            <w:r w:rsidRPr="00DF53B4">
              <w:rPr>
                <w:rFonts w:eastAsia="SimSun"/>
                <w:i/>
                <w:szCs w:val="24"/>
                <w:lang w:eastAsia="zh-CN"/>
              </w:rPr>
              <w:br/>
            </w:r>
            <w:r w:rsidRPr="00DF53B4">
              <w:rPr>
                <w:rFonts w:eastAsia="SimSun"/>
                <w:szCs w:val="24"/>
                <w:lang w:eastAsia="zh-CN"/>
              </w:rPr>
              <w:t>(NOTE 2)</w:t>
            </w:r>
          </w:p>
        </w:tc>
        <w:tc>
          <w:tcPr>
            <w:tcW w:w="747" w:type="dxa"/>
            <w:tcBorders>
              <w:left w:val="single" w:sz="4" w:space="0" w:color="auto"/>
              <w:bottom w:val="single" w:sz="4" w:space="0" w:color="auto"/>
              <w:right w:val="single" w:sz="4" w:space="0" w:color="auto"/>
            </w:tcBorders>
          </w:tcPr>
          <w:p w14:paraId="26216C39"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6B419D79" w14:textId="77777777" w:rsidR="00542875" w:rsidRPr="00DF53B4" w:rsidRDefault="00542875" w:rsidP="000E09C8">
            <w:pPr>
              <w:pStyle w:val="TAH"/>
              <w:jc w:val="left"/>
            </w:pPr>
          </w:p>
        </w:tc>
      </w:tr>
      <w:tr w:rsidR="00542875" w:rsidRPr="00DF53B4" w14:paraId="5BC6DDC4" w14:textId="77777777" w:rsidTr="000E09C8">
        <w:trPr>
          <w:cantSplit/>
          <w:tblHeader/>
          <w:jc w:val="center"/>
        </w:trPr>
        <w:tc>
          <w:tcPr>
            <w:tcW w:w="1784" w:type="dxa"/>
            <w:tcBorders>
              <w:top w:val="single" w:sz="4" w:space="0" w:color="auto"/>
              <w:left w:val="single" w:sz="4" w:space="0" w:color="auto"/>
              <w:right w:val="single" w:sz="4" w:space="0" w:color="auto"/>
            </w:tcBorders>
          </w:tcPr>
          <w:p w14:paraId="5B10015A" w14:textId="77777777" w:rsidR="00542875" w:rsidRPr="00DF53B4" w:rsidRDefault="00542875" w:rsidP="000E09C8">
            <w:pPr>
              <w:pStyle w:val="TAH"/>
              <w:jc w:val="left"/>
              <w:rPr>
                <w:rFonts w:eastAsia="SimSun"/>
                <w:szCs w:val="24"/>
                <w:lang w:eastAsia="zh-CN"/>
              </w:rPr>
            </w:pPr>
            <w:r w:rsidRPr="00DF53B4">
              <w:rPr>
                <w:rFonts w:eastAsia="SimSun"/>
                <w:szCs w:val="24"/>
                <w:lang w:eastAsia="zh-CN"/>
              </w:rPr>
              <w:t>Record-Route</w:t>
            </w:r>
          </w:p>
        </w:tc>
        <w:tc>
          <w:tcPr>
            <w:tcW w:w="877" w:type="dxa"/>
            <w:tcBorders>
              <w:top w:val="single" w:sz="4" w:space="0" w:color="auto"/>
              <w:left w:val="single" w:sz="4" w:space="0" w:color="auto"/>
              <w:right w:val="single" w:sz="4" w:space="0" w:color="auto"/>
            </w:tcBorders>
          </w:tcPr>
          <w:p w14:paraId="1010C5E5" w14:textId="77777777" w:rsidR="00542875" w:rsidRPr="00DF53B4" w:rsidRDefault="00542875" w:rsidP="000E09C8">
            <w:pPr>
              <w:pStyle w:val="TAH"/>
              <w:jc w:val="left"/>
              <w:rPr>
                <w:rFonts w:eastAsia="SimSun"/>
                <w:b w:val="0"/>
                <w:szCs w:val="24"/>
                <w:lang w:eastAsia="zh-CN"/>
              </w:rPr>
            </w:pPr>
          </w:p>
        </w:tc>
        <w:tc>
          <w:tcPr>
            <w:tcW w:w="4787" w:type="dxa"/>
            <w:tcBorders>
              <w:top w:val="single" w:sz="4" w:space="0" w:color="auto"/>
              <w:left w:val="single" w:sz="4" w:space="0" w:color="auto"/>
              <w:right w:val="single" w:sz="4" w:space="0" w:color="auto"/>
            </w:tcBorders>
          </w:tcPr>
          <w:p w14:paraId="6E84A0C1" w14:textId="77777777" w:rsidR="00542875" w:rsidRPr="00DF53B4" w:rsidRDefault="00542875" w:rsidP="000E09C8">
            <w:pPr>
              <w:pStyle w:val="NF"/>
              <w:ind w:left="0" w:firstLine="0"/>
              <w:rPr>
                <w:rFonts w:eastAsia="SimSun"/>
                <w:i/>
                <w:szCs w:val="24"/>
                <w:lang w:eastAsia="zh-CN"/>
              </w:rPr>
            </w:pPr>
          </w:p>
        </w:tc>
        <w:tc>
          <w:tcPr>
            <w:tcW w:w="747" w:type="dxa"/>
            <w:tcBorders>
              <w:top w:val="single" w:sz="4" w:space="0" w:color="auto"/>
              <w:left w:val="single" w:sz="4" w:space="0" w:color="auto"/>
              <w:right w:val="single" w:sz="4" w:space="0" w:color="auto"/>
            </w:tcBorders>
          </w:tcPr>
          <w:p w14:paraId="7117FFA6"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40B7871B" w14:textId="77777777" w:rsidR="00542875" w:rsidRPr="00DF53B4" w:rsidRDefault="00542875" w:rsidP="000E09C8">
            <w:pPr>
              <w:pStyle w:val="TAH"/>
              <w:jc w:val="left"/>
            </w:pPr>
            <w:r w:rsidRPr="00DF53B4">
              <w:rPr>
                <w:b w:val="0"/>
              </w:rPr>
              <w:t>RFC 3261 [15]</w:t>
            </w:r>
          </w:p>
        </w:tc>
      </w:tr>
      <w:tr w:rsidR="00542875" w:rsidRPr="00DF53B4" w14:paraId="709F3DD1" w14:textId="77777777" w:rsidTr="000E09C8">
        <w:trPr>
          <w:cantSplit/>
          <w:tblHeader/>
          <w:jc w:val="center"/>
        </w:trPr>
        <w:tc>
          <w:tcPr>
            <w:tcW w:w="1784" w:type="dxa"/>
            <w:tcBorders>
              <w:left w:val="single" w:sz="4" w:space="0" w:color="auto"/>
              <w:right w:val="single" w:sz="4" w:space="0" w:color="auto"/>
            </w:tcBorders>
          </w:tcPr>
          <w:p w14:paraId="77368290"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rec-route</w:t>
            </w:r>
          </w:p>
        </w:tc>
        <w:tc>
          <w:tcPr>
            <w:tcW w:w="877" w:type="dxa"/>
            <w:tcBorders>
              <w:left w:val="single" w:sz="4" w:space="0" w:color="auto"/>
              <w:right w:val="single" w:sz="4" w:space="0" w:color="auto"/>
            </w:tcBorders>
          </w:tcPr>
          <w:p w14:paraId="013BD0C4"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1</w:t>
            </w:r>
            <w:r w:rsidRPr="00DF53B4">
              <w:rPr>
                <w:b w:val="0"/>
              </w:rPr>
              <w:t xml:space="preserve"> AND A4</w:t>
            </w:r>
          </w:p>
        </w:tc>
        <w:tc>
          <w:tcPr>
            <w:tcW w:w="4787" w:type="dxa"/>
            <w:tcBorders>
              <w:left w:val="single" w:sz="4" w:space="0" w:color="auto"/>
              <w:right w:val="single" w:sz="4" w:space="0" w:color="auto"/>
            </w:tcBorders>
          </w:tcPr>
          <w:p w14:paraId="6EC4ABD1" w14:textId="77777777" w:rsidR="00542875" w:rsidRPr="00DF53B4" w:rsidRDefault="00542875" w:rsidP="000E09C8">
            <w:pPr>
              <w:pStyle w:val="NF"/>
              <w:ind w:left="0" w:firstLine="0"/>
              <w:rPr>
                <w:rFonts w:eastAsia="SimSun"/>
                <w:i/>
                <w:szCs w:val="24"/>
                <w:lang w:eastAsia="zh-CN"/>
              </w:rPr>
            </w:pPr>
            <w:r w:rsidRPr="00DF53B4">
              <w:rPr>
                <w:rFonts w:eastAsia="SimSun"/>
                <w:szCs w:val="24"/>
                <w:lang w:eastAsia="zh-CN"/>
              </w:rPr>
              <w:t>&lt;sip: SS P-CSCF address: protected server port of SS ;lr&gt;</w:t>
            </w:r>
          </w:p>
        </w:tc>
        <w:tc>
          <w:tcPr>
            <w:tcW w:w="747" w:type="dxa"/>
            <w:tcBorders>
              <w:left w:val="single" w:sz="4" w:space="0" w:color="auto"/>
              <w:right w:val="single" w:sz="4" w:space="0" w:color="auto"/>
            </w:tcBorders>
          </w:tcPr>
          <w:p w14:paraId="0A006F1C"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4DB33FB1" w14:textId="77777777" w:rsidR="00542875" w:rsidRPr="00DF53B4" w:rsidRDefault="00542875" w:rsidP="000E09C8">
            <w:pPr>
              <w:pStyle w:val="TAH"/>
              <w:jc w:val="left"/>
            </w:pPr>
          </w:p>
        </w:tc>
      </w:tr>
      <w:tr w:rsidR="00542875" w:rsidRPr="00DF53B4" w14:paraId="0781632B"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281376EF" w14:textId="77777777" w:rsidR="00542875" w:rsidRPr="00DF53B4" w:rsidRDefault="00542875" w:rsidP="000E09C8">
            <w:pPr>
              <w:pStyle w:val="TAH"/>
              <w:jc w:val="left"/>
              <w:rPr>
                <w:rFonts w:eastAsia="SimSun"/>
                <w:b w:val="0"/>
                <w:szCs w:val="24"/>
                <w:lang w:eastAsia="zh-CN"/>
              </w:rPr>
            </w:pPr>
          </w:p>
        </w:tc>
        <w:tc>
          <w:tcPr>
            <w:tcW w:w="877" w:type="dxa"/>
            <w:tcBorders>
              <w:left w:val="single" w:sz="4" w:space="0" w:color="auto"/>
              <w:bottom w:val="single" w:sz="4" w:space="0" w:color="auto"/>
              <w:right w:val="single" w:sz="4" w:space="0" w:color="auto"/>
            </w:tcBorders>
          </w:tcPr>
          <w:p w14:paraId="0DC679FB"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2</w:t>
            </w:r>
            <w:r w:rsidRPr="00DF53B4">
              <w:rPr>
                <w:b w:val="0"/>
              </w:rPr>
              <w:t xml:space="preserve"> AND A4</w:t>
            </w:r>
          </w:p>
        </w:tc>
        <w:tc>
          <w:tcPr>
            <w:tcW w:w="4787" w:type="dxa"/>
            <w:tcBorders>
              <w:left w:val="single" w:sz="4" w:space="0" w:color="auto"/>
              <w:bottom w:val="single" w:sz="4" w:space="0" w:color="auto"/>
              <w:right w:val="single" w:sz="4" w:space="0" w:color="auto"/>
            </w:tcBorders>
          </w:tcPr>
          <w:p w14:paraId="12424CC8"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lt;sip: SS P-CSCF address: unprotected server port of SS (optional);lr&gt;</w:t>
            </w:r>
          </w:p>
        </w:tc>
        <w:tc>
          <w:tcPr>
            <w:tcW w:w="747" w:type="dxa"/>
            <w:tcBorders>
              <w:left w:val="single" w:sz="4" w:space="0" w:color="auto"/>
              <w:bottom w:val="single" w:sz="4" w:space="0" w:color="auto"/>
              <w:right w:val="single" w:sz="4" w:space="0" w:color="auto"/>
            </w:tcBorders>
          </w:tcPr>
          <w:p w14:paraId="148849C9"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4B834F2E" w14:textId="77777777" w:rsidR="00542875" w:rsidRPr="00DF53B4" w:rsidRDefault="00542875" w:rsidP="000E09C8">
            <w:pPr>
              <w:pStyle w:val="TAH"/>
              <w:jc w:val="left"/>
            </w:pPr>
          </w:p>
        </w:tc>
      </w:tr>
      <w:tr w:rsidR="00542875" w:rsidRPr="00DF53B4" w14:paraId="1E6A915D" w14:textId="77777777" w:rsidTr="000E09C8">
        <w:trPr>
          <w:cantSplit/>
          <w:tblHeader/>
          <w:jc w:val="center"/>
        </w:trPr>
        <w:tc>
          <w:tcPr>
            <w:tcW w:w="1784" w:type="dxa"/>
            <w:tcBorders>
              <w:top w:val="single" w:sz="4" w:space="0" w:color="auto"/>
              <w:left w:val="single" w:sz="4" w:space="0" w:color="auto"/>
              <w:right w:val="single" w:sz="4" w:space="0" w:color="auto"/>
            </w:tcBorders>
          </w:tcPr>
          <w:p w14:paraId="09C618BB" w14:textId="77777777" w:rsidR="00542875" w:rsidRPr="00DF53B4" w:rsidRDefault="00542875" w:rsidP="000E09C8">
            <w:pPr>
              <w:pStyle w:val="TAH"/>
              <w:jc w:val="left"/>
              <w:rPr>
                <w:rFonts w:eastAsia="SimSun"/>
                <w:szCs w:val="24"/>
                <w:lang w:eastAsia="zh-CN"/>
              </w:rPr>
            </w:pPr>
            <w:r w:rsidRPr="00DF53B4">
              <w:rPr>
                <w:rFonts w:eastAsia="SimSun"/>
                <w:szCs w:val="24"/>
                <w:lang w:eastAsia="zh-CN"/>
              </w:rPr>
              <w:t>Record-Route</w:t>
            </w:r>
          </w:p>
        </w:tc>
        <w:tc>
          <w:tcPr>
            <w:tcW w:w="877" w:type="dxa"/>
            <w:tcBorders>
              <w:top w:val="single" w:sz="4" w:space="0" w:color="auto"/>
              <w:left w:val="single" w:sz="4" w:space="0" w:color="auto"/>
              <w:right w:val="single" w:sz="4" w:space="0" w:color="auto"/>
            </w:tcBorders>
          </w:tcPr>
          <w:p w14:paraId="0FAF6294" w14:textId="77777777" w:rsidR="00542875" w:rsidRPr="00DF53B4" w:rsidRDefault="00542875" w:rsidP="000E09C8">
            <w:pPr>
              <w:pStyle w:val="TAH"/>
              <w:jc w:val="left"/>
              <w:rPr>
                <w:rFonts w:eastAsia="SimSun"/>
                <w:b w:val="0"/>
                <w:szCs w:val="24"/>
                <w:lang w:eastAsia="zh-CN"/>
              </w:rPr>
            </w:pPr>
          </w:p>
        </w:tc>
        <w:tc>
          <w:tcPr>
            <w:tcW w:w="4787" w:type="dxa"/>
            <w:tcBorders>
              <w:top w:val="single" w:sz="4" w:space="0" w:color="auto"/>
              <w:left w:val="single" w:sz="4" w:space="0" w:color="auto"/>
              <w:right w:val="single" w:sz="4" w:space="0" w:color="auto"/>
            </w:tcBorders>
          </w:tcPr>
          <w:p w14:paraId="5665746C" w14:textId="77777777" w:rsidR="00542875" w:rsidRPr="00DF53B4" w:rsidDel="00AA7D69" w:rsidRDefault="00542875" w:rsidP="000E09C8">
            <w:pPr>
              <w:pStyle w:val="NF"/>
              <w:ind w:left="0" w:firstLine="0"/>
              <w:rPr>
                <w:rFonts w:eastAsia="SimSun"/>
                <w:szCs w:val="24"/>
                <w:lang w:eastAsia="zh-CN"/>
              </w:rPr>
            </w:pPr>
            <w:r w:rsidRPr="00DF53B4">
              <w:rPr>
                <w:rFonts w:eastAsia="SimSun"/>
                <w:szCs w:val="24"/>
                <w:lang w:eastAsia="zh-CN"/>
              </w:rPr>
              <w:t>In addition to the rec-route entry for the SS, the following rec-route entries are included:</w:t>
            </w:r>
          </w:p>
        </w:tc>
        <w:tc>
          <w:tcPr>
            <w:tcW w:w="747" w:type="dxa"/>
            <w:tcBorders>
              <w:top w:val="single" w:sz="4" w:space="0" w:color="auto"/>
              <w:left w:val="single" w:sz="4" w:space="0" w:color="auto"/>
              <w:right w:val="single" w:sz="4" w:space="0" w:color="auto"/>
            </w:tcBorders>
          </w:tcPr>
          <w:p w14:paraId="0D3036F8"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0DB97282" w14:textId="77777777" w:rsidR="00542875" w:rsidRPr="00DF53B4" w:rsidRDefault="00542875" w:rsidP="000E09C8">
            <w:pPr>
              <w:pStyle w:val="TAH"/>
              <w:jc w:val="left"/>
            </w:pPr>
            <w:r w:rsidRPr="00DF53B4">
              <w:rPr>
                <w:b w:val="0"/>
              </w:rPr>
              <w:t>RFC 3261 [15]</w:t>
            </w:r>
          </w:p>
        </w:tc>
      </w:tr>
      <w:tr w:rsidR="00542875" w:rsidRPr="00DF53B4" w14:paraId="6B2CF2E3"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79574FBC" w14:textId="77777777" w:rsidR="00542875" w:rsidRPr="00DF53B4" w:rsidRDefault="00542875" w:rsidP="000E09C8">
            <w:pPr>
              <w:pStyle w:val="TAH"/>
              <w:jc w:val="left"/>
              <w:rPr>
                <w:rFonts w:eastAsia="SimSun"/>
                <w:b w:val="0"/>
                <w:szCs w:val="24"/>
                <w:lang w:eastAsia="zh-CN"/>
              </w:rPr>
            </w:pPr>
            <w:r w:rsidRPr="00DF53B4">
              <w:rPr>
                <w:rFonts w:eastAsia="SimSun"/>
                <w:b w:val="0"/>
                <w:szCs w:val="24"/>
                <w:lang w:eastAsia="zh-CN"/>
              </w:rPr>
              <w:tab/>
              <w:t>rec-route</w:t>
            </w:r>
          </w:p>
        </w:tc>
        <w:tc>
          <w:tcPr>
            <w:tcW w:w="877" w:type="dxa"/>
            <w:tcBorders>
              <w:left w:val="single" w:sz="4" w:space="0" w:color="auto"/>
              <w:bottom w:val="single" w:sz="4" w:space="0" w:color="auto"/>
              <w:right w:val="single" w:sz="4" w:space="0" w:color="auto"/>
            </w:tcBorders>
          </w:tcPr>
          <w:p w14:paraId="259ACCEB" w14:textId="77777777" w:rsidR="00542875" w:rsidRPr="00DF53B4" w:rsidRDefault="00542875" w:rsidP="000E09C8">
            <w:pPr>
              <w:pStyle w:val="TAH"/>
              <w:jc w:val="left"/>
              <w:rPr>
                <w:rFonts w:eastAsia="SimSun"/>
                <w:b w:val="0"/>
                <w:szCs w:val="24"/>
                <w:lang w:eastAsia="zh-CN"/>
              </w:rPr>
            </w:pPr>
          </w:p>
        </w:tc>
        <w:tc>
          <w:tcPr>
            <w:tcW w:w="4787" w:type="dxa"/>
            <w:tcBorders>
              <w:left w:val="single" w:sz="4" w:space="0" w:color="auto"/>
              <w:bottom w:val="single" w:sz="4" w:space="0" w:color="auto"/>
              <w:right w:val="single" w:sz="4" w:space="0" w:color="auto"/>
            </w:tcBorders>
          </w:tcPr>
          <w:p w14:paraId="3EB42352" w14:textId="77777777" w:rsidR="00542875" w:rsidRPr="00DF53B4" w:rsidRDefault="00542875" w:rsidP="000E09C8">
            <w:pPr>
              <w:pStyle w:val="NF"/>
              <w:ind w:left="0" w:firstLine="0"/>
              <w:rPr>
                <w:rFonts w:eastAsia="SimSun"/>
                <w:szCs w:val="24"/>
                <w:lang w:eastAsia="zh-CN"/>
              </w:rPr>
            </w:pPr>
            <w:r w:rsidRPr="00DF53B4">
              <w:rPr>
                <w:rFonts w:eastAsia="SimSun"/>
                <w:i/>
                <w:szCs w:val="24"/>
                <w:lang w:eastAsia="zh-CN"/>
              </w:rPr>
              <w:t>&lt;sip:term@scscf1.3gpp.org;lr&gt;, &lt;sip:orig@scscf2.3gpp.org;lr&gt;, &lt;sip:pcscf2.3gpp.org;lr&gt;</w:t>
            </w:r>
          </w:p>
        </w:tc>
        <w:tc>
          <w:tcPr>
            <w:tcW w:w="747" w:type="dxa"/>
            <w:tcBorders>
              <w:left w:val="single" w:sz="4" w:space="0" w:color="auto"/>
              <w:bottom w:val="single" w:sz="4" w:space="0" w:color="auto"/>
              <w:right w:val="single" w:sz="4" w:space="0" w:color="auto"/>
            </w:tcBorders>
          </w:tcPr>
          <w:p w14:paraId="1FBBD35D"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03A850B5" w14:textId="77777777" w:rsidR="00542875" w:rsidRPr="00DF53B4" w:rsidRDefault="00542875" w:rsidP="000E09C8">
            <w:pPr>
              <w:pStyle w:val="TAH"/>
              <w:jc w:val="left"/>
            </w:pPr>
          </w:p>
        </w:tc>
      </w:tr>
      <w:tr w:rsidR="00542875" w:rsidRPr="00DF53B4" w14:paraId="300DE0A9" w14:textId="77777777" w:rsidTr="000E09C8">
        <w:trPr>
          <w:cantSplit/>
          <w:tblHeader/>
          <w:jc w:val="center"/>
        </w:trPr>
        <w:tc>
          <w:tcPr>
            <w:tcW w:w="1784" w:type="dxa"/>
            <w:tcBorders>
              <w:top w:val="single" w:sz="4" w:space="0" w:color="auto"/>
              <w:left w:val="single" w:sz="4" w:space="0" w:color="auto"/>
              <w:right w:val="single" w:sz="4" w:space="0" w:color="auto"/>
            </w:tcBorders>
          </w:tcPr>
          <w:p w14:paraId="366EE514" w14:textId="77777777" w:rsidR="00542875" w:rsidRPr="00DF53B4" w:rsidRDefault="00542875" w:rsidP="000E09C8">
            <w:pPr>
              <w:pStyle w:val="TAL"/>
              <w:rPr>
                <w:b/>
                <w:lang w:eastAsia="en-US"/>
              </w:rPr>
            </w:pPr>
            <w:r w:rsidRPr="00DF53B4">
              <w:rPr>
                <w:b/>
              </w:rPr>
              <w:t>Record-Route</w:t>
            </w:r>
          </w:p>
        </w:tc>
        <w:tc>
          <w:tcPr>
            <w:tcW w:w="877" w:type="dxa"/>
            <w:tcBorders>
              <w:top w:val="single" w:sz="4" w:space="0" w:color="auto"/>
              <w:left w:val="single" w:sz="4" w:space="0" w:color="auto"/>
              <w:right w:val="single" w:sz="4" w:space="0" w:color="auto"/>
            </w:tcBorders>
          </w:tcPr>
          <w:p w14:paraId="5756F86C" w14:textId="77777777" w:rsidR="00542875" w:rsidRPr="00DF53B4" w:rsidRDefault="00542875" w:rsidP="000E09C8">
            <w:pPr>
              <w:pStyle w:val="TAH"/>
              <w:jc w:val="left"/>
              <w:rPr>
                <w:rFonts w:eastAsia="SimSun"/>
                <w:b w:val="0"/>
                <w:szCs w:val="24"/>
                <w:lang w:eastAsia="zh-CN"/>
              </w:rPr>
            </w:pPr>
          </w:p>
        </w:tc>
        <w:tc>
          <w:tcPr>
            <w:tcW w:w="4787" w:type="dxa"/>
            <w:tcBorders>
              <w:top w:val="single" w:sz="4" w:space="0" w:color="auto"/>
              <w:left w:val="single" w:sz="4" w:space="0" w:color="auto"/>
              <w:right w:val="single" w:sz="4" w:space="0" w:color="auto"/>
            </w:tcBorders>
          </w:tcPr>
          <w:p w14:paraId="3E851E00" w14:textId="77777777" w:rsidR="00542875" w:rsidRPr="00DF53B4" w:rsidRDefault="00542875" w:rsidP="000E09C8">
            <w:pPr>
              <w:pStyle w:val="NF"/>
              <w:ind w:left="0" w:firstLine="0"/>
              <w:rPr>
                <w:rFonts w:eastAsia="SimSun"/>
                <w:i/>
                <w:szCs w:val="24"/>
                <w:lang w:eastAsia="zh-CN"/>
              </w:rPr>
            </w:pPr>
          </w:p>
        </w:tc>
        <w:tc>
          <w:tcPr>
            <w:tcW w:w="747" w:type="dxa"/>
            <w:tcBorders>
              <w:top w:val="single" w:sz="4" w:space="0" w:color="auto"/>
              <w:left w:val="single" w:sz="4" w:space="0" w:color="auto"/>
              <w:right w:val="single" w:sz="4" w:space="0" w:color="auto"/>
            </w:tcBorders>
          </w:tcPr>
          <w:p w14:paraId="13DCCCE1"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18AC9647" w14:textId="77777777" w:rsidR="00542875" w:rsidRPr="00DF53B4" w:rsidRDefault="00542875" w:rsidP="000E09C8">
            <w:pPr>
              <w:pStyle w:val="TAH"/>
              <w:jc w:val="left"/>
            </w:pPr>
            <w:r w:rsidRPr="00DF53B4">
              <w:rPr>
                <w:b w:val="0"/>
              </w:rPr>
              <w:t>RFC 3261 [15]</w:t>
            </w:r>
          </w:p>
        </w:tc>
      </w:tr>
      <w:tr w:rsidR="00542875" w:rsidRPr="00DF53B4" w14:paraId="0F022165"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1F707615" w14:textId="77777777" w:rsidR="00542875" w:rsidRPr="00DF53B4" w:rsidRDefault="00542875" w:rsidP="003B457E">
            <w:pPr>
              <w:pStyle w:val="TAL"/>
            </w:pPr>
            <w:r w:rsidRPr="00DF53B4">
              <w:tab/>
              <w:t>rec-route</w:t>
            </w:r>
          </w:p>
        </w:tc>
        <w:tc>
          <w:tcPr>
            <w:tcW w:w="877" w:type="dxa"/>
            <w:tcBorders>
              <w:left w:val="single" w:sz="4" w:space="0" w:color="auto"/>
              <w:bottom w:val="single" w:sz="4" w:space="0" w:color="auto"/>
              <w:right w:val="single" w:sz="4" w:space="0" w:color="auto"/>
            </w:tcBorders>
          </w:tcPr>
          <w:p w14:paraId="386ED06E" w14:textId="77777777" w:rsidR="00542875" w:rsidRPr="00DF53B4" w:rsidRDefault="00542875" w:rsidP="002373C8">
            <w:pPr>
              <w:pStyle w:val="TAL"/>
            </w:pPr>
            <w:r w:rsidRPr="00DF53B4">
              <w:t>A1 AND A5</w:t>
            </w:r>
          </w:p>
        </w:tc>
        <w:tc>
          <w:tcPr>
            <w:tcW w:w="4787" w:type="dxa"/>
            <w:tcBorders>
              <w:left w:val="single" w:sz="4" w:space="0" w:color="auto"/>
              <w:bottom w:val="single" w:sz="4" w:space="0" w:color="auto"/>
              <w:right w:val="single" w:sz="4" w:space="0" w:color="auto"/>
            </w:tcBorders>
          </w:tcPr>
          <w:p w14:paraId="0E3EECC6" w14:textId="77777777" w:rsidR="00542875" w:rsidRPr="00DF53B4" w:rsidRDefault="00542875" w:rsidP="00971881">
            <w:pPr>
              <w:pStyle w:val="TAL"/>
            </w:pPr>
            <w:r w:rsidRPr="00DF53B4">
              <w:t xml:space="preserve">MO call established: </w:t>
            </w:r>
          </w:p>
          <w:p w14:paraId="1F0E0F1F" w14:textId="77777777" w:rsidR="00542875" w:rsidRPr="00DF53B4" w:rsidRDefault="00542875" w:rsidP="008F1A92">
            <w:pPr>
              <w:pStyle w:val="TAL"/>
            </w:pPr>
            <w:r w:rsidRPr="00DF53B4">
              <w:t>same value as in 183 Session Progress for INVITE, condition A1, in reverse order</w:t>
            </w:r>
          </w:p>
          <w:p w14:paraId="7966CBA9" w14:textId="77777777" w:rsidR="00542875" w:rsidRPr="00DF53B4" w:rsidRDefault="00542875" w:rsidP="000E09C8">
            <w:pPr>
              <w:pStyle w:val="TAL"/>
            </w:pPr>
            <w:r w:rsidRPr="00DF53B4">
              <w:t xml:space="preserve">MT call established: </w:t>
            </w:r>
          </w:p>
          <w:p w14:paraId="77A00375" w14:textId="77777777" w:rsidR="00542875" w:rsidRPr="00DF53B4" w:rsidRDefault="00542875" w:rsidP="000E09C8">
            <w:pPr>
              <w:pStyle w:val="TAL"/>
            </w:pPr>
            <w:r w:rsidRPr="00DF53B4">
              <w:rPr>
                <w:rFonts w:eastAsia="SimSun"/>
                <w:szCs w:val="24"/>
                <w:lang w:eastAsia="zh-CN"/>
              </w:rPr>
              <w:t>&lt;sip: SS P-CSCF address: protected server port of SS ;lr&gt;</w:t>
            </w:r>
          </w:p>
        </w:tc>
        <w:tc>
          <w:tcPr>
            <w:tcW w:w="747" w:type="dxa"/>
            <w:tcBorders>
              <w:left w:val="single" w:sz="4" w:space="0" w:color="auto"/>
              <w:bottom w:val="single" w:sz="4" w:space="0" w:color="auto"/>
              <w:right w:val="single" w:sz="4" w:space="0" w:color="auto"/>
            </w:tcBorders>
          </w:tcPr>
          <w:p w14:paraId="50B1A374" w14:textId="77777777" w:rsidR="00542875" w:rsidRPr="00DF53B4" w:rsidRDefault="00542875" w:rsidP="007638E0">
            <w:pPr>
              <w:pStyle w:val="TAH"/>
              <w:jc w:val="left"/>
            </w:pPr>
          </w:p>
        </w:tc>
        <w:tc>
          <w:tcPr>
            <w:tcW w:w="1439" w:type="dxa"/>
            <w:tcBorders>
              <w:left w:val="single" w:sz="4" w:space="0" w:color="auto"/>
              <w:bottom w:val="single" w:sz="4" w:space="0" w:color="auto"/>
              <w:right w:val="single" w:sz="4" w:space="0" w:color="auto"/>
            </w:tcBorders>
          </w:tcPr>
          <w:p w14:paraId="49D86E09" w14:textId="77777777" w:rsidR="00542875" w:rsidRPr="00DF53B4" w:rsidRDefault="00542875" w:rsidP="007638E0">
            <w:pPr>
              <w:pStyle w:val="TAH"/>
              <w:jc w:val="left"/>
            </w:pPr>
          </w:p>
        </w:tc>
      </w:tr>
      <w:tr w:rsidR="00542875" w:rsidRPr="00DF53B4" w14:paraId="0AA27C13" w14:textId="77777777" w:rsidTr="000E09C8">
        <w:trPr>
          <w:cantSplit/>
          <w:tblHeader/>
          <w:jc w:val="center"/>
        </w:trPr>
        <w:tc>
          <w:tcPr>
            <w:tcW w:w="1784" w:type="dxa"/>
            <w:tcBorders>
              <w:top w:val="single" w:sz="4" w:space="0" w:color="auto"/>
              <w:left w:val="single" w:sz="4" w:space="0" w:color="auto"/>
              <w:right w:val="single" w:sz="4" w:space="0" w:color="auto"/>
            </w:tcBorders>
          </w:tcPr>
          <w:p w14:paraId="5FC7D62A" w14:textId="77777777" w:rsidR="00542875" w:rsidRPr="00DF53B4" w:rsidRDefault="00542875" w:rsidP="000E09C8">
            <w:pPr>
              <w:pStyle w:val="TAL"/>
              <w:rPr>
                <w:b/>
              </w:rPr>
            </w:pPr>
            <w:r w:rsidRPr="00DF53B4">
              <w:rPr>
                <w:b/>
              </w:rPr>
              <w:t>Record-Route</w:t>
            </w:r>
          </w:p>
        </w:tc>
        <w:tc>
          <w:tcPr>
            <w:tcW w:w="877" w:type="dxa"/>
            <w:tcBorders>
              <w:top w:val="single" w:sz="4" w:space="0" w:color="auto"/>
              <w:left w:val="single" w:sz="4" w:space="0" w:color="auto"/>
              <w:right w:val="single" w:sz="4" w:space="0" w:color="auto"/>
            </w:tcBorders>
          </w:tcPr>
          <w:p w14:paraId="106FE520" w14:textId="77777777" w:rsidR="00542875" w:rsidRPr="00DF53B4" w:rsidRDefault="00542875" w:rsidP="000E09C8">
            <w:pPr>
              <w:pStyle w:val="NF"/>
              <w:ind w:left="0" w:firstLine="0"/>
            </w:pPr>
          </w:p>
        </w:tc>
        <w:tc>
          <w:tcPr>
            <w:tcW w:w="4787" w:type="dxa"/>
            <w:tcBorders>
              <w:top w:val="single" w:sz="4" w:space="0" w:color="auto"/>
              <w:left w:val="single" w:sz="4" w:space="0" w:color="auto"/>
              <w:right w:val="single" w:sz="4" w:space="0" w:color="auto"/>
            </w:tcBorders>
          </w:tcPr>
          <w:p w14:paraId="2FB5A443" w14:textId="77777777" w:rsidR="00542875" w:rsidRPr="00DF53B4" w:rsidRDefault="00542875" w:rsidP="000E09C8">
            <w:pPr>
              <w:pStyle w:val="NF"/>
              <w:ind w:left="0" w:firstLine="0"/>
            </w:pPr>
          </w:p>
        </w:tc>
        <w:tc>
          <w:tcPr>
            <w:tcW w:w="747" w:type="dxa"/>
            <w:tcBorders>
              <w:top w:val="single" w:sz="4" w:space="0" w:color="auto"/>
              <w:left w:val="single" w:sz="4" w:space="0" w:color="auto"/>
              <w:right w:val="single" w:sz="4" w:space="0" w:color="auto"/>
            </w:tcBorders>
          </w:tcPr>
          <w:p w14:paraId="666B7B8C"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446FA890" w14:textId="77777777" w:rsidR="00542875" w:rsidRPr="00DF53B4" w:rsidRDefault="00542875" w:rsidP="000E09C8">
            <w:pPr>
              <w:pStyle w:val="TAH"/>
              <w:jc w:val="left"/>
            </w:pPr>
            <w:r w:rsidRPr="00DF53B4">
              <w:rPr>
                <w:b w:val="0"/>
              </w:rPr>
              <w:t>RFC 3261 [15]</w:t>
            </w:r>
          </w:p>
        </w:tc>
      </w:tr>
      <w:tr w:rsidR="00542875" w:rsidRPr="00DF53B4" w14:paraId="465A4747"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167E9DA0" w14:textId="77777777" w:rsidR="00542875" w:rsidRPr="00DF53B4" w:rsidRDefault="00542875" w:rsidP="003B457E">
            <w:pPr>
              <w:pStyle w:val="TAL"/>
            </w:pPr>
            <w:r w:rsidRPr="00DF53B4">
              <w:tab/>
              <w:t>rec-route</w:t>
            </w:r>
          </w:p>
        </w:tc>
        <w:tc>
          <w:tcPr>
            <w:tcW w:w="877" w:type="dxa"/>
            <w:tcBorders>
              <w:left w:val="single" w:sz="4" w:space="0" w:color="auto"/>
              <w:bottom w:val="single" w:sz="4" w:space="0" w:color="auto"/>
              <w:right w:val="single" w:sz="4" w:space="0" w:color="auto"/>
            </w:tcBorders>
          </w:tcPr>
          <w:p w14:paraId="1271C9DC" w14:textId="77777777" w:rsidR="00542875" w:rsidRPr="00DF53B4" w:rsidRDefault="00542875" w:rsidP="002373C8">
            <w:pPr>
              <w:pStyle w:val="TAL"/>
            </w:pPr>
            <w:r w:rsidRPr="00DF53B4">
              <w:t>A2 AND A5</w:t>
            </w:r>
          </w:p>
        </w:tc>
        <w:tc>
          <w:tcPr>
            <w:tcW w:w="4787" w:type="dxa"/>
            <w:tcBorders>
              <w:left w:val="single" w:sz="4" w:space="0" w:color="auto"/>
              <w:bottom w:val="single" w:sz="4" w:space="0" w:color="auto"/>
              <w:right w:val="single" w:sz="4" w:space="0" w:color="auto"/>
            </w:tcBorders>
          </w:tcPr>
          <w:p w14:paraId="3259C262" w14:textId="77777777" w:rsidR="00542875" w:rsidRPr="00DF53B4" w:rsidRDefault="00542875" w:rsidP="00971881">
            <w:pPr>
              <w:pStyle w:val="TAL"/>
            </w:pPr>
            <w:r w:rsidRPr="00DF53B4">
              <w:t xml:space="preserve">MO call established: </w:t>
            </w:r>
          </w:p>
          <w:p w14:paraId="3882EBB0" w14:textId="77777777" w:rsidR="00542875" w:rsidRPr="00DF53B4" w:rsidRDefault="00542875" w:rsidP="008F1A92">
            <w:pPr>
              <w:pStyle w:val="TAL"/>
            </w:pPr>
            <w:r w:rsidRPr="00DF53B4">
              <w:t>same value as in 183 Session Progress for INVITE, condition A3, in reverse order</w:t>
            </w:r>
          </w:p>
          <w:p w14:paraId="1198A0B9" w14:textId="77777777" w:rsidR="00542875" w:rsidRPr="00DF53B4" w:rsidRDefault="00542875" w:rsidP="000E09C8">
            <w:pPr>
              <w:pStyle w:val="TAL"/>
            </w:pPr>
            <w:r w:rsidRPr="00DF53B4">
              <w:t>MT call established:</w:t>
            </w:r>
          </w:p>
          <w:p w14:paraId="275A8E42" w14:textId="77777777" w:rsidR="00542875" w:rsidRPr="00DF53B4" w:rsidRDefault="00542875" w:rsidP="000E09C8">
            <w:pPr>
              <w:pStyle w:val="TAL"/>
            </w:pPr>
            <w:r w:rsidRPr="00DF53B4">
              <w:rPr>
                <w:rFonts w:eastAsia="SimSun"/>
                <w:szCs w:val="24"/>
                <w:lang w:eastAsia="zh-CN"/>
              </w:rPr>
              <w:t>&lt;sip: SS P-CSCF address: unprotected server port of SS (optional);lr&gt;</w:t>
            </w:r>
          </w:p>
        </w:tc>
        <w:tc>
          <w:tcPr>
            <w:tcW w:w="747" w:type="dxa"/>
            <w:tcBorders>
              <w:left w:val="single" w:sz="4" w:space="0" w:color="auto"/>
              <w:bottom w:val="single" w:sz="4" w:space="0" w:color="auto"/>
              <w:right w:val="single" w:sz="4" w:space="0" w:color="auto"/>
            </w:tcBorders>
          </w:tcPr>
          <w:p w14:paraId="58104487" w14:textId="77777777" w:rsidR="00542875" w:rsidRPr="00DF53B4" w:rsidRDefault="00542875" w:rsidP="007638E0">
            <w:pPr>
              <w:pStyle w:val="TAH"/>
              <w:jc w:val="left"/>
            </w:pPr>
          </w:p>
        </w:tc>
        <w:tc>
          <w:tcPr>
            <w:tcW w:w="1439" w:type="dxa"/>
            <w:tcBorders>
              <w:left w:val="single" w:sz="4" w:space="0" w:color="auto"/>
              <w:bottom w:val="single" w:sz="4" w:space="0" w:color="auto"/>
              <w:right w:val="single" w:sz="4" w:space="0" w:color="auto"/>
            </w:tcBorders>
          </w:tcPr>
          <w:p w14:paraId="0321E4FC" w14:textId="77777777" w:rsidR="00542875" w:rsidRPr="00DF53B4" w:rsidRDefault="00542875" w:rsidP="007638E0">
            <w:pPr>
              <w:pStyle w:val="TAH"/>
              <w:jc w:val="left"/>
            </w:pPr>
          </w:p>
        </w:tc>
      </w:tr>
      <w:tr w:rsidR="00542875" w:rsidRPr="00DF53B4" w14:paraId="128BFA65" w14:textId="77777777" w:rsidTr="000E09C8">
        <w:trPr>
          <w:cantSplit/>
          <w:tblHeader/>
          <w:jc w:val="center"/>
        </w:trPr>
        <w:tc>
          <w:tcPr>
            <w:tcW w:w="1784" w:type="dxa"/>
            <w:tcBorders>
              <w:top w:val="single" w:sz="4" w:space="0" w:color="auto"/>
              <w:left w:val="single" w:sz="4" w:space="0" w:color="auto"/>
              <w:right w:val="single" w:sz="4" w:space="0" w:color="auto"/>
            </w:tcBorders>
          </w:tcPr>
          <w:p w14:paraId="106D3D53" w14:textId="77777777" w:rsidR="00542875" w:rsidRPr="00DF53B4" w:rsidRDefault="00542875" w:rsidP="000E09C8">
            <w:pPr>
              <w:pStyle w:val="NF"/>
              <w:ind w:left="0" w:firstLine="0"/>
              <w:rPr>
                <w:b/>
              </w:rPr>
            </w:pPr>
            <w:r w:rsidRPr="00DF53B4">
              <w:rPr>
                <w:rFonts w:eastAsia="SimSun"/>
                <w:b/>
                <w:szCs w:val="24"/>
                <w:lang w:eastAsia="zh-CN"/>
              </w:rPr>
              <w:t>From</w:t>
            </w:r>
          </w:p>
        </w:tc>
        <w:tc>
          <w:tcPr>
            <w:tcW w:w="877" w:type="dxa"/>
            <w:tcBorders>
              <w:top w:val="single" w:sz="4" w:space="0" w:color="auto"/>
              <w:left w:val="single" w:sz="4" w:space="0" w:color="auto"/>
              <w:right w:val="single" w:sz="4" w:space="0" w:color="auto"/>
            </w:tcBorders>
          </w:tcPr>
          <w:p w14:paraId="49D64B0E" w14:textId="77777777" w:rsidR="00542875" w:rsidRPr="00DF53B4" w:rsidRDefault="00542875" w:rsidP="000E09C8">
            <w:pPr>
              <w:pStyle w:val="NF"/>
              <w:ind w:left="0" w:firstLine="0"/>
            </w:pPr>
          </w:p>
        </w:tc>
        <w:tc>
          <w:tcPr>
            <w:tcW w:w="4787" w:type="dxa"/>
            <w:tcBorders>
              <w:top w:val="single" w:sz="4" w:space="0" w:color="auto"/>
              <w:left w:val="single" w:sz="4" w:space="0" w:color="auto"/>
              <w:right w:val="single" w:sz="4" w:space="0" w:color="auto"/>
            </w:tcBorders>
          </w:tcPr>
          <w:p w14:paraId="3D0A30E0" w14:textId="77777777" w:rsidR="00542875" w:rsidRPr="00DF53B4" w:rsidRDefault="00542875" w:rsidP="000E09C8">
            <w:pPr>
              <w:pStyle w:val="NF"/>
              <w:ind w:left="0" w:firstLine="0"/>
            </w:pPr>
          </w:p>
        </w:tc>
        <w:tc>
          <w:tcPr>
            <w:tcW w:w="747" w:type="dxa"/>
            <w:tcBorders>
              <w:top w:val="single" w:sz="4" w:space="0" w:color="auto"/>
              <w:left w:val="single" w:sz="4" w:space="0" w:color="auto"/>
              <w:right w:val="single" w:sz="4" w:space="0" w:color="auto"/>
            </w:tcBorders>
          </w:tcPr>
          <w:p w14:paraId="4B01E494"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22AAEE7D" w14:textId="77777777" w:rsidR="00542875" w:rsidRPr="00DF53B4" w:rsidRDefault="00542875" w:rsidP="000E09C8">
            <w:pPr>
              <w:pStyle w:val="TAH"/>
              <w:jc w:val="left"/>
            </w:pPr>
            <w:r w:rsidRPr="00DF53B4">
              <w:rPr>
                <w:b w:val="0"/>
              </w:rPr>
              <w:t>RFC 3261 [15]</w:t>
            </w:r>
          </w:p>
        </w:tc>
      </w:tr>
      <w:tr w:rsidR="00542875" w:rsidRPr="00DF53B4" w14:paraId="731C96E8" w14:textId="77777777" w:rsidTr="000E09C8">
        <w:trPr>
          <w:cantSplit/>
          <w:tblHeader/>
          <w:jc w:val="center"/>
        </w:trPr>
        <w:tc>
          <w:tcPr>
            <w:tcW w:w="1784" w:type="dxa"/>
            <w:tcBorders>
              <w:left w:val="single" w:sz="4" w:space="0" w:color="auto"/>
              <w:right w:val="single" w:sz="4" w:space="0" w:color="auto"/>
            </w:tcBorders>
          </w:tcPr>
          <w:p w14:paraId="1F11A506"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addr-spec</w:t>
            </w:r>
          </w:p>
        </w:tc>
        <w:tc>
          <w:tcPr>
            <w:tcW w:w="877" w:type="dxa"/>
            <w:tcBorders>
              <w:left w:val="single" w:sz="4" w:space="0" w:color="auto"/>
              <w:right w:val="single" w:sz="4" w:space="0" w:color="auto"/>
            </w:tcBorders>
          </w:tcPr>
          <w:p w14:paraId="02F490BB" w14:textId="77777777" w:rsidR="00542875" w:rsidRPr="00DF53B4" w:rsidRDefault="00542875" w:rsidP="000E09C8">
            <w:pPr>
              <w:pStyle w:val="NF"/>
              <w:ind w:left="0" w:firstLine="0"/>
            </w:pPr>
            <w:r w:rsidRPr="00DF53B4">
              <w:rPr>
                <w:rFonts w:eastAsia="SimSun"/>
                <w:szCs w:val="24"/>
                <w:lang w:eastAsia="zh-CN"/>
              </w:rPr>
              <w:t>A4</w:t>
            </w:r>
          </w:p>
        </w:tc>
        <w:tc>
          <w:tcPr>
            <w:tcW w:w="4787" w:type="dxa"/>
            <w:tcBorders>
              <w:left w:val="single" w:sz="4" w:space="0" w:color="auto"/>
              <w:right w:val="single" w:sz="4" w:space="0" w:color="auto"/>
            </w:tcBorders>
          </w:tcPr>
          <w:p w14:paraId="7B60F639" w14:textId="77777777" w:rsidR="00542875" w:rsidRPr="00DF53B4" w:rsidRDefault="00542875" w:rsidP="000E09C8">
            <w:pPr>
              <w:pStyle w:val="NF"/>
              <w:ind w:left="0" w:firstLine="0"/>
            </w:pPr>
            <w:r w:rsidRPr="00DF53B4">
              <w:rPr>
                <w:rFonts w:eastAsia="SimSun"/>
                <w:szCs w:val="24"/>
                <w:lang w:eastAsia="zh-CN"/>
              </w:rPr>
              <w:t>SIP URI of the SS representing the calling UE</w:t>
            </w:r>
          </w:p>
        </w:tc>
        <w:tc>
          <w:tcPr>
            <w:tcW w:w="747" w:type="dxa"/>
            <w:tcBorders>
              <w:left w:val="single" w:sz="4" w:space="0" w:color="auto"/>
              <w:right w:val="single" w:sz="4" w:space="0" w:color="auto"/>
            </w:tcBorders>
          </w:tcPr>
          <w:p w14:paraId="51D2F3ED"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24E4A863" w14:textId="77777777" w:rsidR="00542875" w:rsidRPr="00DF53B4" w:rsidRDefault="00542875" w:rsidP="000E09C8">
            <w:pPr>
              <w:pStyle w:val="TAH"/>
              <w:jc w:val="left"/>
            </w:pPr>
          </w:p>
        </w:tc>
      </w:tr>
      <w:tr w:rsidR="00542875" w:rsidRPr="00DF53B4" w14:paraId="379682B5" w14:textId="77777777" w:rsidTr="000E09C8">
        <w:trPr>
          <w:cantSplit/>
          <w:tblHeader/>
          <w:jc w:val="center"/>
        </w:trPr>
        <w:tc>
          <w:tcPr>
            <w:tcW w:w="1784" w:type="dxa"/>
            <w:tcBorders>
              <w:left w:val="single" w:sz="4" w:space="0" w:color="auto"/>
              <w:right w:val="single" w:sz="4" w:space="0" w:color="auto"/>
            </w:tcBorders>
          </w:tcPr>
          <w:p w14:paraId="2AD6444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tag</w:t>
            </w:r>
          </w:p>
        </w:tc>
        <w:tc>
          <w:tcPr>
            <w:tcW w:w="877" w:type="dxa"/>
            <w:tcBorders>
              <w:left w:val="single" w:sz="4" w:space="0" w:color="auto"/>
              <w:right w:val="single" w:sz="4" w:space="0" w:color="auto"/>
            </w:tcBorders>
          </w:tcPr>
          <w:p w14:paraId="79065DB0"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4</w:t>
            </w:r>
          </w:p>
        </w:tc>
        <w:tc>
          <w:tcPr>
            <w:tcW w:w="4787" w:type="dxa"/>
            <w:tcBorders>
              <w:left w:val="single" w:sz="4" w:space="0" w:color="auto"/>
              <w:right w:val="single" w:sz="4" w:space="0" w:color="auto"/>
            </w:tcBorders>
          </w:tcPr>
          <w:p w14:paraId="0445197C"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 xml:space="preserve">any value </w:t>
            </w:r>
          </w:p>
        </w:tc>
        <w:tc>
          <w:tcPr>
            <w:tcW w:w="747" w:type="dxa"/>
            <w:tcBorders>
              <w:left w:val="single" w:sz="4" w:space="0" w:color="auto"/>
              <w:right w:val="single" w:sz="4" w:space="0" w:color="auto"/>
            </w:tcBorders>
          </w:tcPr>
          <w:p w14:paraId="69EF56ED"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1DE6BABC" w14:textId="77777777" w:rsidR="00542875" w:rsidRPr="00DF53B4" w:rsidRDefault="00542875" w:rsidP="000E09C8">
            <w:pPr>
              <w:pStyle w:val="TAH"/>
              <w:jc w:val="left"/>
            </w:pPr>
          </w:p>
        </w:tc>
      </w:tr>
      <w:tr w:rsidR="00542875" w:rsidRPr="00DF53B4" w14:paraId="6227875C" w14:textId="77777777" w:rsidTr="000E09C8">
        <w:trPr>
          <w:cantSplit/>
          <w:tblHeader/>
          <w:jc w:val="center"/>
        </w:trPr>
        <w:tc>
          <w:tcPr>
            <w:tcW w:w="1784" w:type="dxa"/>
            <w:tcBorders>
              <w:left w:val="single" w:sz="4" w:space="0" w:color="auto"/>
              <w:right w:val="single" w:sz="4" w:space="0" w:color="auto"/>
            </w:tcBorders>
          </w:tcPr>
          <w:p w14:paraId="24212D60"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addr-spec</w:t>
            </w:r>
          </w:p>
        </w:tc>
        <w:tc>
          <w:tcPr>
            <w:tcW w:w="877" w:type="dxa"/>
            <w:tcBorders>
              <w:left w:val="single" w:sz="4" w:space="0" w:color="auto"/>
              <w:right w:val="single" w:sz="4" w:space="0" w:color="auto"/>
            </w:tcBorders>
          </w:tcPr>
          <w:p w14:paraId="27D68AA0"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right w:val="single" w:sz="4" w:space="0" w:color="auto"/>
            </w:tcBorders>
          </w:tcPr>
          <w:p w14:paraId="6C90F24A"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SIP URI of the SS representing the calling UE</w:t>
            </w:r>
            <w:r w:rsidRPr="00DF53B4" w:rsidDel="00365225">
              <w:rPr>
                <w:rFonts w:eastAsia="SimSun"/>
                <w:szCs w:val="24"/>
                <w:lang w:eastAsia="zh-CN"/>
              </w:rPr>
              <w:t xml:space="preserve"> </w:t>
            </w:r>
            <w:r w:rsidRPr="00DF53B4">
              <w:rPr>
                <w:rFonts w:eastAsia="SimSun"/>
                <w:szCs w:val="24"/>
                <w:lang w:eastAsia="zh-CN"/>
              </w:rPr>
              <w:t>as used in any previous request in the same dialog (In the earlier requests within the same dialog this URI appears in To header within requests sent by the UE and in From header within requests sent by the SS)</w:t>
            </w:r>
          </w:p>
        </w:tc>
        <w:tc>
          <w:tcPr>
            <w:tcW w:w="747" w:type="dxa"/>
            <w:tcBorders>
              <w:left w:val="single" w:sz="4" w:space="0" w:color="auto"/>
              <w:right w:val="single" w:sz="4" w:space="0" w:color="auto"/>
            </w:tcBorders>
          </w:tcPr>
          <w:p w14:paraId="0FABFCBE"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540BC23D" w14:textId="77777777" w:rsidR="00542875" w:rsidRPr="00DF53B4" w:rsidRDefault="00542875" w:rsidP="000E09C8">
            <w:pPr>
              <w:pStyle w:val="TAH"/>
              <w:jc w:val="left"/>
            </w:pPr>
          </w:p>
        </w:tc>
      </w:tr>
      <w:tr w:rsidR="00542875" w:rsidRPr="00DF53B4" w14:paraId="3ACB9FFC"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2180AF2A"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tag</w:t>
            </w:r>
          </w:p>
        </w:tc>
        <w:tc>
          <w:tcPr>
            <w:tcW w:w="877" w:type="dxa"/>
            <w:tcBorders>
              <w:left w:val="single" w:sz="4" w:space="0" w:color="auto"/>
              <w:bottom w:val="single" w:sz="4" w:space="0" w:color="auto"/>
              <w:right w:val="single" w:sz="4" w:space="0" w:color="auto"/>
            </w:tcBorders>
          </w:tcPr>
          <w:p w14:paraId="60CC9075"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bottom w:val="single" w:sz="4" w:space="0" w:color="auto"/>
              <w:right w:val="single" w:sz="4" w:space="0" w:color="auto"/>
            </w:tcBorders>
          </w:tcPr>
          <w:p w14:paraId="22CECD2B"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 xml:space="preserve">local tag of the dialog ID </w:t>
            </w:r>
          </w:p>
        </w:tc>
        <w:tc>
          <w:tcPr>
            <w:tcW w:w="747" w:type="dxa"/>
            <w:tcBorders>
              <w:left w:val="single" w:sz="4" w:space="0" w:color="auto"/>
              <w:bottom w:val="single" w:sz="4" w:space="0" w:color="auto"/>
              <w:right w:val="single" w:sz="4" w:space="0" w:color="auto"/>
            </w:tcBorders>
          </w:tcPr>
          <w:p w14:paraId="72A1BD57"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41E9A0D3" w14:textId="77777777" w:rsidR="00542875" w:rsidRPr="00DF53B4" w:rsidRDefault="00542875" w:rsidP="000E09C8">
            <w:pPr>
              <w:pStyle w:val="TAH"/>
              <w:jc w:val="left"/>
            </w:pPr>
          </w:p>
        </w:tc>
      </w:tr>
      <w:tr w:rsidR="00542875" w:rsidRPr="00DF53B4" w14:paraId="0B2F3BDF" w14:textId="77777777" w:rsidTr="000E09C8">
        <w:trPr>
          <w:cantSplit/>
          <w:tblHeader/>
          <w:jc w:val="center"/>
        </w:trPr>
        <w:tc>
          <w:tcPr>
            <w:tcW w:w="1784" w:type="dxa"/>
            <w:tcBorders>
              <w:top w:val="single" w:sz="4" w:space="0" w:color="auto"/>
              <w:left w:val="single" w:sz="4" w:space="0" w:color="auto"/>
              <w:right w:val="single" w:sz="4" w:space="0" w:color="auto"/>
            </w:tcBorders>
          </w:tcPr>
          <w:p w14:paraId="30C55E84"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To</w:t>
            </w:r>
          </w:p>
        </w:tc>
        <w:tc>
          <w:tcPr>
            <w:tcW w:w="877" w:type="dxa"/>
            <w:tcBorders>
              <w:top w:val="single" w:sz="4" w:space="0" w:color="auto"/>
              <w:left w:val="single" w:sz="4" w:space="0" w:color="auto"/>
              <w:right w:val="single" w:sz="4" w:space="0" w:color="auto"/>
            </w:tcBorders>
          </w:tcPr>
          <w:p w14:paraId="1EC7AADF"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6CF2FA56" w14:textId="77777777" w:rsidR="00542875" w:rsidRPr="00DF53B4" w:rsidRDefault="00542875" w:rsidP="000E09C8">
            <w:pPr>
              <w:pStyle w:val="NF"/>
              <w:ind w:left="0" w:firstLine="0"/>
              <w:rPr>
                <w:rFonts w:eastAsia="SimSun"/>
                <w:szCs w:val="24"/>
                <w:lang w:eastAsia="zh-CN"/>
              </w:rPr>
            </w:pPr>
          </w:p>
        </w:tc>
        <w:tc>
          <w:tcPr>
            <w:tcW w:w="747" w:type="dxa"/>
            <w:tcBorders>
              <w:top w:val="single" w:sz="4" w:space="0" w:color="auto"/>
              <w:left w:val="single" w:sz="4" w:space="0" w:color="auto"/>
              <w:right w:val="single" w:sz="4" w:space="0" w:color="auto"/>
            </w:tcBorders>
          </w:tcPr>
          <w:p w14:paraId="407AA077"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3B6ACC5F" w14:textId="77777777" w:rsidR="00542875" w:rsidRPr="00DF53B4" w:rsidRDefault="00542875" w:rsidP="000E09C8">
            <w:pPr>
              <w:pStyle w:val="TAH"/>
              <w:jc w:val="left"/>
            </w:pPr>
            <w:r w:rsidRPr="00DF53B4">
              <w:rPr>
                <w:b w:val="0"/>
              </w:rPr>
              <w:t>RFC 3261 [15]</w:t>
            </w:r>
          </w:p>
        </w:tc>
      </w:tr>
      <w:tr w:rsidR="00542875" w:rsidRPr="00DF53B4" w14:paraId="7AABD0B0" w14:textId="77777777" w:rsidTr="000E09C8">
        <w:trPr>
          <w:cantSplit/>
          <w:tblHeader/>
          <w:jc w:val="center"/>
        </w:trPr>
        <w:tc>
          <w:tcPr>
            <w:tcW w:w="1784" w:type="dxa"/>
            <w:tcBorders>
              <w:left w:val="single" w:sz="4" w:space="0" w:color="auto"/>
              <w:right w:val="single" w:sz="4" w:space="0" w:color="auto"/>
            </w:tcBorders>
          </w:tcPr>
          <w:p w14:paraId="2E1887F2"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addr-spec</w:t>
            </w:r>
          </w:p>
        </w:tc>
        <w:tc>
          <w:tcPr>
            <w:tcW w:w="877" w:type="dxa"/>
            <w:tcBorders>
              <w:left w:val="single" w:sz="4" w:space="0" w:color="auto"/>
              <w:right w:val="single" w:sz="4" w:space="0" w:color="auto"/>
            </w:tcBorders>
          </w:tcPr>
          <w:p w14:paraId="7E240FA6"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4</w:t>
            </w:r>
          </w:p>
        </w:tc>
        <w:tc>
          <w:tcPr>
            <w:tcW w:w="4787" w:type="dxa"/>
            <w:tcBorders>
              <w:left w:val="single" w:sz="4" w:space="0" w:color="auto"/>
              <w:right w:val="single" w:sz="4" w:space="0" w:color="auto"/>
            </w:tcBorders>
          </w:tcPr>
          <w:p w14:paraId="4879511C"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SIP URI of the UE’s default public user id</w:t>
            </w:r>
          </w:p>
        </w:tc>
        <w:tc>
          <w:tcPr>
            <w:tcW w:w="747" w:type="dxa"/>
            <w:tcBorders>
              <w:left w:val="single" w:sz="4" w:space="0" w:color="auto"/>
              <w:right w:val="single" w:sz="4" w:space="0" w:color="auto"/>
            </w:tcBorders>
          </w:tcPr>
          <w:p w14:paraId="7129781C"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5EF1BB50" w14:textId="77777777" w:rsidR="00542875" w:rsidRPr="00DF53B4" w:rsidRDefault="00542875" w:rsidP="000E09C8">
            <w:pPr>
              <w:pStyle w:val="TAH"/>
              <w:jc w:val="left"/>
            </w:pPr>
          </w:p>
        </w:tc>
      </w:tr>
      <w:tr w:rsidR="00542875" w:rsidRPr="00DF53B4" w14:paraId="6555D0C8" w14:textId="77777777" w:rsidTr="000E09C8">
        <w:trPr>
          <w:cantSplit/>
          <w:tblHeader/>
          <w:jc w:val="center"/>
        </w:trPr>
        <w:tc>
          <w:tcPr>
            <w:tcW w:w="1784" w:type="dxa"/>
            <w:tcBorders>
              <w:left w:val="single" w:sz="4" w:space="0" w:color="auto"/>
              <w:right w:val="single" w:sz="4" w:space="0" w:color="auto"/>
            </w:tcBorders>
          </w:tcPr>
          <w:p w14:paraId="2C71EDF8"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tag</w:t>
            </w:r>
            <w:r w:rsidRPr="00DF53B4">
              <w:rPr>
                <w:rFonts w:eastAsia="SimSun"/>
                <w:szCs w:val="24"/>
                <w:lang w:eastAsia="zh-CN"/>
              </w:rPr>
              <w:tab/>
            </w:r>
          </w:p>
        </w:tc>
        <w:tc>
          <w:tcPr>
            <w:tcW w:w="877" w:type="dxa"/>
            <w:tcBorders>
              <w:left w:val="single" w:sz="4" w:space="0" w:color="auto"/>
              <w:right w:val="single" w:sz="4" w:space="0" w:color="auto"/>
            </w:tcBorders>
          </w:tcPr>
          <w:p w14:paraId="29C30AA7"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4</w:t>
            </w:r>
          </w:p>
        </w:tc>
        <w:tc>
          <w:tcPr>
            <w:tcW w:w="4787" w:type="dxa"/>
            <w:tcBorders>
              <w:left w:val="single" w:sz="4" w:space="0" w:color="auto"/>
              <w:right w:val="single" w:sz="4" w:space="0" w:color="auto"/>
            </w:tcBorders>
          </w:tcPr>
          <w:p w14:paraId="3A7C6E0D"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not present</w:t>
            </w:r>
          </w:p>
        </w:tc>
        <w:tc>
          <w:tcPr>
            <w:tcW w:w="747" w:type="dxa"/>
            <w:tcBorders>
              <w:left w:val="single" w:sz="4" w:space="0" w:color="auto"/>
              <w:right w:val="single" w:sz="4" w:space="0" w:color="auto"/>
            </w:tcBorders>
          </w:tcPr>
          <w:p w14:paraId="5296CA34"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7DD812CA" w14:textId="77777777" w:rsidR="00542875" w:rsidRPr="00DF53B4" w:rsidRDefault="00542875" w:rsidP="000E09C8">
            <w:pPr>
              <w:pStyle w:val="TAH"/>
              <w:jc w:val="left"/>
            </w:pPr>
          </w:p>
        </w:tc>
      </w:tr>
      <w:tr w:rsidR="00542875" w:rsidRPr="00DF53B4" w14:paraId="12C4DD2A" w14:textId="77777777" w:rsidTr="000E09C8">
        <w:trPr>
          <w:cantSplit/>
          <w:tblHeader/>
          <w:jc w:val="center"/>
        </w:trPr>
        <w:tc>
          <w:tcPr>
            <w:tcW w:w="1784" w:type="dxa"/>
            <w:tcBorders>
              <w:left w:val="single" w:sz="4" w:space="0" w:color="auto"/>
              <w:right w:val="single" w:sz="4" w:space="0" w:color="auto"/>
            </w:tcBorders>
          </w:tcPr>
          <w:p w14:paraId="28377D2C"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addr-spec</w:t>
            </w:r>
          </w:p>
        </w:tc>
        <w:tc>
          <w:tcPr>
            <w:tcW w:w="877" w:type="dxa"/>
            <w:tcBorders>
              <w:left w:val="single" w:sz="4" w:space="0" w:color="auto"/>
              <w:right w:val="single" w:sz="4" w:space="0" w:color="auto"/>
            </w:tcBorders>
          </w:tcPr>
          <w:p w14:paraId="73C9C5C4"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right w:val="single" w:sz="4" w:space="0" w:color="auto"/>
            </w:tcBorders>
          </w:tcPr>
          <w:p w14:paraId="1EB4E6AB"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SIP URI of the UE as used in any previous request in the same dialog (In the earlier requests within the same dialog this URI appears in From header within requests sent by the UE and in To header within requests sent by the SS)</w:t>
            </w:r>
          </w:p>
        </w:tc>
        <w:tc>
          <w:tcPr>
            <w:tcW w:w="747" w:type="dxa"/>
            <w:tcBorders>
              <w:left w:val="single" w:sz="4" w:space="0" w:color="auto"/>
              <w:right w:val="single" w:sz="4" w:space="0" w:color="auto"/>
            </w:tcBorders>
          </w:tcPr>
          <w:p w14:paraId="1D01E858"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6D3B309D" w14:textId="77777777" w:rsidR="00542875" w:rsidRPr="00DF53B4" w:rsidRDefault="00542875" w:rsidP="000E09C8">
            <w:pPr>
              <w:pStyle w:val="TAH"/>
              <w:jc w:val="left"/>
            </w:pPr>
          </w:p>
        </w:tc>
      </w:tr>
      <w:tr w:rsidR="00542875" w:rsidRPr="00DF53B4" w14:paraId="10D2CA70"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25655DEA"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tag</w:t>
            </w:r>
          </w:p>
        </w:tc>
        <w:tc>
          <w:tcPr>
            <w:tcW w:w="877" w:type="dxa"/>
            <w:tcBorders>
              <w:left w:val="single" w:sz="4" w:space="0" w:color="auto"/>
              <w:bottom w:val="single" w:sz="4" w:space="0" w:color="auto"/>
              <w:right w:val="single" w:sz="4" w:space="0" w:color="auto"/>
            </w:tcBorders>
          </w:tcPr>
          <w:p w14:paraId="3CD0A2B0"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bottom w:val="single" w:sz="4" w:space="0" w:color="auto"/>
              <w:right w:val="single" w:sz="4" w:space="0" w:color="auto"/>
            </w:tcBorders>
          </w:tcPr>
          <w:p w14:paraId="2AFE1B1F"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 xml:space="preserve">remote tag of the dialog ID </w:t>
            </w:r>
          </w:p>
        </w:tc>
        <w:tc>
          <w:tcPr>
            <w:tcW w:w="747" w:type="dxa"/>
            <w:tcBorders>
              <w:left w:val="single" w:sz="4" w:space="0" w:color="auto"/>
              <w:bottom w:val="single" w:sz="4" w:space="0" w:color="auto"/>
              <w:right w:val="single" w:sz="4" w:space="0" w:color="auto"/>
            </w:tcBorders>
          </w:tcPr>
          <w:p w14:paraId="71633E4A"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07598869" w14:textId="77777777" w:rsidR="00542875" w:rsidRPr="00DF53B4" w:rsidRDefault="00542875" w:rsidP="000E09C8">
            <w:pPr>
              <w:pStyle w:val="TAH"/>
              <w:jc w:val="left"/>
            </w:pPr>
          </w:p>
        </w:tc>
      </w:tr>
      <w:tr w:rsidR="00542875" w:rsidRPr="00DF53B4" w14:paraId="79632805" w14:textId="77777777" w:rsidTr="000E09C8">
        <w:trPr>
          <w:cantSplit/>
          <w:tblHeader/>
          <w:jc w:val="center"/>
        </w:trPr>
        <w:tc>
          <w:tcPr>
            <w:tcW w:w="1784" w:type="dxa"/>
            <w:tcBorders>
              <w:top w:val="single" w:sz="4" w:space="0" w:color="auto"/>
              <w:left w:val="single" w:sz="4" w:space="0" w:color="auto"/>
              <w:right w:val="single" w:sz="4" w:space="0" w:color="auto"/>
            </w:tcBorders>
          </w:tcPr>
          <w:p w14:paraId="01ACD733"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Call-ID</w:t>
            </w:r>
          </w:p>
        </w:tc>
        <w:tc>
          <w:tcPr>
            <w:tcW w:w="877" w:type="dxa"/>
            <w:tcBorders>
              <w:top w:val="single" w:sz="4" w:space="0" w:color="auto"/>
              <w:left w:val="single" w:sz="4" w:space="0" w:color="auto"/>
              <w:right w:val="single" w:sz="4" w:space="0" w:color="auto"/>
            </w:tcBorders>
          </w:tcPr>
          <w:p w14:paraId="5EC86EF5"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4A558605" w14:textId="77777777" w:rsidR="00542875" w:rsidRPr="00DF53B4" w:rsidRDefault="00542875" w:rsidP="000E09C8">
            <w:pPr>
              <w:pStyle w:val="NF"/>
              <w:ind w:left="0" w:firstLine="0"/>
              <w:rPr>
                <w:rFonts w:eastAsia="SimSun"/>
                <w:szCs w:val="24"/>
                <w:lang w:eastAsia="zh-CN"/>
              </w:rPr>
            </w:pPr>
          </w:p>
        </w:tc>
        <w:tc>
          <w:tcPr>
            <w:tcW w:w="747" w:type="dxa"/>
            <w:tcBorders>
              <w:top w:val="single" w:sz="4" w:space="0" w:color="auto"/>
              <w:left w:val="single" w:sz="4" w:space="0" w:color="auto"/>
              <w:right w:val="single" w:sz="4" w:space="0" w:color="auto"/>
            </w:tcBorders>
          </w:tcPr>
          <w:p w14:paraId="4E035691"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711CCFF7" w14:textId="77777777" w:rsidR="00542875" w:rsidRPr="00DF53B4" w:rsidRDefault="00542875" w:rsidP="000E09C8">
            <w:pPr>
              <w:pStyle w:val="TAH"/>
              <w:jc w:val="left"/>
            </w:pPr>
            <w:r w:rsidRPr="00DF53B4">
              <w:rPr>
                <w:b w:val="0"/>
              </w:rPr>
              <w:t>RFC 3261 [15]</w:t>
            </w:r>
          </w:p>
        </w:tc>
      </w:tr>
      <w:tr w:rsidR="00542875" w:rsidRPr="00DF53B4" w14:paraId="7E1C5E6B" w14:textId="77777777" w:rsidTr="000E09C8">
        <w:trPr>
          <w:cantSplit/>
          <w:tblHeader/>
          <w:jc w:val="center"/>
        </w:trPr>
        <w:tc>
          <w:tcPr>
            <w:tcW w:w="1784" w:type="dxa"/>
            <w:tcBorders>
              <w:left w:val="single" w:sz="4" w:space="0" w:color="auto"/>
              <w:right w:val="single" w:sz="4" w:space="0" w:color="auto"/>
            </w:tcBorders>
          </w:tcPr>
          <w:p w14:paraId="6C033A3B"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callid</w:t>
            </w:r>
          </w:p>
        </w:tc>
        <w:tc>
          <w:tcPr>
            <w:tcW w:w="877" w:type="dxa"/>
            <w:tcBorders>
              <w:left w:val="single" w:sz="4" w:space="0" w:color="auto"/>
              <w:right w:val="single" w:sz="4" w:space="0" w:color="auto"/>
            </w:tcBorders>
          </w:tcPr>
          <w:p w14:paraId="52DDD15C"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4</w:t>
            </w:r>
          </w:p>
        </w:tc>
        <w:tc>
          <w:tcPr>
            <w:tcW w:w="4787" w:type="dxa"/>
            <w:tcBorders>
              <w:left w:val="single" w:sz="4" w:space="0" w:color="auto"/>
              <w:right w:val="single" w:sz="4" w:space="0" w:color="auto"/>
            </w:tcBorders>
          </w:tcPr>
          <w:p w14:paraId="22B58DDE"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 random text string generated by the SS</w:t>
            </w:r>
          </w:p>
        </w:tc>
        <w:tc>
          <w:tcPr>
            <w:tcW w:w="747" w:type="dxa"/>
            <w:tcBorders>
              <w:left w:val="single" w:sz="4" w:space="0" w:color="auto"/>
              <w:right w:val="single" w:sz="4" w:space="0" w:color="auto"/>
            </w:tcBorders>
          </w:tcPr>
          <w:p w14:paraId="2A103027"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4A140BFA" w14:textId="77777777" w:rsidR="00542875" w:rsidRPr="00DF53B4" w:rsidRDefault="00542875" w:rsidP="000E09C8">
            <w:pPr>
              <w:pStyle w:val="TAH"/>
              <w:jc w:val="left"/>
            </w:pPr>
          </w:p>
        </w:tc>
      </w:tr>
      <w:tr w:rsidR="00542875" w:rsidRPr="00DF53B4" w14:paraId="49B5D58C"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215F1E97" w14:textId="77777777" w:rsidR="00542875" w:rsidRPr="00DF53B4" w:rsidRDefault="00542875" w:rsidP="000E09C8">
            <w:pPr>
              <w:pStyle w:val="NF"/>
              <w:ind w:left="0" w:firstLine="0"/>
              <w:rPr>
                <w:rFonts w:eastAsia="SimSun"/>
                <w:szCs w:val="24"/>
                <w:lang w:eastAsia="zh-CN"/>
              </w:rPr>
            </w:pPr>
          </w:p>
        </w:tc>
        <w:tc>
          <w:tcPr>
            <w:tcW w:w="877" w:type="dxa"/>
            <w:tcBorders>
              <w:left w:val="single" w:sz="4" w:space="0" w:color="auto"/>
              <w:bottom w:val="single" w:sz="4" w:space="0" w:color="auto"/>
              <w:right w:val="single" w:sz="4" w:space="0" w:color="auto"/>
            </w:tcBorders>
          </w:tcPr>
          <w:p w14:paraId="59255A1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bottom w:val="single" w:sz="4" w:space="0" w:color="auto"/>
              <w:right w:val="single" w:sz="4" w:space="0" w:color="auto"/>
            </w:tcBorders>
          </w:tcPr>
          <w:p w14:paraId="08FE69B8"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value of Call-ID as in any previous request in the same dialog</w:t>
            </w:r>
          </w:p>
        </w:tc>
        <w:tc>
          <w:tcPr>
            <w:tcW w:w="747" w:type="dxa"/>
            <w:tcBorders>
              <w:left w:val="single" w:sz="4" w:space="0" w:color="auto"/>
              <w:bottom w:val="single" w:sz="4" w:space="0" w:color="auto"/>
              <w:right w:val="single" w:sz="4" w:space="0" w:color="auto"/>
            </w:tcBorders>
          </w:tcPr>
          <w:p w14:paraId="232A7C41"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2FED9D3C" w14:textId="77777777" w:rsidR="00542875" w:rsidRPr="00DF53B4" w:rsidRDefault="00542875" w:rsidP="000E09C8">
            <w:pPr>
              <w:pStyle w:val="TAH"/>
              <w:jc w:val="left"/>
            </w:pPr>
          </w:p>
        </w:tc>
      </w:tr>
      <w:tr w:rsidR="00542875" w:rsidRPr="00DF53B4" w14:paraId="15CA514F" w14:textId="77777777" w:rsidTr="000E09C8">
        <w:trPr>
          <w:cantSplit/>
          <w:tblHeader/>
          <w:jc w:val="center"/>
        </w:trPr>
        <w:tc>
          <w:tcPr>
            <w:tcW w:w="1784" w:type="dxa"/>
            <w:tcBorders>
              <w:top w:val="single" w:sz="4" w:space="0" w:color="auto"/>
              <w:left w:val="single" w:sz="4" w:space="0" w:color="auto"/>
              <w:right w:val="single" w:sz="4" w:space="0" w:color="auto"/>
            </w:tcBorders>
          </w:tcPr>
          <w:p w14:paraId="5FCE3206"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CSeq</w:t>
            </w:r>
          </w:p>
        </w:tc>
        <w:tc>
          <w:tcPr>
            <w:tcW w:w="877" w:type="dxa"/>
            <w:tcBorders>
              <w:top w:val="single" w:sz="4" w:space="0" w:color="auto"/>
              <w:left w:val="single" w:sz="4" w:space="0" w:color="auto"/>
              <w:right w:val="single" w:sz="4" w:space="0" w:color="auto"/>
            </w:tcBorders>
          </w:tcPr>
          <w:p w14:paraId="04620C0A"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407498C6" w14:textId="77777777" w:rsidR="00542875" w:rsidRPr="00DF53B4" w:rsidRDefault="00542875" w:rsidP="000E09C8">
            <w:pPr>
              <w:pStyle w:val="NF"/>
              <w:ind w:left="0" w:firstLine="0"/>
              <w:rPr>
                <w:rFonts w:eastAsia="SimSun"/>
                <w:szCs w:val="24"/>
                <w:lang w:eastAsia="zh-CN"/>
              </w:rPr>
            </w:pPr>
          </w:p>
        </w:tc>
        <w:tc>
          <w:tcPr>
            <w:tcW w:w="747" w:type="dxa"/>
            <w:tcBorders>
              <w:top w:val="single" w:sz="4" w:space="0" w:color="auto"/>
              <w:left w:val="single" w:sz="4" w:space="0" w:color="auto"/>
              <w:right w:val="single" w:sz="4" w:space="0" w:color="auto"/>
            </w:tcBorders>
          </w:tcPr>
          <w:p w14:paraId="5415C629"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625FF1C1" w14:textId="77777777" w:rsidR="00542875" w:rsidRPr="00DF53B4" w:rsidRDefault="00542875" w:rsidP="000E09C8">
            <w:pPr>
              <w:pStyle w:val="TAH"/>
              <w:jc w:val="left"/>
            </w:pPr>
            <w:r w:rsidRPr="00DF53B4">
              <w:rPr>
                <w:b w:val="0"/>
              </w:rPr>
              <w:t>RFC 3261 [15]</w:t>
            </w:r>
          </w:p>
        </w:tc>
      </w:tr>
      <w:tr w:rsidR="00542875" w:rsidRPr="00DF53B4" w14:paraId="0183B29C" w14:textId="77777777" w:rsidTr="000E09C8">
        <w:trPr>
          <w:cantSplit/>
          <w:tblHeader/>
          <w:jc w:val="center"/>
        </w:trPr>
        <w:tc>
          <w:tcPr>
            <w:tcW w:w="1784" w:type="dxa"/>
            <w:tcBorders>
              <w:left w:val="single" w:sz="4" w:space="0" w:color="auto"/>
              <w:right w:val="single" w:sz="4" w:space="0" w:color="auto"/>
            </w:tcBorders>
          </w:tcPr>
          <w:p w14:paraId="0D9DEF2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value</w:t>
            </w:r>
          </w:p>
        </w:tc>
        <w:tc>
          <w:tcPr>
            <w:tcW w:w="877" w:type="dxa"/>
            <w:tcBorders>
              <w:left w:val="single" w:sz="4" w:space="0" w:color="auto"/>
              <w:right w:val="single" w:sz="4" w:space="0" w:color="auto"/>
            </w:tcBorders>
          </w:tcPr>
          <w:p w14:paraId="7EECB8DB"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4</w:t>
            </w:r>
          </w:p>
        </w:tc>
        <w:tc>
          <w:tcPr>
            <w:tcW w:w="4787" w:type="dxa"/>
            <w:tcBorders>
              <w:left w:val="single" w:sz="4" w:space="0" w:color="auto"/>
              <w:right w:val="single" w:sz="4" w:space="0" w:color="auto"/>
            </w:tcBorders>
          </w:tcPr>
          <w:p w14:paraId="5A7C95E7"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ny value (e.g. 4711)</w:t>
            </w:r>
          </w:p>
        </w:tc>
        <w:tc>
          <w:tcPr>
            <w:tcW w:w="747" w:type="dxa"/>
            <w:tcBorders>
              <w:left w:val="single" w:sz="4" w:space="0" w:color="auto"/>
              <w:right w:val="single" w:sz="4" w:space="0" w:color="auto"/>
            </w:tcBorders>
          </w:tcPr>
          <w:p w14:paraId="788FB1EE"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BA9F0B2" w14:textId="77777777" w:rsidR="00542875" w:rsidRPr="00DF53B4" w:rsidRDefault="00542875" w:rsidP="000E09C8">
            <w:pPr>
              <w:pStyle w:val="TAH"/>
              <w:jc w:val="left"/>
            </w:pPr>
          </w:p>
        </w:tc>
      </w:tr>
      <w:tr w:rsidR="00542875" w:rsidRPr="00DF53B4" w14:paraId="2D08B9F0" w14:textId="77777777" w:rsidTr="000E09C8">
        <w:trPr>
          <w:cantSplit/>
          <w:tblHeader/>
          <w:jc w:val="center"/>
        </w:trPr>
        <w:tc>
          <w:tcPr>
            <w:tcW w:w="1784" w:type="dxa"/>
            <w:tcBorders>
              <w:left w:val="single" w:sz="4" w:space="0" w:color="auto"/>
              <w:right w:val="single" w:sz="4" w:space="0" w:color="auto"/>
            </w:tcBorders>
          </w:tcPr>
          <w:p w14:paraId="3467CB43" w14:textId="77777777" w:rsidR="00542875" w:rsidRPr="00DF53B4" w:rsidRDefault="00542875" w:rsidP="000E09C8">
            <w:pPr>
              <w:pStyle w:val="NF"/>
              <w:ind w:left="0" w:firstLine="0"/>
              <w:rPr>
                <w:rFonts w:eastAsia="SimSun"/>
                <w:szCs w:val="24"/>
                <w:lang w:eastAsia="zh-CN"/>
              </w:rPr>
            </w:pPr>
          </w:p>
        </w:tc>
        <w:tc>
          <w:tcPr>
            <w:tcW w:w="877" w:type="dxa"/>
            <w:tcBorders>
              <w:left w:val="single" w:sz="4" w:space="0" w:color="auto"/>
              <w:right w:val="single" w:sz="4" w:space="0" w:color="auto"/>
            </w:tcBorders>
          </w:tcPr>
          <w:p w14:paraId="0CED92D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right w:val="single" w:sz="4" w:space="0" w:color="auto"/>
            </w:tcBorders>
          </w:tcPr>
          <w:p w14:paraId="11275515"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value of CSeq sent by the SS within its previous request in the same dialog but increased by one</w:t>
            </w:r>
          </w:p>
        </w:tc>
        <w:tc>
          <w:tcPr>
            <w:tcW w:w="747" w:type="dxa"/>
            <w:tcBorders>
              <w:left w:val="single" w:sz="4" w:space="0" w:color="auto"/>
              <w:right w:val="single" w:sz="4" w:space="0" w:color="auto"/>
            </w:tcBorders>
          </w:tcPr>
          <w:p w14:paraId="2CF7B1FA"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5738D83" w14:textId="77777777" w:rsidR="00542875" w:rsidRPr="00DF53B4" w:rsidRDefault="00542875" w:rsidP="000E09C8">
            <w:pPr>
              <w:pStyle w:val="TAH"/>
              <w:jc w:val="left"/>
            </w:pPr>
          </w:p>
        </w:tc>
      </w:tr>
      <w:tr w:rsidR="00542875" w:rsidRPr="00DF53B4" w14:paraId="041453CC"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42D1F82A"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method</w:t>
            </w:r>
          </w:p>
        </w:tc>
        <w:tc>
          <w:tcPr>
            <w:tcW w:w="877" w:type="dxa"/>
            <w:tcBorders>
              <w:left w:val="single" w:sz="4" w:space="0" w:color="auto"/>
              <w:bottom w:val="single" w:sz="4" w:space="0" w:color="auto"/>
              <w:right w:val="single" w:sz="4" w:space="0" w:color="auto"/>
            </w:tcBorders>
          </w:tcPr>
          <w:p w14:paraId="0C2A4425" w14:textId="77777777" w:rsidR="00542875" w:rsidRPr="00DF53B4" w:rsidRDefault="00542875" w:rsidP="000E09C8">
            <w:pPr>
              <w:pStyle w:val="NF"/>
              <w:ind w:left="0" w:firstLine="0"/>
              <w:rPr>
                <w:rFonts w:eastAsia="SimSun"/>
                <w:szCs w:val="24"/>
                <w:lang w:eastAsia="zh-CN"/>
              </w:rPr>
            </w:pPr>
          </w:p>
        </w:tc>
        <w:tc>
          <w:tcPr>
            <w:tcW w:w="4787" w:type="dxa"/>
            <w:tcBorders>
              <w:left w:val="single" w:sz="4" w:space="0" w:color="auto"/>
              <w:bottom w:val="single" w:sz="4" w:space="0" w:color="auto"/>
              <w:right w:val="single" w:sz="4" w:space="0" w:color="auto"/>
            </w:tcBorders>
          </w:tcPr>
          <w:p w14:paraId="4C84ED99" w14:textId="77777777" w:rsidR="00542875" w:rsidRPr="00DF53B4" w:rsidRDefault="00542875" w:rsidP="000E09C8">
            <w:pPr>
              <w:pStyle w:val="NF"/>
              <w:ind w:left="0" w:firstLine="0"/>
              <w:rPr>
                <w:rFonts w:eastAsia="SimSun"/>
                <w:szCs w:val="24"/>
                <w:lang w:eastAsia="zh-CN"/>
              </w:rPr>
            </w:pPr>
            <w:r w:rsidRPr="00DF53B4">
              <w:rPr>
                <w:rFonts w:eastAsia="SimSun"/>
                <w:i/>
                <w:szCs w:val="24"/>
                <w:lang w:eastAsia="zh-CN"/>
              </w:rPr>
              <w:t>INVITE</w:t>
            </w:r>
          </w:p>
        </w:tc>
        <w:tc>
          <w:tcPr>
            <w:tcW w:w="747" w:type="dxa"/>
            <w:tcBorders>
              <w:left w:val="single" w:sz="4" w:space="0" w:color="auto"/>
              <w:bottom w:val="single" w:sz="4" w:space="0" w:color="auto"/>
              <w:right w:val="single" w:sz="4" w:space="0" w:color="auto"/>
            </w:tcBorders>
          </w:tcPr>
          <w:p w14:paraId="229BDC3A"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505C6826" w14:textId="77777777" w:rsidR="00542875" w:rsidRPr="00DF53B4" w:rsidRDefault="00542875" w:rsidP="000E09C8">
            <w:pPr>
              <w:pStyle w:val="TAH"/>
              <w:jc w:val="left"/>
            </w:pPr>
          </w:p>
        </w:tc>
      </w:tr>
      <w:tr w:rsidR="00542875" w:rsidRPr="00DF53B4" w14:paraId="7CAAA39C" w14:textId="77777777" w:rsidTr="000E09C8">
        <w:trPr>
          <w:cantSplit/>
          <w:tblHeader/>
          <w:jc w:val="center"/>
        </w:trPr>
        <w:tc>
          <w:tcPr>
            <w:tcW w:w="1784" w:type="dxa"/>
            <w:tcBorders>
              <w:top w:val="single" w:sz="4" w:space="0" w:color="auto"/>
              <w:left w:val="single" w:sz="4" w:space="0" w:color="auto"/>
              <w:right w:val="single" w:sz="4" w:space="0" w:color="auto"/>
            </w:tcBorders>
          </w:tcPr>
          <w:p w14:paraId="1ADF725B"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Supported</w:t>
            </w:r>
          </w:p>
        </w:tc>
        <w:tc>
          <w:tcPr>
            <w:tcW w:w="877" w:type="dxa"/>
            <w:tcBorders>
              <w:top w:val="single" w:sz="4" w:space="0" w:color="auto"/>
              <w:left w:val="single" w:sz="4" w:space="0" w:color="auto"/>
              <w:right w:val="single" w:sz="4" w:space="0" w:color="auto"/>
            </w:tcBorders>
          </w:tcPr>
          <w:p w14:paraId="0932DE36"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7F83663A" w14:textId="77777777" w:rsidR="00542875" w:rsidRPr="00DF53B4" w:rsidRDefault="00542875" w:rsidP="000E09C8">
            <w:pPr>
              <w:pStyle w:val="NF"/>
              <w:ind w:left="0" w:firstLine="0"/>
              <w:rPr>
                <w:rFonts w:eastAsia="SimSun"/>
                <w:i/>
                <w:szCs w:val="24"/>
                <w:lang w:eastAsia="zh-CN"/>
              </w:rPr>
            </w:pPr>
            <w:r w:rsidRPr="00DF53B4">
              <w:rPr>
                <w:rFonts w:eastAsia="SimSun"/>
                <w:szCs w:val="24"/>
                <w:lang w:eastAsia="zh-CN"/>
              </w:rPr>
              <w:t>The option tags defined below shall be included additionally to any option tags defined in any specific message content, unless specified otherwise in this specific message content.</w:t>
            </w:r>
          </w:p>
        </w:tc>
        <w:tc>
          <w:tcPr>
            <w:tcW w:w="747" w:type="dxa"/>
            <w:tcBorders>
              <w:top w:val="single" w:sz="4" w:space="0" w:color="auto"/>
              <w:left w:val="single" w:sz="4" w:space="0" w:color="auto"/>
              <w:right w:val="single" w:sz="4" w:space="0" w:color="auto"/>
            </w:tcBorders>
          </w:tcPr>
          <w:p w14:paraId="6EF5AA24"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618D16A5" w14:textId="77777777" w:rsidR="00542875" w:rsidRPr="00DF53B4" w:rsidRDefault="00542875" w:rsidP="000E09C8">
            <w:pPr>
              <w:pStyle w:val="TAH"/>
              <w:jc w:val="left"/>
            </w:pPr>
            <w:r w:rsidRPr="00DF53B4">
              <w:rPr>
                <w:b w:val="0"/>
              </w:rPr>
              <w:t>RFC 3261 [15]</w:t>
            </w:r>
          </w:p>
        </w:tc>
      </w:tr>
      <w:tr w:rsidR="00542875" w:rsidRPr="00DF53B4" w14:paraId="79206989" w14:textId="77777777" w:rsidTr="000E09C8">
        <w:trPr>
          <w:cantSplit/>
          <w:tblHeader/>
          <w:jc w:val="center"/>
        </w:trPr>
        <w:tc>
          <w:tcPr>
            <w:tcW w:w="1784" w:type="dxa"/>
            <w:tcBorders>
              <w:left w:val="single" w:sz="4" w:space="0" w:color="auto"/>
              <w:right w:val="single" w:sz="4" w:space="0" w:color="auto"/>
            </w:tcBorders>
          </w:tcPr>
          <w:p w14:paraId="3953988D"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option-tag</w:t>
            </w:r>
          </w:p>
        </w:tc>
        <w:tc>
          <w:tcPr>
            <w:tcW w:w="877" w:type="dxa"/>
            <w:tcBorders>
              <w:left w:val="single" w:sz="4" w:space="0" w:color="auto"/>
              <w:right w:val="single" w:sz="4" w:space="0" w:color="auto"/>
            </w:tcBorders>
          </w:tcPr>
          <w:p w14:paraId="57101CE2" w14:textId="77777777" w:rsidR="00542875" w:rsidRPr="00DF53B4" w:rsidRDefault="00542875" w:rsidP="000E09C8">
            <w:pPr>
              <w:pStyle w:val="NF"/>
              <w:ind w:left="0" w:firstLine="0"/>
              <w:rPr>
                <w:rFonts w:eastAsia="SimSun"/>
                <w:szCs w:val="24"/>
                <w:lang w:eastAsia="zh-CN"/>
              </w:rPr>
            </w:pPr>
          </w:p>
        </w:tc>
        <w:tc>
          <w:tcPr>
            <w:tcW w:w="4787" w:type="dxa"/>
            <w:tcBorders>
              <w:left w:val="single" w:sz="4" w:space="0" w:color="auto"/>
              <w:right w:val="single" w:sz="4" w:space="0" w:color="auto"/>
            </w:tcBorders>
          </w:tcPr>
          <w:p w14:paraId="2030E4C4" w14:textId="77777777" w:rsidR="00542875" w:rsidRPr="00DF53B4" w:rsidRDefault="00542875" w:rsidP="000E09C8">
            <w:pPr>
              <w:pStyle w:val="NF"/>
              <w:ind w:left="0" w:firstLine="0"/>
              <w:rPr>
                <w:rFonts w:eastAsia="SimSun"/>
                <w:szCs w:val="24"/>
                <w:lang w:eastAsia="zh-CN"/>
              </w:rPr>
            </w:pPr>
            <w:r w:rsidRPr="00DF53B4">
              <w:rPr>
                <w:rFonts w:eastAsia="SimSun"/>
                <w:i/>
                <w:szCs w:val="24"/>
                <w:lang w:eastAsia="zh-CN"/>
              </w:rPr>
              <w:t>100rel</w:t>
            </w:r>
          </w:p>
        </w:tc>
        <w:tc>
          <w:tcPr>
            <w:tcW w:w="747" w:type="dxa"/>
            <w:tcBorders>
              <w:left w:val="single" w:sz="4" w:space="0" w:color="auto"/>
              <w:right w:val="single" w:sz="4" w:space="0" w:color="auto"/>
            </w:tcBorders>
          </w:tcPr>
          <w:p w14:paraId="0EC504CE"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755FEE5" w14:textId="77777777" w:rsidR="00542875" w:rsidRPr="00DF53B4" w:rsidRDefault="00542875" w:rsidP="000E09C8">
            <w:pPr>
              <w:pStyle w:val="TAH"/>
              <w:jc w:val="left"/>
            </w:pPr>
          </w:p>
        </w:tc>
      </w:tr>
      <w:tr w:rsidR="00542875" w:rsidRPr="00DF53B4" w14:paraId="716F8185"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6B7D9E82" w14:textId="77777777" w:rsidR="00542875" w:rsidRPr="00DF53B4" w:rsidRDefault="00542875" w:rsidP="000E09C8">
            <w:pPr>
              <w:pStyle w:val="NF"/>
              <w:ind w:left="0" w:firstLine="0"/>
              <w:rPr>
                <w:rFonts w:eastAsia="SimSun"/>
                <w:szCs w:val="24"/>
                <w:lang w:eastAsia="zh-CN"/>
              </w:rPr>
            </w:pPr>
          </w:p>
        </w:tc>
        <w:tc>
          <w:tcPr>
            <w:tcW w:w="877" w:type="dxa"/>
            <w:tcBorders>
              <w:left w:val="single" w:sz="4" w:space="0" w:color="auto"/>
              <w:bottom w:val="single" w:sz="4" w:space="0" w:color="auto"/>
              <w:right w:val="single" w:sz="4" w:space="0" w:color="auto"/>
            </w:tcBorders>
          </w:tcPr>
          <w:p w14:paraId="4D36D73D" w14:textId="77777777" w:rsidR="00542875" w:rsidRPr="00DF53B4" w:rsidRDefault="00542875" w:rsidP="000E09C8">
            <w:pPr>
              <w:pStyle w:val="NF"/>
              <w:ind w:left="0" w:firstLine="0"/>
              <w:rPr>
                <w:rFonts w:eastAsia="SimSun"/>
                <w:szCs w:val="24"/>
                <w:lang w:eastAsia="zh-CN"/>
              </w:rPr>
            </w:pPr>
          </w:p>
        </w:tc>
        <w:tc>
          <w:tcPr>
            <w:tcW w:w="4787" w:type="dxa"/>
            <w:tcBorders>
              <w:left w:val="single" w:sz="4" w:space="0" w:color="auto"/>
              <w:bottom w:val="single" w:sz="4" w:space="0" w:color="auto"/>
              <w:right w:val="single" w:sz="4" w:space="0" w:color="auto"/>
            </w:tcBorders>
          </w:tcPr>
          <w:p w14:paraId="4BEC1C4C" w14:textId="77777777" w:rsidR="00542875" w:rsidRPr="00DF53B4" w:rsidRDefault="00542875" w:rsidP="000E09C8">
            <w:pPr>
              <w:pStyle w:val="NF"/>
              <w:ind w:left="0" w:firstLine="0"/>
              <w:rPr>
                <w:rFonts w:eastAsia="SimSun"/>
                <w:i/>
                <w:szCs w:val="24"/>
                <w:lang w:eastAsia="zh-CN"/>
              </w:rPr>
            </w:pPr>
            <w:r w:rsidRPr="00DF53B4">
              <w:rPr>
                <w:rFonts w:eastAsia="SimSun"/>
                <w:i/>
                <w:szCs w:val="24"/>
                <w:lang w:eastAsia="zh-CN"/>
              </w:rPr>
              <w:t>timer</w:t>
            </w:r>
          </w:p>
        </w:tc>
        <w:tc>
          <w:tcPr>
            <w:tcW w:w="747" w:type="dxa"/>
            <w:tcBorders>
              <w:left w:val="single" w:sz="4" w:space="0" w:color="auto"/>
              <w:bottom w:val="single" w:sz="4" w:space="0" w:color="auto"/>
              <w:right w:val="single" w:sz="4" w:space="0" w:color="auto"/>
            </w:tcBorders>
          </w:tcPr>
          <w:p w14:paraId="3C0660FB"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5BC36110" w14:textId="77777777" w:rsidR="00542875" w:rsidRPr="00DF53B4" w:rsidRDefault="00542875" w:rsidP="000E09C8">
            <w:pPr>
              <w:pStyle w:val="TAH"/>
              <w:jc w:val="left"/>
              <w:rPr>
                <w:b w:val="0"/>
              </w:rPr>
            </w:pPr>
            <w:r w:rsidRPr="00DF53B4">
              <w:rPr>
                <w:rFonts w:eastAsia="SimSun"/>
                <w:b w:val="0"/>
                <w:szCs w:val="24"/>
                <w:lang w:eastAsia="zh-CN"/>
              </w:rPr>
              <w:t>RFC 4028 [146]</w:t>
            </w:r>
          </w:p>
        </w:tc>
      </w:tr>
      <w:tr w:rsidR="00542875" w:rsidRPr="00DF53B4" w14:paraId="4F3359BE" w14:textId="77777777" w:rsidTr="000E09C8">
        <w:trPr>
          <w:cantSplit/>
          <w:tblHeader/>
          <w:jc w:val="center"/>
        </w:trPr>
        <w:tc>
          <w:tcPr>
            <w:tcW w:w="1784" w:type="dxa"/>
            <w:tcBorders>
              <w:top w:val="single" w:sz="4" w:space="0" w:color="auto"/>
              <w:left w:val="single" w:sz="4" w:space="0" w:color="auto"/>
              <w:right w:val="single" w:sz="4" w:space="0" w:color="auto"/>
            </w:tcBorders>
          </w:tcPr>
          <w:p w14:paraId="5DC8BBEF"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P-Called-Party-ID</w:t>
            </w:r>
          </w:p>
        </w:tc>
        <w:tc>
          <w:tcPr>
            <w:tcW w:w="877" w:type="dxa"/>
            <w:tcBorders>
              <w:top w:val="single" w:sz="4" w:space="0" w:color="auto"/>
              <w:left w:val="single" w:sz="4" w:space="0" w:color="auto"/>
              <w:right w:val="single" w:sz="4" w:space="0" w:color="auto"/>
            </w:tcBorders>
          </w:tcPr>
          <w:p w14:paraId="78DE99F6"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0EC55FEA" w14:textId="77777777" w:rsidR="00542875" w:rsidRPr="00DF53B4" w:rsidRDefault="00542875" w:rsidP="000E09C8">
            <w:pPr>
              <w:pStyle w:val="NF"/>
              <w:ind w:left="0" w:firstLine="0"/>
              <w:rPr>
                <w:rFonts w:eastAsia="SimSun"/>
                <w:i/>
                <w:szCs w:val="24"/>
                <w:lang w:eastAsia="zh-CN"/>
              </w:rPr>
            </w:pPr>
            <w:r w:rsidRPr="00DF53B4">
              <w:rPr>
                <w:rFonts w:eastAsia="SimSun"/>
                <w:szCs w:val="24"/>
                <w:lang w:eastAsia="zh-CN"/>
              </w:rPr>
              <w:t>One of the UE’s registered, non-barred public ID</w:t>
            </w:r>
          </w:p>
        </w:tc>
        <w:tc>
          <w:tcPr>
            <w:tcW w:w="747" w:type="dxa"/>
            <w:tcBorders>
              <w:top w:val="single" w:sz="4" w:space="0" w:color="auto"/>
              <w:left w:val="single" w:sz="4" w:space="0" w:color="auto"/>
              <w:right w:val="single" w:sz="4" w:space="0" w:color="auto"/>
            </w:tcBorders>
          </w:tcPr>
          <w:p w14:paraId="44FD5D10"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46E80C79" w14:textId="77777777" w:rsidR="00542875" w:rsidRPr="00DF53B4" w:rsidRDefault="00542875" w:rsidP="000E09C8">
            <w:pPr>
              <w:pStyle w:val="TAH"/>
              <w:jc w:val="left"/>
              <w:rPr>
                <w:b w:val="0"/>
              </w:rPr>
            </w:pPr>
            <w:r w:rsidRPr="00DF53B4">
              <w:rPr>
                <w:rFonts w:eastAsia="SimSun"/>
                <w:b w:val="0"/>
                <w:szCs w:val="24"/>
                <w:lang w:eastAsia="zh-CN"/>
              </w:rPr>
              <w:t>RFC 7315 [132]</w:t>
            </w:r>
          </w:p>
        </w:tc>
      </w:tr>
      <w:tr w:rsidR="00542875" w:rsidRPr="00DF53B4" w14:paraId="32532749" w14:textId="77777777" w:rsidTr="000E09C8">
        <w:trPr>
          <w:cantSplit/>
          <w:tblHeader/>
          <w:jc w:val="center"/>
        </w:trPr>
        <w:tc>
          <w:tcPr>
            <w:tcW w:w="1784" w:type="dxa"/>
            <w:tcBorders>
              <w:top w:val="single" w:sz="4" w:space="0" w:color="auto"/>
              <w:left w:val="single" w:sz="4" w:space="0" w:color="auto"/>
              <w:right w:val="single" w:sz="4" w:space="0" w:color="auto"/>
            </w:tcBorders>
          </w:tcPr>
          <w:p w14:paraId="0006BB6C"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Contact</w:t>
            </w:r>
          </w:p>
        </w:tc>
        <w:tc>
          <w:tcPr>
            <w:tcW w:w="877" w:type="dxa"/>
            <w:tcBorders>
              <w:top w:val="single" w:sz="4" w:space="0" w:color="auto"/>
              <w:left w:val="single" w:sz="4" w:space="0" w:color="auto"/>
              <w:right w:val="single" w:sz="4" w:space="0" w:color="auto"/>
            </w:tcBorders>
          </w:tcPr>
          <w:p w14:paraId="1D50D935"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41A977DC" w14:textId="77777777" w:rsidR="00542875" w:rsidRPr="00DF53B4" w:rsidRDefault="00542875" w:rsidP="000E09C8">
            <w:pPr>
              <w:pStyle w:val="NF"/>
              <w:ind w:left="0" w:firstLine="0"/>
              <w:rPr>
                <w:rFonts w:eastAsia="SimSun"/>
                <w:szCs w:val="24"/>
                <w:lang w:eastAsia="zh-CN"/>
              </w:rPr>
            </w:pPr>
          </w:p>
        </w:tc>
        <w:tc>
          <w:tcPr>
            <w:tcW w:w="747" w:type="dxa"/>
            <w:tcBorders>
              <w:top w:val="single" w:sz="4" w:space="0" w:color="auto"/>
              <w:left w:val="single" w:sz="4" w:space="0" w:color="auto"/>
              <w:right w:val="single" w:sz="4" w:space="0" w:color="auto"/>
            </w:tcBorders>
          </w:tcPr>
          <w:p w14:paraId="1D67FD7A"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397400E5" w14:textId="77777777" w:rsidR="00542875" w:rsidRPr="00DF53B4" w:rsidRDefault="00542875" w:rsidP="000E09C8">
            <w:pPr>
              <w:pStyle w:val="TAH"/>
              <w:jc w:val="left"/>
            </w:pPr>
            <w:r w:rsidRPr="00DF53B4">
              <w:rPr>
                <w:b w:val="0"/>
              </w:rPr>
              <w:t>RFC 3261 [15]</w:t>
            </w:r>
          </w:p>
        </w:tc>
      </w:tr>
      <w:tr w:rsidR="00542875" w:rsidRPr="00DF53B4" w14:paraId="3692E7F5" w14:textId="77777777" w:rsidTr="000E09C8">
        <w:trPr>
          <w:cantSplit/>
          <w:tblHeader/>
          <w:jc w:val="center"/>
        </w:trPr>
        <w:tc>
          <w:tcPr>
            <w:tcW w:w="1784" w:type="dxa"/>
            <w:tcBorders>
              <w:left w:val="single" w:sz="4" w:space="0" w:color="auto"/>
              <w:right w:val="single" w:sz="4" w:space="0" w:color="auto"/>
            </w:tcBorders>
          </w:tcPr>
          <w:p w14:paraId="3B16EA0C"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addr-spec</w:t>
            </w:r>
          </w:p>
        </w:tc>
        <w:tc>
          <w:tcPr>
            <w:tcW w:w="877" w:type="dxa"/>
            <w:tcBorders>
              <w:left w:val="single" w:sz="4" w:space="0" w:color="auto"/>
              <w:right w:val="single" w:sz="4" w:space="0" w:color="auto"/>
            </w:tcBorders>
          </w:tcPr>
          <w:p w14:paraId="791D8F9E"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1</w:t>
            </w:r>
          </w:p>
        </w:tc>
        <w:tc>
          <w:tcPr>
            <w:tcW w:w="4787" w:type="dxa"/>
            <w:tcBorders>
              <w:left w:val="single" w:sz="4" w:space="0" w:color="auto"/>
              <w:right w:val="single" w:sz="4" w:space="0" w:color="auto"/>
            </w:tcBorders>
          </w:tcPr>
          <w:p w14:paraId="7E1BA89D"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SIP URI with IP address or FQDN and protected server port of the calling UE, for example “sip:caller@3gpp.org:6543”</w:t>
            </w:r>
          </w:p>
        </w:tc>
        <w:tc>
          <w:tcPr>
            <w:tcW w:w="747" w:type="dxa"/>
            <w:tcBorders>
              <w:left w:val="single" w:sz="4" w:space="0" w:color="auto"/>
              <w:right w:val="single" w:sz="4" w:space="0" w:color="auto"/>
            </w:tcBorders>
          </w:tcPr>
          <w:p w14:paraId="062097EF"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2B7159E8" w14:textId="77777777" w:rsidR="00542875" w:rsidRPr="00DF53B4" w:rsidRDefault="00542875" w:rsidP="000E09C8">
            <w:pPr>
              <w:pStyle w:val="TAH"/>
              <w:jc w:val="left"/>
            </w:pPr>
          </w:p>
        </w:tc>
      </w:tr>
      <w:tr w:rsidR="00542875" w:rsidRPr="00DF53B4" w14:paraId="34038927" w14:textId="77777777" w:rsidTr="000E09C8">
        <w:trPr>
          <w:cantSplit/>
          <w:tblHeader/>
          <w:jc w:val="center"/>
        </w:trPr>
        <w:tc>
          <w:tcPr>
            <w:tcW w:w="1784" w:type="dxa"/>
            <w:tcBorders>
              <w:left w:val="single" w:sz="4" w:space="0" w:color="auto"/>
              <w:right w:val="single" w:sz="4" w:space="0" w:color="auto"/>
            </w:tcBorders>
          </w:tcPr>
          <w:p w14:paraId="3CD97134" w14:textId="77777777" w:rsidR="00542875" w:rsidRPr="00DF53B4" w:rsidRDefault="00542875" w:rsidP="000E09C8">
            <w:pPr>
              <w:pStyle w:val="NF"/>
              <w:ind w:left="0" w:firstLine="0"/>
              <w:rPr>
                <w:rFonts w:eastAsia="SimSun"/>
                <w:szCs w:val="24"/>
                <w:lang w:eastAsia="zh-CN"/>
              </w:rPr>
            </w:pPr>
          </w:p>
        </w:tc>
        <w:tc>
          <w:tcPr>
            <w:tcW w:w="877" w:type="dxa"/>
            <w:tcBorders>
              <w:left w:val="single" w:sz="4" w:space="0" w:color="auto"/>
              <w:right w:val="single" w:sz="4" w:space="0" w:color="auto"/>
            </w:tcBorders>
          </w:tcPr>
          <w:p w14:paraId="7CD8B180"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2</w:t>
            </w:r>
          </w:p>
        </w:tc>
        <w:tc>
          <w:tcPr>
            <w:tcW w:w="4787" w:type="dxa"/>
            <w:tcBorders>
              <w:left w:val="single" w:sz="4" w:space="0" w:color="auto"/>
              <w:right w:val="single" w:sz="4" w:space="0" w:color="auto"/>
            </w:tcBorders>
          </w:tcPr>
          <w:p w14:paraId="201E84FF"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SIP URI with IP address or FQDN and unprotected server port of the calling UE</w:t>
            </w:r>
          </w:p>
        </w:tc>
        <w:tc>
          <w:tcPr>
            <w:tcW w:w="747" w:type="dxa"/>
            <w:tcBorders>
              <w:left w:val="single" w:sz="4" w:space="0" w:color="auto"/>
              <w:right w:val="single" w:sz="4" w:space="0" w:color="auto"/>
            </w:tcBorders>
          </w:tcPr>
          <w:p w14:paraId="4DE0EA1A"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4881BB84" w14:textId="77777777" w:rsidR="00542875" w:rsidRPr="00DF53B4" w:rsidRDefault="00542875" w:rsidP="000E09C8">
            <w:pPr>
              <w:pStyle w:val="TAH"/>
              <w:jc w:val="left"/>
            </w:pPr>
          </w:p>
        </w:tc>
      </w:tr>
      <w:tr w:rsidR="00542875" w:rsidRPr="00DF53B4" w14:paraId="19038C51" w14:textId="77777777" w:rsidTr="000E09C8">
        <w:trPr>
          <w:cantSplit/>
          <w:tblHeader/>
          <w:jc w:val="center"/>
        </w:trPr>
        <w:tc>
          <w:tcPr>
            <w:tcW w:w="1784" w:type="dxa"/>
            <w:tcBorders>
              <w:left w:val="single" w:sz="4" w:space="0" w:color="auto"/>
              <w:right w:val="single" w:sz="4" w:space="0" w:color="auto"/>
            </w:tcBorders>
          </w:tcPr>
          <w:p w14:paraId="06B15A9D" w14:textId="77777777" w:rsidR="00542875" w:rsidRPr="00DF53B4" w:rsidRDefault="00542875" w:rsidP="000E09C8">
            <w:pPr>
              <w:pStyle w:val="NF"/>
              <w:ind w:left="0" w:firstLine="0"/>
              <w:rPr>
                <w:rFonts w:eastAsia="SimSun"/>
                <w:szCs w:val="24"/>
                <w:lang w:eastAsia="zh-CN"/>
              </w:rPr>
            </w:pPr>
          </w:p>
        </w:tc>
        <w:tc>
          <w:tcPr>
            <w:tcW w:w="877" w:type="dxa"/>
            <w:tcBorders>
              <w:left w:val="single" w:sz="4" w:space="0" w:color="auto"/>
              <w:right w:val="single" w:sz="4" w:space="0" w:color="auto"/>
            </w:tcBorders>
          </w:tcPr>
          <w:p w14:paraId="5CEDEA6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5</w:t>
            </w:r>
          </w:p>
        </w:tc>
        <w:tc>
          <w:tcPr>
            <w:tcW w:w="4787" w:type="dxa"/>
            <w:tcBorders>
              <w:left w:val="single" w:sz="4" w:space="0" w:color="auto"/>
              <w:right w:val="single" w:sz="4" w:space="0" w:color="auto"/>
            </w:tcBorders>
          </w:tcPr>
          <w:p w14:paraId="2E46B2E2"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same contact information for the SS as used before in this dialog</w:t>
            </w:r>
          </w:p>
        </w:tc>
        <w:tc>
          <w:tcPr>
            <w:tcW w:w="747" w:type="dxa"/>
            <w:tcBorders>
              <w:left w:val="single" w:sz="4" w:space="0" w:color="auto"/>
              <w:right w:val="single" w:sz="4" w:space="0" w:color="auto"/>
            </w:tcBorders>
          </w:tcPr>
          <w:p w14:paraId="694961CA"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3F396C7B" w14:textId="77777777" w:rsidR="00542875" w:rsidRPr="00DF53B4" w:rsidRDefault="00542875" w:rsidP="000E09C8">
            <w:pPr>
              <w:pStyle w:val="TAH"/>
              <w:jc w:val="left"/>
            </w:pPr>
          </w:p>
        </w:tc>
      </w:tr>
      <w:tr w:rsidR="00542875" w:rsidRPr="00DF53B4" w14:paraId="1AE6C945" w14:textId="77777777" w:rsidTr="000E09C8">
        <w:trPr>
          <w:cantSplit/>
          <w:tblHeader/>
          <w:jc w:val="center"/>
        </w:trPr>
        <w:tc>
          <w:tcPr>
            <w:tcW w:w="1784" w:type="dxa"/>
            <w:tcBorders>
              <w:left w:val="single" w:sz="4" w:space="0" w:color="auto"/>
              <w:right w:val="single" w:sz="4" w:space="0" w:color="auto"/>
            </w:tcBorders>
          </w:tcPr>
          <w:p w14:paraId="382ACCE7"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feature-param</w:t>
            </w:r>
          </w:p>
        </w:tc>
        <w:tc>
          <w:tcPr>
            <w:tcW w:w="877" w:type="dxa"/>
            <w:tcBorders>
              <w:left w:val="single" w:sz="4" w:space="0" w:color="auto"/>
              <w:right w:val="single" w:sz="4" w:space="0" w:color="auto"/>
            </w:tcBorders>
          </w:tcPr>
          <w:p w14:paraId="5D038CB6"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3</w:t>
            </w:r>
          </w:p>
        </w:tc>
        <w:tc>
          <w:tcPr>
            <w:tcW w:w="4787" w:type="dxa"/>
            <w:tcBorders>
              <w:left w:val="single" w:sz="4" w:space="0" w:color="auto"/>
              <w:right w:val="single" w:sz="4" w:space="0" w:color="auto"/>
            </w:tcBorders>
          </w:tcPr>
          <w:p w14:paraId="6C3A174D" w14:textId="77777777" w:rsidR="00542875" w:rsidRPr="00DF53B4" w:rsidRDefault="00542875" w:rsidP="000E09C8">
            <w:pPr>
              <w:pStyle w:val="NF"/>
              <w:ind w:left="0" w:firstLine="0"/>
              <w:rPr>
                <w:rFonts w:eastAsia="SimSun"/>
                <w:szCs w:val="24"/>
                <w:lang w:eastAsia="zh-CN"/>
              </w:rPr>
            </w:pPr>
            <w:r w:rsidRPr="00DF53B4">
              <w:rPr>
                <w:rFonts w:eastAsia="PMingLiU" w:cs="Courier New"/>
                <w:i/>
                <w:szCs w:val="24"/>
                <w:lang w:eastAsia="zh-TW"/>
              </w:rPr>
              <w:t>+g.3gpp.icsi-ref="urn</w:t>
            </w:r>
            <w:r w:rsidRPr="00DF53B4">
              <w:rPr>
                <w:rFonts w:eastAsia="PMingLiU" w:cs="Courier New"/>
                <w:i/>
                <w:lang w:eastAsia="zh-TW"/>
              </w:rPr>
              <w:t>%3A</w:t>
            </w:r>
            <w:r w:rsidRPr="00DF53B4">
              <w:rPr>
                <w:rFonts w:eastAsia="PMingLiU" w:cs="Courier New"/>
                <w:i/>
                <w:szCs w:val="24"/>
                <w:lang w:eastAsia="zh-TW"/>
              </w:rPr>
              <w:t>urn-7</w:t>
            </w:r>
            <w:r w:rsidRPr="00DF53B4">
              <w:rPr>
                <w:rFonts w:eastAsia="PMingLiU" w:cs="Courier New"/>
                <w:i/>
                <w:lang w:eastAsia="zh-TW"/>
              </w:rPr>
              <w:t>%3A</w:t>
            </w:r>
            <w:r w:rsidRPr="00DF53B4">
              <w:rPr>
                <w:rFonts w:eastAsia="PMingLiU" w:cs="Courier New"/>
                <w:i/>
                <w:szCs w:val="24"/>
                <w:lang w:eastAsia="zh-TW"/>
              </w:rPr>
              <w:t>3gpp-service.ims.icsi.mmtel"</w:t>
            </w:r>
            <w:r w:rsidRPr="00DF53B4">
              <w:rPr>
                <w:rFonts w:eastAsia="PMingLiU" w:cs="Courier New"/>
                <w:lang w:eastAsia="zh-TW"/>
              </w:rPr>
              <w:t xml:space="preserve"> (NOTE 1)</w:t>
            </w:r>
          </w:p>
        </w:tc>
        <w:tc>
          <w:tcPr>
            <w:tcW w:w="747" w:type="dxa"/>
            <w:tcBorders>
              <w:left w:val="single" w:sz="4" w:space="0" w:color="auto"/>
              <w:right w:val="single" w:sz="4" w:space="0" w:color="auto"/>
            </w:tcBorders>
          </w:tcPr>
          <w:p w14:paraId="0B9CE87A"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1D8F3B68" w14:textId="77777777" w:rsidR="00542875" w:rsidRPr="00DF53B4" w:rsidRDefault="00542875" w:rsidP="000E09C8">
            <w:pPr>
              <w:pStyle w:val="TAH"/>
              <w:jc w:val="left"/>
            </w:pPr>
          </w:p>
        </w:tc>
      </w:tr>
      <w:tr w:rsidR="00542875" w:rsidRPr="00DF53B4" w14:paraId="37C6C97F" w14:textId="77777777" w:rsidTr="000E09C8">
        <w:trPr>
          <w:cantSplit/>
          <w:tblHeader/>
          <w:jc w:val="center"/>
        </w:trPr>
        <w:tc>
          <w:tcPr>
            <w:tcW w:w="1784" w:type="dxa"/>
            <w:tcBorders>
              <w:left w:val="single" w:sz="4" w:space="0" w:color="auto"/>
              <w:right w:val="single" w:sz="4" w:space="0" w:color="auto"/>
            </w:tcBorders>
          </w:tcPr>
          <w:p w14:paraId="22C4104B" w14:textId="77777777" w:rsidR="00542875" w:rsidRPr="00DF53B4" w:rsidRDefault="00542875" w:rsidP="000E09C8">
            <w:pPr>
              <w:pStyle w:val="NF"/>
              <w:ind w:left="0" w:firstLine="0"/>
              <w:rPr>
                <w:rFonts w:eastAsia="SimSun"/>
                <w:szCs w:val="24"/>
                <w:lang w:eastAsia="zh-CN"/>
              </w:rPr>
            </w:pPr>
          </w:p>
        </w:tc>
        <w:tc>
          <w:tcPr>
            <w:tcW w:w="877" w:type="dxa"/>
            <w:tcBorders>
              <w:left w:val="single" w:sz="4" w:space="0" w:color="auto"/>
              <w:right w:val="single" w:sz="4" w:space="0" w:color="auto"/>
            </w:tcBorders>
          </w:tcPr>
          <w:p w14:paraId="56B1D7E0"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7</w:t>
            </w:r>
          </w:p>
        </w:tc>
        <w:tc>
          <w:tcPr>
            <w:tcW w:w="4787" w:type="dxa"/>
            <w:tcBorders>
              <w:left w:val="single" w:sz="4" w:space="0" w:color="auto"/>
              <w:right w:val="single" w:sz="4" w:space="0" w:color="auto"/>
            </w:tcBorders>
          </w:tcPr>
          <w:p w14:paraId="7FB382EA" w14:textId="77777777" w:rsidR="00542875" w:rsidRPr="00DF53B4" w:rsidRDefault="00542875" w:rsidP="000E09C8">
            <w:pPr>
              <w:pStyle w:val="NF"/>
              <w:ind w:left="0" w:firstLine="0"/>
              <w:rPr>
                <w:rFonts w:eastAsia="PMingLiU" w:cs="Courier New"/>
                <w:i/>
                <w:szCs w:val="24"/>
                <w:lang w:eastAsia="zh-TW"/>
              </w:rPr>
            </w:pPr>
            <w:r w:rsidRPr="00DF53B4">
              <w:rPr>
                <w:rFonts w:eastAsia="SimSun"/>
                <w:i/>
                <w:szCs w:val="24"/>
                <w:lang w:eastAsia="zh-CN"/>
              </w:rPr>
              <w:t xml:space="preserve">video </w:t>
            </w:r>
          </w:p>
        </w:tc>
        <w:tc>
          <w:tcPr>
            <w:tcW w:w="747" w:type="dxa"/>
            <w:tcBorders>
              <w:left w:val="single" w:sz="4" w:space="0" w:color="auto"/>
              <w:right w:val="single" w:sz="4" w:space="0" w:color="auto"/>
            </w:tcBorders>
          </w:tcPr>
          <w:p w14:paraId="24B24358"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65CE5604" w14:textId="77777777" w:rsidR="00542875" w:rsidRPr="00DF53B4" w:rsidRDefault="00542875" w:rsidP="000E09C8">
            <w:pPr>
              <w:pStyle w:val="TAH"/>
              <w:jc w:val="left"/>
            </w:pPr>
          </w:p>
        </w:tc>
      </w:tr>
      <w:tr w:rsidR="00542875" w:rsidRPr="00DF53B4" w14:paraId="39727A34"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602CD225" w14:textId="77777777" w:rsidR="00542875" w:rsidRPr="00DF53B4" w:rsidRDefault="00542875" w:rsidP="007638E0">
            <w:pPr>
              <w:pStyle w:val="NF"/>
              <w:ind w:left="0" w:firstLine="0"/>
              <w:rPr>
                <w:rFonts w:eastAsia="SimSun"/>
                <w:szCs w:val="24"/>
                <w:lang w:eastAsia="zh-CN"/>
              </w:rPr>
            </w:pPr>
          </w:p>
        </w:tc>
        <w:tc>
          <w:tcPr>
            <w:tcW w:w="877" w:type="dxa"/>
            <w:tcBorders>
              <w:left w:val="single" w:sz="4" w:space="0" w:color="auto"/>
              <w:bottom w:val="single" w:sz="4" w:space="0" w:color="auto"/>
              <w:right w:val="single" w:sz="4" w:space="0" w:color="auto"/>
            </w:tcBorders>
          </w:tcPr>
          <w:p w14:paraId="3286BA72" w14:textId="77777777" w:rsidR="00542875" w:rsidRPr="00DF53B4" w:rsidRDefault="00542875" w:rsidP="007638E0">
            <w:pPr>
              <w:pStyle w:val="NF"/>
              <w:ind w:left="0" w:firstLine="0"/>
              <w:rPr>
                <w:rFonts w:eastAsia="SimSun"/>
                <w:szCs w:val="24"/>
                <w:lang w:eastAsia="zh-CN"/>
              </w:rPr>
            </w:pPr>
          </w:p>
        </w:tc>
        <w:tc>
          <w:tcPr>
            <w:tcW w:w="4787" w:type="dxa"/>
            <w:tcBorders>
              <w:left w:val="single" w:sz="4" w:space="0" w:color="auto"/>
              <w:bottom w:val="single" w:sz="4" w:space="0" w:color="auto"/>
              <w:right w:val="single" w:sz="4" w:space="0" w:color="auto"/>
            </w:tcBorders>
          </w:tcPr>
          <w:p w14:paraId="75AB7B8E" w14:textId="77777777" w:rsidR="00542875" w:rsidRPr="00DF53B4" w:rsidRDefault="00542875" w:rsidP="007638E0">
            <w:pPr>
              <w:pStyle w:val="NF"/>
              <w:ind w:left="0" w:firstLine="0"/>
              <w:rPr>
                <w:rFonts w:eastAsia="SimSun"/>
                <w:i/>
                <w:szCs w:val="24"/>
                <w:lang w:eastAsia="zh-CN"/>
              </w:rPr>
            </w:pPr>
            <w:r w:rsidRPr="00DF53B4">
              <w:rPr>
                <w:rFonts w:eastAsia="SimSun"/>
                <w:i/>
                <w:szCs w:val="24"/>
                <w:lang w:eastAsia="zh-CN"/>
              </w:rPr>
              <w:t>audio</w:t>
            </w:r>
          </w:p>
        </w:tc>
        <w:tc>
          <w:tcPr>
            <w:tcW w:w="747" w:type="dxa"/>
            <w:tcBorders>
              <w:left w:val="single" w:sz="4" w:space="0" w:color="auto"/>
              <w:bottom w:val="single" w:sz="4" w:space="0" w:color="auto"/>
              <w:right w:val="single" w:sz="4" w:space="0" w:color="auto"/>
            </w:tcBorders>
          </w:tcPr>
          <w:p w14:paraId="4EAFF61D" w14:textId="77777777" w:rsidR="00542875" w:rsidRPr="00DF53B4" w:rsidRDefault="00542875" w:rsidP="007638E0">
            <w:pPr>
              <w:pStyle w:val="TAH"/>
              <w:jc w:val="left"/>
            </w:pPr>
          </w:p>
        </w:tc>
        <w:tc>
          <w:tcPr>
            <w:tcW w:w="1439" w:type="dxa"/>
            <w:tcBorders>
              <w:left w:val="single" w:sz="4" w:space="0" w:color="auto"/>
              <w:bottom w:val="single" w:sz="4" w:space="0" w:color="auto"/>
              <w:right w:val="single" w:sz="4" w:space="0" w:color="auto"/>
            </w:tcBorders>
          </w:tcPr>
          <w:p w14:paraId="4F81965E" w14:textId="77777777" w:rsidR="00542875" w:rsidRPr="00DF53B4" w:rsidRDefault="00542875" w:rsidP="007638E0">
            <w:pPr>
              <w:pStyle w:val="TAH"/>
              <w:jc w:val="left"/>
            </w:pPr>
          </w:p>
        </w:tc>
      </w:tr>
      <w:tr w:rsidR="00542875" w:rsidRPr="00DF53B4" w14:paraId="600A6EDE" w14:textId="77777777" w:rsidTr="000E09C8">
        <w:trPr>
          <w:cantSplit/>
          <w:tblHeader/>
          <w:jc w:val="center"/>
        </w:trPr>
        <w:tc>
          <w:tcPr>
            <w:tcW w:w="1784" w:type="dxa"/>
            <w:tcBorders>
              <w:top w:val="single" w:sz="4" w:space="0" w:color="auto"/>
              <w:left w:val="single" w:sz="4" w:space="0" w:color="auto"/>
              <w:right w:val="single" w:sz="4" w:space="0" w:color="auto"/>
            </w:tcBorders>
          </w:tcPr>
          <w:p w14:paraId="77C6DF80"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Feature-Caps</w:t>
            </w:r>
          </w:p>
        </w:tc>
        <w:tc>
          <w:tcPr>
            <w:tcW w:w="877" w:type="dxa"/>
            <w:tcBorders>
              <w:top w:val="single" w:sz="4" w:space="0" w:color="auto"/>
              <w:left w:val="single" w:sz="4" w:space="0" w:color="auto"/>
              <w:right w:val="single" w:sz="4" w:space="0" w:color="auto"/>
            </w:tcBorders>
          </w:tcPr>
          <w:p w14:paraId="23791DB3"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78751A97" w14:textId="77777777" w:rsidR="00542875" w:rsidRPr="00DF53B4" w:rsidRDefault="00542875" w:rsidP="000E09C8">
            <w:pPr>
              <w:pStyle w:val="NF"/>
              <w:ind w:left="0" w:firstLine="0"/>
              <w:rPr>
                <w:rFonts w:eastAsia="SimSun"/>
                <w:i/>
                <w:szCs w:val="24"/>
                <w:lang w:eastAsia="zh-CN"/>
              </w:rPr>
            </w:pPr>
          </w:p>
        </w:tc>
        <w:tc>
          <w:tcPr>
            <w:tcW w:w="747" w:type="dxa"/>
            <w:tcBorders>
              <w:top w:val="single" w:sz="4" w:space="0" w:color="auto"/>
              <w:left w:val="single" w:sz="4" w:space="0" w:color="auto"/>
              <w:right w:val="single" w:sz="4" w:space="0" w:color="auto"/>
            </w:tcBorders>
          </w:tcPr>
          <w:p w14:paraId="3F8A0665"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2D242E21" w14:textId="77777777" w:rsidR="00542875" w:rsidRPr="00DF53B4" w:rsidRDefault="00542875" w:rsidP="000E09C8">
            <w:pPr>
              <w:pStyle w:val="TAH"/>
              <w:jc w:val="left"/>
            </w:pPr>
          </w:p>
        </w:tc>
      </w:tr>
      <w:tr w:rsidR="00542875" w:rsidRPr="00DF53B4" w14:paraId="55F80EDF"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0B4C346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feature-param</w:t>
            </w:r>
          </w:p>
        </w:tc>
        <w:tc>
          <w:tcPr>
            <w:tcW w:w="877" w:type="dxa"/>
            <w:tcBorders>
              <w:left w:val="single" w:sz="4" w:space="0" w:color="auto"/>
              <w:bottom w:val="single" w:sz="4" w:space="0" w:color="auto"/>
              <w:right w:val="single" w:sz="4" w:space="0" w:color="auto"/>
            </w:tcBorders>
          </w:tcPr>
          <w:p w14:paraId="058359FE" w14:textId="77777777" w:rsidR="00542875" w:rsidRPr="00DF53B4" w:rsidRDefault="00542875" w:rsidP="000E09C8">
            <w:pPr>
              <w:pStyle w:val="NF"/>
              <w:ind w:left="0" w:firstLine="0"/>
              <w:rPr>
                <w:rFonts w:eastAsia="SimSun"/>
                <w:szCs w:val="24"/>
                <w:lang w:eastAsia="zh-CN"/>
              </w:rPr>
            </w:pPr>
            <w:r w:rsidRPr="00DF53B4">
              <w:rPr>
                <w:rFonts w:eastAsia="SimSun"/>
                <w:szCs w:val="24"/>
              </w:rPr>
              <w:t>A9</w:t>
            </w:r>
          </w:p>
        </w:tc>
        <w:tc>
          <w:tcPr>
            <w:tcW w:w="4787" w:type="dxa"/>
            <w:tcBorders>
              <w:left w:val="single" w:sz="4" w:space="0" w:color="auto"/>
              <w:bottom w:val="single" w:sz="4" w:space="0" w:color="auto"/>
              <w:right w:val="single" w:sz="4" w:space="0" w:color="auto"/>
            </w:tcBorders>
          </w:tcPr>
          <w:p w14:paraId="1B202172" w14:textId="77777777" w:rsidR="00542875" w:rsidRPr="00DF53B4" w:rsidRDefault="00542875" w:rsidP="000E09C8">
            <w:pPr>
              <w:pStyle w:val="NF"/>
              <w:ind w:left="0" w:firstLine="0"/>
              <w:rPr>
                <w:rFonts w:eastAsia="SimSun"/>
                <w:i/>
                <w:szCs w:val="24"/>
                <w:lang w:eastAsia="zh-CN"/>
              </w:rPr>
            </w:pPr>
            <w:r w:rsidRPr="00DF53B4">
              <w:rPr>
                <w:rFonts w:eastAsia="SimSun"/>
                <w:i/>
                <w:szCs w:val="24"/>
                <w:lang w:eastAsia="zh-CN"/>
              </w:rPr>
              <w:t>g.3gpp.srvcc-alerting</w:t>
            </w:r>
          </w:p>
        </w:tc>
        <w:tc>
          <w:tcPr>
            <w:tcW w:w="747" w:type="dxa"/>
            <w:tcBorders>
              <w:left w:val="single" w:sz="4" w:space="0" w:color="auto"/>
              <w:bottom w:val="single" w:sz="4" w:space="0" w:color="auto"/>
              <w:right w:val="single" w:sz="4" w:space="0" w:color="auto"/>
            </w:tcBorders>
          </w:tcPr>
          <w:p w14:paraId="3AAFC06C"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0375B6F2" w14:textId="77777777" w:rsidR="00542875" w:rsidRPr="00DF53B4" w:rsidRDefault="00542875" w:rsidP="000E09C8">
            <w:pPr>
              <w:pStyle w:val="TAH"/>
              <w:jc w:val="left"/>
            </w:pPr>
          </w:p>
        </w:tc>
      </w:tr>
      <w:tr w:rsidR="00542875" w:rsidRPr="00DF53B4" w14:paraId="099B7B78" w14:textId="77777777" w:rsidTr="000E09C8">
        <w:trPr>
          <w:cantSplit/>
          <w:tblHeader/>
          <w:jc w:val="center"/>
        </w:trPr>
        <w:tc>
          <w:tcPr>
            <w:tcW w:w="1784" w:type="dxa"/>
            <w:tcBorders>
              <w:top w:val="single" w:sz="4" w:space="0" w:color="auto"/>
              <w:left w:val="single" w:sz="4" w:space="0" w:color="auto"/>
              <w:right w:val="single" w:sz="4" w:space="0" w:color="auto"/>
            </w:tcBorders>
          </w:tcPr>
          <w:p w14:paraId="285F5A41"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Max-Forwards</w:t>
            </w:r>
          </w:p>
        </w:tc>
        <w:tc>
          <w:tcPr>
            <w:tcW w:w="877" w:type="dxa"/>
            <w:tcBorders>
              <w:top w:val="single" w:sz="4" w:space="0" w:color="auto"/>
              <w:left w:val="single" w:sz="4" w:space="0" w:color="auto"/>
              <w:right w:val="single" w:sz="4" w:space="0" w:color="auto"/>
            </w:tcBorders>
          </w:tcPr>
          <w:p w14:paraId="6D162FE6"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073884EB" w14:textId="77777777" w:rsidR="00542875" w:rsidRPr="00DF53B4" w:rsidRDefault="00542875" w:rsidP="000E09C8">
            <w:pPr>
              <w:pStyle w:val="NF"/>
              <w:ind w:left="0" w:firstLine="0"/>
              <w:rPr>
                <w:rFonts w:eastAsia="SimSun"/>
                <w:i/>
                <w:szCs w:val="24"/>
                <w:lang w:eastAsia="zh-CN"/>
              </w:rPr>
            </w:pPr>
          </w:p>
        </w:tc>
        <w:tc>
          <w:tcPr>
            <w:tcW w:w="747" w:type="dxa"/>
            <w:tcBorders>
              <w:top w:val="single" w:sz="4" w:space="0" w:color="auto"/>
              <w:left w:val="single" w:sz="4" w:space="0" w:color="auto"/>
              <w:right w:val="single" w:sz="4" w:space="0" w:color="auto"/>
            </w:tcBorders>
          </w:tcPr>
          <w:p w14:paraId="1E4FD050"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76F75597" w14:textId="77777777" w:rsidR="00542875" w:rsidRPr="00DF53B4" w:rsidRDefault="00542875" w:rsidP="000E09C8">
            <w:pPr>
              <w:pStyle w:val="TAH"/>
              <w:jc w:val="left"/>
            </w:pPr>
            <w:r w:rsidRPr="00DF53B4">
              <w:rPr>
                <w:b w:val="0"/>
              </w:rPr>
              <w:t>RFC 3261 [15]</w:t>
            </w:r>
          </w:p>
        </w:tc>
      </w:tr>
      <w:tr w:rsidR="00542875" w:rsidRPr="00DF53B4" w14:paraId="74BE2119"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2CDC5694"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value</w:t>
            </w:r>
          </w:p>
        </w:tc>
        <w:tc>
          <w:tcPr>
            <w:tcW w:w="877" w:type="dxa"/>
            <w:tcBorders>
              <w:left w:val="single" w:sz="4" w:space="0" w:color="auto"/>
              <w:bottom w:val="single" w:sz="4" w:space="0" w:color="auto"/>
              <w:right w:val="single" w:sz="4" w:space="0" w:color="auto"/>
            </w:tcBorders>
          </w:tcPr>
          <w:p w14:paraId="1BF23725" w14:textId="77777777" w:rsidR="00542875" w:rsidRPr="00DF53B4" w:rsidRDefault="00542875" w:rsidP="000E09C8">
            <w:pPr>
              <w:pStyle w:val="NF"/>
              <w:ind w:left="0" w:firstLine="0"/>
              <w:rPr>
                <w:rFonts w:eastAsia="SimSun"/>
                <w:szCs w:val="24"/>
                <w:lang w:eastAsia="zh-CN"/>
              </w:rPr>
            </w:pPr>
          </w:p>
        </w:tc>
        <w:tc>
          <w:tcPr>
            <w:tcW w:w="4787" w:type="dxa"/>
            <w:tcBorders>
              <w:left w:val="single" w:sz="4" w:space="0" w:color="auto"/>
              <w:bottom w:val="single" w:sz="4" w:space="0" w:color="auto"/>
              <w:right w:val="single" w:sz="4" w:space="0" w:color="auto"/>
            </w:tcBorders>
          </w:tcPr>
          <w:p w14:paraId="363A55F1" w14:textId="77777777" w:rsidR="00542875" w:rsidRPr="00DF53B4" w:rsidRDefault="00542875" w:rsidP="000E09C8">
            <w:pPr>
              <w:pStyle w:val="NF"/>
              <w:ind w:left="0" w:firstLine="0"/>
              <w:rPr>
                <w:rFonts w:eastAsia="SimSun"/>
                <w:i/>
                <w:szCs w:val="24"/>
                <w:lang w:eastAsia="zh-CN"/>
              </w:rPr>
            </w:pPr>
            <w:r w:rsidRPr="00DF53B4">
              <w:rPr>
                <w:rFonts w:eastAsia="SimSun"/>
                <w:szCs w:val="24"/>
                <w:lang w:eastAsia="zh-CN"/>
              </w:rPr>
              <w:t>non-zero value</w:t>
            </w:r>
          </w:p>
        </w:tc>
        <w:tc>
          <w:tcPr>
            <w:tcW w:w="747" w:type="dxa"/>
            <w:tcBorders>
              <w:left w:val="single" w:sz="4" w:space="0" w:color="auto"/>
              <w:bottom w:val="single" w:sz="4" w:space="0" w:color="auto"/>
              <w:right w:val="single" w:sz="4" w:space="0" w:color="auto"/>
            </w:tcBorders>
          </w:tcPr>
          <w:p w14:paraId="76FFCDAC"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4E82387E" w14:textId="77777777" w:rsidR="00542875" w:rsidRPr="00DF53B4" w:rsidRDefault="00542875" w:rsidP="000E09C8">
            <w:pPr>
              <w:pStyle w:val="TAH"/>
              <w:jc w:val="left"/>
            </w:pPr>
          </w:p>
        </w:tc>
      </w:tr>
      <w:tr w:rsidR="00542875" w:rsidRPr="00DF53B4" w14:paraId="66BF2CFD" w14:textId="77777777" w:rsidTr="000E09C8">
        <w:trPr>
          <w:cantSplit/>
          <w:tblHeader/>
          <w:jc w:val="center"/>
        </w:trPr>
        <w:tc>
          <w:tcPr>
            <w:tcW w:w="1784" w:type="dxa"/>
            <w:tcBorders>
              <w:top w:val="single" w:sz="4" w:space="0" w:color="auto"/>
              <w:left w:val="single" w:sz="4" w:space="0" w:color="auto"/>
              <w:right w:val="single" w:sz="4" w:space="0" w:color="auto"/>
            </w:tcBorders>
          </w:tcPr>
          <w:p w14:paraId="3D08A86E" w14:textId="77777777" w:rsidR="00542875" w:rsidRPr="00DF53B4" w:rsidRDefault="00542875" w:rsidP="000E09C8">
            <w:pPr>
              <w:pStyle w:val="NF"/>
              <w:ind w:left="0" w:firstLine="0"/>
              <w:rPr>
                <w:rFonts w:eastAsia="SimSun"/>
                <w:b/>
                <w:szCs w:val="24"/>
                <w:lang w:eastAsia="zh-CN"/>
              </w:rPr>
            </w:pPr>
            <w:r w:rsidRPr="00DF53B4">
              <w:rPr>
                <w:rFonts w:eastAsia="SimSun"/>
                <w:b/>
                <w:bCs/>
                <w:szCs w:val="24"/>
                <w:lang w:eastAsia="zh-CN"/>
              </w:rPr>
              <w:t>Accept</w:t>
            </w:r>
          </w:p>
        </w:tc>
        <w:tc>
          <w:tcPr>
            <w:tcW w:w="877" w:type="dxa"/>
            <w:tcBorders>
              <w:top w:val="single" w:sz="4" w:space="0" w:color="auto"/>
              <w:left w:val="single" w:sz="4" w:space="0" w:color="auto"/>
              <w:right w:val="single" w:sz="4" w:space="0" w:color="auto"/>
            </w:tcBorders>
          </w:tcPr>
          <w:p w14:paraId="1032509E"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754B69E7" w14:textId="77777777" w:rsidR="00542875" w:rsidRPr="00DF53B4" w:rsidRDefault="00542875" w:rsidP="000E09C8">
            <w:pPr>
              <w:pStyle w:val="NF"/>
              <w:ind w:left="0" w:firstLine="0"/>
              <w:rPr>
                <w:rFonts w:eastAsia="SimSun"/>
                <w:szCs w:val="24"/>
                <w:lang w:eastAsia="zh-CN"/>
              </w:rPr>
            </w:pPr>
          </w:p>
        </w:tc>
        <w:tc>
          <w:tcPr>
            <w:tcW w:w="747" w:type="dxa"/>
            <w:tcBorders>
              <w:top w:val="single" w:sz="4" w:space="0" w:color="auto"/>
              <w:left w:val="single" w:sz="4" w:space="0" w:color="auto"/>
              <w:right w:val="single" w:sz="4" w:space="0" w:color="auto"/>
            </w:tcBorders>
          </w:tcPr>
          <w:p w14:paraId="692ABF12" w14:textId="77777777" w:rsidR="00542875" w:rsidRPr="00DF53B4" w:rsidRDefault="00542875" w:rsidP="000E09C8">
            <w:pPr>
              <w:pStyle w:val="TAH"/>
              <w:jc w:val="left"/>
              <w:rPr>
                <w:b w:val="0"/>
              </w:rPr>
            </w:pPr>
            <w:r w:rsidRPr="00DF53B4">
              <w:rPr>
                <w:b w:val="0"/>
              </w:rPr>
              <w:t>Rel-7</w:t>
            </w:r>
          </w:p>
        </w:tc>
        <w:tc>
          <w:tcPr>
            <w:tcW w:w="1439" w:type="dxa"/>
            <w:tcBorders>
              <w:top w:val="single" w:sz="4" w:space="0" w:color="auto"/>
              <w:left w:val="single" w:sz="4" w:space="0" w:color="auto"/>
              <w:right w:val="single" w:sz="4" w:space="0" w:color="auto"/>
            </w:tcBorders>
          </w:tcPr>
          <w:p w14:paraId="27F114FE" w14:textId="77777777" w:rsidR="00542875" w:rsidRPr="00DF53B4" w:rsidRDefault="00542875" w:rsidP="000E09C8">
            <w:pPr>
              <w:pStyle w:val="TAH"/>
              <w:jc w:val="left"/>
            </w:pPr>
            <w:r w:rsidRPr="00DF53B4">
              <w:rPr>
                <w:b w:val="0"/>
              </w:rPr>
              <w:t>RFC 3261 [15]</w:t>
            </w:r>
          </w:p>
        </w:tc>
      </w:tr>
      <w:tr w:rsidR="00542875" w:rsidRPr="00DF53B4" w14:paraId="64CFD6C2"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4F2DC225" w14:textId="77777777" w:rsidR="00542875" w:rsidRPr="00DF53B4" w:rsidRDefault="00542875" w:rsidP="000E09C8">
            <w:pPr>
              <w:pStyle w:val="NF"/>
              <w:ind w:left="0" w:firstLine="0"/>
              <w:rPr>
                <w:rFonts w:eastAsia="SimSun"/>
                <w:bCs/>
                <w:szCs w:val="24"/>
                <w:lang w:eastAsia="zh-CN"/>
              </w:rPr>
            </w:pPr>
            <w:r w:rsidRPr="00DF53B4">
              <w:rPr>
                <w:rFonts w:eastAsia="SimSun"/>
                <w:szCs w:val="24"/>
                <w:lang w:eastAsia="zh-CN"/>
              </w:rPr>
              <w:tab/>
              <w:t>media-range</w:t>
            </w:r>
          </w:p>
        </w:tc>
        <w:tc>
          <w:tcPr>
            <w:tcW w:w="877" w:type="dxa"/>
            <w:tcBorders>
              <w:left w:val="single" w:sz="4" w:space="0" w:color="auto"/>
              <w:bottom w:val="single" w:sz="4" w:space="0" w:color="auto"/>
              <w:right w:val="single" w:sz="4" w:space="0" w:color="auto"/>
            </w:tcBorders>
          </w:tcPr>
          <w:p w14:paraId="297DF64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4</w:t>
            </w:r>
          </w:p>
        </w:tc>
        <w:tc>
          <w:tcPr>
            <w:tcW w:w="4787" w:type="dxa"/>
            <w:tcBorders>
              <w:left w:val="single" w:sz="4" w:space="0" w:color="auto"/>
              <w:bottom w:val="single" w:sz="4" w:space="0" w:color="auto"/>
              <w:right w:val="single" w:sz="4" w:space="0" w:color="auto"/>
            </w:tcBorders>
          </w:tcPr>
          <w:p w14:paraId="605E1720" w14:textId="77777777" w:rsidR="00542875" w:rsidRPr="00DF53B4" w:rsidRDefault="00542875" w:rsidP="000E09C8">
            <w:pPr>
              <w:pStyle w:val="NF"/>
              <w:ind w:left="0" w:firstLine="0"/>
              <w:rPr>
                <w:rFonts w:eastAsia="SimSun"/>
                <w:szCs w:val="24"/>
                <w:lang w:eastAsia="zh-CN"/>
              </w:rPr>
            </w:pPr>
            <w:r w:rsidRPr="00DF53B4">
              <w:rPr>
                <w:rFonts w:eastAsia="SimSun"/>
                <w:i/>
                <w:szCs w:val="24"/>
                <w:lang w:eastAsia="zh-CN"/>
              </w:rPr>
              <w:t>application/sdp, application/3gpp-ims+xml</w:t>
            </w:r>
          </w:p>
        </w:tc>
        <w:tc>
          <w:tcPr>
            <w:tcW w:w="747" w:type="dxa"/>
            <w:tcBorders>
              <w:left w:val="single" w:sz="4" w:space="0" w:color="auto"/>
              <w:bottom w:val="single" w:sz="4" w:space="0" w:color="auto"/>
              <w:right w:val="single" w:sz="4" w:space="0" w:color="auto"/>
            </w:tcBorders>
          </w:tcPr>
          <w:p w14:paraId="14AA00D7"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58EF0641" w14:textId="77777777" w:rsidR="00542875" w:rsidRPr="00DF53B4" w:rsidRDefault="00542875" w:rsidP="000E09C8">
            <w:pPr>
              <w:pStyle w:val="TAH"/>
              <w:jc w:val="left"/>
            </w:pPr>
          </w:p>
        </w:tc>
      </w:tr>
      <w:tr w:rsidR="00542875" w:rsidRPr="00DF53B4" w14:paraId="57CF5E25" w14:textId="77777777" w:rsidTr="000E09C8">
        <w:trPr>
          <w:cantSplit/>
          <w:tblHeader/>
          <w:jc w:val="center"/>
        </w:trPr>
        <w:tc>
          <w:tcPr>
            <w:tcW w:w="1784" w:type="dxa"/>
            <w:tcBorders>
              <w:top w:val="single" w:sz="4" w:space="0" w:color="auto"/>
              <w:left w:val="single" w:sz="4" w:space="0" w:color="auto"/>
              <w:right w:val="single" w:sz="4" w:space="0" w:color="auto"/>
            </w:tcBorders>
          </w:tcPr>
          <w:p w14:paraId="146EC6F1"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P-Asserted-Service</w:t>
            </w:r>
          </w:p>
        </w:tc>
        <w:tc>
          <w:tcPr>
            <w:tcW w:w="877" w:type="dxa"/>
            <w:tcBorders>
              <w:top w:val="single" w:sz="4" w:space="0" w:color="auto"/>
              <w:left w:val="single" w:sz="4" w:space="0" w:color="auto"/>
              <w:right w:val="single" w:sz="4" w:space="0" w:color="auto"/>
            </w:tcBorders>
          </w:tcPr>
          <w:p w14:paraId="78D2C5B1"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48F715B4" w14:textId="77777777" w:rsidR="00542875" w:rsidRPr="00DF53B4" w:rsidRDefault="00542875" w:rsidP="000E09C8">
            <w:pPr>
              <w:pStyle w:val="NF"/>
              <w:ind w:left="0" w:firstLine="0"/>
              <w:rPr>
                <w:rFonts w:eastAsia="SimSun"/>
                <w:i/>
                <w:szCs w:val="24"/>
                <w:lang w:eastAsia="zh-CN"/>
              </w:rPr>
            </w:pPr>
          </w:p>
        </w:tc>
        <w:tc>
          <w:tcPr>
            <w:tcW w:w="747" w:type="dxa"/>
            <w:tcBorders>
              <w:top w:val="single" w:sz="4" w:space="0" w:color="auto"/>
              <w:left w:val="single" w:sz="4" w:space="0" w:color="auto"/>
              <w:right w:val="single" w:sz="4" w:space="0" w:color="auto"/>
            </w:tcBorders>
          </w:tcPr>
          <w:p w14:paraId="4A0884B7"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43D830A7" w14:textId="77777777" w:rsidR="00542875" w:rsidRPr="00DF53B4" w:rsidRDefault="00542875" w:rsidP="000E09C8">
            <w:pPr>
              <w:pStyle w:val="TAH"/>
              <w:jc w:val="left"/>
              <w:rPr>
                <w:b w:val="0"/>
              </w:rPr>
            </w:pPr>
            <w:r w:rsidRPr="00DF53B4">
              <w:rPr>
                <w:rFonts w:eastAsia="SimSun"/>
                <w:b w:val="0"/>
                <w:szCs w:val="24"/>
                <w:lang w:eastAsia="zh-CN"/>
              </w:rPr>
              <w:t>RFC 6050 [68]</w:t>
            </w:r>
          </w:p>
        </w:tc>
      </w:tr>
      <w:tr w:rsidR="00542875" w:rsidRPr="00DF53B4" w14:paraId="1CC6210E"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495B855C"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Service-ID</w:t>
            </w:r>
          </w:p>
        </w:tc>
        <w:tc>
          <w:tcPr>
            <w:tcW w:w="877" w:type="dxa"/>
            <w:tcBorders>
              <w:left w:val="single" w:sz="4" w:space="0" w:color="auto"/>
              <w:bottom w:val="single" w:sz="4" w:space="0" w:color="auto"/>
              <w:right w:val="single" w:sz="4" w:space="0" w:color="auto"/>
            </w:tcBorders>
          </w:tcPr>
          <w:p w14:paraId="5718050B"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3</w:t>
            </w:r>
            <w:r w:rsidRPr="00DF53B4">
              <w:t xml:space="preserve"> AND A4</w:t>
            </w:r>
          </w:p>
        </w:tc>
        <w:tc>
          <w:tcPr>
            <w:tcW w:w="4787" w:type="dxa"/>
            <w:tcBorders>
              <w:left w:val="single" w:sz="4" w:space="0" w:color="auto"/>
              <w:bottom w:val="single" w:sz="4" w:space="0" w:color="auto"/>
              <w:right w:val="single" w:sz="4" w:space="0" w:color="auto"/>
            </w:tcBorders>
          </w:tcPr>
          <w:p w14:paraId="4F86630B" w14:textId="77777777" w:rsidR="00542875" w:rsidRPr="00DF53B4" w:rsidRDefault="00542875" w:rsidP="000E09C8">
            <w:pPr>
              <w:pStyle w:val="NF"/>
              <w:ind w:left="0" w:firstLine="0"/>
              <w:rPr>
                <w:rFonts w:eastAsia="SimSun"/>
                <w:i/>
                <w:szCs w:val="24"/>
                <w:lang w:eastAsia="zh-CN"/>
              </w:rPr>
            </w:pPr>
            <w:r w:rsidRPr="00DF53B4">
              <w:rPr>
                <w:rFonts w:eastAsia="SimSun"/>
                <w:i/>
                <w:szCs w:val="24"/>
                <w:lang w:eastAsia="zh-CN"/>
              </w:rPr>
              <w:t>urn:urn-7:3gpp-service.ims.icsi.mmtel</w:t>
            </w:r>
          </w:p>
        </w:tc>
        <w:tc>
          <w:tcPr>
            <w:tcW w:w="747" w:type="dxa"/>
            <w:tcBorders>
              <w:left w:val="single" w:sz="4" w:space="0" w:color="auto"/>
              <w:bottom w:val="single" w:sz="4" w:space="0" w:color="auto"/>
              <w:right w:val="single" w:sz="4" w:space="0" w:color="auto"/>
            </w:tcBorders>
          </w:tcPr>
          <w:p w14:paraId="719273FC"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1A788655" w14:textId="77777777" w:rsidR="00542875" w:rsidRPr="00DF53B4" w:rsidRDefault="00542875" w:rsidP="000E09C8">
            <w:pPr>
              <w:pStyle w:val="TAH"/>
              <w:jc w:val="left"/>
            </w:pPr>
          </w:p>
        </w:tc>
      </w:tr>
      <w:tr w:rsidR="00542875" w:rsidRPr="00DF53B4" w14:paraId="0F5444E6" w14:textId="77777777" w:rsidTr="000E09C8">
        <w:trPr>
          <w:cantSplit/>
          <w:tblHeader/>
          <w:jc w:val="center"/>
        </w:trPr>
        <w:tc>
          <w:tcPr>
            <w:tcW w:w="1784" w:type="dxa"/>
            <w:tcBorders>
              <w:top w:val="single" w:sz="4" w:space="0" w:color="auto"/>
              <w:left w:val="single" w:sz="4" w:space="0" w:color="auto"/>
              <w:right w:val="single" w:sz="4" w:space="0" w:color="auto"/>
            </w:tcBorders>
          </w:tcPr>
          <w:p w14:paraId="77EED612" w14:textId="77777777" w:rsidR="00542875" w:rsidRPr="00DF53B4" w:rsidRDefault="00542875" w:rsidP="000E09C8">
            <w:pPr>
              <w:pStyle w:val="NF"/>
              <w:ind w:left="0" w:firstLine="0"/>
              <w:rPr>
                <w:rFonts w:eastAsia="SimSun"/>
                <w:b/>
                <w:szCs w:val="24"/>
                <w:lang w:eastAsia="zh-CN"/>
              </w:rPr>
            </w:pPr>
            <w:r w:rsidRPr="00DF53B4">
              <w:rPr>
                <w:rFonts w:eastAsia="SimSun"/>
                <w:b/>
                <w:szCs w:val="24"/>
                <w:lang w:eastAsia="zh-CN"/>
              </w:rPr>
              <w:t>Accept-Contact</w:t>
            </w:r>
          </w:p>
        </w:tc>
        <w:tc>
          <w:tcPr>
            <w:tcW w:w="877" w:type="dxa"/>
            <w:tcBorders>
              <w:top w:val="single" w:sz="4" w:space="0" w:color="auto"/>
              <w:left w:val="single" w:sz="4" w:space="0" w:color="auto"/>
              <w:right w:val="single" w:sz="4" w:space="0" w:color="auto"/>
            </w:tcBorders>
          </w:tcPr>
          <w:p w14:paraId="20977564" w14:textId="77777777" w:rsidR="00542875" w:rsidRPr="00DF53B4" w:rsidRDefault="00542875" w:rsidP="000E09C8">
            <w:pPr>
              <w:pStyle w:val="NF"/>
              <w:ind w:left="0" w:firstLine="0"/>
              <w:rPr>
                <w:rFonts w:eastAsia="SimSun"/>
                <w:szCs w:val="24"/>
                <w:lang w:eastAsia="zh-CN"/>
              </w:rPr>
            </w:pPr>
          </w:p>
        </w:tc>
        <w:tc>
          <w:tcPr>
            <w:tcW w:w="4787" w:type="dxa"/>
            <w:tcBorders>
              <w:top w:val="single" w:sz="4" w:space="0" w:color="auto"/>
              <w:left w:val="single" w:sz="4" w:space="0" w:color="auto"/>
              <w:right w:val="single" w:sz="4" w:space="0" w:color="auto"/>
            </w:tcBorders>
          </w:tcPr>
          <w:p w14:paraId="6D7F32C0" w14:textId="77777777" w:rsidR="00542875" w:rsidRPr="00DF53B4" w:rsidRDefault="00542875" w:rsidP="000E09C8">
            <w:pPr>
              <w:pStyle w:val="NF"/>
              <w:ind w:left="0" w:firstLine="0"/>
              <w:rPr>
                <w:rFonts w:eastAsia="SimSun"/>
                <w:i/>
                <w:szCs w:val="24"/>
                <w:lang w:eastAsia="zh-CN"/>
              </w:rPr>
            </w:pPr>
          </w:p>
        </w:tc>
        <w:tc>
          <w:tcPr>
            <w:tcW w:w="747" w:type="dxa"/>
            <w:tcBorders>
              <w:top w:val="single" w:sz="4" w:space="0" w:color="auto"/>
              <w:left w:val="single" w:sz="4" w:space="0" w:color="auto"/>
              <w:right w:val="single" w:sz="4" w:space="0" w:color="auto"/>
            </w:tcBorders>
          </w:tcPr>
          <w:p w14:paraId="43CADD25"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5892B5C6" w14:textId="77777777" w:rsidR="00542875" w:rsidRPr="00DF53B4" w:rsidRDefault="00542875" w:rsidP="000E09C8">
            <w:pPr>
              <w:pStyle w:val="TAH"/>
              <w:jc w:val="left"/>
              <w:rPr>
                <w:b w:val="0"/>
              </w:rPr>
            </w:pPr>
            <w:r w:rsidRPr="00DF53B4">
              <w:rPr>
                <w:rFonts w:eastAsia="SimSun"/>
                <w:b w:val="0"/>
                <w:szCs w:val="24"/>
                <w:lang w:eastAsia="zh-CN"/>
              </w:rPr>
              <w:t>RFC 3841 [64]</w:t>
            </w:r>
          </w:p>
        </w:tc>
      </w:tr>
      <w:tr w:rsidR="00542875" w:rsidRPr="00DF53B4" w14:paraId="4E26A783" w14:textId="77777777" w:rsidTr="000E09C8">
        <w:trPr>
          <w:cantSplit/>
          <w:tblHeader/>
          <w:jc w:val="center"/>
        </w:trPr>
        <w:tc>
          <w:tcPr>
            <w:tcW w:w="1784" w:type="dxa"/>
            <w:tcBorders>
              <w:left w:val="single" w:sz="4" w:space="0" w:color="auto"/>
              <w:right w:val="single" w:sz="4" w:space="0" w:color="auto"/>
            </w:tcBorders>
          </w:tcPr>
          <w:p w14:paraId="2EE3E879"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ac-value</w:t>
            </w:r>
          </w:p>
        </w:tc>
        <w:tc>
          <w:tcPr>
            <w:tcW w:w="877" w:type="dxa"/>
            <w:tcBorders>
              <w:left w:val="single" w:sz="4" w:space="0" w:color="auto"/>
              <w:right w:val="single" w:sz="4" w:space="0" w:color="auto"/>
            </w:tcBorders>
          </w:tcPr>
          <w:p w14:paraId="785A3748"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3</w:t>
            </w:r>
            <w:r w:rsidRPr="00DF53B4">
              <w:t xml:space="preserve"> AND A4</w:t>
            </w:r>
          </w:p>
        </w:tc>
        <w:tc>
          <w:tcPr>
            <w:tcW w:w="4787" w:type="dxa"/>
            <w:tcBorders>
              <w:left w:val="single" w:sz="4" w:space="0" w:color="auto"/>
              <w:right w:val="single" w:sz="4" w:space="0" w:color="auto"/>
            </w:tcBorders>
          </w:tcPr>
          <w:p w14:paraId="3807B061" w14:textId="77777777" w:rsidR="00542875" w:rsidRPr="00DF53B4" w:rsidRDefault="00542875" w:rsidP="000E09C8">
            <w:pPr>
              <w:pStyle w:val="NF"/>
              <w:ind w:left="0" w:firstLine="0"/>
              <w:rPr>
                <w:rFonts w:eastAsia="SimSun"/>
                <w:i/>
                <w:szCs w:val="24"/>
                <w:lang w:eastAsia="zh-CN"/>
              </w:rPr>
            </w:pPr>
            <w:r w:rsidRPr="00DF53B4">
              <w:rPr>
                <w:rFonts w:eastAsia="SimSun"/>
                <w:i/>
                <w:szCs w:val="24"/>
                <w:lang w:eastAsia="zh-CN"/>
              </w:rPr>
              <w:t>*;+g.3gpp.icsi-ref="urn</w:t>
            </w:r>
            <w:r w:rsidRPr="00DF53B4">
              <w:rPr>
                <w:rFonts w:eastAsia="PMingLiU" w:cs="Courier New"/>
                <w:i/>
                <w:lang w:eastAsia="zh-TW"/>
              </w:rPr>
              <w:t>%3A</w:t>
            </w:r>
            <w:r w:rsidRPr="00DF53B4">
              <w:rPr>
                <w:rFonts w:eastAsia="SimSun"/>
                <w:i/>
                <w:szCs w:val="24"/>
                <w:lang w:eastAsia="zh-CN"/>
              </w:rPr>
              <w:t>urn-7</w:t>
            </w:r>
            <w:r w:rsidRPr="00DF53B4">
              <w:rPr>
                <w:rFonts w:eastAsia="PMingLiU" w:cs="Courier New"/>
                <w:i/>
                <w:lang w:eastAsia="zh-TW"/>
              </w:rPr>
              <w:t>%3A</w:t>
            </w:r>
            <w:r w:rsidRPr="00DF53B4">
              <w:rPr>
                <w:rFonts w:eastAsia="SimSun"/>
                <w:i/>
                <w:szCs w:val="24"/>
                <w:lang w:eastAsia="zh-CN"/>
              </w:rPr>
              <w:t xml:space="preserve">3gpp-service.ims.icsi.mmtel" </w:t>
            </w:r>
            <w:r w:rsidRPr="00DF53B4">
              <w:rPr>
                <w:rFonts w:eastAsia="PMingLiU" w:cs="Courier New"/>
                <w:lang w:eastAsia="zh-TW"/>
              </w:rPr>
              <w:t>(NOTE 1)</w:t>
            </w:r>
          </w:p>
        </w:tc>
        <w:tc>
          <w:tcPr>
            <w:tcW w:w="747" w:type="dxa"/>
            <w:tcBorders>
              <w:left w:val="single" w:sz="4" w:space="0" w:color="auto"/>
              <w:right w:val="single" w:sz="4" w:space="0" w:color="auto"/>
            </w:tcBorders>
          </w:tcPr>
          <w:p w14:paraId="1A065062" w14:textId="77777777" w:rsidR="00542875" w:rsidRPr="00DF53B4" w:rsidRDefault="00542875" w:rsidP="000E09C8">
            <w:pPr>
              <w:pStyle w:val="TAH"/>
              <w:jc w:val="left"/>
            </w:pPr>
          </w:p>
        </w:tc>
        <w:tc>
          <w:tcPr>
            <w:tcW w:w="1439" w:type="dxa"/>
            <w:tcBorders>
              <w:left w:val="single" w:sz="4" w:space="0" w:color="auto"/>
              <w:right w:val="single" w:sz="4" w:space="0" w:color="auto"/>
            </w:tcBorders>
          </w:tcPr>
          <w:p w14:paraId="7F467C97" w14:textId="77777777" w:rsidR="00542875" w:rsidRPr="00DF53B4" w:rsidRDefault="00542875" w:rsidP="000E09C8">
            <w:pPr>
              <w:pStyle w:val="TAH"/>
              <w:jc w:val="left"/>
            </w:pPr>
          </w:p>
        </w:tc>
      </w:tr>
      <w:tr w:rsidR="00542875" w:rsidRPr="00DF53B4" w14:paraId="4B67D630"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3BF533C4"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r>
            <w:r w:rsidRPr="00DF53B4">
              <w:rPr>
                <w:rFonts w:eastAsia="SimSun" w:cs="Tahoma"/>
                <w:szCs w:val="16"/>
                <w:lang w:eastAsia="zh-CN"/>
              </w:rPr>
              <w:t>ac-value</w:t>
            </w:r>
          </w:p>
        </w:tc>
        <w:tc>
          <w:tcPr>
            <w:tcW w:w="877" w:type="dxa"/>
            <w:tcBorders>
              <w:left w:val="single" w:sz="4" w:space="0" w:color="auto"/>
              <w:bottom w:val="single" w:sz="4" w:space="0" w:color="auto"/>
              <w:right w:val="single" w:sz="4" w:space="0" w:color="auto"/>
            </w:tcBorders>
          </w:tcPr>
          <w:p w14:paraId="48CFC49D" w14:textId="77777777" w:rsidR="00542875" w:rsidRPr="00DF53B4" w:rsidRDefault="00542875" w:rsidP="000E09C8">
            <w:pPr>
              <w:pStyle w:val="NF"/>
              <w:ind w:left="0" w:firstLine="0"/>
              <w:rPr>
                <w:rFonts w:eastAsia="SimSun"/>
                <w:szCs w:val="24"/>
                <w:lang w:eastAsia="zh-CN"/>
              </w:rPr>
            </w:pPr>
            <w:r w:rsidRPr="00DF53B4">
              <w:rPr>
                <w:rFonts w:eastAsia="SimSun" w:cs="Tahoma"/>
                <w:szCs w:val="16"/>
                <w:lang w:eastAsia="zh-CN"/>
              </w:rPr>
              <w:t>A8</w:t>
            </w:r>
          </w:p>
        </w:tc>
        <w:tc>
          <w:tcPr>
            <w:tcW w:w="4787" w:type="dxa"/>
            <w:tcBorders>
              <w:left w:val="single" w:sz="4" w:space="0" w:color="auto"/>
              <w:bottom w:val="single" w:sz="4" w:space="0" w:color="auto"/>
              <w:right w:val="single" w:sz="4" w:space="0" w:color="auto"/>
            </w:tcBorders>
          </w:tcPr>
          <w:p w14:paraId="65B68FC7" w14:textId="77777777" w:rsidR="00542875" w:rsidRPr="00DF53B4" w:rsidRDefault="00542875" w:rsidP="000E09C8">
            <w:pPr>
              <w:pStyle w:val="NF"/>
              <w:ind w:left="0" w:firstLine="0"/>
              <w:rPr>
                <w:rFonts w:eastAsia="SimSun"/>
                <w:i/>
                <w:szCs w:val="24"/>
                <w:lang w:eastAsia="zh-CN"/>
              </w:rPr>
            </w:pPr>
            <w:r w:rsidRPr="00DF53B4">
              <w:rPr>
                <w:rFonts w:eastAsia="SimSun" w:cs="Tahoma"/>
                <w:i/>
                <w:szCs w:val="16"/>
                <w:lang w:eastAsia="zh-CN"/>
              </w:rPr>
              <w:t>video</w:t>
            </w:r>
          </w:p>
        </w:tc>
        <w:tc>
          <w:tcPr>
            <w:tcW w:w="747" w:type="dxa"/>
            <w:tcBorders>
              <w:left w:val="single" w:sz="4" w:space="0" w:color="auto"/>
              <w:bottom w:val="single" w:sz="4" w:space="0" w:color="auto"/>
              <w:right w:val="single" w:sz="4" w:space="0" w:color="auto"/>
            </w:tcBorders>
          </w:tcPr>
          <w:p w14:paraId="27B6AFD8"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2684B030" w14:textId="77777777" w:rsidR="00542875" w:rsidRPr="00DF53B4" w:rsidRDefault="00542875" w:rsidP="000E09C8">
            <w:pPr>
              <w:pStyle w:val="TAH"/>
              <w:jc w:val="left"/>
            </w:pPr>
          </w:p>
        </w:tc>
      </w:tr>
      <w:tr w:rsidR="00542875" w:rsidRPr="00DF53B4" w14:paraId="162E1F9E"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6990C47B" w14:textId="77777777" w:rsidR="00542875" w:rsidRPr="00DF53B4" w:rsidRDefault="00542875" w:rsidP="007638E0">
            <w:pPr>
              <w:pStyle w:val="NF"/>
              <w:ind w:left="0" w:firstLine="0"/>
              <w:rPr>
                <w:rFonts w:eastAsia="SimSun"/>
                <w:szCs w:val="24"/>
                <w:lang w:eastAsia="zh-CN"/>
              </w:rPr>
            </w:pPr>
            <w:r w:rsidRPr="00DF53B4">
              <w:rPr>
                <w:rFonts w:eastAsia="SimSun"/>
                <w:b/>
                <w:szCs w:val="24"/>
                <w:lang w:eastAsia="zh-CN"/>
              </w:rPr>
              <w:t>Content-Type</w:t>
            </w:r>
          </w:p>
        </w:tc>
        <w:tc>
          <w:tcPr>
            <w:tcW w:w="877" w:type="dxa"/>
            <w:tcBorders>
              <w:left w:val="single" w:sz="4" w:space="0" w:color="auto"/>
              <w:bottom w:val="single" w:sz="4" w:space="0" w:color="auto"/>
              <w:right w:val="single" w:sz="4" w:space="0" w:color="auto"/>
            </w:tcBorders>
          </w:tcPr>
          <w:p w14:paraId="71CE82BD" w14:textId="77777777" w:rsidR="00542875" w:rsidRPr="00DF53B4" w:rsidRDefault="00542875" w:rsidP="007638E0">
            <w:pPr>
              <w:pStyle w:val="NF"/>
              <w:ind w:left="0" w:firstLine="0"/>
              <w:rPr>
                <w:rFonts w:eastAsia="SimSun" w:cs="Tahoma"/>
                <w:szCs w:val="16"/>
                <w:lang w:eastAsia="zh-CN"/>
              </w:rPr>
            </w:pPr>
          </w:p>
        </w:tc>
        <w:tc>
          <w:tcPr>
            <w:tcW w:w="4787" w:type="dxa"/>
            <w:tcBorders>
              <w:left w:val="single" w:sz="4" w:space="0" w:color="auto"/>
              <w:bottom w:val="single" w:sz="4" w:space="0" w:color="auto"/>
              <w:right w:val="single" w:sz="4" w:space="0" w:color="auto"/>
            </w:tcBorders>
          </w:tcPr>
          <w:p w14:paraId="1A7A879F" w14:textId="77777777" w:rsidR="00542875" w:rsidRPr="00DF53B4" w:rsidRDefault="00542875" w:rsidP="007638E0">
            <w:pPr>
              <w:pStyle w:val="NF"/>
              <w:ind w:left="0" w:firstLine="0"/>
              <w:rPr>
                <w:rFonts w:eastAsia="SimSun" w:cs="Tahoma"/>
                <w:i/>
                <w:szCs w:val="16"/>
                <w:lang w:eastAsia="zh-CN"/>
              </w:rPr>
            </w:pPr>
          </w:p>
        </w:tc>
        <w:tc>
          <w:tcPr>
            <w:tcW w:w="747" w:type="dxa"/>
            <w:tcBorders>
              <w:left w:val="single" w:sz="4" w:space="0" w:color="auto"/>
              <w:bottom w:val="single" w:sz="4" w:space="0" w:color="auto"/>
              <w:right w:val="single" w:sz="4" w:space="0" w:color="auto"/>
            </w:tcBorders>
          </w:tcPr>
          <w:p w14:paraId="69B19515" w14:textId="77777777" w:rsidR="00542875" w:rsidRPr="00DF53B4" w:rsidRDefault="00542875" w:rsidP="007638E0">
            <w:pPr>
              <w:pStyle w:val="TAH"/>
              <w:jc w:val="left"/>
            </w:pPr>
          </w:p>
        </w:tc>
        <w:tc>
          <w:tcPr>
            <w:tcW w:w="1439" w:type="dxa"/>
            <w:tcBorders>
              <w:left w:val="single" w:sz="4" w:space="0" w:color="auto"/>
              <w:bottom w:val="single" w:sz="4" w:space="0" w:color="auto"/>
              <w:right w:val="single" w:sz="4" w:space="0" w:color="auto"/>
            </w:tcBorders>
          </w:tcPr>
          <w:p w14:paraId="5CB13AEB" w14:textId="77777777" w:rsidR="00542875" w:rsidRPr="00DF53B4" w:rsidRDefault="00542875" w:rsidP="007638E0">
            <w:pPr>
              <w:pStyle w:val="TAH"/>
              <w:jc w:val="left"/>
            </w:pPr>
            <w:r w:rsidRPr="00DF53B4">
              <w:rPr>
                <w:b w:val="0"/>
              </w:rPr>
              <w:t>RFC 3261 [15]</w:t>
            </w:r>
          </w:p>
        </w:tc>
      </w:tr>
      <w:tr w:rsidR="00542875" w:rsidRPr="00DF53B4" w14:paraId="3ED1B76E"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027FA680" w14:textId="77777777" w:rsidR="00542875" w:rsidRPr="00DF53B4" w:rsidRDefault="00542875" w:rsidP="007638E0">
            <w:pPr>
              <w:pStyle w:val="NF"/>
              <w:ind w:left="0" w:firstLine="0"/>
              <w:rPr>
                <w:rFonts w:eastAsia="SimSun"/>
                <w:szCs w:val="24"/>
                <w:lang w:eastAsia="zh-CN"/>
              </w:rPr>
            </w:pPr>
            <w:r w:rsidRPr="00DF53B4">
              <w:rPr>
                <w:rFonts w:eastAsia="SimSun"/>
                <w:szCs w:val="24"/>
                <w:lang w:eastAsia="zh-CN"/>
              </w:rPr>
              <w:tab/>
              <w:t>media-type</w:t>
            </w:r>
          </w:p>
        </w:tc>
        <w:tc>
          <w:tcPr>
            <w:tcW w:w="877" w:type="dxa"/>
            <w:tcBorders>
              <w:left w:val="single" w:sz="4" w:space="0" w:color="auto"/>
              <w:bottom w:val="single" w:sz="4" w:space="0" w:color="auto"/>
              <w:right w:val="single" w:sz="4" w:space="0" w:color="auto"/>
            </w:tcBorders>
          </w:tcPr>
          <w:p w14:paraId="76233584" w14:textId="77777777" w:rsidR="00542875" w:rsidRPr="00DF53B4" w:rsidRDefault="00542875" w:rsidP="007638E0">
            <w:pPr>
              <w:pStyle w:val="NF"/>
              <w:ind w:left="0" w:firstLine="0"/>
              <w:rPr>
                <w:rFonts w:eastAsia="SimSun" w:cs="Tahoma"/>
                <w:szCs w:val="16"/>
                <w:lang w:eastAsia="zh-CN"/>
              </w:rPr>
            </w:pPr>
          </w:p>
        </w:tc>
        <w:tc>
          <w:tcPr>
            <w:tcW w:w="4787" w:type="dxa"/>
            <w:tcBorders>
              <w:left w:val="single" w:sz="4" w:space="0" w:color="auto"/>
              <w:bottom w:val="single" w:sz="4" w:space="0" w:color="auto"/>
              <w:right w:val="single" w:sz="4" w:space="0" w:color="auto"/>
            </w:tcBorders>
          </w:tcPr>
          <w:p w14:paraId="3FC911ED" w14:textId="77777777" w:rsidR="00542875" w:rsidRPr="00DF53B4" w:rsidRDefault="00542875" w:rsidP="007638E0">
            <w:pPr>
              <w:pStyle w:val="NF"/>
              <w:ind w:left="0" w:firstLine="0"/>
              <w:rPr>
                <w:rFonts w:eastAsia="SimSun" w:cs="Tahoma"/>
                <w:i/>
                <w:szCs w:val="16"/>
                <w:lang w:eastAsia="zh-CN"/>
              </w:rPr>
            </w:pPr>
            <w:r w:rsidRPr="00DF53B4">
              <w:rPr>
                <w:rFonts w:eastAsia="SimSun"/>
                <w:i/>
                <w:szCs w:val="24"/>
                <w:lang w:eastAsia="zh-CN"/>
              </w:rPr>
              <w:t>application/sdp</w:t>
            </w:r>
          </w:p>
        </w:tc>
        <w:tc>
          <w:tcPr>
            <w:tcW w:w="747" w:type="dxa"/>
            <w:tcBorders>
              <w:left w:val="single" w:sz="4" w:space="0" w:color="auto"/>
              <w:bottom w:val="single" w:sz="4" w:space="0" w:color="auto"/>
              <w:right w:val="single" w:sz="4" w:space="0" w:color="auto"/>
            </w:tcBorders>
          </w:tcPr>
          <w:p w14:paraId="1FC17D27" w14:textId="77777777" w:rsidR="00542875" w:rsidRPr="00DF53B4" w:rsidRDefault="00542875" w:rsidP="007638E0">
            <w:pPr>
              <w:pStyle w:val="TAH"/>
              <w:jc w:val="left"/>
            </w:pPr>
          </w:p>
        </w:tc>
        <w:tc>
          <w:tcPr>
            <w:tcW w:w="1439" w:type="dxa"/>
            <w:tcBorders>
              <w:left w:val="single" w:sz="4" w:space="0" w:color="auto"/>
              <w:bottom w:val="single" w:sz="4" w:space="0" w:color="auto"/>
              <w:right w:val="single" w:sz="4" w:space="0" w:color="auto"/>
            </w:tcBorders>
          </w:tcPr>
          <w:p w14:paraId="5CEB02A7" w14:textId="77777777" w:rsidR="00542875" w:rsidRPr="00DF53B4" w:rsidRDefault="00542875" w:rsidP="007638E0">
            <w:pPr>
              <w:pStyle w:val="TAH"/>
              <w:jc w:val="left"/>
            </w:pPr>
          </w:p>
        </w:tc>
      </w:tr>
      <w:tr w:rsidR="00542875" w:rsidRPr="00DF53B4" w14:paraId="6B354E7D" w14:textId="77777777" w:rsidTr="000E09C8">
        <w:trPr>
          <w:cantSplit/>
          <w:tblHeader/>
          <w:jc w:val="center"/>
        </w:trPr>
        <w:tc>
          <w:tcPr>
            <w:tcW w:w="1784" w:type="dxa"/>
            <w:tcBorders>
              <w:top w:val="single" w:sz="4" w:space="0" w:color="auto"/>
              <w:left w:val="single" w:sz="4" w:space="0" w:color="auto"/>
              <w:right w:val="single" w:sz="4" w:space="0" w:color="auto"/>
            </w:tcBorders>
          </w:tcPr>
          <w:p w14:paraId="0E76CCFB" w14:textId="77777777" w:rsidR="00542875" w:rsidRPr="00DF53B4" w:rsidRDefault="00542875" w:rsidP="000E09C8">
            <w:pPr>
              <w:pStyle w:val="NF"/>
              <w:ind w:left="0" w:firstLine="0"/>
              <w:rPr>
                <w:rFonts w:eastAsia="SimSun" w:cs="Tahoma"/>
                <w:b/>
                <w:szCs w:val="16"/>
                <w:lang w:eastAsia="zh-CN"/>
              </w:rPr>
            </w:pPr>
            <w:r w:rsidRPr="00DF53B4">
              <w:rPr>
                <w:rFonts w:eastAsia="SimSun"/>
                <w:b/>
                <w:szCs w:val="24"/>
                <w:lang w:eastAsia="zh-CN"/>
              </w:rPr>
              <w:t>Content-Length</w:t>
            </w:r>
          </w:p>
        </w:tc>
        <w:tc>
          <w:tcPr>
            <w:tcW w:w="877" w:type="dxa"/>
            <w:tcBorders>
              <w:top w:val="single" w:sz="4" w:space="0" w:color="auto"/>
              <w:left w:val="single" w:sz="4" w:space="0" w:color="auto"/>
              <w:right w:val="single" w:sz="4" w:space="0" w:color="auto"/>
            </w:tcBorders>
          </w:tcPr>
          <w:p w14:paraId="7EA280BD" w14:textId="77777777" w:rsidR="00542875" w:rsidRPr="00DF53B4" w:rsidRDefault="00542875" w:rsidP="000E09C8">
            <w:pPr>
              <w:pStyle w:val="NF"/>
              <w:ind w:left="0" w:firstLine="0"/>
              <w:rPr>
                <w:rFonts w:eastAsia="SimSun" w:cs="Tahoma"/>
                <w:szCs w:val="16"/>
                <w:lang w:eastAsia="zh-CN"/>
              </w:rPr>
            </w:pPr>
          </w:p>
        </w:tc>
        <w:tc>
          <w:tcPr>
            <w:tcW w:w="4787" w:type="dxa"/>
            <w:tcBorders>
              <w:top w:val="single" w:sz="4" w:space="0" w:color="auto"/>
              <w:left w:val="single" w:sz="4" w:space="0" w:color="auto"/>
              <w:right w:val="single" w:sz="4" w:space="0" w:color="auto"/>
            </w:tcBorders>
          </w:tcPr>
          <w:p w14:paraId="3B31BE68" w14:textId="77777777" w:rsidR="00542875" w:rsidRPr="00DF53B4" w:rsidRDefault="00542875" w:rsidP="000E09C8">
            <w:pPr>
              <w:pStyle w:val="NF"/>
              <w:ind w:left="0" w:firstLine="0"/>
              <w:rPr>
                <w:rFonts w:eastAsia="SimSun" w:cs="Tahoma"/>
                <w:i/>
                <w:szCs w:val="16"/>
                <w:lang w:eastAsia="zh-CN"/>
              </w:rPr>
            </w:pPr>
          </w:p>
        </w:tc>
        <w:tc>
          <w:tcPr>
            <w:tcW w:w="747" w:type="dxa"/>
            <w:tcBorders>
              <w:top w:val="single" w:sz="4" w:space="0" w:color="auto"/>
              <w:left w:val="single" w:sz="4" w:space="0" w:color="auto"/>
              <w:right w:val="single" w:sz="4" w:space="0" w:color="auto"/>
            </w:tcBorders>
          </w:tcPr>
          <w:p w14:paraId="7E627D69" w14:textId="77777777" w:rsidR="00542875" w:rsidRPr="00DF53B4" w:rsidRDefault="00542875" w:rsidP="000E09C8">
            <w:pPr>
              <w:pStyle w:val="TAH"/>
              <w:jc w:val="left"/>
            </w:pPr>
          </w:p>
        </w:tc>
        <w:tc>
          <w:tcPr>
            <w:tcW w:w="1439" w:type="dxa"/>
            <w:tcBorders>
              <w:top w:val="single" w:sz="4" w:space="0" w:color="auto"/>
              <w:left w:val="single" w:sz="4" w:space="0" w:color="auto"/>
              <w:right w:val="single" w:sz="4" w:space="0" w:color="auto"/>
            </w:tcBorders>
          </w:tcPr>
          <w:p w14:paraId="237218FC" w14:textId="77777777" w:rsidR="00542875" w:rsidRPr="00DF53B4" w:rsidRDefault="00542875" w:rsidP="000E09C8">
            <w:pPr>
              <w:pStyle w:val="TAH"/>
              <w:jc w:val="left"/>
            </w:pPr>
            <w:r w:rsidRPr="00DF53B4">
              <w:rPr>
                <w:b w:val="0"/>
              </w:rPr>
              <w:t>RFC 3261 [15]</w:t>
            </w:r>
          </w:p>
        </w:tc>
      </w:tr>
      <w:tr w:rsidR="00542875" w:rsidRPr="00DF53B4" w14:paraId="0EF67F64" w14:textId="77777777" w:rsidTr="000E09C8">
        <w:trPr>
          <w:cantSplit/>
          <w:tblHeader/>
          <w:jc w:val="center"/>
        </w:trPr>
        <w:tc>
          <w:tcPr>
            <w:tcW w:w="1784" w:type="dxa"/>
            <w:tcBorders>
              <w:left w:val="single" w:sz="4" w:space="0" w:color="auto"/>
              <w:bottom w:val="single" w:sz="4" w:space="0" w:color="auto"/>
              <w:right w:val="single" w:sz="4" w:space="0" w:color="auto"/>
            </w:tcBorders>
          </w:tcPr>
          <w:p w14:paraId="77111488" w14:textId="77777777" w:rsidR="00542875" w:rsidRPr="00DF53B4" w:rsidRDefault="00542875" w:rsidP="000E09C8">
            <w:pPr>
              <w:pStyle w:val="NF"/>
              <w:ind w:left="0" w:firstLine="0"/>
              <w:rPr>
                <w:rFonts w:eastAsia="SimSun"/>
                <w:szCs w:val="24"/>
                <w:lang w:eastAsia="zh-CN"/>
              </w:rPr>
            </w:pPr>
            <w:r w:rsidRPr="00DF53B4">
              <w:rPr>
                <w:rFonts w:eastAsia="SimSun"/>
                <w:szCs w:val="24"/>
                <w:lang w:eastAsia="zh-CN"/>
              </w:rPr>
              <w:tab/>
              <w:t>value</w:t>
            </w:r>
          </w:p>
        </w:tc>
        <w:tc>
          <w:tcPr>
            <w:tcW w:w="877" w:type="dxa"/>
            <w:tcBorders>
              <w:left w:val="single" w:sz="4" w:space="0" w:color="auto"/>
              <w:bottom w:val="single" w:sz="4" w:space="0" w:color="auto"/>
              <w:right w:val="single" w:sz="4" w:space="0" w:color="auto"/>
            </w:tcBorders>
          </w:tcPr>
          <w:p w14:paraId="654DA0D0" w14:textId="77777777" w:rsidR="00542875" w:rsidRPr="00DF53B4" w:rsidRDefault="00542875" w:rsidP="000E09C8">
            <w:pPr>
              <w:pStyle w:val="NF"/>
              <w:ind w:left="0" w:firstLine="0"/>
              <w:rPr>
                <w:rFonts w:eastAsia="SimSun" w:cs="Tahoma"/>
                <w:szCs w:val="16"/>
                <w:lang w:eastAsia="zh-CN"/>
              </w:rPr>
            </w:pPr>
          </w:p>
        </w:tc>
        <w:tc>
          <w:tcPr>
            <w:tcW w:w="4787" w:type="dxa"/>
            <w:tcBorders>
              <w:left w:val="single" w:sz="4" w:space="0" w:color="auto"/>
              <w:bottom w:val="single" w:sz="4" w:space="0" w:color="auto"/>
              <w:right w:val="single" w:sz="4" w:space="0" w:color="auto"/>
            </w:tcBorders>
          </w:tcPr>
          <w:p w14:paraId="6E1F2BB1" w14:textId="77777777" w:rsidR="00542875" w:rsidRPr="00DF53B4" w:rsidRDefault="00542875" w:rsidP="000E09C8">
            <w:pPr>
              <w:pStyle w:val="NF"/>
              <w:ind w:left="0" w:firstLine="0"/>
              <w:rPr>
                <w:rFonts w:eastAsia="SimSun" w:cs="Tahoma"/>
                <w:i/>
                <w:szCs w:val="16"/>
                <w:lang w:eastAsia="zh-CN"/>
              </w:rPr>
            </w:pPr>
            <w:r w:rsidRPr="00DF53B4">
              <w:rPr>
                <w:rFonts w:eastAsia="SimSun"/>
                <w:szCs w:val="24"/>
                <w:lang w:eastAsia="zh-CN"/>
              </w:rPr>
              <w:t>length of message-body</w:t>
            </w:r>
          </w:p>
        </w:tc>
        <w:tc>
          <w:tcPr>
            <w:tcW w:w="747" w:type="dxa"/>
            <w:tcBorders>
              <w:left w:val="single" w:sz="4" w:space="0" w:color="auto"/>
              <w:bottom w:val="single" w:sz="4" w:space="0" w:color="auto"/>
              <w:right w:val="single" w:sz="4" w:space="0" w:color="auto"/>
            </w:tcBorders>
          </w:tcPr>
          <w:p w14:paraId="3CDC273A" w14:textId="77777777" w:rsidR="00542875" w:rsidRPr="00DF53B4" w:rsidRDefault="00542875" w:rsidP="000E09C8">
            <w:pPr>
              <w:pStyle w:val="TAH"/>
              <w:jc w:val="left"/>
            </w:pPr>
          </w:p>
        </w:tc>
        <w:tc>
          <w:tcPr>
            <w:tcW w:w="1439" w:type="dxa"/>
            <w:tcBorders>
              <w:left w:val="single" w:sz="4" w:space="0" w:color="auto"/>
              <w:bottom w:val="single" w:sz="4" w:space="0" w:color="auto"/>
              <w:right w:val="single" w:sz="4" w:space="0" w:color="auto"/>
            </w:tcBorders>
          </w:tcPr>
          <w:p w14:paraId="64D9B4B5" w14:textId="77777777" w:rsidR="00542875" w:rsidRPr="00DF53B4" w:rsidRDefault="00542875" w:rsidP="000E09C8">
            <w:pPr>
              <w:pStyle w:val="TAH"/>
              <w:jc w:val="left"/>
            </w:pPr>
          </w:p>
        </w:tc>
      </w:tr>
    </w:tbl>
    <w:p w14:paraId="2181C791" w14:textId="77777777" w:rsidR="00542875" w:rsidRPr="00DF53B4" w:rsidRDefault="00542875"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6E5E42" w:rsidRPr="00DF53B4" w14:paraId="637A4B35" w14:textId="77777777">
        <w:trPr>
          <w:cantSplit/>
          <w:jc w:val="center"/>
        </w:trPr>
        <w:tc>
          <w:tcPr>
            <w:tcW w:w="2093" w:type="dxa"/>
            <w:tcBorders>
              <w:bottom w:val="single" w:sz="4" w:space="0" w:color="auto"/>
              <w:right w:val="single" w:sz="4" w:space="0" w:color="auto"/>
            </w:tcBorders>
          </w:tcPr>
          <w:p w14:paraId="0AD1CDE9" w14:textId="77777777" w:rsidR="006E5E42" w:rsidRPr="00DF53B4" w:rsidRDefault="006E5E42"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2DD51B05" w14:textId="77777777" w:rsidR="006E5E42" w:rsidRPr="00DF53B4" w:rsidRDefault="006E5E42" w:rsidP="0047190C">
            <w:pPr>
              <w:pStyle w:val="TAH"/>
              <w:keepNext w:val="0"/>
              <w:keepLines w:val="0"/>
              <w:rPr>
                <w:lang w:eastAsia="en-US"/>
              </w:rPr>
            </w:pPr>
            <w:r w:rsidRPr="00DF53B4">
              <w:rPr>
                <w:lang w:eastAsia="en-US"/>
              </w:rPr>
              <w:t>Explanation</w:t>
            </w:r>
          </w:p>
        </w:tc>
      </w:tr>
      <w:tr w:rsidR="006E5E42" w:rsidRPr="00DF53B4" w14:paraId="7BA56731" w14:textId="77777777">
        <w:trPr>
          <w:cantSplit/>
          <w:jc w:val="center"/>
        </w:trPr>
        <w:tc>
          <w:tcPr>
            <w:tcW w:w="2093" w:type="dxa"/>
            <w:tcBorders>
              <w:top w:val="single" w:sz="4" w:space="0" w:color="auto"/>
              <w:right w:val="single" w:sz="4" w:space="0" w:color="auto"/>
            </w:tcBorders>
          </w:tcPr>
          <w:p w14:paraId="65A41987" w14:textId="77777777" w:rsidR="006E5E42" w:rsidRPr="00DF53B4" w:rsidRDefault="006E5E42"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637431BF" w14:textId="77777777" w:rsidR="006E5E42" w:rsidRPr="00DF53B4" w:rsidRDefault="002F0362" w:rsidP="0047190C">
            <w:pPr>
              <w:pStyle w:val="TAL"/>
              <w:keepNext w:val="0"/>
              <w:keepLines w:val="0"/>
              <w:rPr>
                <w:lang w:eastAsia="en-US"/>
              </w:rPr>
            </w:pPr>
            <w:r w:rsidRPr="00DF53B4">
              <w:rPr>
                <w:lang w:eastAsia="en-US"/>
              </w:rPr>
              <w:t>IMS security (A.6a/2</w:t>
            </w:r>
            <w:r w:rsidR="0057498A" w:rsidRPr="00DF53B4">
              <w:rPr>
                <w:lang w:eastAsia="en-US"/>
              </w:rPr>
              <w:t xml:space="preserve"> 3GPP TS 34.229-2 [5]</w:t>
            </w:r>
            <w:r w:rsidRPr="00DF53B4">
              <w:rPr>
                <w:lang w:eastAsia="en-US"/>
              </w:rPr>
              <w:t>)</w:t>
            </w:r>
          </w:p>
        </w:tc>
      </w:tr>
      <w:tr w:rsidR="006E5E42" w:rsidRPr="00DF53B4" w14:paraId="244283B2" w14:textId="77777777">
        <w:trPr>
          <w:cantSplit/>
          <w:jc w:val="center"/>
        </w:trPr>
        <w:tc>
          <w:tcPr>
            <w:tcW w:w="2093" w:type="dxa"/>
            <w:tcBorders>
              <w:right w:val="single" w:sz="4" w:space="0" w:color="auto"/>
            </w:tcBorders>
          </w:tcPr>
          <w:p w14:paraId="1374B7D8" w14:textId="77777777" w:rsidR="006E5E42" w:rsidRPr="00DF53B4" w:rsidRDefault="006E5E42" w:rsidP="0047190C">
            <w:pPr>
              <w:pStyle w:val="TAL"/>
              <w:keepNext w:val="0"/>
              <w:keepLines w:val="0"/>
              <w:rPr>
                <w:lang w:eastAsia="en-US"/>
              </w:rPr>
            </w:pPr>
            <w:r w:rsidRPr="00DF53B4">
              <w:rPr>
                <w:lang w:eastAsia="en-US"/>
              </w:rPr>
              <w:t>A2</w:t>
            </w:r>
          </w:p>
        </w:tc>
        <w:tc>
          <w:tcPr>
            <w:tcW w:w="7558" w:type="dxa"/>
            <w:tcBorders>
              <w:left w:val="single" w:sz="4" w:space="0" w:color="auto"/>
            </w:tcBorders>
          </w:tcPr>
          <w:p w14:paraId="7FBD8273" w14:textId="77777777" w:rsidR="006E5E42" w:rsidRPr="00DF53B4" w:rsidRDefault="007624DE" w:rsidP="0047190C">
            <w:pPr>
              <w:pStyle w:val="TAL"/>
              <w:keepNext w:val="0"/>
              <w:keepLines w:val="0"/>
              <w:rPr>
                <w:lang w:eastAsia="en-US"/>
              </w:rPr>
            </w:pPr>
            <w:r w:rsidRPr="00DF53B4">
              <w:rPr>
                <w:lang w:eastAsia="en-US"/>
              </w:rPr>
              <w:t>GIBA</w:t>
            </w:r>
            <w:r w:rsidR="002F0362" w:rsidRPr="00DF53B4">
              <w:rPr>
                <w:lang w:eastAsia="en-US"/>
              </w:rPr>
              <w:t xml:space="preserve"> (A.6a/1</w:t>
            </w:r>
            <w:r w:rsidR="0057498A" w:rsidRPr="00DF53B4">
              <w:rPr>
                <w:lang w:eastAsia="en-US"/>
              </w:rPr>
              <w:t xml:space="preserve"> 3GPP TS 34.229-2 [5]</w:t>
            </w:r>
            <w:r w:rsidR="002F0362" w:rsidRPr="00DF53B4">
              <w:rPr>
                <w:lang w:eastAsia="en-US"/>
              </w:rPr>
              <w:t>)</w:t>
            </w:r>
          </w:p>
        </w:tc>
      </w:tr>
      <w:tr w:rsidR="0091002C" w:rsidRPr="00DF53B4" w14:paraId="31A0CA64" w14:textId="77777777">
        <w:trPr>
          <w:cantSplit/>
          <w:jc w:val="center"/>
        </w:trPr>
        <w:tc>
          <w:tcPr>
            <w:tcW w:w="2093" w:type="dxa"/>
            <w:tcBorders>
              <w:right w:val="single" w:sz="4" w:space="0" w:color="auto"/>
            </w:tcBorders>
          </w:tcPr>
          <w:p w14:paraId="26C2F857" w14:textId="77777777" w:rsidR="0091002C" w:rsidRPr="00DF53B4" w:rsidRDefault="0091002C" w:rsidP="0047190C">
            <w:pPr>
              <w:pStyle w:val="TAL"/>
              <w:keepNext w:val="0"/>
              <w:keepLines w:val="0"/>
              <w:rPr>
                <w:lang w:eastAsia="en-US"/>
              </w:rPr>
            </w:pPr>
            <w:r w:rsidRPr="00DF53B4">
              <w:rPr>
                <w:lang w:eastAsia="en-US"/>
              </w:rPr>
              <w:t>A3</w:t>
            </w:r>
          </w:p>
        </w:tc>
        <w:tc>
          <w:tcPr>
            <w:tcW w:w="7558" w:type="dxa"/>
            <w:tcBorders>
              <w:left w:val="single" w:sz="4" w:space="0" w:color="auto"/>
            </w:tcBorders>
          </w:tcPr>
          <w:p w14:paraId="20BDEFAF" w14:textId="77777777" w:rsidR="0091002C" w:rsidRPr="00DF53B4" w:rsidRDefault="0091002C" w:rsidP="0047190C">
            <w:pPr>
              <w:pStyle w:val="TAL"/>
              <w:keepNext w:val="0"/>
              <w:keepLines w:val="0"/>
              <w:rPr>
                <w:lang w:eastAsia="en-US"/>
              </w:rPr>
            </w:pPr>
            <w:r w:rsidRPr="00DF53B4">
              <w:rPr>
                <w:lang w:eastAsia="en-US"/>
              </w:rPr>
              <w:t>UE supports MTSI (A.</w:t>
            </w:r>
            <w:r w:rsidR="00830113" w:rsidRPr="00DF53B4">
              <w:rPr>
                <w:lang w:eastAsia="en-US"/>
              </w:rPr>
              <w:t>3A/50</w:t>
            </w:r>
            <w:r w:rsidRPr="00DF53B4">
              <w:rPr>
                <w:lang w:eastAsia="en-US"/>
              </w:rPr>
              <w:t xml:space="preserve"> 3GPP TS 34.229-2 [5])</w:t>
            </w:r>
          </w:p>
        </w:tc>
      </w:tr>
      <w:tr w:rsidR="009831A1" w:rsidRPr="00DF53B4" w14:paraId="12355FD7" w14:textId="77777777">
        <w:trPr>
          <w:cantSplit/>
          <w:jc w:val="center"/>
        </w:trPr>
        <w:tc>
          <w:tcPr>
            <w:tcW w:w="2093" w:type="dxa"/>
            <w:tcBorders>
              <w:right w:val="single" w:sz="4" w:space="0" w:color="auto"/>
            </w:tcBorders>
          </w:tcPr>
          <w:p w14:paraId="0081328D" w14:textId="77777777" w:rsidR="009831A1" w:rsidRPr="00DF53B4" w:rsidRDefault="009831A1" w:rsidP="0047190C">
            <w:pPr>
              <w:pStyle w:val="TAL"/>
              <w:keepNext w:val="0"/>
              <w:keepLines w:val="0"/>
              <w:rPr>
                <w:lang w:eastAsia="en-US"/>
              </w:rPr>
            </w:pPr>
            <w:r w:rsidRPr="00DF53B4">
              <w:rPr>
                <w:lang w:eastAsia="en-US"/>
              </w:rPr>
              <w:t>A</w:t>
            </w:r>
            <w:r w:rsidR="0091002C" w:rsidRPr="00DF53B4">
              <w:rPr>
                <w:lang w:eastAsia="en-US"/>
              </w:rPr>
              <w:t>4</w:t>
            </w:r>
          </w:p>
        </w:tc>
        <w:tc>
          <w:tcPr>
            <w:tcW w:w="7558" w:type="dxa"/>
            <w:tcBorders>
              <w:left w:val="single" w:sz="4" w:space="0" w:color="auto"/>
            </w:tcBorders>
          </w:tcPr>
          <w:p w14:paraId="777D04FD" w14:textId="77777777" w:rsidR="009831A1" w:rsidRPr="00DF53B4" w:rsidRDefault="009831A1" w:rsidP="0047190C">
            <w:pPr>
              <w:pStyle w:val="TAL"/>
              <w:keepNext w:val="0"/>
              <w:keepLines w:val="0"/>
              <w:rPr>
                <w:lang w:eastAsia="en-US"/>
              </w:rPr>
            </w:pPr>
            <w:r w:rsidRPr="00DF53B4">
              <w:rPr>
                <w:lang w:eastAsia="en-US"/>
              </w:rPr>
              <w:t>INVITE creating a dialog</w:t>
            </w:r>
          </w:p>
        </w:tc>
      </w:tr>
      <w:tr w:rsidR="009831A1" w:rsidRPr="00DF53B4" w14:paraId="72DCA1FD" w14:textId="77777777">
        <w:trPr>
          <w:cantSplit/>
          <w:jc w:val="center"/>
        </w:trPr>
        <w:tc>
          <w:tcPr>
            <w:tcW w:w="2093" w:type="dxa"/>
            <w:tcBorders>
              <w:right w:val="single" w:sz="4" w:space="0" w:color="auto"/>
            </w:tcBorders>
          </w:tcPr>
          <w:p w14:paraId="24AA78C6" w14:textId="77777777" w:rsidR="009831A1" w:rsidRPr="00DF53B4" w:rsidRDefault="009831A1" w:rsidP="0047190C">
            <w:pPr>
              <w:pStyle w:val="TAL"/>
              <w:keepNext w:val="0"/>
              <w:keepLines w:val="0"/>
              <w:rPr>
                <w:lang w:eastAsia="en-US"/>
              </w:rPr>
            </w:pPr>
            <w:r w:rsidRPr="00DF53B4">
              <w:rPr>
                <w:lang w:eastAsia="en-US"/>
              </w:rPr>
              <w:t>A</w:t>
            </w:r>
            <w:r w:rsidR="0091002C" w:rsidRPr="00DF53B4">
              <w:rPr>
                <w:lang w:eastAsia="en-US"/>
              </w:rPr>
              <w:t>5</w:t>
            </w:r>
          </w:p>
        </w:tc>
        <w:tc>
          <w:tcPr>
            <w:tcW w:w="7558" w:type="dxa"/>
            <w:tcBorders>
              <w:left w:val="single" w:sz="4" w:space="0" w:color="auto"/>
            </w:tcBorders>
          </w:tcPr>
          <w:p w14:paraId="3AE80A37" w14:textId="77777777" w:rsidR="009831A1" w:rsidRPr="00DF53B4" w:rsidRDefault="009831A1" w:rsidP="0047190C">
            <w:pPr>
              <w:pStyle w:val="TAL"/>
              <w:keepNext w:val="0"/>
              <w:keepLines w:val="0"/>
              <w:rPr>
                <w:lang w:eastAsia="en-US"/>
              </w:rPr>
            </w:pPr>
            <w:r w:rsidRPr="00DF53B4">
              <w:rPr>
                <w:lang w:eastAsia="en-US"/>
              </w:rPr>
              <w:t>re-INVITE within a dialog</w:t>
            </w:r>
          </w:p>
        </w:tc>
      </w:tr>
      <w:tr w:rsidR="00AA6F61" w:rsidRPr="00DF53B4" w14:paraId="6CF34C38" w14:textId="77777777">
        <w:trPr>
          <w:cantSplit/>
          <w:jc w:val="center"/>
        </w:trPr>
        <w:tc>
          <w:tcPr>
            <w:tcW w:w="2093" w:type="dxa"/>
            <w:tcBorders>
              <w:right w:val="single" w:sz="4" w:space="0" w:color="auto"/>
            </w:tcBorders>
          </w:tcPr>
          <w:p w14:paraId="153F6817" w14:textId="77777777" w:rsidR="00AA6F61" w:rsidRPr="00DF53B4" w:rsidRDefault="00AA6F61" w:rsidP="002F1E52">
            <w:pPr>
              <w:pStyle w:val="TAL"/>
              <w:keepNext w:val="0"/>
              <w:keepLines w:val="0"/>
              <w:rPr>
                <w:lang w:eastAsia="en-US"/>
              </w:rPr>
            </w:pPr>
            <w:r w:rsidRPr="00DF53B4">
              <w:rPr>
                <w:lang w:eastAsia="en-US"/>
              </w:rPr>
              <w:t>A6</w:t>
            </w:r>
          </w:p>
        </w:tc>
        <w:tc>
          <w:tcPr>
            <w:tcW w:w="7558" w:type="dxa"/>
            <w:tcBorders>
              <w:left w:val="single" w:sz="4" w:space="0" w:color="auto"/>
            </w:tcBorders>
          </w:tcPr>
          <w:p w14:paraId="3C88F387" w14:textId="77777777" w:rsidR="00AA6F61" w:rsidRPr="00DF53B4" w:rsidRDefault="00F87F82" w:rsidP="002F1E52">
            <w:pPr>
              <w:pStyle w:val="TAL"/>
              <w:keepNext w:val="0"/>
              <w:keepLines w:val="0"/>
              <w:rPr>
                <w:lang w:eastAsia="en-US"/>
              </w:rPr>
            </w:pPr>
            <w:r w:rsidRPr="00DF53B4">
              <w:rPr>
                <w:lang w:eastAsia="en-US"/>
              </w:rPr>
              <w:t>Void</w:t>
            </w:r>
          </w:p>
        </w:tc>
      </w:tr>
      <w:tr w:rsidR="00830113" w:rsidRPr="00DF53B4" w14:paraId="38B1FC82" w14:textId="77777777">
        <w:trPr>
          <w:cantSplit/>
          <w:jc w:val="center"/>
        </w:trPr>
        <w:tc>
          <w:tcPr>
            <w:tcW w:w="2093" w:type="dxa"/>
            <w:tcBorders>
              <w:right w:val="single" w:sz="4" w:space="0" w:color="auto"/>
            </w:tcBorders>
          </w:tcPr>
          <w:p w14:paraId="4CBFF9CD" w14:textId="77777777" w:rsidR="00830113" w:rsidRPr="00DF53B4" w:rsidRDefault="00830113" w:rsidP="00EE5E25">
            <w:pPr>
              <w:pStyle w:val="TAL"/>
              <w:keepNext w:val="0"/>
              <w:keepLines w:val="0"/>
              <w:rPr>
                <w:lang w:eastAsia="en-US"/>
              </w:rPr>
            </w:pPr>
            <w:r w:rsidRPr="00DF53B4">
              <w:rPr>
                <w:rFonts w:cs="Tahoma"/>
                <w:szCs w:val="16"/>
                <w:lang w:eastAsia="en-US"/>
              </w:rPr>
              <w:t>A</w:t>
            </w:r>
            <w:r w:rsidR="005F35EF" w:rsidRPr="00DF53B4">
              <w:rPr>
                <w:rFonts w:cs="Tahoma"/>
                <w:szCs w:val="16"/>
                <w:lang w:eastAsia="en-US"/>
              </w:rPr>
              <w:t>7</w:t>
            </w:r>
          </w:p>
        </w:tc>
        <w:tc>
          <w:tcPr>
            <w:tcW w:w="7558" w:type="dxa"/>
            <w:tcBorders>
              <w:left w:val="single" w:sz="4" w:space="0" w:color="auto"/>
            </w:tcBorders>
          </w:tcPr>
          <w:p w14:paraId="7BDF183E" w14:textId="77777777" w:rsidR="00830113" w:rsidRPr="00DF53B4" w:rsidRDefault="00830113" w:rsidP="00C85103">
            <w:pPr>
              <w:pStyle w:val="TAL"/>
              <w:keepNext w:val="0"/>
              <w:keepLines w:val="0"/>
              <w:rPr>
                <w:lang w:eastAsia="en-US"/>
              </w:rPr>
            </w:pPr>
            <w:r w:rsidRPr="00DF53B4">
              <w:rPr>
                <w:lang w:eastAsia="en-US"/>
              </w:rPr>
              <w:t xml:space="preserve">UE </w:t>
            </w:r>
            <w:r w:rsidR="00C85103" w:rsidRPr="00DF53B4">
              <w:rPr>
                <w:lang w:eastAsia="en-US"/>
              </w:rPr>
              <w:t xml:space="preserve">supports video feature tag </w:t>
            </w:r>
            <w:r w:rsidRPr="00DF53B4">
              <w:rPr>
                <w:lang w:eastAsia="en-US"/>
              </w:rPr>
              <w:t>(A.12/</w:t>
            </w:r>
            <w:r w:rsidR="00512EA1" w:rsidRPr="00DF53B4">
              <w:rPr>
                <w:lang w:eastAsia="en-US"/>
              </w:rPr>
              <w:t>32</w:t>
            </w:r>
            <w:r w:rsidRPr="00DF53B4">
              <w:rPr>
                <w:lang w:eastAsia="en-US"/>
              </w:rPr>
              <w:t xml:space="preserve"> 3GPP TS 34.229-2 [5])</w:t>
            </w:r>
          </w:p>
        </w:tc>
      </w:tr>
      <w:tr w:rsidR="00830113" w:rsidRPr="00DF53B4" w14:paraId="69589867" w14:textId="77777777">
        <w:trPr>
          <w:cantSplit/>
          <w:jc w:val="center"/>
        </w:trPr>
        <w:tc>
          <w:tcPr>
            <w:tcW w:w="2093" w:type="dxa"/>
            <w:tcBorders>
              <w:right w:val="single" w:sz="4" w:space="0" w:color="auto"/>
            </w:tcBorders>
          </w:tcPr>
          <w:p w14:paraId="1F30D5FB" w14:textId="77777777" w:rsidR="00830113" w:rsidRPr="00DF53B4" w:rsidRDefault="00830113" w:rsidP="00EE5E25">
            <w:pPr>
              <w:pStyle w:val="TAL"/>
              <w:keepNext w:val="0"/>
              <w:keepLines w:val="0"/>
              <w:rPr>
                <w:lang w:eastAsia="en-US"/>
              </w:rPr>
            </w:pPr>
            <w:r w:rsidRPr="00DF53B4">
              <w:rPr>
                <w:rFonts w:cs="Tahoma"/>
                <w:szCs w:val="16"/>
                <w:lang w:eastAsia="en-US"/>
              </w:rPr>
              <w:t>A</w:t>
            </w:r>
            <w:r w:rsidR="005F35EF" w:rsidRPr="00DF53B4">
              <w:rPr>
                <w:rFonts w:cs="Tahoma"/>
                <w:szCs w:val="16"/>
                <w:lang w:eastAsia="en-US"/>
              </w:rPr>
              <w:t>8</w:t>
            </w:r>
          </w:p>
        </w:tc>
        <w:tc>
          <w:tcPr>
            <w:tcW w:w="7558" w:type="dxa"/>
            <w:tcBorders>
              <w:left w:val="single" w:sz="4" w:space="0" w:color="auto"/>
            </w:tcBorders>
          </w:tcPr>
          <w:p w14:paraId="2F8DADFD" w14:textId="77777777" w:rsidR="00830113" w:rsidRPr="00DF53B4" w:rsidRDefault="00830113" w:rsidP="00EE5E25">
            <w:pPr>
              <w:pStyle w:val="TAL"/>
              <w:keepNext w:val="0"/>
              <w:keepLines w:val="0"/>
              <w:rPr>
                <w:lang w:eastAsia="en-US"/>
              </w:rPr>
            </w:pPr>
            <w:r w:rsidRPr="00DF53B4">
              <w:rPr>
                <w:lang w:eastAsia="en-US"/>
              </w:rPr>
              <w:t>INVITE for creating a video call and UE supports video media feature tag (A.12/</w:t>
            </w:r>
            <w:r w:rsidR="00512EA1" w:rsidRPr="00DF53B4">
              <w:rPr>
                <w:lang w:eastAsia="en-US"/>
              </w:rPr>
              <w:t>32</w:t>
            </w:r>
            <w:r w:rsidRPr="00DF53B4">
              <w:rPr>
                <w:lang w:eastAsia="en-US"/>
              </w:rPr>
              <w:t xml:space="preserve"> 3GPP TS 34.229-2 [5])</w:t>
            </w:r>
          </w:p>
        </w:tc>
      </w:tr>
      <w:tr w:rsidR="00DE73C9" w:rsidRPr="00DF53B4" w14:paraId="12541F98" w14:textId="77777777">
        <w:trPr>
          <w:cantSplit/>
          <w:jc w:val="center"/>
        </w:trPr>
        <w:tc>
          <w:tcPr>
            <w:tcW w:w="2093" w:type="dxa"/>
            <w:tcBorders>
              <w:right w:val="single" w:sz="4" w:space="0" w:color="auto"/>
            </w:tcBorders>
          </w:tcPr>
          <w:p w14:paraId="06DB8AED" w14:textId="77777777" w:rsidR="00DE73C9" w:rsidRPr="00DF53B4" w:rsidRDefault="00DE73C9" w:rsidP="00403CE8">
            <w:pPr>
              <w:pStyle w:val="TAL"/>
              <w:keepNext w:val="0"/>
              <w:keepLines w:val="0"/>
              <w:rPr>
                <w:rFonts w:cs="Tahoma"/>
                <w:szCs w:val="16"/>
                <w:lang w:eastAsia="en-US"/>
              </w:rPr>
            </w:pPr>
            <w:r w:rsidRPr="00DF53B4">
              <w:rPr>
                <w:lang w:eastAsia="en-US"/>
              </w:rPr>
              <w:t>A9</w:t>
            </w:r>
          </w:p>
        </w:tc>
        <w:tc>
          <w:tcPr>
            <w:tcW w:w="7558" w:type="dxa"/>
            <w:tcBorders>
              <w:left w:val="single" w:sz="4" w:space="0" w:color="auto"/>
            </w:tcBorders>
          </w:tcPr>
          <w:p w14:paraId="2F6D61F7" w14:textId="77777777" w:rsidR="00DE73C9" w:rsidRPr="00DF53B4" w:rsidRDefault="00DE73C9" w:rsidP="00403CE8">
            <w:pPr>
              <w:pStyle w:val="TAL"/>
              <w:keepNext w:val="0"/>
              <w:keepLines w:val="0"/>
              <w:rPr>
                <w:lang w:eastAsia="en-US"/>
              </w:rPr>
            </w:pPr>
            <w:r w:rsidRPr="00DF53B4">
              <w:rPr>
                <w:lang w:eastAsia="en-US"/>
              </w:rPr>
              <w:t xml:space="preserve">INVITE for creating a voice </w:t>
            </w:r>
            <w:r w:rsidR="005669D1" w:rsidRPr="00DF53B4">
              <w:rPr>
                <w:lang w:eastAsia="en-US"/>
              </w:rPr>
              <w:t xml:space="preserve">or video </w:t>
            </w:r>
            <w:r w:rsidRPr="00DF53B4">
              <w:rPr>
                <w:lang w:eastAsia="en-US"/>
              </w:rPr>
              <w:t>call and UE supports g.3gpp.srvcc-alerting media feature tag (A.12/</w:t>
            </w:r>
            <w:r w:rsidR="00181FD8" w:rsidRPr="00DF53B4">
              <w:rPr>
                <w:lang w:eastAsia="en-US"/>
              </w:rPr>
              <w:t>34</w:t>
            </w:r>
            <w:r w:rsidRPr="00DF53B4">
              <w:rPr>
                <w:lang w:eastAsia="en-US"/>
              </w:rPr>
              <w:t xml:space="preserve"> 3GPP TS 34.229-2 [5])</w:t>
            </w:r>
          </w:p>
        </w:tc>
      </w:tr>
      <w:tr w:rsidR="00E35012" w:rsidRPr="00DF53B4" w14:paraId="01E2CE0B" w14:textId="77777777" w:rsidTr="00B9640F">
        <w:trPr>
          <w:cantSplit/>
          <w:jc w:val="center"/>
        </w:trPr>
        <w:tc>
          <w:tcPr>
            <w:tcW w:w="2093" w:type="dxa"/>
            <w:tcBorders>
              <w:right w:val="single" w:sz="4" w:space="0" w:color="auto"/>
            </w:tcBorders>
          </w:tcPr>
          <w:p w14:paraId="404CBC0C" w14:textId="77777777" w:rsidR="00E35012" w:rsidRPr="00DF53B4" w:rsidRDefault="00E35012" w:rsidP="00B9640F">
            <w:pPr>
              <w:pStyle w:val="TAL"/>
              <w:keepNext w:val="0"/>
              <w:keepLines w:val="0"/>
              <w:rPr>
                <w:lang w:eastAsia="en-US"/>
              </w:rPr>
            </w:pPr>
            <w:r w:rsidRPr="00DF53B4">
              <w:rPr>
                <w:lang w:eastAsia="en-US"/>
              </w:rPr>
              <w:t>A10</w:t>
            </w:r>
          </w:p>
        </w:tc>
        <w:tc>
          <w:tcPr>
            <w:tcW w:w="7558" w:type="dxa"/>
            <w:tcBorders>
              <w:left w:val="single" w:sz="4" w:space="0" w:color="auto"/>
            </w:tcBorders>
          </w:tcPr>
          <w:p w14:paraId="5AD6EA2E" w14:textId="77777777" w:rsidR="00E35012" w:rsidRPr="00DF53B4" w:rsidRDefault="00E35012" w:rsidP="00B9640F">
            <w:pPr>
              <w:pStyle w:val="TAL"/>
              <w:keepNext w:val="0"/>
              <w:keepLines w:val="0"/>
              <w:rPr>
                <w:lang w:eastAsia="en-US"/>
              </w:rPr>
            </w:pPr>
            <w:r w:rsidRPr="00DF53B4">
              <w:rPr>
                <w:rFonts w:eastAsia="Batang"/>
                <w:lang w:eastAsia="en-US"/>
              </w:rPr>
              <w:t xml:space="preserve">SIP Digest without TLS for Fixed Broadband Access </w:t>
            </w:r>
            <w:r w:rsidRPr="00DF53B4">
              <w:rPr>
                <w:lang w:eastAsia="en-US"/>
              </w:rPr>
              <w:t>(SIP Digest without TLS, A.6a/5 3GPP TS 34.229-2 [5])</w:t>
            </w:r>
          </w:p>
        </w:tc>
      </w:tr>
    </w:tbl>
    <w:p w14:paraId="75071B9D" w14:textId="77777777" w:rsidR="006E5E42" w:rsidRPr="00DF53B4" w:rsidRDefault="006E5E42" w:rsidP="0047190C"/>
    <w:p w14:paraId="2CBB48E7" w14:textId="77777777" w:rsidR="00642740" w:rsidRPr="00DF53B4" w:rsidRDefault="00373BDB" w:rsidP="00642740">
      <w:pPr>
        <w:pStyle w:val="NO"/>
      </w:pPr>
      <w:r w:rsidRPr="00DF53B4">
        <w:t xml:space="preserve">NOTE </w:t>
      </w:r>
      <w:r w:rsidR="00542875" w:rsidRPr="00DF53B4">
        <w:t>1</w:t>
      </w:r>
      <w:r w:rsidRPr="00DF53B4">
        <w:t>:</w:t>
      </w:r>
      <w:r w:rsidRPr="00DF53B4">
        <w:tab/>
        <w:t xml:space="preserve">URN </w:t>
      </w:r>
      <w:r w:rsidR="00275406" w:rsidRPr="00DF53B4">
        <w:t>is the outcome of the</w:t>
      </w:r>
      <w:r w:rsidRPr="00DF53B4">
        <w:t xml:space="preserve"> URL encod</w:t>
      </w:r>
      <w:r w:rsidR="00275406" w:rsidRPr="00DF53B4">
        <w:t>ing</w:t>
      </w:r>
      <w:r w:rsidRPr="00DF53B4">
        <w:t xml:space="preserve"> (“Percent-Encoding” according to </w:t>
      </w:r>
      <w:r w:rsidR="00862364" w:rsidRPr="00DF53B4">
        <w:t>RFC </w:t>
      </w:r>
      <w:r w:rsidRPr="00DF53B4">
        <w:t xml:space="preserve">3986 </w:t>
      </w:r>
      <w:r w:rsidR="00BD3B92" w:rsidRPr="00DF53B4">
        <w:t>[129]</w:t>
      </w:r>
      <w:r w:rsidRPr="00DF53B4">
        <w:t>)</w:t>
      </w:r>
      <w:r w:rsidR="00275406" w:rsidRPr="00DF53B4">
        <w:t xml:space="preserve"> of urn:urn-7:3gpp-service.ims.icsi.mmtel.</w:t>
      </w:r>
    </w:p>
    <w:p w14:paraId="27E8A1DB" w14:textId="77777777" w:rsidR="00373BDB" w:rsidRPr="00DF53B4" w:rsidRDefault="00642740" w:rsidP="00642740">
      <w:pPr>
        <w:pStyle w:val="NO"/>
      </w:pPr>
      <w:r w:rsidRPr="00DF53B4">
        <w:t xml:space="preserve">NOTE </w:t>
      </w:r>
      <w:r w:rsidR="00542875" w:rsidRPr="00DF53B4">
        <w:t>2</w:t>
      </w:r>
      <w:r w:rsidRPr="00DF53B4">
        <w:t>:</w:t>
      </w:r>
      <w:r w:rsidRPr="00DF53B4">
        <w:tab/>
        <w:t>Branch parameter values sent by SS are different within a test case execution.</w:t>
      </w:r>
    </w:p>
    <w:p w14:paraId="22962388" w14:textId="77777777" w:rsidR="003F6599" w:rsidRPr="00DF53B4" w:rsidRDefault="003F6599" w:rsidP="0047190C">
      <w:pPr>
        <w:pStyle w:val="Heading2"/>
      </w:pPr>
      <w:bookmarkStart w:id="6881" w:name="_Toc21077986"/>
      <w:bookmarkStart w:id="6882" w:name="_Toc35972548"/>
      <w:bookmarkStart w:id="6883" w:name="_Toc51774837"/>
      <w:bookmarkStart w:id="6884" w:name="_Toc51835260"/>
      <w:bookmarkStart w:id="6885" w:name="_Toc52220113"/>
      <w:bookmarkStart w:id="6886" w:name="_Toc58360183"/>
      <w:bookmarkStart w:id="6887" w:name="_Toc68193322"/>
      <w:bookmarkStart w:id="6888" w:name="_Toc75422297"/>
      <w:r w:rsidRPr="00DF53B4">
        <w:t>A.2.10</w:t>
      </w:r>
      <w:r w:rsidRPr="00DF53B4">
        <w:tab/>
        <w:t>MO REFER</w:t>
      </w:r>
      <w:bookmarkEnd w:id="6881"/>
      <w:bookmarkEnd w:id="6882"/>
      <w:bookmarkEnd w:id="6883"/>
      <w:bookmarkEnd w:id="6884"/>
      <w:bookmarkEnd w:id="6885"/>
      <w:bookmarkEnd w:id="6886"/>
      <w:bookmarkEnd w:id="6887"/>
      <w:bookmarkEnd w:id="6888"/>
    </w:p>
    <w:tbl>
      <w:tblPr>
        <w:tblW w:w="0" w:type="auto"/>
        <w:jc w:val="center"/>
        <w:tblLayout w:type="fixed"/>
        <w:tblCellMar>
          <w:left w:w="28" w:type="dxa"/>
          <w:right w:w="115" w:type="dxa"/>
        </w:tblCellMar>
        <w:tblLook w:val="01E0" w:firstRow="1" w:lastRow="1" w:firstColumn="1" w:lastColumn="1" w:noHBand="0" w:noVBand="0"/>
      </w:tblPr>
      <w:tblGrid>
        <w:gridCol w:w="1783"/>
        <w:gridCol w:w="877"/>
        <w:gridCol w:w="4788"/>
        <w:gridCol w:w="748"/>
        <w:gridCol w:w="1438"/>
      </w:tblGrid>
      <w:tr w:rsidR="00AA70BE" w:rsidRPr="00DF53B4" w14:paraId="004F7A10" w14:textId="77777777" w:rsidTr="000E09C8">
        <w:trPr>
          <w:cantSplit/>
          <w:tblHeader/>
          <w:jc w:val="center"/>
        </w:trPr>
        <w:tc>
          <w:tcPr>
            <w:tcW w:w="1783" w:type="dxa"/>
            <w:tcBorders>
              <w:top w:val="single" w:sz="4" w:space="0" w:color="auto"/>
              <w:left w:val="single" w:sz="4" w:space="0" w:color="auto"/>
              <w:bottom w:val="single" w:sz="4" w:space="0" w:color="auto"/>
              <w:right w:val="single" w:sz="4" w:space="0" w:color="auto"/>
            </w:tcBorders>
          </w:tcPr>
          <w:p w14:paraId="74DDCB21" w14:textId="77777777" w:rsidR="00AA70BE" w:rsidRPr="00DF53B4" w:rsidRDefault="00AA70BE" w:rsidP="00347FE5">
            <w:pPr>
              <w:pStyle w:val="TAH"/>
            </w:pPr>
            <w:r w:rsidRPr="00DF53B4">
              <w:t>Header/param</w:t>
            </w:r>
          </w:p>
        </w:tc>
        <w:tc>
          <w:tcPr>
            <w:tcW w:w="877" w:type="dxa"/>
            <w:tcBorders>
              <w:top w:val="single" w:sz="4" w:space="0" w:color="auto"/>
              <w:left w:val="single" w:sz="4" w:space="0" w:color="auto"/>
              <w:bottom w:val="single" w:sz="4" w:space="0" w:color="auto"/>
              <w:right w:val="single" w:sz="4" w:space="0" w:color="auto"/>
            </w:tcBorders>
          </w:tcPr>
          <w:p w14:paraId="7BC6B010" w14:textId="77777777" w:rsidR="00AA70BE" w:rsidRPr="00DF53B4" w:rsidRDefault="00AA70BE" w:rsidP="00347FE5">
            <w:pPr>
              <w:pStyle w:val="TAH"/>
            </w:pPr>
            <w:r w:rsidRPr="00DF53B4">
              <w:t>Cond</w:t>
            </w:r>
          </w:p>
        </w:tc>
        <w:tc>
          <w:tcPr>
            <w:tcW w:w="4788" w:type="dxa"/>
            <w:tcBorders>
              <w:top w:val="single" w:sz="4" w:space="0" w:color="auto"/>
              <w:left w:val="single" w:sz="4" w:space="0" w:color="auto"/>
              <w:bottom w:val="single" w:sz="4" w:space="0" w:color="auto"/>
              <w:right w:val="single" w:sz="4" w:space="0" w:color="auto"/>
            </w:tcBorders>
          </w:tcPr>
          <w:p w14:paraId="105D586A" w14:textId="77777777" w:rsidR="00AA70BE" w:rsidRPr="00DF53B4" w:rsidRDefault="00AA70BE" w:rsidP="00347FE5">
            <w:pPr>
              <w:pStyle w:val="TAH"/>
            </w:pPr>
            <w:r w:rsidRPr="00DF53B4">
              <w:t>Value/remark</w:t>
            </w:r>
          </w:p>
        </w:tc>
        <w:tc>
          <w:tcPr>
            <w:tcW w:w="748" w:type="dxa"/>
            <w:tcBorders>
              <w:top w:val="single" w:sz="4" w:space="0" w:color="auto"/>
              <w:left w:val="single" w:sz="4" w:space="0" w:color="auto"/>
              <w:bottom w:val="single" w:sz="4" w:space="0" w:color="auto"/>
              <w:right w:val="single" w:sz="4" w:space="0" w:color="auto"/>
            </w:tcBorders>
          </w:tcPr>
          <w:p w14:paraId="6815A50F" w14:textId="77777777" w:rsidR="00AA70BE" w:rsidRPr="00DF53B4" w:rsidRDefault="00AA70BE" w:rsidP="00347FE5">
            <w:pPr>
              <w:pStyle w:val="TAH"/>
            </w:pPr>
            <w:r w:rsidRPr="00DF53B4">
              <w:t>Rel</w:t>
            </w:r>
          </w:p>
        </w:tc>
        <w:tc>
          <w:tcPr>
            <w:tcW w:w="1438" w:type="dxa"/>
            <w:tcBorders>
              <w:top w:val="single" w:sz="4" w:space="0" w:color="auto"/>
              <w:left w:val="single" w:sz="4" w:space="0" w:color="auto"/>
              <w:bottom w:val="single" w:sz="4" w:space="0" w:color="auto"/>
              <w:right w:val="single" w:sz="4" w:space="0" w:color="auto"/>
            </w:tcBorders>
          </w:tcPr>
          <w:p w14:paraId="216A2663" w14:textId="77777777" w:rsidR="00AA70BE" w:rsidRPr="00DF53B4" w:rsidRDefault="00AA70BE" w:rsidP="00347FE5">
            <w:pPr>
              <w:pStyle w:val="TAH"/>
            </w:pPr>
            <w:r w:rsidRPr="00DF53B4">
              <w:t>Reference</w:t>
            </w:r>
          </w:p>
        </w:tc>
      </w:tr>
      <w:tr w:rsidR="00AA70BE" w:rsidRPr="00DF53B4" w14:paraId="7D7F9AE9" w14:textId="77777777" w:rsidTr="000E09C8">
        <w:trPr>
          <w:cantSplit/>
          <w:tblHeader/>
          <w:jc w:val="center"/>
        </w:trPr>
        <w:tc>
          <w:tcPr>
            <w:tcW w:w="1783" w:type="dxa"/>
            <w:tcBorders>
              <w:top w:val="single" w:sz="4" w:space="0" w:color="auto"/>
              <w:left w:val="single" w:sz="4" w:space="0" w:color="auto"/>
              <w:right w:val="single" w:sz="4" w:space="0" w:color="auto"/>
            </w:tcBorders>
          </w:tcPr>
          <w:p w14:paraId="040A5FFA" w14:textId="77777777" w:rsidR="00AA70BE" w:rsidRPr="00DF53B4" w:rsidRDefault="00AA70BE" w:rsidP="00347FE5">
            <w:pPr>
              <w:pStyle w:val="TAH"/>
              <w:jc w:val="left"/>
            </w:pPr>
            <w:r w:rsidRPr="00DF53B4">
              <w:t>Request-Line</w:t>
            </w:r>
          </w:p>
        </w:tc>
        <w:tc>
          <w:tcPr>
            <w:tcW w:w="877" w:type="dxa"/>
            <w:tcBorders>
              <w:top w:val="single" w:sz="4" w:space="0" w:color="auto"/>
              <w:left w:val="single" w:sz="4" w:space="0" w:color="auto"/>
              <w:right w:val="single" w:sz="4" w:space="0" w:color="auto"/>
            </w:tcBorders>
          </w:tcPr>
          <w:p w14:paraId="1D10BB16"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25E604DC"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0455329F"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5383AC8E" w14:textId="77777777" w:rsidR="00AA70BE" w:rsidRPr="00DF53B4" w:rsidRDefault="00AA70BE" w:rsidP="00347FE5">
            <w:pPr>
              <w:pStyle w:val="TAH"/>
              <w:jc w:val="left"/>
              <w:rPr>
                <w:b w:val="0"/>
              </w:rPr>
            </w:pPr>
            <w:r w:rsidRPr="00DF53B4">
              <w:rPr>
                <w:b w:val="0"/>
              </w:rPr>
              <w:t>RFC 3261 [15]</w:t>
            </w:r>
          </w:p>
        </w:tc>
      </w:tr>
      <w:tr w:rsidR="00AA70BE" w:rsidRPr="00DF53B4" w14:paraId="10AD3FE0" w14:textId="77777777" w:rsidTr="000E09C8">
        <w:trPr>
          <w:cantSplit/>
          <w:tblHeader/>
          <w:jc w:val="center"/>
        </w:trPr>
        <w:tc>
          <w:tcPr>
            <w:tcW w:w="1783" w:type="dxa"/>
            <w:tcBorders>
              <w:left w:val="single" w:sz="4" w:space="0" w:color="auto"/>
              <w:right w:val="single" w:sz="4" w:space="0" w:color="auto"/>
            </w:tcBorders>
          </w:tcPr>
          <w:p w14:paraId="2366E491" w14:textId="77777777" w:rsidR="00AA70BE" w:rsidRPr="00DF53B4" w:rsidRDefault="00AA70BE" w:rsidP="00347FE5">
            <w:pPr>
              <w:pStyle w:val="TAH"/>
              <w:jc w:val="left"/>
              <w:rPr>
                <w:b w:val="0"/>
              </w:rPr>
            </w:pPr>
            <w:r w:rsidRPr="00DF53B4">
              <w:rPr>
                <w:b w:val="0"/>
              </w:rPr>
              <w:tab/>
              <w:t>Method</w:t>
            </w:r>
          </w:p>
        </w:tc>
        <w:tc>
          <w:tcPr>
            <w:tcW w:w="877" w:type="dxa"/>
            <w:tcBorders>
              <w:left w:val="single" w:sz="4" w:space="0" w:color="auto"/>
              <w:right w:val="single" w:sz="4" w:space="0" w:color="auto"/>
            </w:tcBorders>
          </w:tcPr>
          <w:p w14:paraId="3D5B5555" w14:textId="77777777" w:rsidR="00AA70BE" w:rsidRPr="00DF53B4" w:rsidRDefault="00AA70BE" w:rsidP="00347FE5">
            <w:pPr>
              <w:pStyle w:val="TAH"/>
              <w:jc w:val="left"/>
              <w:rPr>
                <w:b w:val="0"/>
              </w:rPr>
            </w:pPr>
          </w:p>
        </w:tc>
        <w:tc>
          <w:tcPr>
            <w:tcW w:w="4788" w:type="dxa"/>
            <w:tcBorders>
              <w:left w:val="single" w:sz="4" w:space="0" w:color="auto"/>
              <w:right w:val="single" w:sz="4" w:space="0" w:color="auto"/>
            </w:tcBorders>
          </w:tcPr>
          <w:p w14:paraId="73E582BB" w14:textId="77777777" w:rsidR="00AA70BE" w:rsidRPr="00DF53B4" w:rsidRDefault="00AA70BE" w:rsidP="00347FE5">
            <w:pPr>
              <w:pStyle w:val="TAH"/>
              <w:jc w:val="left"/>
              <w:rPr>
                <w:b w:val="0"/>
              </w:rPr>
            </w:pPr>
            <w:r w:rsidRPr="00DF53B4">
              <w:rPr>
                <w:b w:val="0"/>
                <w:i/>
              </w:rPr>
              <w:t>REFER</w:t>
            </w:r>
          </w:p>
        </w:tc>
        <w:tc>
          <w:tcPr>
            <w:tcW w:w="748" w:type="dxa"/>
            <w:tcBorders>
              <w:left w:val="single" w:sz="4" w:space="0" w:color="auto"/>
              <w:right w:val="single" w:sz="4" w:space="0" w:color="auto"/>
            </w:tcBorders>
          </w:tcPr>
          <w:p w14:paraId="46D52C81"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7B193257" w14:textId="77777777" w:rsidR="00AA70BE" w:rsidRPr="00DF53B4" w:rsidRDefault="00AA70BE" w:rsidP="00347FE5">
            <w:pPr>
              <w:pStyle w:val="TAH"/>
              <w:jc w:val="left"/>
              <w:rPr>
                <w:b w:val="0"/>
              </w:rPr>
            </w:pPr>
          </w:p>
        </w:tc>
      </w:tr>
      <w:tr w:rsidR="00AA70BE" w:rsidRPr="00DF53B4" w14:paraId="4D6D2054" w14:textId="77777777" w:rsidTr="000E09C8">
        <w:trPr>
          <w:cantSplit/>
          <w:tblHeader/>
          <w:jc w:val="center"/>
        </w:trPr>
        <w:tc>
          <w:tcPr>
            <w:tcW w:w="1783" w:type="dxa"/>
            <w:tcBorders>
              <w:left w:val="single" w:sz="4" w:space="0" w:color="auto"/>
              <w:right w:val="single" w:sz="4" w:space="0" w:color="auto"/>
            </w:tcBorders>
          </w:tcPr>
          <w:p w14:paraId="6178290C" w14:textId="77777777" w:rsidR="00AA70BE" w:rsidRPr="00DF53B4" w:rsidRDefault="00AA70BE" w:rsidP="00347FE5">
            <w:pPr>
              <w:pStyle w:val="TAH"/>
              <w:jc w:val="left"/>
              <w:rPr>
                <w:b w:val="0"/>
              </w:rPr>
            </w:pPr>
            <w:r w:rsidRPr="00DF53B4">
              <w:rPr>
                <w:b w:val="0"/>
              </w:rPr>
              <w:tab/>
              <w:t>Request-URI</w:t>
            </w:r>
          </w:p>
        </w:tc>
        <w:tc>
          <w:tcPr>
            <w:tcW w:w="877" w:type="dxa"/>
            <w:tcBorders>
              <w:left w:val="single" w:sz="4" w:space="0" w:color="auto"/>
              <w:right w:val="single" w:sz="4" w:space="0" w:color="auto"/>
            </w:tcBorders>
          </w:tcPr>
          <w:p w14:paraId="59CBA5CC" w14:textId="77777777" w:rsidR="00AA70BE" w:rsidRPr="00DF53B4" w:rsidRDefault="00AA70BE" w:rsidP="00347FE5">
            <w:pPr>
              <w:pStyle w:val="TAH"/>
              <w:jc w:val="left"/>
              <w:rPr>
                <w:b w:val="0"/>
              </w:rPr>
            </w:pPr>
          </w:p>
        </w:tc>
        <w:tc>
          <w:tcPr>
            <w:tcW w:w="4788" w:type="dxa"/>
            <w:tcBorders>
              <w:left w:val="single" w:sz="4" w:space="0" w:color="auto"/>
              <w:right w:val="single" w:sz="4" w:space="0" w:color="auto"/>
            </w:tcBorders>
          </w:tcPr>
          <w:p w14:paraId="74A46749" w14:textId="77777777" w:rsidR="00AA70BE" w:rsidRPr="00DF53B4" w:rsidRDefault="00AA70BE" w:rsidP="00347FE5">
            <w:pPr>
              <w:pStyle w:val="TAH"/>
              <w:jc w:val="left"/>
              <w:rPr>
                <w:b w:val="0"/>
              </w:rPr>
            </w:pPr>
            <w:r w:rsidRPr="00DF53B4">
              <w:rPr>
                <w:b w:val="0"/>
              </w:rPr>
              <w:t>same URI value as the SS has earlier sent in its Contact header within the same dialog</w:t>
            </w:r>
          </w:p>
        </w:tc>
        <w:tc>
          <w:tcPr>
            <w:tcW w:w="748" w:type="dxa"/>
            <w:tcBorders>
              <w:left w:val="single" w:sz="4" w:space="0" w:color="auto"/>
              <w:right w:val="single" w:sz="4" w:space="0" w:color="auto"/>
            </w:tcBorders>
          </w:tcPr>
          <w:p w14:paraId="621B561A"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4DC30394" w14:textId="77777777" w:rsidR="00AA70BE" w:rsidRPr="00DF53B4" w:rsidRDefault="00AA70BE" w:rsidP="00347FE5">
            <w:pPr>
              <w:pStyle w:val="TAH"/>
              <w:jc w:val="left"/>
              <w:rPr>
                <w:b w:val="0"/>
              </w:rPr>
            </w:pPr>
          </w:p>
        </w:tc>
      </w:tr>
      <w:tr w:rsidR="00AA70BE" w:rsidRPr="00DF53B4" w14:paraId="4C03A2FA"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6E7E0F01" w14:textId="77777777" w:rsidR="00AA70BE" w:rsidRPr="00DF53B4" w:rsidRDefault="00AA70BE" w:rsidP="00347FE5">
            <w:pPr>
              <w:pStyle w:val="TAH"/>
              <w:jc w:val="left"/>
              <w:rPr>
                <w:b w:val="0"/>
              </w:rPr>
            </w:pPr>
            <w:r w:rsidRPr="00DF53B4">
              <w:rPr>
                <w:b w:val="0"/>
              </w:rPr>
              <w:tab/>
              <w:t>SIP-Version</w:t>
            </w:r>
          </w:p>
        </w:tc>
        <w:tc>
          <w:tcPr>
            <w:tcW w:w="877" w:type="dxa"/>
            <w:tcBorders>
              <w:left w:val="single" w:sz="4" w:space="0" w:color="auto"/>
              <w:bottom w:val="single" w:sz="4" w:space="0" w:color="auto"/>
              <w:right w:val="single" w:sz="4" w:space="0" w:color="auto"/>
            </w:tcBorders>
          </w:tcPr>
          <w:p w14:paraId="7512870E"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62D4214A" w14:textId="77777777" w:rsidR="00AA70BE" w:rsidRPr="00DF53B4" w:rsidRDefault="00AA70BE" w:rsidP="00347FE5">
            <w:pPr>
              <w:pStyle w:val="TAH"/>
              <w:jc w:val="left"/>
              <w:rPr>
                <w:b w:val="0"/>
              </w:rPr>
            </w:pPr>
            <w:r w:rsidRPr="00DF53B4">
              <w:rPr>
                <w:b w:val="0"/>
                <w:i/>
              </w:rPr>
              <w:t>SIP/2.0</w:t>
            </w:r>
          </w:p>
        </w:tc>
        <w:tc>
          <w:tcPr>
            <w:tcW w:w="748" w:type="dxa"/>
            <w:tcBorders>
              <w:left w:val="single" w:sz="4" w:space="0" w:color="auto"/>
              <w:bottom w:val="single" w:sz="4" w:space="0" w:color="auto"/>
              <w:right w:val="single" w:sz="4" w:space="0" w:color="auto"/>
            </w:tcBorders>
          </w:tcPr>
          <w:p w14:paraId="7F0E01CD"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57680138" w14:textId="77777777" w:rsidR="00AA70BE" w:rsidRPr="00DF53B4" w:rsidRDefault="00AA70BE" w:rsidP="00347FE5">
            <w:pPr>
              <w:pStyle w:val="TAH"/>
              <w:jc w:val="left"/>
              <w:rPr>
                <w:b w:val="0"/>
              </w:rPr>
            </w:pPr>
          </w:p>
        </w:tc>
      </w:tr>
      <w:tr w:rsidR="00AA70BE" w:rsidRPr="00DF53B4" w14:paraId="1A1C6FE7" w14:textId="77777777" w:rsidTr="000E09C8">
        <w:trPr>
          <w:cantSplit/>
          <w:tblHeader/>
          <w:jc w:val="center"/>
        </w:trPr>
        <w:tc>
          <w:tcPr>
            <w:tcW w:w="1783" w:type="dxa"/>
            <w:tcBorders>
              <w:top w:val="single" w:sz="4" w:space="0" w:color="auto"/>
              <w:left w:val="single" w:sz="4" w:space="0" w:color="auto"/>
              <w:right w:val="single" w:sz="4" w:space="0" w:color="auto"/>
            </w:tcBorders>
          </w:tcPr>
          <w:p w14:paraId="42901E4C" w14:textId="77777777" w:rsidR="00AA70BE" w:rsidRPr="00DF53B4" w:rsidRDefault="00AA70BE" w:rsidP="00347FE5">
            <w:pPr>
              <w:pStyle w:val="TAH"/>
              <w:jc w:val="left"/>
            </w:pPr>
            <w:r w:rsidRPr="00DF53B4">
              <w:t>Via</w:t>
            </w:r>
          </w:p>
        </w:tc>
        <w:tc>
          <w:tcPr>
            <w:tcW w:w="877" w:type="dxa"/>
            <w:tcBorders>
              <w:top w:val="single" w:sz="4" w:space="0" w:color="auto"/>
              <w:left w:val="single" w:sz="4" w:space="0" w:color="auto"/>
              <w:right w:val="single" w:sz="4" w:space="0" w:color="auto"/>
            </w:tcBorders>
          </w:tcPr>
          <w:p w14:paraId="2DE71C68"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1639909C"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396D6772"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352651CA" w14:textId="77777777" w:rsidR="00AA70BE" w:rsidRPr="00DF53B4" w:rsidRDefault="00AA70BE" w:rsidP="00347FE5">
            <w:pPr>
              <w:pStyle w:val="TAH"/>
              <w:jc w:val="left"/>
              <w:rPr>
                <w:b w:val="0"/>
              </w:rPr>
            </w:pPr>
            <w:r w:rsidRPr="00DF53B4">
              <w:rPr>
                <w:b w:val="0"/>
              </w:rPr>
              <w:t>RFC 3261 [15]</w:t>
            </w:r>
          </w:p>
        </w:tc>
      </w:tr>
      <w:tr w:rsidR="00AA70BE" w:rsidRPr="00DF53B4" w14:paraId="73844F6D" w14:textId="77777777" w:rsidTr="000E09C8">
        <w:trPr>
          <w:cantSplit/>
          <w:tblHeader/>
          <w:jc w:val="center"/>
        </w:trPr>
        <w:tc>
          <w:tcPr>
            <w:tcW w:w="1783" w:type="dxa"/>
            <w:tcBorders>
              <w:left w:val="single" w:sz="4" w:space="0" w:color="auto"/>
              <w:right w:val="single" w:sz="4" w:space="0" w:color="auto"/>
            </w:tcBorders>
          </w:tcPr>
          <w:p w14:paraId="4FFDA943" w14:textId="77777777" w:rsidR="00AA70BE" w:rsidRPr="00DF53B4" w:rsidRDefault="00AA70BE" w:rsidP="00347FE5">
            <w:pPr>
              <w:pStyle w:val="TAH"/>
              <w:jc w:val="left"/>
              <w:rPr>
                <w:b w:val="0"/>
              </w:rPr>
            </w:pPr>
            <w:r w:rsidRPr="00DF53B4">
              <w:rPr>
                <w:b w:val="0"/>
              </w:rPr>
              <w:tab/>
              <w:t>sent-protocol</w:t>
            </w:r>
          </w:p>
        </w:tc>
        <w:tc>
          <w:tcPr>
            <w:tcW w:w="877" w:type="dxa"/>
            <w:tcBorders>
              <w:left w:val="single" w:sz="4" w:space="0" w:color="auto"/>
              <w:right w:val="single" w:sz="4" w:space="0" w:color="auto"/>
            </w:tcBorders>
          </w:tcPr>
          <w:p w14:paraId="51535FF5" w14:textId="77777777" w:rsidR="00AA70BE" w:rsidRPr="00DF53B4" w:rsidRDefault="00AA70BE" w:rsidP="00347FE5">
            <w:pPr>
              <w:pStyle w:val="TAH"/>
              <w:jc w:val="left"/>
              <w:rPr>
                <w:b w:val="0"/>
              </w:rPr>
            </w:pPr>
          </w:p>
        </w:tc>
        <w:tc>
          <w:tcPr>
            <w:tcW w:w="4788" w:type="dxa"/>
            <w:tcBorders>
              <w:left w:val="single" w:sz="4" w:space="0" w:color="auto"/>
              <w:right w:val="single" w:sz="4" w:space="0" w:color="auto"/>
            </w:tcBorders>
          </w:tcPr>
          <w:p w14:paraId="06951412" w14:textId="77777777" w:rsidR="00AA70BE" w:rsidRPr="00DF53B4" w:rsidRDefault="00AA70BE" w:rsidP="000E09C8">
            <w:pPr>
              <w:pStyle w:val="TAL"/>
            </w:pPr>
            <w:r w:rsidRPr="00DF53B4">
              <w:rPr>
                <w:i/>
              </w:rPr>
              <w:t>SIP/2.0/UDP</w:t>
            </w:r>
            <w:r w:rsidRPr="00DF53B4">
              <w:t xml:space="preserve"> (when using UDP) or </w:t>
            </w:r>
            <w:r w:rsidRPr="00DF53B4">
              <w:br/>
            </w:r>
            <w:r w:rsidRPr="00DF53B4">
              <w:rPr>
                <w:i/>
              </w:rPr>
              <w:t xml:space="preserve">SIP/2.0/TCP </w:t>
            </w:r>
            <w:r w:rsidRPr="00DF53B4">
              <w:t>(when using TCP)</w:t>
            </w:r>
          </w:p>
        </w:tc>
        <w:tc>
          <w:tcPr>
            <w:tcW w:w="748" w:type="dxa"/>
            <w:tcBorders>
              <w:left w:val="single" w:sz="4" w:space="0" w:color="auto"/>
              <w:right w:val="single" w:sz="4" w:space="0" w:color="auto"/>
            </w:tcBorders>
          </w:tcPr>
          <w:p w14:paraId="202FB6C1"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6182D723" w14:textId="77777777" w:rsidR="00AA70BE" w:rsidRPr="00DF53B4" w:rsidRDefault="00AA70BE" w:rsidP="00347FE5">
            <w:pPr>
              <w:pStyle w:val="TAH"/>
              <w:jc w:val="left"/>
              <w:rPr>
                <w:b w:val="0"/>
              </w:rPr>
            </w:pPr>
          </w:p>
        </w:tc>
      </w:tr>
      <w:tr w:rsidR="00AA70BE" w:rsidRPr="00DF53B4" w14:paraId="35CE594F" w14:textId="77777777" w:rsidTr="000E09C8">
        <w:trPr>
          <w:cantSplit/>
          <w:tblHeader/>
          <w:jc w:val="center"/>
        </w:trPr>
        <w:tc>
          <w:tcPr>
            <w:tcW w:w="1783" w:type="dxa"/>
            <w:tcBorders>
              <w:left w:val="single" w:sz="4" w:space="0" w:color="auto"/>
              <w:right w:val="single" w:sz="4" w:space="0" w:color="auto"/>
            </w:tcBorders>
          </w:tcPr>
          <w:p w14:paraId="35E7F026" w14:textId="77777777" w:rsidR="00AA70BE" w:rsidRPr="00DF53B4" w:rsidRDefault="00AA70BE" w:rsidP="00347FE5">
            <w:pPr>
              <w:pStyle w:val="TAH"/>
              <w:jc w:val="left"/>
              <w:rPr>
                <w:b w:val="0"/>
              </w:rPr>
            </w:pPr>
            <w:r w:rsidRPr="00DF53B4">
              <w:rPr>
                <w:b w:val="0"/>
              </w:rPr>
              <w:tab/>
              <w:t>sent-by</w:t>
            </w:r>
          </w:p>
        </w:tc>
        <w:tc>
          <w:tcPr>
            <w:tcW w:w="877" w:type="dxa"/>
            <w:tcBorders>
              <w:left w:val="single" w:sz="4" w:space="0" w:color="auto"/>
              <w:right w:val="single" w:sz="4" w:space="0" w:color="auto"/>
            </w:tcBorders>
          </w:tcPr>
          <w:p w14:paraId="1DF4BCD8" w14:textId="77777777" w:rsidR="00AA70BE" w:rsidRPr="00DF53B4" w:rsidRDefault="00AA70BE" w:rsidP="00347FE5">
            <w:pPr>
              <w:pStyle w:val="TAH"/>
              <w:jc w:val="left"/>
              <w:rPr>
                <w:b w:val="0"/>
              </w:rPr>
            </w:pPr>
            <w:r w:rsidRPr="00DF53B4">
              <w:rPr>
                <w:b w:val="0"/>
              </w:rPr>
              <w:t>A1</w:t>
            </w:r>
          </w:p>
        </w:tc>
        <w:tc>
          <w:tcPr>
            <w:tcW w:w="4788" w:type="dxa"/>
            <w:tcBorders>
              <w:left w:val="single" w:sz="4" w:space="0" w:color="auto"/>
              <w:right w:val="single" w:sz="4" w:space="0" w:color="auto"/>
            </w:tcBorders>
          </w:tcPr>
          <w:p w14:paraId="50FD788B" w14:textId="77777777" w:rsidR="00AA70BE" w:rsidRPr="00DF53B4" w:rsidRDefault="00AA70BE" w:rsidP="00347FE5">
            <w:pPr>
              <w:pStyle w:val="TAH"/>
              <w:jc w:val="left"/>
              <w:rPr>
                <w:b w:val="0"/>
              </w:rPr>
            </w:pPr>
            <w:r w:rsidRPr="00DF53B4">
              <w:rPr>
                <w:b w:val="0"/>
              </w:rPr>
              <w:t>IP address or FQDN and protected server port of the UE</w:t>
            </w:r>
          </w:p>
        </w:tc>
        <w:tc>
          <w:tcPr>
            <w:tcW w:w="748" w:type="dxa"/>
            <w:tcBorders>
              <w:left w:val="single" w:sz="4" w:space="0" w:color="auto"/>
              <w:right w:val="single" w:sz="4" w:space="0" w:color="auto"/>
            </w:tcBorders>
          </w:tcPr>
          <w:p w14:paraId="270650AD"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3851D111" w14:textId="77777777" w:rsidR="00AA70BE" w:rsidRPr="00DF53B4" w:rsidRDefault="00AA70BE" w:rsidP="00347FE5">
            <w:pPr>
              <w:pStyle w:val="TAH"/>
              <w:jc w:val="left"/>
              <w:rPr>
                <w:b w:val="0"/>
              </w:rPr>
            </w:pPr>
          </w:p>
        </w:tc>
      </w:tr>
      <w:tr w:rsidR="00AA70BE" w:rsidRPr="00DF53B4" w14:paraId="444F709D" w14:textId="77777777" w:rsidTr="000E09C8">
        <w:trPr>
          <w:cantSplit/>
          <w:tblHeader/>
          <w:jc w:val="center"/>
        </w:trPr>
        <w:tc>
          <w:tcPr>
            <w:tcW w:w="1783" w:type="dxa"/>
            <w:tcBorders>
              <w:left w:val="single" w:sz="4" w:space="0" w:color="auto"/>
              <w:right w:val="single" w:sz="4" w:space="0" w:color="auto"/>
            </w:tcBorders>
          </w:tcPr>
          <w:p w14:paraId="48450743" w14:textId="77777777" w:rsidR="00AA70BE" w:rsidRPr="00DF53B4" w:rsidRDefault="00AA70BE" w:rsidP="00347FE5">
            <w:pPr>
              <w:pStyle w:val="TAH"/>
              <w:jc w:val="left"/>
              <w:rPr>
                <w:b w:val="0"/>
              </w:rPr>
            </w:pPr>
          </w:p>
        </w:tc>
        <w:tc>
          <w:tcPr>
            <w:tcW w:w="877" w:type="dxa"/>
            <w:tcBorders>
              <w:left w:val="single" w:sz="4" w:space="0" w:color="auto"/>
              <w:right w:val="single" w:sz="4" w:space="0" w:color="auto"/>
            </w:tcBorders>
          </w:tcPr>
          <w:p w14:paraId="1B346DD5" w14:textId="77777777" w:rsidR="00AA70BE" w:rsidRPr="00DF53B4" w:rsidRDefault="00AA70BE" w:rsidP="00347FE5">
            <w:pPr>
              <w:pStyle w:val="TAH"/>
              <w:jc w:val="left"/>
              <w:rPr>
                <w:b w:val="0"/>
              </w:rPr>
            </w:pPr>
            <w:r w:rsidRPr="00DF53B4">
              <w:rPr>
                <w:b w:val="0"/>
              </w:rPr>
              <w:t>A2</w:t>
            </w:r>
          </w:p>
        </w:tc>
        <w:tc>
          <w:tcPr>
            <w:tcW w:w="4788" w:type="dxa"/>
            <w:tcBorders>
              <w:left w:val="single" w:sz="4" w:space="0" w:color="auto"/>
              <w:right w:val="single" w:sz="4" w:space="0" w:color="auto"/>
            </w:tcBorders>
          </w:tcPr>
          <w:p w14:paraId="45664BB6" w14:textId="77777777" w:rsidR="00AA70BE" w:rsidRPr="00DF53B4" w:rsidRDefault="00AA70BE" w:rsidP="00347FE5">
            <w:pPr>
              <w:pStyle w:val="TAH"/>
              <w:jc w:val="left"/>
              <w:rPr>
                <w:b w:val="0"/>
              </w:rPr>
            </w:pPr>
            <w:r w:rsidRPr="00DF53B4">
              <w:rPr>
                <w:b w:val="0"/>
              </w:rPr>
              <w:t>IP address or FQDN and unprotected server port of the UE</w:t>
            </w:r>
          </w:p>
        </w:tc>
        <w:tc>
          <w:tcPr>
            <w:tcW w:w="748" w:type="dxa"/>
            <w:tcBorders>
              <w:left w:val="single" w:sz="4" w:space="0" w:color="auto"/>
              <w:right w:val="single" w:sz="4" w:space="0" w:color="auto"/>
            </w:tcBorders>
          </w:tcPr>
          <w:p w14:paraId="00735BF7"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649BB3D9" w14:textId="77777777" w:rsidR="00AA70BE" w:rsidRPr="00DF53B4" w:rsidRDefault="00AA70BE" w:rsidP="00347FE5">
            <w:pPr>
              <w:pStyle w:val="TAH"/>
              <w:jc w:val="left"/>
              <w:rPr>
                <w:b w:val="0"/>
              </w:rPr>
            </w:pPr>
          </w:p>
        </w:tc>
      </w:tr>
      <w:tr w:rsidR="00AA70BE" w:rsidRPr="00DF53B4" w14:paraId="337F4948"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36A001BD" w14:textId="77777777" w:rsidR="00AA70BE" w:rsidRPr="00DF53B4" w:rsidRDefault="00AA70BE" w:rsidP="00347FE5">
            <w:pPr>
              <w:pStyle w:val="TAH"/>
              <w:jc w:val="left"/>
              <w:rPr>
                <w:b w:val="0"/>
              </w:rPr>
            </w:pPr>
            <w:r w:rsidRPr="00DF53B4">
              <w:rPr>
                <w:b w:val="0"/>
              </w:rPr>
              <w:tab/>
              <w:t>via-branch</w:t>
            </w:r>
            <w:r w:rsidRPr="00DF53B4">
              <w:rPr>
                <w:b w:val="0"/>
              </w:rPr>
              <w:tab/>
            </w:r>
          </w:p>
        </w:tc>
        <w:tc>
          <w:tcPr>
            <w:tcW w:w="877" w:type="dxa"/>
            <w:tcBorders>
              <w:left w:val="single" w:sz="4" w:space="0" w:color="auto"/>
              <w:bottom w:val="single" w:sz="4" w:space="0" w:color="auto"/>
              <w:right w:val="single" w:sz="4" w:space="0" w:color="auto"/>
            </w:tcBorders>
          </w:tcPr>
          <w:p w14:paraId="336F8D2C"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59879ED5" w14:textId="77777777" w:rsidR="00AA70BE" w:rsidRPr="00DF53B4" w:rsidRDefault="00AA70BE" w:rsidP="00347FE5">
            <w:pPr>
              <w:pStyle w:val="TAH"/>
              <w:jc w:val="left"/>
              <w:rPr>
                <w:b w:val="0"/>
              </w:rPr>
            </w:pPr>
            <w:r w:rsidRPr="00DF53B4">
              <w:rPr>
                <w:b w:val="0"/>
              </w:rPr>
              <w:t>value starting with ‘</w:t>
            </w:r>
            <w:r w:rsidRPr="00DF53B4">
              <w:rPr>
                <w:b w:val="0"/>
                <w:i/>
              </w:rPr>
              <w:t>z9hG4bK’</w:t>
            </w:r>
          </w:p>
        </w:tc>
        <w:tc>
          <w:tcPr>
            <w:tcW w:w="748" w:type="dxa"/>
            <w:tcBorders>
              <w:left w:val="single" w:sz="4" w:space="0" w:color="auto"/>
              <w:bottom w:val="single" w:sz="4" w:space="0" w:color="auto"/>
              <w:right w:val="single" w:sz="4" w:space="0" w:color="auto"/>
            </w:tcBorders>
          </w:tcPr>
          <w:p w14:paraId="42E54704"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70E24508" w14:textId="77777777" w:rsidR="00AA70BE" w:rsidRPr="00DF53B4" w:rsidRDefault="00AA70BE" w:rsidP="00347FE5">
            <w:pPr>
              <w:pStyle w:val="TAH"/>
              <w:jc w:val="left"/>
              <w:rPr>
                <w:b w:val="0"/>
              </w:rPr>
            </w:pPr>
          </w:p>
        </w:tc>
      </w:tr>
      <w:tr w:rsidR="00AA70BE" w:rsidRPr="00DF53B4" w14:paraId="79BB39A2" w14:textId="77777777" w:rsidTr="000E09C8">
        <w:trPr>
          <w:cantSplit/>
          <w:tblHeader/>
          <w:jc w:val="center"/>
        </w:trPr>
        <w:tc>
          <w:tcPr>
            <w:tcW w:w="1783" w:type="dxa"/>
            <w:tcBorders>
              <w:top w:val="single" w:sz="4" w:space="0" w:color="auto"/>
              <w:left w:val="single" w:sz="4" w:space="0" w:color="auto"/>
              <w:right w:val="single" w:sz="4" w:space="0" w:color="auto"/>
            </w:tcBorders>
          </w:tcPr>
          <w:p w14:paraId="352B0EEC" w14:textId="77777777" w:rsidR="00AA70BE" w:rsidRPr="00DF53B4" w:rsidRDefault="00AA70BE" w:rsidP="00347FE5">
            <w:pPr>
              <w:pStyle w:val="TAH"/>
              <w:jc w:val="left"/>
            </w:pPr>
            <w:r w:rsidRPr="00DF53B4">
              <w:t>Route</w:t>
            </w:r>
          </w:p>
        </w:tc>
        <w:tc>
          <w:tcPr>
            <w:tcW w:w="877" w:type="dxa"/>
            <w:tcBorders>
              <w:top w:val="single" w:sz="4" w:space="0" w:color="auto"/>
              <w:left w:val="single" w:sz="4" w:space="0" w:color="auto"/>
              <w:right w:val="single" w:sz="4" w:space="0" w:color="auto"/>
            </w:tcBorders>
          </w:tcPr>
          <w:p w14:paraId="4FE83D50"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1B850E24" w14:textId="77777777" w:rsidR="00AA70BE" w:rsidRPr="00DF53B4" w:rsidRDefault="00AA70BE" w:rsidP="00347FE5">
            <w:pPr>
              <w:pStyle w:val="TAH"/>
              <w:jc w:val="left"/>
              <w:rPr>
                <w:b w:val="0"/>
              </w:rPr>
            </w:pPr>
            <w:r w:rsidRPr="00DF53B4">
              <w:rPr>
                <w:b w:val="0"/>
              </w:rPr>
              <w:t>order of the parameters in this header must be like in this table</w:t>
            </w:r>
          </w:p>
        </w:tc>
        <w:tc>
          <w:tcPr>
            <w:tcW w:w="748" w:type="dxa"/>
            <w:tcBorders>
              <w:top w:val="single" w:sz="4" w:space="0" w:color="auto"/>
              <w:left w:val="single" w:sz="4" w:space="0" w:color="auto"/>
              <w:right w:val="single" w:sz="4" w:space="0" w:color="auto"/>
            </w:tcBorders>
          </w:tcPr>
          <w:p w14:paraId="5A7C3A04"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6ACA9B78" w14:textId="77777777" w:rsidR="00AA70BE" w:rsidRPr="00DF53B4" w:rsidRDefault="00AA70BE" w:rsidP="00347FE5">
            <w:pPr>
              <w:pStyle w:val="TAH"/>
              <w:jc w:val="left"/>
              <w:rPr>
                <w:b w:val="0"/>
              </w:rPr>
            </w:pPr>
            <w:r w:rsidRPr="00DF53B4">
              <w:rPr>
                <w:b w:val="0"/>
              </w:rPr>
              <w:t>RFC 3261 [15]</w:t>
            </w:r>
          </w:p>
        </w:tc>
      </w:tr>
      <w:tr w:rsidR="00AA70BE" w:rsidRPr="00DF53B4" w14:paraId="25BC8FFB" w14:textId="77777777" w:rsidTr="000E09C8">
        <w:trPr>
          <w:cantSplit/>
          <w:tblHeader/>
          <w:jc w:val="center"/>
        </w:trPr>
        <w:tc>
          <w:tcPr>
            <w:tcW w:w="1783" w:type="dxa"/>
            <w:tcBorders>
              <w:left w:val="single" w:sz="4" w:space="0" w:color="auto"/>
              <w:right w:val="single" w:sz="4" w:space="0" w:color="auto"/>
            </w:tcBorders>
          </w:tcPr>
          <w:p w14:paraId="1E9F038D" w14:textId="77777777" w:rsidR="00AA70BE" w:rsidRPr="00DF53B4" w:rsidRDefault="00AA70BE" w:rsidP="00347FE5">
            <w:pPr>
              <w:pStyle w:val="TAH"/>
              <w:jc w:val="left"/>
              <w:rPr>
                <w:b w:val="0"/>
              </w:rPr>
            </w:pPr>
            <w:r w:rsidRPr="00DF53B4">
              <w:rPr>
                <w:b w:val="0"/>
              </w:rPr>
              <w:tab/>
              <w:t>route-param</w:t>
            </w:r>
          </w:p>
        </w:tc>
        <w:tc>
          <w:tcPr>
            <w:tcW w:w="877" w:type="dxa"/>
            <w:tcBorders>
              <w:left w:val="single" w:sz="4" w:space="0" w:color="auto"/>
              <w:right w:val="single" w:sz="4" w:space="0" w:color="auto"/>
            </w:tcBorders>
          </w:tcPr>
          <w:p w14:paraId="5557E9E6" w14:textId="77777777" w:rsidR="00AA70BE" w:rsidRPr="00DF53B4" w:rsidRDefault="00AA70BE" w:rsidP="00347FE5">
            <w:pPr>
              <w:pStyle w:val="TAH"/>
              <w:jc w:val="left"/>
              <w:rPr>
                <w:b w:val="0"/>
              </w:rPr>
            </w:pPr>
            <w:r w:rsidRPr="00DF53B4">
              <w:rPr>
                <w:b w:val="0"/>
              </w:rPr>
              <w:t>A1</w:t>
            </w:r>
          </w:p>
        </w:tc>
        <w:tc>
          <w:tcPr>
            <w:tcW w:w="4788" w:type="dxa"/>
            <w:tcBorders>
              <w:left w:val="single" w:sz="4" w:space="0" w:color="auto"/>
              <w:right w:val="single" w:sz="4" w:space="0" w:color="auto"/>
            </w:tcBorders>
          </w:tcPr>
          <w:p w14:paraId="28B506CE" w14:textId="77777777" w:rsidR="00AA70BE" w:rsidRPr="00DF53B4" w:rsidRDefault="00AA70BE" w:rsidP="00347FE5">
            <w:pPr>
              <w:pStyle w:val="TAH"/>
              <w:jc w:val="left"/>
              <w:rPr>
                <w:b w:val="0"/>
              </w:rPr>
            </w:pPr>
            <w:r w:rsidRPr="00DF53B4">
              <w:rPr>
                <w:b w:val="0"/>
              </w:rPr>
              <w:t>URIs of the Record-Route header of 183 response in reverse order</w:t>
            </w:r>
          </w:p>
        </w:tc>
        <w:tc>
          <w:tcPr>
            <w:tcW w:w="748" w:type="dxa"/>
            <w:tcBorders>
              <w:left w:val="single" w:sz="4" w:space="0" w:color="auto"/>
              <w:right w:val="single" w:sz="4" w:space="0" w:color="auto"/>
            </w:tcBorders>
          </w:tcPr>
          <w:p w14:paraId="43D2D60A"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0A6A293C" w14:textId="77777777" w:rsidR="00AA70BE" w:rsidRPr="00DF53B4" w:rsidRDefault="00AA70BE" w:rsidP="00347FE5">
            <w:pPr>
              <w:pStyle w:val="TAH"/>
              <w:jc w:val="left"/>
              <w:rPr>
                <w:b w:val="0"/>
              </w:rPr>
            </w:pPr>
          </w:p>
        </w:tc>
      </w:tr>
      <w:tr w:rsidR="00AA70BE" w:rsidRPr="00DF53B4" w14:paraId="0CE867FB"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4DEC57F7" w14:textId="77777777" w:rsidR="00AA70BE" w:rsidRPr="00DF53B4" w:rsidRDefault="00AA70BE" w:rsidP="00347FE5">
            <w:pPr>
              <w:pStyle w:val="TAH"/>
              <w:jc w:val="left"/>
              <w:rPr>
                <w:b w:val="0"/>
              </w:rPr>
            </w:pPr>
          </w:p>
        </w:tc>
        <w:tc>
          <w:tcPr>
            <w:tcW w:w="877" w:type="dxa"/>
            <w:tcBorders>
              <w:left w:val="single" w:sz="4" w:space="0" w:color="auto"/>
              <w:bottom w:val="single" w:sz="4" w:space="0" w:color="auto"/>
              <w:right w:val="single" w:sz="4" w:space="0" w:color="auto"/>
            </w:tcBorders>
          </w:tcPr>
          <w:p w14:paraId="7EF77904" w14:textId="77777777" w:rsidR="00AA70BE" w:rsidRPr="00DF53B4" w:rsidRDefault="00AA70BE" w:rsidP="00347FE5">
            <w:pPr>
              <w:pStyle w:val="TAH"/>
              <w:jc w:val="left"/>
              <w:rPr>
                <w:b w:val="0"/>
              </w:rPr>
            </w:pPr>
            <w:r w:rsidRPr="00DF53B4">
              <w:rPr>
                <w:b w:val="0"/>
              </w:rPr>
              <w:t>A2</w:t>
            </w:r>
          </w:p>
        </w:tc>
        <w:tc>
          <w:tcPr>
            <w:tcW w:w="4788" w:type="dxa"/>
            <w:tcBorders>
              <w:left w:val="single" w:sz="4" w:space="0" w:color="auto"/>
              <w:bottom w:val="single" w:sz="4" w:space="0" w:color="auto"/>
              <w:right w:val="single" w:sz="4" w:space="0" w:color="auto"/>
            </w:tcBorders>
          </w:tcPr>
          <w:p w14:paraId="76EA89EF" w14:textId="77777777" w:rsidR="00AA70BE" w:rsidRPr="00DF53B4" w:rsidRDefault="00AA70BE" w:rsidP="00347FE5">
            <w:pPr>
              <w:pStyle w:val="TAH"/>
              <w:jc w:val="left"/>
              <w:rPr>
                <w:b w:val="0"/>
              </w:rPr>
            </w:pPr>
            <w:r w:rsidRPr="00DF53B4">
              <w:rPr>
                <w:b w:val="0"/>
              </w:rPr>
              <w:t>URIs of the Record-Route header of 183 response in reverse order</w:t>
            </w:r>
          </w:p>
        </w:tc>
        <w:tc>
          <w:tcPr>
            <w:tcW w:w="748" w:type="dxa"/>
            <w:tcBorders>
              <w:left w:val="single" w:sz="4" w:space="0" w:color="auto"/>
              <w:bottom w:val="single" w:sz="4" w:space="0" w:color="auto"/>
              <w:right w:val="single" w:sz="4" w:space="0" w:color="auto"/>
            </w:tcBorders>
          </w:tcPr>
          <w:p w14:paraId="1EBA7CDA"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735487BE" w14:textId="77777777" w:rsidR="00AA70BE" w:rsidRPr="00DF53B4" w:rsidRDefault="00AA70BE" w:rsidP="00347FE5">
            <w:pPr>
              <w:pStyle w:val="TAH"/>
              <w:jc w:val="left"/>
              <w:rPr>
                <w:b w:val="0"/>
              </w:rPr>
            </w:pPr>
          </w:p>
        </w:tc>
      </w:tr>
      <w:tr w:rsidR="00AA70BE" w:rsidRPr="00DF53B4" w14:paraId="13569D7F" w14:textId="77777777" w:rsidTr="000E09C8">
        <w:trPr>
          <w:cantSplit/>
          <w:tblHeader/>
          <w:jc w:val="center"/>
        </w:trPr>
        <w:tc>
          <w:tcPr>
            <w:tcW w:w="1783" w:type="dxa"/>
            <w:tcBorders>
              <w:top w:val="single" w:sz="4" w:space="0" w:color="auto"/>
              <w:left w:val="single" w:sz="4" w:space="0" w:color="auto"/>
              <w:right w:val="single" w:sz="4" w:space="0" w:color="auto"/>
            </w:tcBorders>
          </w:tcPr>
          <w:p w14:paraId="4AE9C7A6" w14:textId="77777777" w:rsidR="00AA70BE" w:rsidRPr="00DF53B4" w:rsidRDefault="00AA70BE" w:rsidP="00347FE5">
            <w:pPr>
              <w:pStyle w:val="TAH"/>
              <w:jc w:val="left"/>
            </w:pPr>
            <w:r w:rsidRPr="00DF53B4">
              <w:t>From</w:t>
            </w:r>
          </w:p>
        </w:tc>
        <w:tc>
          <w:tcPr>
            <w:tcW w:w="877" w:type="dxa"/>
            <w:tcBorders>
              <w:top w:val="single" w:sz="4" w:space="0" w:color="auto"/>
              <w:left w:val="single" w:sz="4" w:space="0" w:color="auto"/>
              <w:right w:val="single" w:sz="4" w:space="0" w:color="auto"/>
            </w:tcBorders>
          </w:tcPr>
          <w:p w14:paraId="059CFF61"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72FDD812"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0F570E59"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19CE1DB6" w14:textId="77777777" w:rsidR="00AA70BE" w:rsidRPr="00DF53B4" w:rsidRDefault="00AA70BE" w:rsidP="00347FE5">
            <w:pPr>
              <w:pStyle w:val="TAH"/>
              <w:jc w:val="left"/>
              <w:rPr>
                <w:b w:val="0"/>
              </w:rPr>
            </w:pPr>
            <w:r w:rsidRPr="00DF53B4">
              <w:rPr>
                <w:b w:val="0"/>
              </w:rPr>
              <w:t>RFC 3261 [15]</w:t>
            </w:r>
          </w:p>
        </w:tc>
      </w:tr>
      <w:tr w:rsidR="00AA70BE" w:rsidRPr="00DF53B4" w14:paraId="5AB92A6E" w14:textId="77777777" w:rsidTr="000E09C8">
        <w:trPr>
          <w:cantSplit/>
          <w:tblHeader/>
          <w:jc w:val="center"/>
        </w:trPr>
        <w:tc>
          <w:tcPr>
            <w:tcW w:w="1783" w:type="dxa"/>
            <w:tcBorders>
              <w:left w:val="single" w:sz="4" w:space="0" w:color="auto"/>
              <w:right w:val="single" w:sz="4" w:space="0" w:color="auto"/>
            </w:tcBorders>
          </w:tcPr>
          <w:p w14:paraId="7CE4C476" w14:textId="77777777" w:rsidR="00AA70BE" w:rsidRPr="00DF53B4" w:rsidRDefault="00AA70BE" w:rsidP="00347FE5">
            <w:pPr>
              <w:pStyle w:val="TAH"/>
              <w:jc w:val="left"/>
              <w:rPr>
                <w:b w:val="0"/>
              </w:rPr>
            </w:pPr>
            <w:r w:rsidRPr="00DF53B4">
              <w:rPr>
                <w:b w:val="0"/>
              </w:rPr>
              <w:tab/>
              <w:t>addr-spec</w:t>
            </w:r>
          </w:p>
        </w:tc>
        <w:tc>
          <w:tcPr>
            <w:tcW w:w="877" w:type="dxa"/>
            <w:tcBorders>
              <w:left w:val="single" w:sz="4" w:space="0" w:color="auto"/>
              <w:right w:val="single" w:sz="4" w:space="0" w:color="auto"/>
            </w:tcBorders>
          </w:tcPr>
          <w:p w14:paraId="6F51CCF7" w14:textId="77777777" w:rsidR="00AA70BE" w:rsidRPr="00DF53B4" w:rsidRDefault="00AA70BE" w:rsidP="00347FE5">
            <w:pPr>
              <w:pStyle w:val="TAH"/>
              <w:jc w:val="left"/>
              <w:rPr>
                <w:b w:val="0"/>
              </w:rPr>
            </w:pPr>
          </w:p>
        </w:tc>
        <w:tc>
          <w:tcPr>
            <w:tcW w:w="4788" w:type="dxa"/>
            <w:tcBorders>
              <w:left w:val="single" w:sz="4" w:space="0" w:color="auto"/>
              <w:right w:val="single" w:sz="4" w:space="0" w:color="auto"/>
            </w:tcBorders>
          </w:tcPr>
          <w:p w14:paraId="3031015D" w14:textId="77777777" w:rsidR="00AA70BE" w:rsidRPr="00DF53B4" w:rsidRDefault="00AA70BE" w:rsidP="00347FE5">
            <w:pPr>
              <w:pStyle w:val="TAH"/>
              <w:jc w:val="left"/>
              <w:rPr>
                <w:b w:val="0"/>
              </w:rPr>
            </w:pPr>
            <w:r w:rsidRPr="00DF53B4">
              <w:rPr>
                <w:b w:val="0"/>
              </w:rPr>
              <w:t>local SIP URI of the UE which must be the same URI as used for the UE in the earlier requests within the dialog</w:t>
            </w:r>
          </w:p>
        </w:tc>
        <w:tc>
          <w:tcPr>
            <w:tcW w:w="748" w:type="dxa"/>
            <w:tcBorders>
              <w:left w:val="single" w:sz="4" w:space="0" w:color="auto"/>
              <w:right w:val="single" w:sz="4" w:space="0" w:color="auto"/>
            </w:tcBorders>
          </w:tcPr>
          <w:p w14:paraId="630E1A56"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2F152F02" w14:textId="77777777" w:rsidR="00AA70BE" w:rsidRPr="00DF53B4" w:rsidRDefault="00AA70BE" w:rsidP="00347FE5">
            <w:pPr>
              <w:pStyle w:val="TAH"/>
              <w:jc w:val="left"/>
              <w:rPr>
                <w:b w:val="0"/>
              </w:rPr>
            </w:pPr>
          </w:p>
        </w:tc>
      </w:tr>
      <w:tr w:rsidR="00AA70BE" w:rsidRPr="00DF53B4" w14:paraId="5CA7B813"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0C9D9B7A" w14:textId="77777777" w:rsidR="00AA70BE" w:rsidRPr="00DF53B4" w:rsidRDefault="00AA70BE" w:rsidP="00347FE5">
            <w:pPr>
              <w:pStyle w:val="TAH"/>
              <w:jc w:val="left"/>
              <w:rPr>
                <w:b w:val="0"/>
              </w:rPr>
            </w:pPr>
            <w:r w:rsidRPr="00DF53B4">
              <w:rPr>
                <w:b w:val="0"/>
              </w:rPr>
              <w:tab/>
              <w:t>tag</w:t>
            </w:r>
          </w:p>
        </w:tc>
        <w:tc>
          <w:tcPr>
            <w:tcW w:w="877" w:type="dxa"/>
            <w:tcBorders>
              <w:left w:val="single" w:sz="4" w:space="0" w:color="auto"/>
              <w:bottom w:val="single" w:sz="4" w:space="0" w:color="auto"/>
              <w:right w:val="single" w:sz="4" w:space="0" w:color="auto"/>
            </w:tcBorders>
          </w:tcPr>
          <w:p w14:paraId="15623ECF"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75105A78" w14:textId="77777777" w:rsidR="00AA70BE" w:rsidRPr="00DF53B4" w:rsidRDefault="00AA70BE" w:rsidP="00347FE5">
            <w:pPr>
              <w:pStyle w:val="TAH"/>
              <w:jc w:val="left"/>
              <w:rPr>
                <w:b w:val="0"/>
              </w:rPr>
            </w:pPr>
            <w:r w:rsidRPr="00DF53B4">
              <w:rPr>
                <w:b w:val="0"/>
              </w:rPr>
              <w:t>local tag of the dialog ID</w:t>
            </w:r>
          </w:p>
        </w:tc>
        <w:tc>
          <w:tcPr>
            <w:tcW w:w="748" w:type="dxa"/>
            <w:tcBorders>
              <w:left w:val="single" w:sz="4" w:space="0" w:color="auto"/>
              <w:bottom w:val="single" w:sz="4" w:space="0" w:color="auto"/>
              <w:right w:val="single" w:sz="4" w:space="0" w:color="auto"/>
            </w:tcBorders>
          </w:tcPr>
          <w:p w14:paraId="0F6BB48B"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31F9F138" w14:textId="77777777" w:rsidR="00AA70BE" w:rsidRPr="00DF53B4" w:rsidRDefault="00AA70BE" w:rsidP="00347FE5">
            <w:pPr>
              <w:pStyle w:val="TAH"/>
              <w:jc w:val="left"/>
              <w:rPr>
                <w:b w:val="0"/>
              </w:rPr>
            </w:pPr>
          </w:p>
        </w:tc>
      </w:tr>
      <w:tr w:rsidR="00AA70BE" w:rsidRPr="00DF53B4" w14:paraId="770BA872" w14:textId="77777777" w:rsidTr="000E09C8">
        <w:trPr>
          <w:cantSplit/>
          <w:tblHeader/>
          <w:jc w:val="center"/>
        </w:trPr>
        <w:tc>
          <w:tcPr>
            <w:tcW w:w="1783" w:type="dxa"/>
            <w:tcBorders>
              <w:top w:val="single" w:sz="4" w:space="0" w:color="auto"/>
              <w:left w:val="single" w:sz="4" w:space="0" w:color="auto"/>
              <w:right w:val="single" w:sz="4" w:space="0" w:color="auto"/>
            </w:tcBorders>
          </w:tcPr>
          <w:p w14:paraId="294D9CBA" w14:textId="77777777" w:rsidR="00AA70BE" w:rsidRPr="00DF53B4" w:rsidRDefault="00AA70BE" w:rsidP="00347FE5">
            <w:pPr>
              <w:pStyle w:val="TAH"/>
              <w:jc w:val="left"/>
            </w:pPr>
            <w:r w:rsidRPr="00DF53B4">
              <w:t>To</w:t>
            </w:r>
          </w:p>
        </w:tc>
        <w:tc>
          <w:tcPr>
            <w:tcW w:w="877" w:type="dxa"/>
            <w:tcBorders>
              <w:top w:val="single" w:sz="4" w:space="0" w:color="auto"/>
              <w:left w:val="single" w:sz="4" w:space="0" w:color="auto"/>
              <w:right w:val="single" w:sz="4" w:space="0" w:color="auto"/>
            </w:tcBorders>
          </w:tcPr>
          <w:p w14:paraId="21824DA9"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1EEA07D1"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133A91FA"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48FEEE60" w14:textId="77777777" w:rsidR="00AA70BE" w:rsidRPr="00DF53B4" w:rsidRDefault="00AA70BE" w:rsidP="00347FE5">
            <w:pPr>
              <w:pStyle w:val="TAH"/>
              <w:jc w:val="left"/>
              <w:rPr>
                <w:b w:val="0"/>
              </w:rPr>
            </w:pPr>
            <w:r w:rsidRPr="00DF53B4">
              <w:rPr>
                <w:b w:val="0"/>
              </w:rPr>
              <w:t>RFC 3261 [15]</w:t>
            </w:r>
          </w:p>
        </w:tc>
      </w:tr>
      <w:tr w:rsidR="00AA70BE" w:rsidRPr="00DF53B4" w14:paraId="22C52E54" w14:textId="77777777" w:rsidTr="000E09C8">
        <w:trPr>
          <w:cantSplit/>
          <w:tblHeader/>
          <w:jc w:val="center"/>
        </w:trPr>
        <w:tc>
          <w:tcPr>
            <w:tcW w:w="1783" w:type="dxa"/>
            <w:tcBorders>
              <w:left w:val="single" w:sz="4" w:space="0" w:color="auto"/>
              <w:right w:val="single" w:sz="4" w:space="0" w:color="auto"/>
            </w:tcBorders>
          </w:tcPr>
          <w:p w14:paraId="154A19DF" w14:textId="77777777" w:rsidR="00AA70BE" w:rsidRPr="00DF53B4" w:rsidRDefault="00AA70BE" w:rsidP="00347FE5">
            <w:pPr>
              <w:pStyle w:val="TAH"/>
              <w:jc w:val="left"/>
              <w:rPr>
                <w:b w:val="0"/>
              </w:rPr>
            </w:pPr>
            <w:r w:rsidRPr="00DF53B4">
              <w:rPr>
                <w:b w:val="0"/>
              </w:rPr>
              <w:tab/>
              <w:t>addr-spec</w:t>
            </w:r>
          </w:p>
        </w:tc>
        <w:tc>
          <w:tcPr>
            <w:tcW w:w="877" w:type="dxa"/>
            <w:tcBorders>
              <w:left w:val="single" w:sz="4" w:space="0" w:color="auto"/>
              <w:right w:val="single" w:sz="4" w:space="0" w:color="auto"/>
            </w:tcBorders>
          </w:tcPr>
          <w:p w14:paraId="56CF4E9C" w14:textId="77777777" w:rsidR="00AA70BE" w:rsidRPr="00DF53B4" w:rsidRDefault="00AA70BE" w:rsidP="00347FE5">
            <w:pPr>
              <w:pStyle w:val="TAH"/>
              <w:jc w:val="left"/>
              <w:rPr>
                <w:b w:val="0"/>
              </w:rPr>
            </w:pPr>
          </w:p>
        </w:tc>
        <w:tc>
          <w:tcPr>
            <w:tcW w:w="4788" w:type="dxa"/>
            <w:tcBorders>
              <w:left w:val="single" w:sz="4" w:space="0" w:color="auto"/>
              <w:right w:val="single" w:sz="4" w:space="0" w:color="auto"/>
            </w:tcBorders>
          </w:tcPr>
          <w:p w14:paraId="6A07A544" w14:textId="77777777" w:rsidR="00AA70BE" w:rsidRPr="00DF53B4" w:rsidRDefault="00AA70BE" w:rsidP="00347FE5">
            <w:pPr>
              <w:pStyle w:val="TAH"/>
              <w:jc w:val="left"/>
              <w:rPr>
                <w:b w:val="0"/>
              </w:rPr>
            </w:pPr>
            <w:r w:rsidRPr="00DF53B4">
              <w:rPr>
                <w:b w:val="0"/>
              </w:rPr>
              <w:t>SIP URI of the SS which must be the same URI as used for the UE in the earlier requests within the dialog</w:t>
            </w:r>
          </w:p>
        </w:tc>
        <w:tc>
          <w:tcPr>
            <w:tcW w:w="748" w:type="dxa"/>
            <w:tcBorders>
              <w:left w:val="single" w:sz="4" w:space="0" w:color="auto"/>
              <w:right w:val="single" w:sz="4" w:space="0" w:color="auto"/>
            </w:tcBorders>
          </w:tcPr>
          <w:p w14:paraId="425BFF70"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5E634E71" w14:textId="77777777" w:rsidR="00AA70BE" w:rsidRPr="00DF53B4" w:rsidRDefault="00AA70BE" w:rsidP="00347FE5">
            <w:pPr>
              <w:pStyle w:val="TAH"/>
              <w:jc w:val="left"/>
              <w:rPr>
                <w:b w:val="0"/>
              </w:rPr>
            </w:pPr>
          </w:p>
        </w:tc>
      </w:tr>
      <w:tr w:rsidR="00AA70BE" w:rsidRPr="00DF53B4" w14:paraId="69683599"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018F07DD" w14:textId="77777777" w:rsidR="00AA70BE" w:rsidRPr="00DF53B4" w:rsidRDefault="00AA70BE" w:rsidP="00347FE5">
            <w:pPr>
              <w:pStyle w:val="TAH"/>
              <w:jc w:val="left"/>
              <w:rPr>
                <w:b w:val="0"/>
              </w:rPr>
            </w:pPr>
            <w:r w:rsidRPr="00DF53B4">
              <w:rPr>
                <w:b w:val="0"/>
              </w:rPr>
              <w:tab/>
              <w:t>tag</w:t>
            </w:r>
            <w:r w:rsidRPr="00DF53B4">
              <w:rPr>
                <w:b w:val="0"/>
              </w:rPr>
              <w:tab/>
            </w:r>
          </w:p>
        </w:tc>
        <w:tc>
          <w:tcPr>
            <w:tcW w:w="877" w:type="dxa"/>
            <w:tcBorders>
              <w:left w:val="single" w:sz="4" w:space="0" w:color="auto"/>
              <w:bottom w:val="single" w:sz="4" w:space="0" w:color="auto"/>
              <w:right w:val="single" w:sz="4" w:space="0" w:color="auto"/>
            </w:tcBorders>
          </w:tcPr>
          <w:p w14:paraId="672D575D"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517D7FD3" w14:textId="77777777" w:rsidR="00AA70BE" w:rsidRPr="00DF53B4" w:rsidRDefault="00AA70BE" w:rsidP="00347FE5">
            <w:pPr>
              <w:pStyle w:val="TAH"/>
              <w:jc w:val="left"/>
              <w:rPr>
                <w:b w:val="0"/>
              </w:rPr>
            </w:pPr>
            <w:r w:rsidRPr="00DF53B4">
              <w:rPr>
                <w:b w:val="0"/>
              </w:rPr>
              <w:t>remote tag of the dialog ID</w:t>
            </w:r>
          </w:p>
        </w:tc>
        <w:tc>
          <w:tcPr>
            <w:tcW w:w="748" w:type="dxa"/>
            <w:tcBorders>
              <w:left w:val="single" w:sz="4" w:space="0" w:color="auto"/>
              <w:bottom w:val="single" w:sz="4" w:space="0" w:color="auto"/>
              <w:right w:val="single" w:sz="4" w:space="0" w:color="auto"/>
            </w:tcBorders>
          </w:tcPr>
          <w:p w14:paraId="569D9C51"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7782A105" w14:textId="77777777" w:rsidR="00AA70BE" w:rsidRPr="00DF53B4" w:rsidRDefault="00AA70BE" w:rsidP="00347FE5">
            <w:pPr>
              <w:pStyle w:val="TAH"/>
              <w:jc w:val="left"/>
              <w:rPr>
                <w:b w:val="0"/>
              </w:rPr>
            </w:pPr>
          </w:p>
        </w:tc>
      </w:tr>
      <w:tr w:rsidR="00AA70BE" w:rsidRPr="00DF53B4" w14:paraId="3F27BE71" w14:textId="77777777" w:rsidTr="000E09C8">
        <w:trPr>
          <w:cantSplit/>
          <w:tblHeader/>
          <w:jc w:val="center"/>
        </w:trPr>
        <w:tc>
          <w:tcPr>
            <w:tcW w:w="1783" w:type="dxa"/>
            <w:tcBorders>
              <w:top w:val="single" w:sz="4" w:space="0" w:color="auto"/>
              <w:left w:val="single" w:sz="4" w:space="0" w:color="auto"/>
              <w:right w:val="single" w:sz="4" w:space="0" w:color="auto"/>
            </w:tcBorders>
          </w:tcPr>
          <w:p w14:paraId="5DDD274A" w14:textId="77777777" w:rsidR="00AA70BE" w:rsidRPr="00DF53B4" w:rsidRDefault="00AA70BE" w:rsidP="00347FE5">
            <w:pPr>
              <w:pStyle w:val="TAH"/>
              <w:jc w:val="left"/>
            </w:pPr>
            <w:r w:rsidRPr="00DF53B4">
              <w:t>Call-ID</w:t>
            </w:r>
          </w:p>
        </w:tc>
        <w:tc>
          <w:tcPr>
            <w:tcW w:w="877" w:type="dxa"/>
            <w:tcBorders>
              <w:top w:val="single" w:sz="4" w:space="0" w:color="auto"/>
              <w:left w:val="single" w:sz="4" w:space="0" w:color="auto"/>
              <w:right w:val="single" w:sz="4" w:space="0" w:color="auto"/>
            </w:tcBorders>
          </w:tcPr>
          <w:p w14:paraId="083933A1"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157E50A0"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29E7D940"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3E863EE5" w14:textId="77777777" w:rsidR="00AA70BE" w:rsidRPr="00DF53B4" w:rsidRDefault="00AA70BE" w:rsidP="00347FE5">
            <w:pPr>
              <w:pStyle w:val="TAH"/>
              <w:jc w:val="left"/>
              <w:rPr>
                <w:b w:val="0"/>
              </w:rPr>
            </w:pPr>
            <w:r w:rsidRPr="00DF53B4">
              <w:rPr>
                <w:b w:val="0"/>
              </w:rPr>
              <w:t>RFC 3261 [15]</w:t>
            </w:r>
          </w:p>
        </w:tc>
      </w:tr>
      <w:tr w:rsidR="00AA70BE" w:rsidRPr="00DF53B4" w14:paraId="7F342DAC"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72C1DA6D" w14:textId="77777777" w:rsidR="00AA70BE" w:rsidRPr="00DF53B4" w:rsidRDefault="00AA70BE" w:rsidP="00347FE5">
            <w:pPr>
              <w:pStyle w:val="TAH"/>
              <w:jc w:val="left"/>
              <w:rPr>
                <w:b w:val="0"/>
              </w:rPr>
            </w:pPr>
            <w:r w:rsidRPr="00DF53B4">
              <w:rPr>
                <w:b w:val="0"/>
              </w:rPr>
              <w:tab/>
              <w:t>callid</w:t>
            </w:r>
          </w:p>
        </w:tc>
        <w:tc>
          <w:tcPr>
            <w:tcW w:w="877" w:type="dxa"/>
            <w:tcBorders>
              <w:left w:val="single" w:sz="4" w:space="0" w:color="auto"/>
              <w:bottom w:val="single" w:sz="4" w:space="0" w:color="auto"/>
              <w:right w:val="single" w:sz="4" w:space="0" w:color="auto"/>
            </w:tcBorders>
          </w:tcPr>
          <w:p w14:paraId="11E57E96"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2C36050E" w14:textId="77777777" w:rsidR="00AA70BE" w:rsidRPr="00DF53B4" w:rsidRDefault="00AA70BE" w:rsidP="00347FE5">
            <w:pPr>
              <w:pStyle w:val="TAH"/>
              <w:jc w:val="left"/>
              <w:rPr>
                <w:b w:val="0"/>
              </w:rPr>
            </w:pPr>
            <w:r w:rsidRPr="00DF53B4">
              <w:rPr>
                <w:b w:val="0"/>
                <w:snapToGrid w:val="0"/>
              </w:rPr>
              <w:t>same value as in the first INVITE during the call setup</w:t>
            </w:r>
          </w:p>
        </w:tc>
        <w:tc>
          <w:tcPr>
            <w:tcW w:w="748" w:type="dxa"/>
            <w:tcBorders>
              <w:left w:val="single" w:sz="4" w:space="0" w:color="auto"/>
              <w:bottom w:val="single" w:sz="4" w:space="0" w:color="auto"/>
              <w:right w:val="single" w:sz="4" w:space="0" w:color="auto"/>
            </w:tcBorders>
          </w:tcPr>
          <w:p w14:paraId="2F6CA548"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760D81A9" w14:textId="77777777" w:rsidR="00AA70BE" w:rsidRPr="00DF53B4" w:rsidRDefault="00AA70BE" w:rsidP="00347FE5">
            <w:pPr>
              <w:pStyle w:val="TAH"/>
              <w:jc w:val="left"/>
              <w:rPr>
                <w:b w:val="0"/>
              </w:rPr>
            </w:pPr>
          </w:p>
        </w:tc>
      </w:tr>
      <w:tr w:rsidR="00AA70BE" w:rsidRPr="00DF53B4" w14:paraId="715CA888" w14:textId="77777777" w:rsidTr="000E09C8">
        <w:trPr>
          <w:cantSplit/>
          <w:tblHeader/>
          <w:jc w:val="center"/>
        </w:trPr>
        <w:tc>
          <w:tcPr>
            <w:tcW w:w="1783" w:type="dxa"/>
            <w:tcBorders>
              <w:top w:val="single" w:sz="4" w:space="0" w:color="auto"/>
              <w:left w:val="single" w:sz="4" w:space="0" w:color="auto"/>
              <w:right w:val="single" w:sz="4" w:space="0" w:color="auto"/>
            </w:tcBorders>
          </w:tcPr>
          <w:p w14:paraId="0FC9144D" w14:textId="77777777" w:rsidR="00AA70BE" w:rsidRPr="00DF53B4" w:rsidRDefault="00AA70BE" w:rsidP="00347FE5">
            <w:pPr>
              <w:pStyle w:val="TAH"/>
              <w:jc w:val="left"/>
            </w:pPr>
            <w:r w:rsidRPr="00DF53B4">
              <w:t>CSeq</w:t>
            </w:r>
          </w:p>
        </w:tc>
        <w:tc>
          <w:tcPr>
            <w:tcW w:w="877" w:type="dxa"/>
            <w:tcBorders>
              <w:top w:val="single" w:sz="4" w:space="0" w:color="auto"/>
              <w:left w:val="single" w:sz="4" w:space="0" w:color="auto"/>
              <w:right w:val="single" w:sz="4" w:space="0" w:color="auto"/>
            </w:tcBorders>
          </w:tcPr>
          <w:p w14:paraId="301C8858"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51A75E8D"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1CE3251C"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51136D80" w14:textId="77777777" w:rsidR="00AA70BE" w:rsidRPr="00DF53B4" w:rsidRDefault="00AA70BE" w:rsidP="00347FE5">
            <w:pPr>
              <w:pStyle w:val="TAH"/>
              <w:jc w:val="left"/>
              <w:rPr>
                <w:b w:val="0"/>
              </w:rPr>
            </w:pPr>
            <w:r w:rsidRPr="00DF53B4">
              <w:rPr>
                <w:b w:val="0"/>
              </w:rPr>
              <w:t>RFC 3261 [15]</w:t>
            </w:r>
          </w:p>
        </w:tc>
      </w:tr>
      <w:tr w:rsidR="00AA70BE" w:rsidRPr="00DF53B4" w14:paraId="5C32374E" w14:textId="77777777" w:rsidTr="000E09C8">
        <w:trPr>
          <w:cantSplit/>
          <w:tblHeader/>
          <w:jc w:val="center"/>
        </w:trPr>
        <w:tc>
          <w:tcPr>
            <w:tcW w:w="1783" w:type="dxa"/>
            <w:tcBorders>
              <w:left w:val="single" w:sz="4" w:space="0" w:color="auto"/>
              <w:right w:val="single" w:sz="4" w:space="0" w:color="auto"/>
            </w:tcBorders>
          </w:tcPr>
          <w:p w14:paraId="0ABA4BDE" w14:textId="77777777" w:rsidR="00AA70BE" w:rsidRPr="00DF53B4" w:rsidRDefault="00AA70BE" w:rsidP="00347FE5">
            <w:pPr>
              <w:pStyle w:val="TAH"/>
              <w:jc w:val="left"/>
              <w:rPr>
                <w:b w:val="0"/>
              </w:rPr>
            </w:pPr>
            <w:r w:rsidRPr="00DF53B4">
              <w:rPr>
                <w:b w:val="0"/>
              </w:rPr>
              <w:tab/>
              <w:t>value</w:t>
            </w:r>
          </w:p>
        </w:tc>
        <w:tc>
          <w:tcPr>
            <w:tcW w:w="877" w:type="dxa"/>
            <w:tcBorders>
              <w:left w:val="single" w:sz="4" w:space="0" w:color="auto"/>
              <w:right w:val="single" w:sz="4" w:space="0" w:color="auto"/>
            </w:tcBorders>
          </w:tcPr>
          <w:p w14:paraId="27FD2AD6" w14:textId="77777777" w:rsidR="00AA70BE" w:rsidRPr="00DF53B4" w:rsidRDefault="00AA70BE" w:rsidP="00347FE5">
            <w:pPr>
              <w:pStyle w:val="TAH"/>
              <w:jc w:val="left"/>
              <w:rPr>
                <w:b w:val="0"/>
              </w:rPr>
            </w:pPr>
          </w:p>
        </w:tc>
        <w:tc>
          <w:tcPr>
            <w:tcW w:w="4788" w:type="dxa"/>
            <w:tcBorders>
              <w:left w:val="single" w:sz="4" w:space="0" w:color="auto"/>
              <w:right w:val="single" w:sz="4" w:space="0" w:color="auto"/>
            </w:tcBorders>
          </w:tcPr>
          <w:p w14:paraId="36612D82" w14:textId="77777777" w:rsidR="00AA70BE" w:rsidRPr="00DF53B4" w:rsidRDefault="00AA70BE" w:rsidP="00347FE5">
            <w:pPr>
              <w:pStyle w:val="TAH"/>
              <w:jc w:val="left"/>
              <w:rPr>
                <w:b w:val="0"/>
              </w:rPr>
            </w:pPr>
            <w:r w:rsidRPr="00DF53B4">
              <w:rPr>
                <w:b w:val="0"/>
              </w:rPr>
              <w:t>value of CSeq sent by the UE within its previous request in the same dialog but increased by one</w:t>
            </w:r>
          </w:p>
        </w:tc>
        <w:tc>
          <w:tcPr>
            <w:tcW w:w="748" w:type="dxa"/>
            <w:tcBorders>
              <w:left w:val="single" w:sz="4" w:space="0" w:color="auto"/>
              <w:right w:val="single" w:sz="4" w:space="0" w:color="auto"/>
            </w:tcBorders>
          </w:tcPr>
          <w:p w14:paraId="491B9EEE"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43ACEDF9" w14:textId="77777777" w:rsidR="00AA70BE" w:rsidRPr="00DF53B4" w:rsidRDefault="00AA70BE" w:rsidP="00347FE5">
            <w:pPr>
              <w:pStyle w:val="TAH"/>
              <w:jc w:val="left"/>
              <w:rPr>
                <w:b w:val="0"/>
              </w:rPr>
            </w:pPr>
          </w:p>
        </w:tc>
      </w:tr>
      <w:tr w:rsidR="00AA70BE" w:rsidRPr="00DF53B4" w14:paraId="1CED41F5"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0D80A0FA" w14:textId="77777777" w:rsidR="00AA70BE" w:rsidRPr="00DF53B4" w:rsidRDefault="00AA70BE" w:rsidP="00347FE5">
            <w:pPr>
              <w:pStyle w:val="TAH"/>
              <w:jc w:val="left"/>
              <w:rPr>
                <w:b w:val="0"/>
              </w:rPr>
            </w:pPr>
            <w:r w:rsidRPr="00DF53B4">
              <w:rPr>
                <w:b w:val="0"/>
              </w:rPr>
              <w:tab/>
              <w:t>method</w:t>
            </w:r>
          </w:p>
        </w:tc>
        <w:tc>
          <w:tcPr>
            <w:tcW w:w="877" w:type="dxa"/>
            <w:tcBorders>
              <w:left w:val="single" w:sz="4" w:space="0" w:color="auto"/>
              <w:bottom w:val="single" w:sz="4" w:space="0" w:color="auto"/>
              <w:right w:val="single" w:sz="4" w:space="0" w:color="auto"/>
            </w:tcBorders>
          </w:tcPr>
          <w:p w14:paraId="1AAC510B"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5FADCBA4" w14:textId="77777777" w:rsidR="00AA70BE" w:rsidRPr="00DF53B4" w:rsidRDefault="00AA70BE" w:rsidP="00347FE5">
            <w:pPr>
              <w:pStyle w:val="TAH"/>
              <w:jc w:val="left"/>
              <w:rPr>
                <w:b w:val="0"/>
              </w:rPr>
            </w:pPr>
            <w:r w:rsidRPr="00DF53B4">
              <w:rPr>
                <w:b w:val="0"/>
                <w:i/>
              </w:rPr>
              <w:t>REFER</w:t>
            </w:r>
          </w:p>
        </w:tc>
        <w:tc>
          <w:tcPr>
            <w:tcW w:w="748" w:type="dxa"/>
            <w:tcBorders>
              <w:left w:val="single" w:sz="4" w:space="0" w:color="auto"/>
              <w:bottom w:val="single" w:sz="4" w:space="0" w:color="auto"/>
              <w:right w:val="single" w:sz="4" w:space="0" w:color="auto"/>
            </w:tcBorders>
          </w:tcPr>
          <w:p w14:paraId="296A38B5"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6B0E4155" w14:textId="77777777" w:rsidR="00AA70BE" w:rsidRPr="00DF53B4" w:rsidRDefault="00AA70BE" w:rsidP="00347FE5">
            <w:pPr>
              <w:pStyle w:val="TAH"/>
              <w:jc w:val="left"/>
              <w:rPr>
                <w:b w:val="0"/>
              </w:rPr>
            </w:pPr>
          </w:p>
        </w:tc>
      </w:tr>
      <w:tr w:rsidR="00AA70BE" w:rsidRPr="00DF53B4" w14:paraId="59677577" w14:textId="77777777" w:rsidTr="000E09C8">
        <w:trPr>
          <w:cantSplit/>
          <w:tblHeader/>
          <w:jc w:val="center"/>
        </w:trPr>
        <w:tc>
          <w:tcPr>
            <w:tcW w:w="1783" w:type="dxa"/>
            <w:tcBorders>
              <w:top w:val="single" w:sz="4" w:space="0" w:color="auto"/>
              <w:left w:val="single" w:sz="4" w:space="0" w:color="auto"/>
              <w:right w:val="single" w:sz="4" w:space="0" w:color="auto"/>
            </w:tcBorders>
          </w:tcPr>
          <w:p w14:paraId="55081305" w14:textId="77777777" w:rsidR="00AA70BE" w:rsidRPr="00DF53B4" w:rsidRDefault="00AA70BE" w:rsidP="00347FE5">
            <w:pPr>
              <w:pStyle w:val="TAH"/>
              <w:jc w:val="left"/>
            </w:pPr>
            <w:r w:rsidRPr="00DF53B4">
              <w:t>Require</w:t>
            </w:r>
          </w:p>
        </w:tc>
        <w:tc>
          <w:tcPr>
            <w:tcW w:w="877" w:type="dxa"/>
            <w:tcBorders>
              <w:top w:val="single" w:sz="4" w:space="0" w:color="auto"/>
              <w:left w:val="single" w:sz="4" w:space="0" w:color="auto"/>
              <w:right w:val="single" w:sz="4" w:space="0" w:color="auto"/>
            </w:tcBorders>
          </w:tcPr>
          <w:p w14:paraId="31CE7771" w14:textId="77777777" w:rsidR="00AA70BE" w:rsidRPr="00DF53B4" w:rsidRDefault="00AA70BE" w:rsidP="00347FE5">
            <w:pPr>
              <w:pStyle w:val="TAH"/>
              <w:jc w:val="left"/>
              <w:rPr>
                <w:b w:val="0"/>
              </w:rPr>
            </w:pPr>
            <w:r w:rsidRPr="00DF53B4">
              <w:rPr>
                <w:b w:val="0"/>
              </w:rPr>
              <w:t>A1</w:t>
            </w:r>
          </w:p>
        </w:tc>
        <w:tc>
          <w:tcPr>
            <w:tcW w:w="4788" w:type="dxa"/>
            <w:tcBorders>
              <w:top w:val="single" w:sz="4" w:space="0" w:color="auto"/>
              <w:left w:val="single" w:sz="4" w:space="0" w:color="auto"/>
              <w:right w:val="single" w:sz="4" w:space="0" w:color="auto"/>
            </w:tcBorders>
          </w:tcPr>
          <w:p w14:paraId="58C8EE9C"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2F76B83B"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788675F0" w14:textId="77777777" w:rsidR="00AA70BE" w:rsidRPr="00DF53B4" w:rsidRDefault="00AA70BE" w:rsidP="000E09C8">
            <w:pPr>
              <w:pStyle w:val="TAL"/>
            </w:pPr>
            <w:r w:rsidRPr="00DF53B4">
              <w:t>RFC 3261 [15]</w:t>
            </w:r>
            <w:r w:rsidRPr="00DF53B4">
              <w:br/>
              <w:t>RFC 3312 [31]</w:t>
            </w:r>
          </w:p>
        </w:tc>
      </w:tr>
      <w:tr w:rsidR="00AA70BE" w:rsidRPr="00DF53B4" w14:paraId="7B226464"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71124B0A" w14:textId="77777777" w:rsidR="00AA70BE" w:rsidRPr="00DF53B4" w:rsidRDefault="00AA70BE" w:rsidP="00347FE5">
            <w:pPr>
              <w:pStyle w:val="TAH"/>
              <w:jc w:val="left"/>
              <w:rPr>
                <w:b w:val="0"/>
              </w:rPr>
            </w:pPr>
            <w:r w:rsidRPr="00DF53B4">
              <w:rPr>
                <w:b w:val="0"/>
              </w:rPr>
              <w:tab/>
              <w:t>option-tag</w:t>
            </w:r>
          </w:p>
        </w:tc>
        <w:tc>
          <w:tcPr>
            <w:tcW w:w="877" w:type="dxa"/>
            <w:tcBorders>
              <w:left w:val="single" w:sz="4" w:space="0" w:color="auto"/>
              <w:bottom w:val="single" w:sz="4" w:space="0" w:color="auto"/>
              <w:right w:val="single" w:sz="4" w:space="0" w:color="auto"/>
            </w:tcBorders>
          </w:tcPr>
          <w:p w14:paraId="65D5C5A7"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550C7DCB" w14:textId="77777777" w:rsidR="00AA70BE" w:rsidRPr="00DF53B4" w:rsidRDefault="00AA70BE" w:rsidP="00347FE5">
            <w:pPr>
              <w:pStyle w:val="TAH"/>
              <w:jc w:val="left"/>
              <w:rPr>
                <w:b w:val="0"/>
              </w:rPr>
            </w:pPr>
            <w:r w:rsidRPr="00DF53B4">
              <w:rPr>
                <w:b w:val="0"/>
                <w:i/>
              </w:rPr>
              <w:t>sec-agree</w:t>
            </w:r>
          </w:p>
        </w:tc>
        <w:tc>
          <w:tcPr>
            <w:tcW w:w="748" w:type="dxa"/>
            <w:tcBorders>
              <w:left w:val="single" w:sz="4" w:space="0" w:color="auto"/>
              <w:bottom w:val="single" w:sz="4" w:space="0" w:color="auto"/>
              <w:right w:val="single" w:sz="4" w:space="0" w:color="auto"/>
            </w:tcBorders>
          </w:tcPr>
          <w:p w14:paraId="5B42C4B0"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2B807C04" w14:textId="77777777" w:rsidR="00AA70BE" w:rsidRPr="00DF53B4" w:rsidRDefault="00AA70BE" w:rsidP="00347FE5">
            <w:pPr>
              <w:pStyle w:val="TAH"/>
              <w:jc w:val="left"/>
              <w:rPr>
                <w:b w:val="0"/>
              </w:rPr>
            </w:pPr>
            <w:r w:rsidRPr="00DF53B4">
              <w:rPr>
                <w:b w:val="0"/>
              </w:rPr>
              <w:t>RFC 3329 [21]</w:t>
            </w:r>
          </w:p>
        </w:tc>
      </w:tr>
      <w:tr w:rsidR="00AA70BE" w:rsidRPr="00DF53B4" w14:paraId="0F692515" w14:textId="77777777" w:rsidTr="000E09C8">
        <w:trPr>
          <w:cantSplit/>
          <w:tblHeader/>
          <w:jc w:val="center"/>
        </w:trPr>
        <w:tc>
          <w:tcPr>
            <w:tcW w:w="1783" w:type="dxa"/>
            <w:tcBorders>
              <w:top w:val="single" w:sz="4" w:space="0" w:color="auto"/>
              <w:left w:val="single" w:sz="4" w:space="0" w:color="auto"/>
              <w:right w:val="single" w:sz="4" w:space="0" w:color="auto"/>
            </w:tcBorders>
          </w:tcPr>
          <w:p w14:paraId="71724058" w14:textId="77777777" w:rsidR="00AA70BE" w:rsidRPr="00DF53B4" w:rsidRDefault="00AA70BE" w:rsidP="00347FE5">
            <w:pPr>
              <w:pStyle w:val="TAH"/>
              <w:jc w:val="left"/>
              <w:rPr>
                <w:b w:val="0"/>
              </w:rPr>
            </w:pPr>
          </w:p>
        </w:tc>
        <w:tc>
          <w:tcPr>
            <w:tcW w:w="877" w:type="dxa"/>
            <w:tcBorders>
              <w:top w:val="single" w:sz="4" w:space="0" w:color="auto"/>
              <w:left w:val="single" w:sz="4" w:space="0" w:color="auto"/>
              <w:right w:val="single" w:sz="4" w:space="0" w:color="auto"/>
            </w:tcBorders>
          </w:tcPr>
          <w:p w14:paraId="471B5F16"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001BB739"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4250AC38"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2BEBC81F" w14:textId="77777777" w:rsidR="00AA70BE" w:rsidRPr="00DF53B4" w:rsidRDefault="00AA70BE" w:rsidP="00347FE5">
            <w:pPr>
              <w:pStyle w:val="TAH"/>
              <w:jc w:val="left"/>
              <w:rPr>
                <w:b w:val="0"/>
              </w:rPr>
            </w:pPr>
          </w:p>
        </w:tc>
      </w:tr>
      <w:tr w:rsidR="00AA70BE" w:rsidRPr="00DF53B4" w14:paraId="2A2EB59E" w14:textId="77777777" w:rsidTr="000E09C8">
        <w:trPr>
          <w:cantSplit/>
          <w:tblHeader/>
          <w:jc w:val="center"/>
        </w:trPr>
        <w:tc>
          <w:tcPr>
            <w:tcW w:w="1783" w:type="dxa"/>
            <w:tcBorders>
              <w:top w:val="single" w:sz="4" w:space="0" w:color="auto"/>
              <w:left w:val="single" w:sz="4" w:space="0" w:color="auto"/>
              <w:right w:val="single" w:sz="4" w:space="0" w:color="auto"/>
            </w:tcBorders>
          </w:tcPr>
          <w:p w14:paraId="4FC0459C" w14:textId="77777777" w:rsidR="00AA70BE" w:rsidRPr="00DF53B4" w:rsidRDefault="00AA70BE" w:rsidP="00347FE5">
            <w:pPr>
              <w:pStyle w:val="TAH"/>
              <w:jc w:val="left"/>
            </w:pPr>
            <w:r w:rsidRPr="00DF53B4">
              <w:t>Proxy-Require</w:t>
            </w:r>
          </w:p>
        </w:tc>
        <w:tc>
          <w:tcPr>
            <w:tcW w:w="877" w:type="dxa"/>
            <w:tcBorders>
              <w:top w:val="single" w:sz="4" w:space="0" w:color="auto"/>
              <w:left w:val="single" w:sz="4" w:space="0" w:color="auto"/>
              <w:right w:val="single" w:sz="4" w:space="0" w:color="auto"/>
            </w:tcBorders>
          </w:tcPr>
          <w:p w14:paraId="1E3B473E" w14:textId="77777777" w:rsidR="00AA70BE" w:rsidRPr="00DF53B4" w:rsidRDefault="00AA70BE" w:rsidP="00347FE5">
            <w:pPr>
              <w:pStyle w:val="TAH"/>
              <w:jc w:val="left"/>
              <w:rPr>
                <w:b w:val="0"/>
              </w:rPr>
            </w:pPr>
            <w:r w:rsidRPr="00DF53B4">
              <w:rPr>
                <w:b w:val="0"/>
              </w:rPr>
              <w:t>A1</w:t>
            </w:r>
          </w:p>
        </w:tc>
        <w:tc>
          <w:tcPr>
            <w:tcW w:w="4788" w:type="dxa"/>
            <w:tcBorders>
              <w:top w:val="single" w:sz="4" w:space="0" w:color="auto"/>
              <w:left w:val="single" w:sz="4" w:space="0" w:color="auto"/>
              <w:right w:val="single" w:sz="4" w:space="0" w:color="auto"/>
            </w:tcBorders>
          </w:tcPr>
          <w:p w14:paraId="6328D9A2"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3131F9F6"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654F3199" w14:textId="77777777" w:rsidR="00AA70BE" w:rsidRPr="00DF53B4" w:rsidRDefault="00AA70BE" w:rsidP="00347FE5">
            <w:pPr>
              <w:pStyle w:val="TAH"/>
              <w:rPr>
                <w:b w:val="0"/>
              </w:rPr>
            </w:pPr>
            <w:r w:rsidRPr="00DF53B4">
              <w:rPr>
                <w:b w:val="0"/>
              </w:rPr>
              <w:t>RFC 3261 [15]</w:t>
            </w:r>
          </w:p>
        </w:tc>
      </w:tr>
      <w:tr w:rsidR="00AA70BE" w:rsidRPr="00DF53B4" w14:paraId="4BFBCB37"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5CFA2B9D" w14:textId="77777777" w:rsidR="00AA70BE" w:rsidRPr="00DF53B4" w:rsidRDefault="00AA70BE" w:rsidP="00347FE5">
            <w:pPr>
              <w:pStyle w:val="TAH"/>
              <w:jc w:val="left"/>
              <w:rPr>
                <w:b w:val="0"/>
              </w:rPr>
            </w:pPr>
            <w:r w:rsidRPr="00DF53B4">
              <w:rPr>
                <w:b w:val="0"/>
              </w:rPr>
              <w:tab/>
              <w:t>option-tag</w:t>
            </w:r>
          </w:p>
        </w:tc>
        <w:tc>
          <w:tcPr>
            <w:tcW w:w="877" w:type="dxa"/>
            <w:tcBorders>
              <w:left w:val="single" w:sz="4" w:space="0" w:color="auto"/>
              <w:bottom w:val="single" w:sz="4" w:space="0" w:color="auto"/>
              <w:right w:val="single" w:sz="4" w:space="0" w:color="auto"/>
            </w:tcBorders>
          </w:tcPr>
          <w:p w14:paraId="04680F3D"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271D4B89" w14:textId="77777777" w:rsidR="00AA70BE" w:rsidRPr="00DF53B4" w:rsidRDefault="00AA70BE" w:rsidP="00347FE5">
            <w:pPr>
              <w:pStyle w:val="TAH"/>
              <w:jc w:val="left"/>
              <w:rPr>
                <w:b w:val="0"/>
              </w:rPr>
            </w:pPr>
            <w:r w:rsidRPr="00DF53B4">
              <w:rPr>
                <w:b w:val="0"/>
                <w:i/>
              </w:rPr>
              <w:t>sec-agree</w:t>
            </w:r>
          </w:p>
        </w:tc>
        <w:tc>
          <w:tcPr>
            <w:tcW w:w="748" w:type="dxa"/>
            <w:tcBorders>
              <w:left w:val="single" w:sz="4" w:space="0" w:color="auto"/>
              <w:bottom w:val="single" w:sz="4" w:space="0" w:color="auto"/>
              <w:right w:val="single" w:sz="4" w:space="0" w:color="auto"/>
            </w:tcBorders>
          </w:tcPr>
          <w:p w14:paraId="29E79F56"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35D8748B" w14:textId="77777777" w:rsidR="00AA70BE" w:rsidRPr="00DF53B4" w:rsidRDefault="00AA70BE" w:rsidP="00347FE5">
            <w:pPr>
              <w:pStyle w:val="TAH"/>
              <w:jc w:val="left"/>
              <w:rPr>
                <w:b w:val="0"/>
              </w:rPr>
            </w:pPr>
            <w:r w:rsidRPr="00DF53B4">
              <w:rPr>
                <w:b w:val="0"/>
              </w:rPr>
              <w:t>RFC 3329 [21]</w:t>
            </w:r>
          </w:p>
        </w:tc>
      </w:tr>
      <w:tr w:rsidR="00AA70BE" w:rsidRPr="00DF53B4" w14:paraId="544B23F8" w14:textId="77777777" w:rsidTr="000E09C8">
        <w:trPr>
          <w:cantSplit/>
          <w:tblHeader/>
          <w:jc w:val="center"/>
        </w:trPr>
        <w:tc>
          <w:tcPr>
            <w:tcW w:w="1783" w:type="dxa"/>
            <w:tcBorders>
              <w:top w:val="single" w:sz="4" w:space="0" w:color="auto"/>
              <w:left w:val="single" w:sz="4" w:space="0" w:color="auto"/>
              <w:right w:val="single" w:sz="4" w:space="0" w:color="auto"/>
            </w:tcBorders>
          </w:tcPr>
          <w:p w14:paraId="15AFEB34" w14:textId="77777777" w:rsidR="00AA70BE" w:rsidRPr="00DF53B4" w:rsidRDefault="00AA70BE" w:rsidP="00347FE5">
            <w:pPr>
              <w:pStyle w:val="TAH"/>
              <w:jc w:val="left"/>
            </w:pPr>
            <w:r w:rsidRPr="00DF53B4">
              <w:t>Security-Verify</w:t>
            </w:r>
          </w:p>
        </w:tc>
        <w:tc>
          <w:tcPr>
            <w:tcW w:w="877" w:type="dxa"/>
            <w:tcBorders>
              <w:top w:val="single" w:sz="4" w:space="0" w:color="auto"/>
              <w:left w:val="single" w:sz="4" w:space="0" w:color="auto"/>
              <w:right w:val="single" w:sz="4" w:space="0" w:color="auto"/>
            </w:tcBorders>
          </w:tcPr>
          <w:p w14:paraId="18DEE4C9" w14:textId="77777777" w:rsidR="00AA70BE" w:rsidRPr="00DF53B4" w:rsidRDefault="00AA70BE" w:rsidP="00347FE5">
            <w:pPr>
              <w:pStyle w:val="TAH"/>
              <w:jc w:val="left"/>
              <w:rPr>
                <w:b w:val="0"/>
              </w:rPr>
            </w:pPr>
            <w:r w:rsidRPr="00DF53B4">
              <w:rPr>
                <w:b w:val="0"/>
              </w:rPr>
              <w:t>A1</w:t>
            </w:r>
          </w:p>
        </w:tc>
        <w:tc>
          <w:tcPr>
            <w:tcW w:w="4788" w:type="dxa"/>
            <w:tcBorders>
              <w:top w:val="single" w:sz="4" w:space="0" w:color="auto"/>
              <w:left w:val="single" w:sz="4" w:space="0" w:color="auto"/>
              <w:right w:val="single" w:sz="4" w:space="0" w:color="auto"/>
            </w:tcBorders>
          </w:tcPr>
          <w:p w14:paraId="39FBC405"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0A9BB4DC"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12760283" w14:textId="77777777" w:rsidR="00AA70BE" w:rsidRPr="00DF53B4" w:rsidRDefault="00AA70BE" w:rsidP="00347FE5">
            <w:pPr>
              <w:pStyle w:val="TAH"/>
              <w:jc w:val="left"/>
              <w:rPr>
                <w:b w:val="0"/>
              </w:rPr>
            </w:pPr>
            <w:r w:rsidRPr="00DF53B4">
              <w:rPr>
                <w:b w:val="0"/>
              </w:rPr>
              <w:t>RFC 3329 [21]</w:t>
            </w:r>
          </w:p>
        </w:tc>
      </w:tr>
      <w:tr w:rsidR="00AA70BE" w:rsidRPr="00DF53B4" w14:paraId="66DD7BBD"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61AFCCC4" w14:textId="77777777" w:rsidR="00AA70BE" w:rsidRPr="00DF53B4" w:rsidRDefault="00AA70BE" w:rsidP="00347FE5">
            <w:pPr>
              <w:pStyle w:val="TAH"/>
              <w:jc w:val="left"/>
              <w:rPr>
                <w:b w:val="0"/>
              </w:rPr>
            </w:pPr>
            <w:r w:rsidRPr="00DF53B4">
              <w:rPr>
                <w:b w:val="0"/>
              </w:rPr>
              <w:tab/>
              <w:t>sec-mechanism</w:t>
            </w:r>
          </w:p>
        </w:tc>
        <w:tc>
          <w:tcPr>
            <w:tcW w:w="877" w:type="dxa"/>
            <w:tcBorders>
              <w:left w:val="single" w:sz="4" w:space="0" w:color="auto"/>
              <w:bottom w:val="single" w:sz="4" w:space="0" w:color="auto"/>
              <w:right w:val="single" w:sz="4" w:space="0" w:color="auto"/>
            </w:tcBorders>
          </w:tcPr>
          <w:p w14:paraId="304F55B8"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6E983780" w14:textId="77777777" w:rsidR="00AA70BE" w:rsidRPr="00DF53B4" w:rsidRDefault="00AA70BE" w:rsidP="00347FE5">
            <w:pPr>
              <w:pStyle w:val="TAH"/>
              <w:jc w:val="left"/>
              <w:rPr>
                <w:b w:val="0"/>
              </w:rPr>
            </w:pPr>
            <w:r w:rsidRPr="00DF53B4">
              <w:rPr>
                <w:b w:val="0"/>
              </w:rPr>
              <w:t>same value as Security-Server header sent by SS</w:t>
            </w:r>
          </w:p>
        </w:tc>
        <w:tc>
          <w:tcPr>
            <w:tcW w:w="748" w:type="dxa"/>
            <w:tcBorders>
              <w:left w:val="single" w:sz="4" w:space="0" w:color="auto"/>
              <w:bottom w:val="single" w:sz="4" w:space="0" w:color="auto"/>
              <w:right w:val="single" w:sz="4" w:space="0" w:color="auto"/>
            </w:tcBorders>
          </w:tcPr>
          <w:p w14:paraId="60962A86"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7BEA4EC9" w14:textId="77777777" w:rsidR="00AA70BE" w:rsidRPr="00DF53B4" w:rsidRDefault="00AA70BE" w:rsidP="00347FE5">
            <w:pPr>
              <w:pStyle w:val="TAH"/>
              <w:jc w:val="left"/>
              <w:rPr>
                <w:b w:val="0"/>
              </w:rPr>
            </w:pPr>
          </w:p>
        </w:tc>
      </w:tr>
      <w:tr w:rsidR="00AA70BE" w:rsidRPr="00DF53B4" w14:paraId="5E289E10" w14:textId="77777777" w:rsidTr="000E09C8">
        <w:trPr>
          <w:cantSplit/>
          <w:tblHeader/>
          <w:jc w:val="center"/>
        </w:trPr>
        <w:tc>
          <w:tcPr>
            <w:tcW w:w="1783" w:type="dxa"/>
            <w:tcBorders>
              <w:top w:val="single" w:sz="4" w:space="0" w:color="auto"/>
              <w:left w:val="single" w:sz="4" w:space="0" w:color="auto"/>
              <w:right w:val="single" w:sz="4" w:space="0" w:color="auto"/>
            </w:tcBorders>
          </w:tcPr>
          <w:p w14:paraId="59E0F247" w14:textId="77777777" w:rsidR="00AA70BE" w:rsidRPr="00DF53B4" w:rsidRDefault="00AA70BE" w:rsidP="00347FE5">
            <w:pPr>
              <w:pStyle w:val="TAH"/>
              <w:jc w:val="left"/>
            </w:pPr>
            <w:r w:rsidRPr="00DF53B4">
              <w:t>Security-Verify</w:t>
            </w:r>
          </w:p>
        </w:tc>
        <w:tc>
          <w:tcPr>
            <w:tcW w:w="877" w:type="dxa"/>
            <w:tcBorders>
              <w:top w:val="single" w:sz="4" w:space="0" w:color="auto"/>
              <w:left w:val="single" w:sz="4" w:space="0" w:color="auto"/>
              <w:right w:val="single" w:sz="4" w:space="0" w:color="auto"/>
            </w:tcBorders>
          </w:tcPr>
          <w:p w14:paraId="25BB67DC" w14:textId="77777777" w:rsidR="00AA70BE" w:rsidRPr="00DF53B4" w:rsidRDefault="00AA70BE" w:rsidP="00347FE5">
            <w:pPr>
              <w:pStyle w:val="TAH"/>
              <w:jc w:val="left"/>
              <w:rPr>
                <w:b w:val="0"/>
              </w:rPr>
            </w:pPr>
            <w:r w:rsidRPr="00DF53B4">
              <w:rPr>
                <w:b w:val="0"/>
              </w:rPr>
              <w:t>A2</w:t>
            </w:r>
          </w:p>
        </w:tc>
        <w:tc>
          <w:tcPr>
            <w:tcW w:w="4788" w:type="dxa"/>
            <w:tcBorders>
              <w:top w:val="single" w:sz="4" w:space="0" w:color="auto"/>
              <w:left w:val="single" w:sz="4" w:space="0" w:color="auto"/>
              <w:right w:val="single" w:sz="4" w:space="0" w:color="auto"/>
            </w:tcBorders>
          </w:tcPr>
          <w:p w14:paraId="218C2323" w14:textId="77777777" w:rsidR="00AA70BE" w:rsidRPr="00DF53B4" w:rsidRDefault="00AA70BE" w:rsidP="00347FE5">
            <w:pPr>
              <w:pStyle w:val="TAH"/>
              <w:jc w:val="left"/>
              <w:rPr>
                <w:b w:val="0"/>
              </w:rPr>
            </w:pPr>
            <w:r w:rsidRPr="00DF53B4">
              <w:rPr>
                <w:b w:val="0"/>
              </w:rPr>
              <w:t>not present</w:t>
            </w:r>
          </w:p>
        </w:tc>
        <w:tc>
          <w:tcPr>
            <w:tcW w:w="748" w:type="dxa"/>
            <w:tcBorders>
              <w:top w:val="single" w:sz="4" w:space="0" w:color="auto"/>
              <w:left w:val="single" w:sz="4" w:space="0" w:color="auto"/>
              <w:right w:val="single" w:sz="4" w:space="0" w:color="auto"/>
            </w:tcBorders>
          </w:tcPr>
          <w:p w14:paraId="182CC2BE"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0837C260" w14:textId="77777777" w:rsidR="00AA70BE" w:rsidRPr="00DF53B4" w:rsidRDefault="00AA70BE" w:rsidP="00347FE5">
            <w:pPr>
              <w:pStyle w:val="TAH"/>
              <w:jc w:val="left"/>
              <w:rPr>
                <w:b w:val="0"/>
              </w:rPr>
            </w:pPr>
            <w:r w:rsidRPr="00DF53B4">
              <w:rPr>
                <w:b w:val="0"/>
              </w:rPr>
              <w:t>RFC 3329 [21]</w:t>
            </w:r>
          </w:p>
        </w:tc>
      </w:tr>
      <w:tr w:rsidR="00AA70BE" w:rsidRPr="00DF53B4" w14:paraId="73F2E70F" w14:textId="77777777" w:rsidTr="000E09C8">
        <w:trPr>
          <w:cantSplit/>
          <w:tblHeader/>
          <w:jc w:val="center"/>
        </w:trPr>
        <w:tc>
          <w:tcPr>
            <w:tcW w:w="1783" w:type="dxa"/>
            <w:tcBorders>
              <w:top w:val="single" w:sz="4" w:space="0" w:color="auto"/>
              <w:left w:val="single" w:sz="4" w:space="0" w:color="auto"/>
              <w:right w:val="single" w:sz="4" w:space="0" w:color="auto"/>
            </w:tcBorders>
          </w:tcPr>
          <w:p w14:paraId="5744A6B3" w14:textId="77777777" w:rsidR="00AA70BE" w:rsidRPr="00DF53B4" w:rsidRDefault="00AA70BE" w:rsidP="00347FE5">
            <w:pPr>
              <w:pStyle w:val="TAH"/>
              <w:jc w:val="left"/>
            </w:pPr>
            <w:r w:rsidRPr="00DF53B4">
              <w:t>Contact</w:t>
            </w:r>
          </w:p>
        </w:tc>
        <w:tc>
          <w:tcPr>
            <w:tcW w:w="877" w:type="dxa"/>
            <w:tcBorders>
              <w:top w:val="single" w:sz="4" w:space="0" w:color="auto"/>
              <w:left w:val="single" w:sz="4" w:space="0" w:color="auto"/>
              <w:right w:val="single" w:sz="4" w:space="0" w:color="auto"/>
            </w:tcBorders>
          </w:tcPr>
          <w:p w14:paraId="7FBC0787"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6B79B276"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36C052C7"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0B346427" w14:textId="77777777" w:rsidR="00AA70BE" w:rsidRPr="00DF53B4" w:rsidRDefault="00AA70BE" w:rsidP="000E09C8">
            <w:pPr>
              <w:pStyle w:val="TAL"/>
            </w:pPr>
            <w:r w:rsidRPr="00DF53B4">
              <w:t>RFC 3261 [15]</w:t>
            </w:r>
            <w:r w:rsidRPr="00DF53B4">
              <w:br/>
              <w:t>RFC 5627 [61]</w:t>
            </w:r>
          </w:p>
        </w:tc>
      </w:tr>
      <w:tr w:rsidR="00AA70BE" w:rsidRPr="00DF53B4" w14:paraId="20A11605" w14:textId="77777777" w:rsidTr="000E09C8">
        <w:trPr>
          <w:cantSplit/>
          <w:tblHeader/>
          <w:jc w:val="center"/>
        </w:trPr>
        <w:tc>
          <w:tcPr>
            <w:tcW w:w="1783" w:type="dxa"/>
            <w:tcBorders>
              <w:left w:val="single" w:sz="4" w:space="0" w:color="auto"/>
              <w:right w:val="single" w:sz="4" w:space="0" w:color="auto"/>
            </w:tcBorders>
          </w:tcPr>
          <w:p w14:paraId="489721CF" w14:textId="77777777" w:rsidR="00AA70BE" w:rsidRPr="00DF53B4" w:rsidRDefault="00AA70BE" w:rsidP="00347FE5">
            <w:pPr>
              <w:pStyle w:val="TAH"/>
              <w:jc w:val="left"/>
              <w:rPr>
                <w:b w:val="0"/>
              </w:rPr>
            </w:pPr>
            <w:r w:rsidRPr="00DF53B4">
              <w:rPr>
                <w:b w:val="0"/>
              </w:rPr>
              <w:tab/>
              <w:t>addr-spec</w:t>
            </w:r>
          </w:p>
        </w:tc>
        <w:tc>
          <w:tcPr>
            <w:tcW w:w="877" w:type="dxa"/>
            <w:tcBorders>
              <w:left w:val="single" w:sz="4" w:space="0" w:color="auto"/>
              <w:right w:val="single" w:sz="4" w:space="0" w:color="auto"/>
            </w:tcBorders>
          </w:tcPr>
          <w:p w14:paraId="68F8E9AC" w14:textId="77777777" w:rsidR="00AA70BE" w:rsidRPr="00DF53B4" w:rsidRDefault="00AA70BE" w:rsidP="00347FE5">
            <w:pPr>
              <w:pStyle w:val="TAH"/>
              <w:jc w:val="left"/>
              <w:rPr>
                <w:b w:val="0"/>
              </w:rPr>
            </w:pPr>
            <w:r w:rsidRPr="00DF53B4">
              <w:rPr>
                <w:b w:val="0"/>
              </w:rPr>
              <w:t>A1</w:t>
            </w:r>
          </w:p>
        </w:tc>
        <w:tc>
          <w:tcPr>
            <w:tcW w:w="4788" w:type="dxa"/>
            <w:tcBorders>
              <w:left w:val="single" w:sz="4" w:space="0" w:color="auto"/>
              <w:right w:val="single" w:sz="4" w:space="0" w:color="auto"/>
            </w:tcBorders>
          </w:tcPr>
          <w:p w14:paraId="302965C5" w14:textId="77777777" w:rsidR="00AA70BE" w:rsidRPr="00DF53B4" w:rsidRDefault="00AA70BE" w:rsidP="00347FE5">
            <w:pPr>
              <w:pStyle w:val="TAH"/>
              <w:jc w:val="left"/>
              <w:rPr>
                <w:b w:val="0"/>
              </w:rPr>
            </w:pPr>
            <w:r w:rsidRPr="00DF53B4">
              <w:rPr>
                <w:b w:val="0"/>
              </w:rPr>
              <w:t>SIP URI with IP address or FQDN and protected server port of UE</w:t>
            </w:r>
          </w:p>
        </w:tc>
        <w:tc>
          <w:tcPr>
            <w:tcW w:w="748" w:type="dxa"/>
            <w:tcBorders>
              <w:left w:val="single" w:sz="4" w:space="0" w:color="auto"/>
              <w:right w:val="single" w:sz="4" w:space="0" w:color="auto"/>
            </w:tcBorders>
          </w:tcPr>
          <w:p w14:paraId="3F31FAD4"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7B705CB2" w14:textId="77777777" w:rsidR="00AA70BE" w:rsidRPr="00DF53B4" w:rsidRDefault="00AA70BE" w:rsidP="00347FE5">
            <w:pPr>
              <w:pStyle w:val="TAH"/>
              <w:jc w:val="left"/>
              <w:rPr>
                <w:b w:val="0"/>
              </w:rPr>
            </w:pPr>
          </w:p>
        </w:tc>
      </w:tr>
      <w:tr w:rsidR="00AA70BE" w:rsidRPr="00DF53B4" w14:paraId="166A930A" w14:textId="77777777" w:rsidTr="000E09C8">
        <w:trPr>
          <w:cantSplit/>
          <w:tblHeader/>
          <w:jc w:val="center"/>
        </w:trPr>
        <w:tc>
          <w:tcPr>
            <w:tcW w:w="1783" w:type="dxa"/>
            <w:tcBorders>
              <w:left w:val="single" w:sz="4" w:space="0" w:color="auto"/>
              <w:right w:val="single" w:sz="4" w:space="0" w:color="auto"/>
            </w:tcBorders>
          </w:tcPr>
          <w:p w14:paraId="5ED6934F" w14:textId="77777777" w:rsidR="00AA70BE" w:rsidRPr="00DF53B4" w:rsidRDefault="00AA70BE" w:rsidP="00347FE5">
            <w:pPr>
              <w:pStyle w:val="TAH"/>
              <w:jc w:val="left"/>
              <w:rPr>
                <w:b w:val="0"/>
              </w:rPr>
            </w:pPr>
          </w:p>
        </w:tc>
        <w:tc>
          <w:tcPr>
            <w:tcW w:w="877" w:type="dxa"/>
            <w:tcBorders>
              <w:left w:val="single" w:sz="4" w:space="0" w:color="auto"/>
              <w:right w:val="single" w:sz="4" w:space="0" w:color="auto"/>
            </w:tcBorders>
          </w:tcPr>
          <w:p w14:paraId="68DE2134" w14:textId="77777777" w:rsidR="00AA70BE" w:rsidRPr="00DF53B4" w:rsidRDefault="00AA70BE" w:rsidP="00347FE5">
            <w:pPr>
              <w:pStyle w:val="TAH"/>
              <w:jc w:val="left"/>
              <w:rPr>
                <w:b w:val="0"/>
              </w:rPr>
            </w:pPr>
            <w:r w:rsidRPr="00DF53B4">
              <w:rPr>
                <w:b w:val="0"/>
              </w:rPr>
              <w:t>A2</w:t>
            </w:r>
          </w:p>
        </w:tc>
        <w:tc>
          <w:tcPr>
            <w:tcW w:w="4788" w:type="dxa"/>
            <w:tcBorders>
              <w:left w:val="single" w:sz="4" w:space="0" w:color="auto"/>
              <w:right w:val="single" w:sz="4" w:space="0" w:color="auto"/>
            </w:tcBorders>
          </w:tcPr>
          <w:p w14:paraId="2CACAA20" w14:textId="77777777" w:rsidR="00AA70BE" w:rsidRPr="00DF53B4" w:rsidRDefault="00AA70BE" w:rsidP="00347FE5">
            <w:pPr>
              <w:pStyle w:val="TAH"/>
              <w:jc w:val="left"/>
              <w:rPr>
                <w:b w:val="0"/>
              </w:rPr>
            </w:pPr>
            <w:r w:rsidRPr="00DF53B4">
              <w:rPr>
                <w:b w:val="0"/>
              </w:rPr>
              <w:t>SIP URI with IP address or FQDN and unprotected server port of UE</w:t>
            </w:r>
          </w:p>
        </w:tc>
        <w:tc>
          <w:tcPr>
            <w:tcW w:w="748" w:type="dxa"/>
            <w:tcBorders>
              <w:left w:val="single" w:sz="4" w:space="0" w:color="auto"/>
              <w:right w:val="single" w:sz="4" w:space="0" w:color="auto"/>
            </w:tcBorders>
          </w:tcPr>
          <w:p w14:paraId="7707461E"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6D19EB73" w14:textId="77777777" w:rsidR="00AA70BE" w:rsidRPr="00DF53B4" w:rsidRDefault="00AA70BE" w:rsidP="00347FE5">
            <w:pPr>
              <w:pStyle w:val="TAH"/>
              <w:jc w:val="left"/>
              <w:rPr>
                <w:b w:val="0"/>
              </w:rPr>
            </w:pPr>
          </w:p>
        </w:tc>
      </w:tr>
      <w:tr w:rsidR="00AA70BE" w:rsidRPr="00DF53B4" w14:paraId="57D04596"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1197AEA4" w14:textId="77777777" w:rsidR="00AA70BE" w:rsidRPr="00DF53B4" w:rsidRDefault="00AA70BE" w:rsidP="00347FE5">
            <w:pPr>
              <w:pStyle w:val="TAH"/>
              <w:jc w:val="left"/>
              <w:rPr>
                <w:b w:val="0"/>
              </w:rPr>
            </w:pPr>
          </w:p>
        </w:tc>
        <w:tc>
          <w:tcPr>
            <w:tcW w:w="877" w:type="dxa"/>
            <w:tcBorders>
              <w:left w:val="single" w:sz="4" w:space="0" w:color="auto"/>
              <w:bottom w:val="single" w:sz="4" w:space="0" w:color="auto"/>
              <w:right w:val="single" w:sz="4" w:space="0" w:color="auto"/>
            </w:tcBorders>
          </w:tcPr>
          <w:p w14:paraId="0313926A" w14:textId="77777777" w:rsidR="00AA70BE" w:rsidRPr="00DF53B4" w:rsidRDefault="00AA70BE" w:rsidP="00347FE5">
            <w:pPr>
              <w:pStyle w:val="TAH"/>
              <w:jc w:val="left"/>
              <w:rPr>
                <w:b w:val="0"/>
              </w:rPr>
            </w:pPr>
            <w:r w:rsidRPr="00DF53B4">
              <w:rPr>
                <w:b w:val="0"/>
              </w:rPr>
              <w:t>A3</w:t>
            </w:r>
          </w:p>
        </w:tc>
        <w:tc>
          <w:tcPr>
            <w:tcW w:w="4788" w:type="dxa"/>
            <w:tcBorders>
              <w:left w:val="single" w:sz="4" w:space="0" w:color="auto"/>
              <w:bottom w:val="single" w:sz="4" w:space="0" w:color="auto"/>
              <w:right w:val="single" w:sz="4" w:space="0" w:color="auto"/>
            </w:tcBorders>
          </w:tcPr>
          <w:p w14:paraId="20E48EE7" w14:textId="77777777" w:rsidR="00AA70BE" w:rsidRPr="00DF53B4" w:rsidRDefault="00AA70BE" w:rsidP="00347FE5">
            <w:pPr>
              <w:pStyle w:val="TAH"/>
              <w:jc w:val="left"/>
              <w:rPr>
                <w:b w:val="0"/>
              </w:rPr>
            </w:pPr>
            <w:r w:rsidRPr="00DF53B4">
              <w:rPr>
                <w:b w:val="0"/>
              </w:rPr>
              <w:t>Public GRUU as obtained during registration as pub-gruu contact parameter of the 200 OK for REGISTER response</w:t>
            </w:r>
          </w:p>
        </w:tc>
        <w:tc>
          <w:tcPr>
            <w:tcW w:w="748" w:type="dxa"/>
            <w:tcBorders>
              <w:left w:val="single" w:sz="4" w:space="0" w:color="auto"/>
              <w:bottom w:val="single" w:sz="4" w:space="0" w:color="auto"/>
              <w:right w:val="single" w:sz="4" w:space="0" w:color="auto"/>
            </w:tcBorders>
          </w:tcPr>
          <w:p w14:paraId="7B4AF5B4"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05C0FDAB" w14:textId="77777777" w:rsidR="00AA70BE" w:rsidRPr="00DF53B4" w:rsidRDefault="00AA70BE" w:rsidP="00347FE5">
            <w:pPr>
              <w:pStyle w:val="TAH"/>
              <w:jc w:val="left"/>
              <w:rPr>
                <w:b w:val="0"/>
              </w:rPr>
            </w:pPr>
          </w:p>
        </w:tc>
      </w:tr>
      <w:tr w:rsidR="00AA70BE" w:rsidRPr="00DF53B4" w14:paraId="0CE8A601" w14:textId="77777777" w:rsidTr="000E09C8">
        <w:trPr>
          <w:cantSplit/>
          <w:tblHeader/>
          <w:jc w:val="center"/>
        </w:trPr>
        <w:tc>
          <w:tcPr>
            <w:tcW w:w="1783" w:type="dxa"/>
            <w:tcBorders>
              <w:top w:val="single" w:sz="4" w:space="0" w:color="auto"/>
              <w:left w:val="single" w:sz="4" w:space="0" w:color="auto"/>
              <w:right w:val="single" w:sz="4" w:space="0" w:color="auto"/>
            </w:tcBorders>
          </w:tcPr>
          <w:p w14:paraId="6C0A7BBB" w14:textId="77777777" w:rsidR="00AA70BE" w:rsidRPr="00DF53B4" w:rsidRDefault="00AA70BE" w:rsidP="00347FE5">
            <w:pPr>
              <w:pStyle w:val="TAH"/>
              <w:jc w:val="left"/>
            </w:pPr>
            <w:r w:rsidRPr="00DF53B4">
              <w:t>Refer-To</w:t>
            </w:r>
          </w:p>
        </w:tc>
        <w:tc>
          <w:tcPr>
            <w:tcW w:w="877" w:type="dxa"/>
            <w:tcBorders>
              <w:top w:val="single" w:sz="4" w:space="0" w:color="auto"/>
              <w:left w:val="single" w:sz="4" w:space="0" w:color="auto"/>
              <w:right w:val="single" w:sz="4" w:space="0" w:color="auto"/>
            </w:tcBorders>
          </w:tcPr>
          <w:p w14:paraId="6939B8E1"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66768AFE"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6CBF2AC1"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7CD8314F" w14:textId="77777777" w:rsidR="00AA70BE" w:rsidRPr="00DF53B4" w:rsidRDefault="00AA70BE" w:rsidP="00347FE5">
            <w:pPr>
              <w:pStyle w:val="TAH"/>
              <w:jc w:val="left"/>
              <w:rPr>
                <w:b w:val="0"/>
              </w:rPr>
            </w:pPr>
            <w:r w:rsidRPr="00DF53B4">
              <w:rPr>
                <w:b w:val="0"/>
              </w:rPr>
              <w:t>RFC 3515 [72]</w:t>
            </w:r>
          </w:p>
        </w:tc>
      </w:tr>
      <w:tr w:rsidR="00AA70BE" w:rsidRPr="00DF53B4" w14:paraId="6D650108"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5435230B" w14:textId="77777777" w:rsidR="00AA70BE" w:rsidRPr="00DF53B4" w:rsidRDefault="00AA70BE" w:rsidP="00347FE5">
            <w:pPr>
              <w:pStyle w:val="TAH"/>
              <w:jc w:val="left"/>
              <w:rPr>
                <w:b w:val="0"/>
              </w:rPr>
            </w:pPr>
            <w:r w:rsidRPr="00DF53B4">
              <w:rPr>
                <w:b w:val="0"/>
              </w:rPr>
              <w:tab/>
              <w:t>addr-spec</w:t>
            </w:r>
          </w:p>
        </w:tc>
        <w:tc>
          <w:tcPr>
            <w:tcW w:w="877" w:type="dxa"/>
            <w:tcBorders>
              <w:left w:val="single" w:sz="4" w:space="0" w:color="auto"/>
              <w:bottom w:val="single" w:sz="4" w:space="0" w:color="auto"/>
              <w:right w:val="single" w:sz="4" w:space="0" w:color="auto"/>
            </w:tcBorders>
          </w:tcPr>
          <w:p w14:paraId="158E3D0F"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0CC916AF" w14:textId="77777777" w:rsidR="00AA70BE" w:rsidRPr="00DF53B4" w:rsidRDefault="00AA70BE" w:rsidP="00347FE5">
            <w:pPr>
              <w:pStyle w:val="TAH"/>
              <w:jc w:val="left"/>
              <w:rPr>
                <w:b w:val="0"/>
              </w:rPr>
            </w:pPr>
            <w:r w:rsidRPr="00DF53B4">
              <w:rPr>
                <w:b w:val="0"/>
              </w:rPr>
              <w:t>SIP or Tel URI of the transfer target (Note 1)</w:t>
            </w:r>
          </w:p>
        </w:tc>
        <w:tc>
          <w:tcPr>
            <w:tcW w:w="748" w:type="dxa"/>
            <w:tcBorders>
              <w:left w:val="single" w:sz="4" w:space="0" w:color="auto"/>
              <w:bottom w:val="single" w:sz="4" w:space="0" w:color="auto"/>
              <w:right w:val="single" w:sz="4" w:space="0" w:color="auto"/>
            </w:tcBorders>
          </w:tcPr>
          <w:p w14:paraId="1977EDD3"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28EB7E9C" w14:textId="77777777" w:rsidR="00AA70BE" w:rsidRPr="00DF53B4" w:rsidRDefault="00AA70BE" w:rsidP="00347FE5">
            <w:pPr>
              <w:pStyle w:val="TAH"/>
              <w:jc w:val="left"/>
              <w:rPr>
                <w:b w:val="0"/>
              </w:rPr>
            </w:pPr>
          </w:p>
        </w:tc>
      </w:tr>
      <w:tr w:rsidR="00AA70BE" w:rsidRPr="00DF53B4" w14:paraId="775B9D7C" w14:textId="77777777" w:rsidTr="000E09C8">
        <w:trPr>
          <w:cantSplit/>
          <w:tblHeader/>
          <w:jc w:val="center"/>
        </w:trPr>
        <w:tc>
          <w:tcPr>
            <w:tcW w:w="1783" w:type="dxa"/>
            <w:tcBorders>
              <w:top w:val="single" w:sz="4" w:space="0" w:color="auto"/>
              <w:left w:val="single" w:sz="4" w:space="0" w:color="auto"/>
              <w:right w:val="single" w:sz="4" w:space="0" w:color="auto"/>
            </w:tcBorders>
          </w:tcPr>
          <w:p w14:paraId="56E5925B" w14:textId="77777777" w:rsidR="00AA70BE" w:rsidRPr="00DF53B4" w:rsidRDefault="00AA70BE" w:rsidP="000E09C8">
            <w:pPr>
              <w:pStyle w:val="TAH"/>
              <w:jc w:val="left"/>
            </w:pPr>
            <w:r w:rsidRPr="00DF53B4">
              <w:t>Max-Forwards</w:t>
            </w:r>
          </w:p>
        </w:tc>
        <w:tc>
          <w:tcPr>
            <w:tcW w:w="877" w:type="dxa"/>
            <w:tcBorders>
              <w:top w:val="single" w:sz="4" w:space="0" w:color="auto"/>
              <w:left w:val="single" w:sz="4" w:space="0" w:color="auto"/>
              <w:right w:val="single" w:sz="4" w:space="0" w:color="auto"/>
            </w:tcBorders>
          </w:tcPr>
          <w:p w14:paraId="402C900A" w14:textId="77777777" w:rsidR="00AA70BE" w:rsidRPr="00DF53B4" w:rsidRDefault="00AA70BE" w:rsidP="000E09C8">
            <w:pPr>
              <w:pStyle w:val="TAH"/>
              <w:jc w:val="left"/>
              <w:rPr>
                <w:b w:val="0"/>
              </w:rPr>
            </w:pPr>
          </w:p>
        </w:tc>
        <w:tc>
          <w:tcPr>
            <w:tcW w:w="4788" w:type="dxa"/>
            <w:tcBorders>
              <w:top w:val="single" w:sz="4" w:space="0" w:color="auto"/>
              <w:left w:val="single" w:sz="4" w:space="0" w:color="auto"/>
              <w:right w:val="single" w:sz="4" w:space="0" w:color="auto"/>
            </w:tcBorders>
          </w:tcPr>
          <w:p w14:paraId="089EA774" w14:textId="77777777" w:rsidR="00AA70BE" w:rsidRPr="00DF53B4" w:rsidRDefault="00AA70BE" w:rsidP="000E09C8">
            <w:pPr>
              <w:pStyle w:val="TAH"/>
              <w:jc w:val="left"/>
              <w:rPr>
                <w:b w:val="0"/>
              </w:rPr>
            </w:pPr>
          </w:p>
        </w:tc>
        <w:tc>
          <w:tcPr>
            <w:tcW w:w="748" w:type="dxa"/>
            <w:tcBorders>
              <w:top w:val="single" w:sz="4" w:space="0" w:color="auto"/>
              <w:left w:val="single" w:sz="4" w:space="0" w:color="auto"/>
              <w:right w:val="single" w:sz="4" w:space="0" w:color="auto"/>
            </w:tcBorders>
          </w:tcPr>
          <w:p w14:paraId="498ABC1F" w14:textId="77777777" w:rsidR="00AA70BE" w:rsidRPr="00DF53B4" w:rsidRDefault="00AA70BE" w:rsidP="000E09C8">
            <w:pPr>
              <w:pStyle w:val="TAH"/>
              <w:jc w:val="left"/>
            </w:pPr>
          </w:p>
        </w:tc>
        <w:tc>
          <w:tcPr>
            <w:tcW w:w="1438" w:type="dxa"/>
            <w:tcBorders>
              <w:top w:val="single" w:sz="4" w:space="0" w:color="auto"/>
              <w:left w:val="single" w:sz="4" w:space="0" w:color="auto"/>
              <w:right w:val="single" w:sz="4" w:space="0" w:color="auto"/>
            </w:tcBorders>
          </w:tcPr>
          <w:p w14:paraId="6A5FC6D4" w14:textId="77777777" w:rsidR="00AA70BE" w:rsidRPr="00DF53B4" w:rsidRDefault="00AA70BE" w:rsidP="000E09C8">
            <w:pPr>
              <w:pStyle w:val="TAH"/>
              <w:jc w:val="left"/>
              <w:rPr>
                <w:b w:val="0"/>
              </w:rPr>
            </w:pPr>
            <w:r w:rsidRPr="00DF53B4">
              <w:rPr>
                <w:b w:val="0"/>
              </w:rPr>
              <w:t>RFC 3261 [15]</w:t>
            </w:r>
          </w:p>
        </w:tc>
      </w:tr>
      <w:tr w:rsidR="00AA70BE" w:rsidRPr="00DF53B4" w14:paraId="23FB5BEC"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10B5A286" w14:textId="77777777" w:rsidR="00AA70BE" w:rsidRPr="00DF53B4" w:rsidRDefault="00AA70BE" w:rsidP="00347FE5">
            <w:pPr>
              <w:pStyle w:val="TAH"/>
              <w:jc w:val="left"/>
              <w:rPr>
                <w:b w:val="0"/>
              </w:rPr>
            </w:pPr>
            <w:r w:rsidRPr="00DF53B4">
              <w:rPr>
                <w:b w:val="0"/>
              </w:rPr>
              <w:tab/>
              <w:t>value</w:t>
            </w:r>
          </w:p>
        </w:tc>
        <w:tc>
          <w:tcPr>
            <w:tcW w:w="877" w:type="dxa"/>
            <w:tcBorders>
              <w:left w:val="single" w:sz="4" w:space="0" w:color="auto"/>
              <w:bottom w:val="single" w:sz="4" w:space="0" w:color="auto"/>
              <w:right w:val="single" w:sz="4" w:space="0" w:color="auto"/>
            </w:tcBorders>
          </w:tcPr>
          <w:p w14:paraId="2328A78D"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69B0A0E4" w14:textId="77777777" w:rsidR="00AA70BE" w:rsidRPr="00DF53B4" w:rsidRDefault="00AA70BE" w:rsidP="00347FE5">
            <w:pPr>
              <w:pStyle w:val="TAH"/>
              <w:jc w:val="left"/>
              <w:rPr>
                <w:b w:val="0"/>
              </w:rPr>
            </w:pPr>
            <w:r w:rsidRPr="00DF53B4">
              <w:rPr>
                <w:b w:val="0"/>
              </w:rPr>
              <w:t>non-zero value</w:t>
            </w:r>
          </w:p>
        </w:tc>
        <w:tc>
          <w:tcPr>
            <w:tcW w:w="748" w:type="dxa"/>
            <w:tcBorders>
              <w:left w:val="single" w:sz="4" w:space="0" w:color="auto"/>
              <w:bottom w:val="single" w:sz="4" w:space="0" w:color="auto"/>
              <w:right w:val="single" w:sz="4" w:space="0" w:color="auto"/>
            </w:tcBorders>
          </w:tcPr>
          <w:p w14:paraId="38192E69"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391634FB" w14:textId="77777777" w:rsidR="00AA70BE" w:rsidRPr="00DF53B4" w:rsidRDefault="00AA70BE" w:rsidP="00347FE5">
            <w:pPr>
              <w:pStyle w:val="TAH"/>
              <w:jc w:val="left"/>
              <w:rPr>
                <w:b w:val="0"/>
              </w:rPr>
            </w:pPr>
          </w:p>
        </w:tc>
      </w:tr>
      <w:tr w:rsidR="00AA70BE" w:rsidRPr="00DF53B4" w14:paraId="43B71DE3" w14:textId="77777777" w:rsidTr="000E09C8">
        <w:trPr>
          <w:cantSplit/>
          <w:tblHeader/>
          <w:jc w:val="center"/>
        </w:trPr>
        <w:tc>
          <w:tcPr>
            <w:tcW w:w="1783" w:type="dxa"/>
            <w:tcBorders>
              <w:top w:val="single" w:sz="4" w:space="0" w:color="auto"/>
              <w:left w:val="single" w:sz="4" w:space="0" w:color="auto"/>
              <w:right w:val="single" w:sz="4" w:space="0" w:color="auto"/>
            </w:tcBorders>
          </w:tcPr>
          <w:p w14:paraId="7D02454C" w14:textId="77777777" w:rsidR="00AA70BE" w:rsidRPr="00DF53B4" w:rsidRDefault="00AA70BE" w:rsidP="00347FE5">
            <w:pPr>
              <w:pStyle w:val="TAH"/>
              <w:jc w:val="left"/>
            </w:pPr>
            <w:r w:rsidRPr="00DF53B4">
              <w:t>P-Access-Network-Info</w:t>
            </w:r>
          </w:p>
        </w:tc>
        <w:tc>
          <w:tcPr>
            <w:tcW w:w="877" w:type="dxa"/>
            <w:tcBorders>
              <w:top w:val="single" w:sz="4" w:space="0" w:color="auto"/>
              <w:left w:val="single" w:sz="4" w:space="0" w:color="auto"/>
              <w:right w:val="single" w:sz="4" w:space="0" w:color="auto"/>
            </w:tcBorders>
          </w:tcPr>
          <w:p w14:paraId="5B296945" w14:textId="77777777" w:rsidR="00AA70BE" w:rsidRPr="00DF53B4" w:rsidRDefault="00AA70BE" w:rsidP="00347FE5">
            <w:pPr>
              <w:pStyle w:val="TAH"/>
              <w:jc w:val="left"/>
              <w:rPr>
                <w:b w:val="0"/>
              </w:rPr>
            </w:pPr>
            <w:r w:rsidRPr="00DF53B4">
              <w:rPr>
                <w:b w:val="0"/>
              </w:rPr>
              <w:t>A1,A2(o)</w:t>
            </w:r>
          </w:p>
        </w:tc>
        <w:tc>
          <w:tcPr>
            <w:tcW w:w="4788" w:type="dxa"/>
            <w:tcBorders>
              <w:top w:val="single" w:sz="4" w:space="0" w:color="auto"/>
              <w:left w:val="single" w:sz="4" w:space="0" w:color="auto"/>
              <w:right w:val="single" w:sz="4" w:space="0" w:color="auto"/>
            </w:tcBorders>
          </w:tcPr>
          <w:p w14:paraId="5EB87539" w14:textId="77777777" w:rsidR="00AA70BE" w:rsidRPr="00DF53B4" w:rsidRDefault="00AA70BE" w:rsidP="00347FE5">
            <w:pPr>
              <w:pStyle w:val="TAH"/>
              <w:jc w:val="left"/>
              <w:rPr>
                <w:b w:val="0"/>
              </w:rPr>
            </w:pPr>
          </w:p>
        </w:tc>
        <w:tc>
          <w:tcPr>
            <w:tcW w:w="748" w:type="dxa"/>
            <w:tcBorders>
              <w:top w:val="single" w:sz="4" w:space="0" w:color="auto"/>
              <w:left w:val="single" w:sz="4" w:space="0" w:color="auto"/>
              <w:right w:val="single" w:sz="4" w:space="0" w:color="auto"/>
            </w:tcBorders>
          </w:tcPr>
          <w:p w14:paraId="657600E5"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7B0D2E53" w14:textId="77777777" w:rsidR="00AA70BE" w:rsidRPr="00DF53B4" w:rsidRDefault="00AA70BE" w:rsidP="00347FE5">
            <w:pPr>
              <w:pStyle w:val="TAH"/>
              <w:jc w:val="left"/>
              <w:rPr>
                <w:b w:val="0"/>
              </w:rPr>
            </w:pPr>
            <w:r w:rsidRPr="00DF53B4">
              <w:rPr>
                <w:b w:val="0"/>
              </w:rPr>
              <w:t>RFC 7315 [132]</w:t>
            </w:r>
            <w:r w:rsidRPr="00DF53B4">
              <w:rPr>
                <w:b w:val="0"/>
              </w:rPr>
              <w:br/>
              <w:t>RFC 7913 [154]</w:t>
            </w:r>
          </w:p>
        </w:tc>
      </w:tr>
      <w:tr w:rsidR="00AA70BE" w:rsidRPr="00DF53B4" w14:paraId="3410D562" w14:textId="77777777" w:rsidTr="000E09C8">
        <w:trPr>
          <w:cantSplit/>
          <w:tblHeader/>
          <w:jc w:val="center"/>
        </w:trPr>
        <w:tc>
          <w:tcPr>
            <w:tcW w:w="1783" w:type="dxa"/>
            <w:tcBorders>
              <w:left w:val="single" w:sz="4" w:space="0" w:color="auto"/>
              <w:right w:val="single" w:sz="4" w:space="0" w:color="auto"/>
            </w:tcBorders>
          </w:tcPr>
          <w:p w14:paraId="6302717E" w14:textId="77777777" w:rsidR="00AA70BE" w:rsidRPr="00DF53B4" w:rsidRDefault="00AA70BE" w:rsidP="00347FE5">
            <w:pPr>
              <w:pStyle w:val="TAH"/>
              <w:jc w:val="left"/>
              <w:rPr>
                <w:b w:val="0"/>
              </w:rPr>
            </w:pPr>
            <w:r w:rsidRPr="00DF53B4">
              <w:rPr>
                <w:b w:val="0"/>
              </w:rPr>
              <w:tab/>
              <w:t>access-net-spec</w:t>
            </w:r>
          </w:p>
        </w:tc>
        <w:tc>
          <w:tcPr>
            <w:tcW w:w="877" w:type="dxa"/>
            <w:tcBorders>
              <w:left w:val="single" w:sz="4" w:space="0" w:color="auto"/>
              <w:right w:val="single" w:sz="4" w:space="0" w:color="auto"/>
            </w:tcBorders>
          </w:tcPr>
          <w:p w14:paraId="6FC8DB6B" w14:textId="77777777" w:rsidR="00AA70BE" w:rsidRPr="00DF53B4" w:rsidRDefault="00AA70BE" w:rsidP="00347FE5">
            <w:pPr>
              <w:pStyle w:val="TAH"/>
              <w:jc w:val="left"/>
              <w:rPr>
                <w:b w:val="0"/>
              </w:rPr>
            </w:pPr>
            <w:r w:rsidRPr="00DF53B4">
              <w:rPr>
                <w:b w:val="0"/>
              </w:rPr>
              <w:t>A4</w:t>
            </w:r>
          </w:p>
        </w:tc>
        <w:tc>
          <w:tcPr>
            <w:tcW w:w="4788" w:type="dxa"/>
            <w:tcBorders>
              <w:left w:val="single" w:sz="4" w:space="0" w:color="auto"/>
              <w:right w:val="single" w:sz="4" w:space="0" w:color="auto"/>
            </w:tcBorders>
          </w:tcPr>
          <w:p w14:paraId="07968040" w14:textId="77777777" w:rsidR="00AA70BE" w:rsidRPr="00DF53B4" w:rsidRDefault="00AA70BE" w:rsidP="00347FE5">
            <w:pPr>
              <w:pStyle w:val="TAH"/>
              <w:jc w:val="left"/>
              <w:rPr>
                <w:b w:val="0"/>
              </w:rPr>
            </w:pPr>
            <w:r w:rsidRPr="00DF53B4">
              <w:rPr>
                <w:b w:val="0"/>
              </w:rPr>
              <w:t>access network information and, if applicable, the cell ID</w:t>
            </w:r>
          </w:p>
        </w:tc>
        <w:tc>
          <w:tcPr>
            <w:tcW w:w="748" w:type="dxa"/>
            <w:tcBorders>
              <w:left w:val="single" w:sz="4" w:space="0" w:color="auto"/>
              <w:right w:val="single" w:sz="4" w:space="0" w:color="auto"/>
            </w:tcBorders>
          </w:tcPr>
          <w:p w14:paraId="33C2CBC7" w14:textId="77777777" w:rsidR="00AA70BE" w:rsidRPr="00DF53B4" w:rsidRDefault="00AA70BE" w:rsidP="00347FE5">
            <w:pPr>
              <w:pStyle w:val="TAH"/>
              <w:jc w:val="left"/>
            </w:pPr>
          </w:p>
        </w:tc>
        <w:tc>
          <w:tcPr>
            <w:tcW w:w="1438" w:type="dxa"/>
            <w:tcBorders>
              <w:left w:val="single" w:sz="4" w:space="0" w:color="auto"/>
              <w:right w:val="single" w:sz="4" w:space="0" w:color="auto"/>
            </w:tcBorders>
          </w:tcPr>
          <w:p w14:paraId="5310516E" w14:textId="77777777" w:rsidR="00AA70BE" w:rsidRPr="00DF53B4" w:rsidRDefault="00AA70BE" w:rsidP="00347FE5">
            <w:pPr>
              <w:pStyle w:val="TAH"/>
              <w:jc w:val="left"/>
              <w:rPr>
                <w:b w:val="0"/>
              </w:rPr>
            </w:pPr>
          </w:p>
        </w:tc>
      </w:tr>
      <w:tr w:rsidR="00AA70BE" w:rsidRPr="00DF53B4" w14:paraId="2C57C492"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04D6E413" w14:textId="77777777" w:rsidR="00AA70BE" w:rsidRPr="00DF53B4" w:rsidRDefault="00AA70BE" w:rsidP="00347FE5">
            <w:pPr>
              <w:pStyle w:val="TAH"/>
              <w:jc w:val="left"/>
              <w:rPr>
                <w:b w:val="0"/>
              </w:rPr>
            </w:pPr>
          </w:p>
        </w:tc>
        <w:tc>
          <w:tcPr>
            <w:tcW w:w="877" w:type="dxa"/>
            <w:tcBorders>
              <w:left w:val="single" w:sz="4" w:space="0" w:color="auto"/>
              <w:bottom w:val="single" w:sz="4" w:space="0" w:color="auto"/>
              <w:right w:val="single" w:sz="4" w:space="0" w:color="auto"/>
            </w:tcBorders>
          </w:tcPr>
          <w:p w14:paraId="42F86DB7" w14:textId="77777777" w:rsidR="00AA70BE" w:rsidRPr="00DF53B4" w:rsidRDefault="00AA70BE" w:rsidP="00347FE5">
            <w:pPr>
              <w:pStyle w:val="TAH"/>
              <w:jc w:val="left"/>
              <w:rPr>
                <w:b w:val="0"/>
              </w:rPr>
            </w:pPr>
            <w:r w:rsidRPr="00DF53B4">
              <w:rPr>
                <w:b w:val="0"/>
              </w:rPr>
              <w:t>A5</w:t>
            </w:r>
          </w:p>
        </w:tc>
        <w:tc>
          <w:tcPr>
            <w:tcW w:w="4788" w:type="dxa"/>
            <w:tcBorders>
              <w:left w:val="single" w:sz="4" w:space="0" w:color="auto"/>
              <w:bottom w:val="single" w:sz="4" w:space="0" w:color="auto"/>
              <w:right w:val="single" w:sz="4" w:space="0" w:color="auto"/>
            </w:tcBorders>
          </w:tcPr>
          <w:p w14:paraId="4F95E3E4" w14:textId="77777777" w:rsidR="00AA70BE" w:rsidRPr="00DF53B4" w:rsidRDefault="00AA70BE" w:rsidP="00347FE5">
            <w:pPr>
              <w:pStyle w:val="TAH"/>
              <w:jc w:val="left"/>
              <w:rPr>
                <w:b w:val="0"/>
              </w:rPr>
            </w:pPr>
            <w:r w:rsidRPr="00DF53B4">
              <w:rPr>
                <w:b w:val="0"/>
              </w:rPr>
              <w:t>access network information for NR, containing access-class parameter with value "3GPP-NR" or access-type parameter with value "3GPP-NR-FDD" or "3GPP-NR-TDD", and also containing the cell ID</w:t>
            </w:r>
          </w:p>
        </w:tc>
        <w:tc>
          <w:tcPr>
            <w:tcW w:w="748" w:type="dxa"/>
            <w:tcBorders>
              <w:left w:val="single" w:sz="4" w:space="0" w:color="auto"/>
              <w:bottom w:val="single" w:sz="4" w:space="0" w:color="auto"/>
              <w:right w:val="single" w:sz="4" w:space="0" w:color="auto"/>
            </w:tcBorders>
          </w:tcPr>
          <w:p w14:paraId="44547692" w14:textId="77777777" w:rsidR="00AA70BE" w:rsidRPr="00DF53B4" w:rsidRDefault="00AA70BE" w:rsidP="00347FE5">
            <w:pPr>
              <w:pStyle w:val="TAH"/>
              <w:jc w:val="left"/>
              <w:rPr>
                <w:b w:val="0"/>
              </w:rPr>
            </w:pPr>
            <w:r w:rsidRPr="00DF53B4">
              <w:rPr>
                <w:b w:val="0"/>
              </w:rPr>
              <w:t>Rel-15</w:t>
            </w:r>
          </w:p>
        </w:tc>
        <w:tc>
          <w:tcPr>
            <w:tcW w:w="1438" w:type="dxa"/>
            <w:tcBorders>
              <w:left w:val="single" w:sz="4" w:space="0" w:color="auto"/>
              <w:bottom w:val="single" w:sz="4" w:space="0" w:color="auto"/>
              <w:right w:val="single" w:sz="4" w:space="0" w:color="auto"/>
            </w:tcBorders>
          </w:tcPr>
          <w:p w14:paraId="7755A996" w14:textId="77777777" w:rsidR="00AA70BE" w:rsidRPr="00DF53B4" w:rsidRDefault="00AA70BE" w:rsidP="00347FE5">
            <w:pPr>
              <w:pStyle w:val="TAH"/>
              <w:jc w:val="left"/>
              <w:rPr>
                <w:b w:val="0"/>
              </w:rPr>
            </w:pPr>
          </w:p>
        </w:tc>
      </w:tr>
      <w:tr w:rsidR="00AA70BE" w:rsidRPr="00DF53B4" w14:paraId="20F77584" w14:textId="77777777" w:rsidTr="000E09C8">
        <w:trPr>
          <w:cantSplit/>
          <w:tblHeader/>
          <w:jc w:val="center"/>
        </w:trPr>
        <w:tc>
          <w:tcPr>
            <w:tcW w:w="1783" w:type="dxa"/>
            <w:tcBorders>
              <w:top w:val="single" w:sz="4" w:space="0" w:color="auto"/>
              <w:left w:val="single" w:sz="4" w:space="0" w:color="auto"/>
              <w:right w:val="single" w:sz="4" w:space="0" w:color="auto"/>
            </w:tcBorders>
          </w:tcPr>
          <w:p w14:paraId="3E1CF03A" w14:textId="77777777" w:rsidR="00AA70BE" w:rsidRPr="00DF53B4" w:rsidRDefault="00AA70BE" w:rsidP="00347FE5">
            <w:pPr>
              <w:pStyle w:val="TAH"/>
              <w:jc w:val="left"/>
            </w:pPr>
            <w:r w:rsidRPr="00DF53B4">
              <w:t>Content-Length</w:t>
            </w:r>
          </w:p>
        </w:tc>
        <w:tc>
          <w:tcPr>
            <w:tcW w:w="877" w:type="dxa"/>
            <w:tcBorders>
              <w:top w:val="single" w:sz="4" w:space="0" w:color="auto"/>
              <w:left w:val="single" w:sz="4" w:space="0" w:color="auto"/>
              <w:right w:val="single" w:sz="4" w:space="0" w:color="auto"/>
            </w:tcBorders>
          </w:tcPr>
          <w:p w14:paraId="7738BD14" w14:textId="77777777" w:rsidR="00AA70BE" w:rsidRPr="00DF53B4" w:rsidRDefault="00AA70BE" w:rsidP="00347FE5">
            <w:pPr>
              <w:pStyle w:val="TAH"/>
              <w:jc w:val="left"/>
              <w:rPr>
                <w:b w:val="0"/>
              </w:rPr>
            </w:pPr>
          </w:p>
        </w:tc>
        <w:tc>
          <w:tcPr>
            <w:tcW w:w="4788" w:type="dxa"/>
            <w:tcBorders>
              <w:top w:val="single" w:sz="4" w:space="0" w:color="auto"/>
              <w:left w:val="single" w:sz="4" w:space="0" w:color="auto"/>
              <w:right w:val="single" w:sz="4" w:space="0" w:color="auto"/>
            </w:tcBorders>
          </w:tcPr>
          <w:p w14:paraId="56BAAA91" w14:textId="77777777" w:rsidR="00AA70BE" w:rsidRPr="00DF53B4" w:rsidRDefault="00AA70BE" w:rsidP="00347FE5">
            <w:pPr>
              <w:pStyle w:val="TAH"/>
              <w:jc w:val="left"/>
              <w:rPr>
                <w:b w:val="0"/>
              </w:rPr>
            </w:pPr>
            <w:r w:rsidRPr="00DF53B4">
              <w:rPr>
                <w:b w:val="0"/>
              </w:rPr>
              <w:t>header shall be present if UE uses TCP to send this request and if there is a message-body</w:t>
            </w:r>
          </w:p>
        </w:tc>
        <w:tc>
          <w:tcPr>
            <w:tcW w:w="748" w:type="dxa"/>
            <w:tcBorders>
              <w:top w:val="single" w:sz="4" w:space="0" w:color="auto"/>
              <w:left w:val="single" w:sz="4" w:space="0" w:color="auto"/>
              <w:right w:val="single" w:sz="4" w:space="0" w:color="auto"/>
            </w:tcBorders>
          </w:tcPr>
          <w:p w14:paraId="522E51B8" w14:textId="77777777" w:rsidR="00AA70BE" w:rsidRPr="00DF53B4" w:rsidRDefault="00AA70BE" w:rsidP="00347FE5">
            <w:pPr>
              <w:pStyle w:val="TAH"/>
              <w:jc w:val="left"/>
            </w:pPr>
          </w:p>
        </w:tc>
        <w:tc>
          <w:tcPr>
            <w:tcW w:w="1438" w:type="dxa"/>
            <w:tcBorders>
              <w:top w:val="single" w:sz="4" w:space="0" w:color="auto"/>
              <w:left w:val="single" w:sz="4" w:space="0" w:color="auto"/>
              <w:right w:val="single" w:sz="4" w:space="0" w:color="auto"/>
            </w:tcBorders>
          </w:tcPr>
          <w:p w14:paraId="5601DFE7" w14:textId="77777777" w:rsidR="00AA70BE" w:rsidRPr="00DF53B4" w:rsidRDefault="00AA70BE" w:rsidP="00347FE5">
            <w:pPr>
              <w:pStyle w:val="TAH"/>
              <w:jc w:val="left"/>
              <w:rPr>
                <w:b w:val="0"/>
              </w:rPr>
            </w:pPr>
            <w:r w:rsidRPr="00DF53B4">
              <w:rPr>
                <w:b w:val="0"/>
              </w:rPr>
              <w:t>RFC 3261 [15]</w:t>
            </w:r>
          </w:p>
        </w:tc>
      </w:tr>
      <w:tr w:rsidR="00AA70BE" w:rsidRPr="00DF53B4" w14:paraId="2ED91A61" w14:textId="77777777" w:rsidTr="000E09C8">
        <w:trPr>
          <w:cantSplit/>
          <w:tblHeader/>
          <w:jc w:val="center"/>
        </w:trPr>
        <w:tc>
          <w:tcPr>
            <w:tcW w:w="1783" w:type="dxa"/>
            <w:tcBorders>
              <w:left w:val="single" w:sz="4" w:space="0" w:color="auto"/>
              <w:bottom w:val="single" w:sz="4" w:space="0" w:color="auto"/>
              <w:right w:val="single" w:sz="4" w:space="0" w:color="auto"/>
            </w:tcBorders>
          </w:tcPr>
          <w:p w14:paraId="5063FF33" w14:textId="77777777" w:rsidR="00AA70BE" w:rsidRPr="00DF53B4" w:rsidRDefault="00AA70BE" w:rsidP="00347FE5">
            <w:pPr>
              <w:pStyle w:val="TAH"/>
              <w:jc w:val="left"/>
              <w:rPr>
                <w:b w:val="0"/>
              </w:rPr>
            </w:pPr>
            <w:r w:rsidRPr="00DF53B4">
              <w:rPr>
                <w:b w:val="0"/>
              </w:rPr>
              <w:tab/>
              <w:t>value</w:t>
            </w:r>
          </w:p>
        </w:tc>
        <w:tc>
          <w:tcPr>
            <w:tcW w:w="877" w:type="dxa"/>
            <w:tcBorders>
              <w:left w:val="single" w:sz="4" w:space="0" w:color="auto"/>
              <w:bottom w:val="single" w:sz="4" w:space="0" w:color="auto"/>
              <w:right w:val="single" w:sz="4" w:space="0" w:color="auto"/>
            </w:tcBorders>
          </w:tcPr>
          <w:p w14:paraId="274234D9" w14:textId="77777777" w:rsidR="00AA70BE" w:rsidRPr="00DF53B4" w:rsidRDefault="00AA70BE" w:rsidP="00347FE5">
            <w:pPr>
              <w:pStyle w:val="TAH"/>
              <w:jc w:val="left"/>
              <w:rPr>
                <w:b w:val="0"/>
              </w:rPr>
            </w:pPr>
          </w:p>
        </w:tc>
        <w:tc>
          <w:tcPr>
            <w:tcW w:w="4788" w:type="dxa"/>
            <w:tcBorders>
              <w:left w:val="single" w:sz="4" w:space="0" w:color="auto"/>
              <w:bottom w:val="single" w:sz="4" w:space="0" w:color="auto"/>
              <w:right w:val="single" w:sz="4" w:space="0" w:color="auto"/>
            </w:tcBorders>
          </w:tcPr>
          <w:p w14:paraId="31F24332" w14:textId="77777777" w:rsidR="00AA70BE" w:rsidRPr="00DF53B4" w:rsidRDefault="00AA70BE" w:rsidP="00347FE5">
            <w:pPr>
              <w:pStyle w:val="TAH"/>
              <w:jc w:val="left"/>
              <w:rPr>
                <w:b w:val="0"/>
              </w:rPr>
            </w:pPr>
            <w:r w:rsidRPr="00DF53B4">
              <w:rPr>
                <w:b w:val="0"/>
              </w:rPr>
              <w:t>length of message-body</w:t>
            </w:r>
          </w:p>
        </w:tc>
        <w:tc>
          <w:tcPr>
            <w:tcW w:w="748" w:type="dxa"/>
            <w:tcBorders>
              <w:left w:val="single" w:sz="4" w:space="0" w:color="auto"/>
              <w:bottom w:val="single" w:sz="4" w:space="0" w:color="auto"/>
              <w:right w:val="single" w:sz="4" w:space="0" w:color="auto"/>
            </w:tcBorders>
          </w:tcPr>
          <w:p w14:paraId="3608B140" w14:textId="77777777" w:rsidR="00AA70BE" w:rsidRPr="00DF53B4" w:rsidRDefault="00AA70BE" w:rsidP="00347FE5">
            <w:pPr>
              <w:pStyle w:val="TAH"/>
              <w:jc w:val="left"/>
            </w:pPr>
          </w:p>
        </w:tc>
        <w:tc>
          <w:tcPr>
            <w:tcW w:w="1438" w:type="dxa"/>
            <w:tcBorders>
              <w:left w:val="single" w:sz="4" w:space="0" w:color="auto"/>
              <w:bottom w:val="single" w:sz="4" w:space="0" w:color="auto"/>
              <w:right w:val="single" w:sz="4" w:space="0" w:color="auto"/>
            </w:tcBorders>
          </w:tcPr>
          <w:p w14:paraId="0684C729" w14:textId="77777777" w:rsidR="00AA70BE" w:rsidRPr="00DF53B4" w:rsidRDefault="00AA70BE" w:rsidP="00347FE5">
            <w:pPr>
              <w:pStyle w:val="TAH"/>
              <w:jc w:val="left"/>
              <w:rPr>
                <w:b w:val="0"/>
              </w:rPr>
            </w:pPr>
          </w:p>
        </w:tc>
      </w:tr>
    </w:tbl>
    <w:p w14:paraId="59D5D4B4" w14:textId="77777777" w:rsidR="00AA70BE" w:rsidRPr="00DF53B4" w:rsidRDefault="00AA70BE"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3F6599" w:rsidRPr="00DF53B4" w14:paraId="24D073FB" w14:textId="77777777" w:rsidTr="00157656">
        <w:trPr>
          <w:cantSplit/>
          <w:jc w:val="center"/>
        </w:trPr>
        <w:tc>
          <w:tcPr>
            <w:tcW w:w="2093" w:type="dxa"/>
            <w:tcBorders>
              <w:bottom w:val="single" w:sz="4" w:space="0" w:color="auto"/>
              <w:right w:val="single" w:sz="4" w:space="0" w:color="auto"/>
            </w:tcBorders>
          </w:tcPr>
          <w:p w14:paraId="7B4DD295" w14:textId="77777777" w:rsidR="003F6599" w:rsidRPr="00DF53B4" w:rsidRDefault="003F6599"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73948C1F" w14:textId="77777777" w:rsidR="003F6599" w:rsidRPr="00DF53B4" w:rsidRDefault="003F6599" w:rsidP="0047190C">
            <w:pPr>
              <w:pStyle w:val="TAH"/>
              <w:keepNext w:val="0"/>
              <w:keepLines w:val="0"/>
              <w:rPr>
                <w:lang w:eastAsia="en-US"/>
              </w:rPr>
            </w:pPr>
            <w:r w:rsidRPr="00DF53B4">
              <w:rPr>
                <w:lang w:eastAsia="en-US"/>
              </w:rPr>
              <w:t>Explanation</w:t>
            </w:r>
          </w:p>
        </w:tc>
      </w:tr>
      <w:tr w:rsidR="003F6599" w:rsidRPr="00DF53B4" w14:paraId="5917C077" w14:textId="77777777" w:rsidTr="00157656">
        <w:trPr>
          <w:cantSplit/>
          <w:jc w:val="center"/>
        </w:trPr>
        <w:tc>
          <w:tcPr>
            <w:tcW w:w="2093" w:type="dxa"/>
            <w:tcBorders>
              <w:top w:val="single" w:sz="4" w:space="0" w:color="auto"/>
              <w:left w:val="single" w:sz="4" w:space="0" w:color="auto"/>
              <w:bottom w:val="nil"/>
              <w:right w:val="single" w:sz="4" w:space="0" w:color="auto"/>
            </w:tcBorders>
          </w:tcPr>
          <w:p w14:paraId="6BFE1B41" w14:textId="77777777" w:rsidR="003F6599" w:rsidRPr="00DF53B4" w:rsidRDefault="003F6599"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bottom w:val="nil"/>
              <w:right w:val="single" w:sz="4" w:space="0" w:color="auto"/>
            </w:tcBorders>
          </w:tcPr>
          <w:p w14:paraId="0E6879DD" w14:textId="77777777" w:rsidR="003F6599" w:rsidRPr="00DF53B4" w:rsidRDefault="003F6599" w:rsidP="0047190C">
            <w:pPr>
              <w:pStyle w:val="TAL"/>
              <w:keepNext w:val="0"/>
              <w:keepLines w:val="0"/>
              <w:rPr>
                <w:lang w:eastAsia="en-US"/>
              </w:rPr>
            </w:pPr>
            <w:r w:rsidRPr="00DF53B4">
              <w:rPr>
                <w:lang w:eastAsia="en-US"/>
              </w:rPr>
              <w:t>IMS security (A.6a/2</w:t>
            </w:r>
            <w:r w:rsidR="0057498A" w:rsidRPr="00DF53B4">
              <w:rPr>
                <w:lang w:eastAsia="en-US"/>
              </w:rPr>
              <w:t xml:space="preserve"> 3GPP TS 34.229-2 [5]</w:t>
            </w:r>
            <w:r w:rsidRPr="00DF53B4">
              <w:rPr>
                <w:lang w:eastAsia="en-US"/>
              </w:rPr>
              <w:t>)</w:t>
            </w:r>
          </w:p>
        </w:tc>
      </w:tr>
      <w:tr w:rsidR="003F6599" w:rsidRPr="00DF53B4" w14:paraId="089B2474" w14:textId="77777777" w:rsidTr="00157656">
        <w:trPr>
          <w:cantSplit/>
          <w:jc w:val="center"/>
        </w:trPr>
        <w:tc>
          <w:tcPr>
            <w:tcW w:w="2093" w:type="dxa"/>
            <w:tcBorders>
              <w:top w:val="nil"/>
              <w:left w:val="single" w:sz="4" w:space="0" w:color="auto"/>
              <w:bottom w:val="nil"/>
              <w:right w:val="single" w:sz="4" w:space="0" w:color="auto"/>
            </w:tcBorders>
          </w:tcPr>
          <w:p w14:paraId="7F3F835F" w14:textId="77777777" w:rsidR="003F6599" w:rsidRPr="00DF53B4" w:rsidRDefault="003F6599" w:rsidP="0047190C">
            <w:pPr>
              <w:pStyle w:val="TAL"/>
              <w:keepNext w:val="0"/>
              <w:keepLines w:val="0"/>
              <w:rPr>
                <w:lang w:eastAsia="en-US"/>
              </w:rPr>
            </w:pPr>
            <w:r w:rsidRPr="00DF53B4">
              <w:rPr>
                <w:lang w:eastAsia="en-US"/>
              </w:rPr>
              <w:t>A2</w:t>
            </w:r>
          </w:p>
        </w:tc>
        <w:tc>
          <w:tcPr>
            <w:tcW w:w="7558" w:type="dxa"/>
            <w:tcBorders>
              <w:top w:val="nil"/>
              <w:left w:val="single" w:sz="4" w:space="0" w:color="auto"/>
              <w:bottom w:val="nil"/>
              <w:right w:val="single" w:sz="4" w:space="0" w:color="auto"/>
            </w:tcBorders>
          </w:tcPr>
          <w:p w14:paraId="429FD42A" w14:textId="77777777" w:rsidR="003F6599" w:rsidRPr="00DF53B4" w:rsidRDefault="007624DE" w:rsidP="0047190C">
            <w:pPr>
              <w:pStyle w:val="TAL"/>
              <w:keepNext w:val="0"/>
              <w:keepLines w:val="0"/>
              <w:rPr>
                <w:lang w:eastAsia="en-US"/>
              </w:rPr>
            </w:pPr>
            <w:r w:rsidRPr="00DF53B4">
              <w:rPr>
                <w:lang w:eastAsia="en-US"/>
              </w:rPr>
              <w:t xml:space="preserve">GIBA </w:t>
            </w:r>
            <w:r w:rsidR="003F6599" w:rsidRPr="00DF53B4">
              <w:rPr>
                <w:lang w:eastAsia="en-US"/>
              </w:rPr>
              <w:t>(A.6a/1</w:t>
            </w:r>
            <w:r w:rsidR="0057498A" w:rsidRPr="00DF53B4">
              <w:rPr>
                <w:lang w:eastAsia="en-US"/>
              </w:rPr>
              <w:t xml:space="preserve"> 3GPP TS 34.229-2 [5]</w:t>
            </w:r>
            <w:r w:rsidR="003F6599" w:rsidRPr="00DF53B4">
              <w:rPr>
                <w:lang w:eastAsia="en-US"/>
              </w:rPr>
              <w:t>)</w:t>
            </w:r>
          </w:p>
        </w:tc>
      </w:tr>
      <w:tr w:rsidR="00D40D03" w:rsidRPr="00DF53B4" w14:paraId="78702484" w14:textId="77777777" w:rsidTr="008E4D06">
        <w:trPr>
          <w:cantSplit/>
          <w:jc w:val="center"/>
        </w:trPr>
        <w:tc>
          <w:tcPr>
            <w:tcW w:w="2093" w:type="dxa"/>
            <w:tcBorders>
              <w:top w:val="nil"/>
              <w:left w:val="single" w:sz="4" w:space="0" w:color="auto"/>
              <w:bottom w:val="nil"/>
              <w:right w:val="single" w:sz="4" w:space="0" w:color="auto"/>
            </w:tcBorders>
          </w:tcPr>
          <w:p w14:paraId="42D23DC6" w14:textId="77777777" w:rsidR="00D40D03" w:rsidRPr="00DF53B4" w:rsidRDefault="00D40D03" w:rsidP="0047190C">
            <w:pPr>
              <w:pStyle w:val="TAL"/>
              <w:keepNext w:val="0"/>
              <w:keepLines w:val="0"/>
              <w:rPr>
                <w:lang w:eastAsia="en-US"/>
              </w:rPr>
            </w:pPr>
            <w:r w:rsidRPr="00DF53B4">
              <w:rPr>
                <w:lang w:eastAsia="en-US"/>
              </w:rPr>
              <w:t>A3</w:t>
            </w:r>
          </w:p>
        </w:tc>
        <w:tc>
          <w:tcPr>
            <w:tcW w:w="7558" w:type="dxa"/>
            <w:tcBorders>
              <w:top w:val="nil"/>
              <w:left w:val="single" w:sz="4" w:space="0" w:color="auto"/>
              <w:bottom w:val="nil"/>
              <w:right w:val="single" w:sz="4" w:space="0" w:color="auto"/>
            </w:tcBorders>
          </w:tcPr>
          <w:p w14:paraId="1698A149" w14:textId="77777777" w:rsidR="00D40D03" w:rsidRPr="00DF53B4" w:rsidRDefault="00D40D03" w:rsidP="0047190C">
            <w:pPr>
              <w:pStyle w:val="TAL"/>
              <w:keepNext w:val="0"/>
              <w:keepLines w:val="0"/>
              <w:rPr>
                <w:lang w:eastAsia="en-US"/>
              </w:rPr>
            </w:pPr>
            <w:r w:rsidRPr="00DF53B4">
              <w:rPr>
                <w:lang w:eastAsia="en-US"/>
              </w:rPr>
              <w:t>obtaining and using GRUUs in the Session Initiation Protocol (SIP) (A.4/53 3GPP TS 34.229-2 [5])</w:t>
            </w:r>
          </w:p>
        </w:tc>
      </w:tr>
      <w:tr w:rsidR="00DE43F8" w:rsidRPr="00DF53B4" w14:paraId="0B57B1FC" w14:textId="77777777" w:rsidTr="00D77E0F">
        <w:trPr>
          <w:cantSplit/>
          <w:jc w:val="center"/>
        </w:trPr>
        <w:tc>
          <w:tcPr>
            <w:tcW w:w="2093" w:type="dxa"/>
            <w:tcBorders>
              <w:top w:val="nil"/>
              <w:left w:val="single" w:sz="4" w:space="0" w:color="auto"/>
              <w:bottom w:val="nil"/>
              <w:right w:val="single" w:sz="4" w:space="0" w:color="auto"/>
            </w:tcBorders>
          </w:tcPr>
          <w:p w14:paraId="0135C23C" w14:textId="77777777" w:rsidR="00DE43F8" w:rsidRPr="00DF53B4" w:rsidRDefault="00DE43F8" w:rsidP="00D77E0F">
            <w:pPr>
              <w:pStyle w:val="TAL"/>
              <w:keepNext w:val="0"/>
              <w:keepLines w:val="0"/>
            </w:pPr>
            <w:r w:rsidRPr="00DF53B4">
              <w:t>A4</w:t>
            </w:r>
          </w:p>
        </w:tc>
        <w:tc>
          <w:tcPr>
            <w:tcW w:w="7558" w:type="dxa"/>
            <w:tcBorders>
              <w:top w:val="nil"/>
              <w:left w:val="single" w:sz="4" w:space="0" w:color="auto"/>
              <w:bottom w:val="nil"/>
              <w:right w:val="single" w:sz="4" w:space="0" w:color="auto"/>
            </w:tcBorders>
          </w:tcPr>
          <w:p w14:paraId="06692907" w14:textId="77777777" w:rsidR="00DE43F8" w:rsidRPr="00DF53B4" w:rsidRDefault="00DE43F8" w:rsidP="00D77E0F">
            <w:pPr>
              <w:pStyle w:val="TAL"/>
              <w:keepNext w:val="0"/>
              <w:keepLines w:val="0"/>
            </w:pPr>
            <w:r w:rsidRPr="00DF53B4">
              <w:t>UE uses E-UTRAN access (A.18/1 3GPP TS 34.229-2 [5])</w:t>
            </w:r>
          </w:p>
        </w:tc>
      </w:tr>
      <w:tr w:rsidR="00DE43F8" w:rsidRPr="00DF53B4" w14:paraId="19D4D563" w14:textId="77777777" w:rsidTr="00D77E0F">
        <w:trPr>
          <w:cantSplit/>
          <w:jc w:val="center"/>
        </w:trPr>
        <w:tc>
          <w:tcPr>
            <w:tcW w:w="2093" w:type="dxa"/>
            <w:tcBorders>
              <w:top w:val="nil"/>
              <w:left w:val="single" w:sz="4" w:space="0" w:color="auto"/>
              <w:bottom w:val="single" w:sz="4" w:space="0" w:color="auto"/>
              <w:right w:val="single" w:sz="4" w:space="0" w:color="auto"/>
            </w:tcBorders>
          </w:tcPr>
          <w:p w14:paraId="3E53D79D" w14:textId="77777777" w:rsidR="00DE43F8" w:rsidRPr="00DF53B4" w:rsidRDefault="00DE43F8" w:rsidP="00D77E0F">
            <w:pPr>
              <w:pStyle w:val="TAL"/>
              <w:keepNext w:val="0"/>
              <w:keepLines w:val="0"/>
            </w:pPr>
            <w:r w:rsidRPr="00DF53B4">
              <w:t>A5</w:t>
            </w:r>
          </w:p>
        </w:tc>
        <w:tc>
          <w:tcPr>
            <w:tcW w:w="7558" w:type="dxa"/>
            <w:tcBorders>
              <w:top w:val="nil"/>
              <w:left w:val="single" w:sz="4" w:space="0" w:color="auto"/>
              <w:bottom w:val="single" w:sz="4" w:space="0" w:color="auto"/>
              <w:right w:val="single" w:sz="4" w:space="0" w:color="auto"/>
            </w:tcBorders>
          </w:tcPr>
          <w:p w14:paraId="31836C0C" w14:textId="77777777" w:rsidR="00DE43F8" w:rsidRPr="00DF53B4" w:rsidRDefault="00DE43F8" w:rsidP="00D77E0F">
            <w:pPr>
              <w:pStyle w:val="TAL"/>
              <w:keepNext w:val="0"/>
              <w:keepLines w:val="0"/>
            </w:pPr>
            <w:r w:rsidRPr="00DF53B4">
              <w:t>UE uses NR access (A.18/5 3GPP TS 34.229-2 [5])</w:t>
            </w:r>
          </w:p>
        </w:tc>
      </w:tr>
    </w:tbl>
    <w:p w14:paraId="150B0651" w14:textId="77777777" w:rsidR="003F6599" w:rsidRPr="00DF53B4" w:rsidRDefault="003F6599" w:rsidP="0047190C">
      <w:pPr>
        <w:rPr>
          <w:rFonts w:ascii="Arial" w:hAnsi="Arial" w:cs="Arial"/>
          <w:sz w:val="18"/>
          <w:szCs w:val="18"/>
        </w:rPr>
      </w:pPr>
    </w:p>
    <w:p w14:paraId="62FE129D" w14:textId="77777777" w:rsidR="00AA70BE" w:rsidRPr="00DF53B4" w:rsidRDefault="00AA70BE" w:rsidP="000E09C8">
      <w:pPr>
        <w:pStyle w:val="NO"/>
      </w:pPr>
      <w:r w:rsidRPr="00DF53B4">
        <w:t>NOTE 1:</w:t>
      </w:r>
      <w:r w:rsidRPr="00DF53B4">
        <w:tab/>
        <w:t>The SIP URI may contain a "Replaces" header referring to the dialog ID which has been established before.</w:t>
      </w:r>
    </w:p>
    <w:p w14:paraId="481CEBEC" w14:textId="77777777" w:rsidR="003F6599" w:rsidRPr="00DF53B4" w:rsidRDefault="003F6599" w:rsidP="0047190C">
      <w:pPr>
        <w:pStyle w:val="Heading2"/>
      </w:pPr>
      <w:bookmarkStart w:id="6889" w:name="_Toc21077987"/>
      <w:bookmarkStart w:id="6890" w:name="_Toc35972549"/>
      <w:bookmarkStart w:id="6891" w:name="_Toc51774838"/>
      <w:bookmarkStart w:id="6892" w:name="_Toc51835261"/>
      <w:bookmarkStart w:id="6893" w:name="_Toc52220114"/>
      <w:bookmarkStart w:id="6894" w:name="_Toc58360184"/>
      <w:bookmarkStart w:id="6895" w:name="_Toc68193323"/>
      <w:bookmarkStart w:id="6896" w:name="_Toc75422298"/>
      <w:r w:rsidRPr="00DF53B4">
        <w:t>A.2.11</w:t>
      </w:r>
      <w:r w:rsidRPr="00DF53B4">
        <w:tab/>
        <w:t>MT NOTIFY for refer package</w:t>
      </w:r>
      <w:bookmarkEnd w:id="6889"/>
      <w:bookmarkEnd w:id="6890"/>
      <w:bookmarkEnd w:id="6891"/>
      <w:bookmarkEnd w:id="6892"/>
      <w:bookmarkEnd w:id="6893"/>
      <w:bookmarkEnd w:id="6894"/>
      <w:bookmarkEnd w:id="6895"/>
      <w:bookmarkEnd w:id="6896"/>
    </w:p>
    <w:tbl>
      <w:tblPr>
        <w:tblW w:w="0" w:type="auto"/>
        <w:jc w:val="center"/>
        <w:tblCellMar>
          <w:left w:w="28" w:type="dxa"/>
          <w:right w:w="115" w:type="dxa"/>
        </w:tblCellMar>
        <w:tblLook w:val="01E0" w:firstRow="1" w:lastRow="1" w:firstColumn="1" w:lastColumn="1" w:noHBand="0" w:noVBand="0"/>
      </w:tblPr>
      <w:tblGrid>
        <w:gridCol w:w="1785"/>
        <w:gridCol w:w="873"/>
        <w:gridCol w:w="4791"/>
        <w:gridCol w:w="745"/>
        <w:gridCol w:w="1440"/>
      </w:tblGrid>
      <w:tr w:rsidR="00347FE5" w:rsidRPr="00DF53B4" w14:paraId="538B4E10" w14:textId="77777777" w:rsidTr="000E09C8">
        <w:trPr>
          <w:cantSplit/>
          <w:tblHeader/>
          <w:jc w:val="center"/>
        </w:trPr>
        <w:tc>
          <w:tcPr>
            <w:tcW w:w="1785" w:type="dxa"/>
            <w:tcBorders>
              <w:top w:val="single" w:sz="4" w:space="0" w:color="auto"/>
              <w:left w:val="single" w:sz="4" w:space="0" w:color="auto"/>
              <w:bottom w:val="single" w:sz="4" w:space="0" w:color="auto"/>
              <w:right w:val="single" w:sz="4" w:space="0" w:color="auto"/>
            </w:tcBorders>
          </w:tcPr>
          <w:p w14:paraId="1893A33D" w14:textId="77777777" w:rsidR="00347FE5" w:rsidRPr="00DF53B4" w:rsidRDefault="00347FE5" w:rsidP="00347FE5">
            <w:pPr>
              <w:pStyle w:val="TAH"/>
            </w:pPr>
            <w:r w:rsidRPr="00DF53B4">
              <w:t>Header/param</w:t>
            </w:r>
          </w:p>
        </w:tc>
        <w:tc>
          <w:tcPr>
            <w:tcW w:w="873" w:type="dxa"/>
            <w:tcBorders>
              <w:top w:val="single" w:sz="4" w:space="0" w:color="auto"/>
              <w:left w:val="single" w:sz="4" w:space="0" w:color="auto"/>
              <w:bottom w:val="single" w:sz="4" w:space="0" w:color="auto"/>
              <w:right w:val="single" w:sz="4" w:space="0" w:color="auto"/>
            </w:tcBorders>
          </w:tcPr>
          <w:p w14:paraId="72EA2137" w14:textId="77777777" w:rsidR="00347FE5" w:rsidRPr="00DF53B4" w:rsidRDefault="00347FE5" w:rsidP="00347FE5">
            <w:pPr>
              <w:pStyle w:val="TAH"/>
            </w:pPr>
            <w:r w:rsidRPr="00DF53B4">
              <w:t>Cond</w:t>
            </w:r>
          </w:p>
        </w:tc>
        <w:tc>
          <w:tcPr>
            <w:tcW w:w="4791" w:type="dxa"/>
            <w:tcBorders>
              <w:top w:val="single" w:sz="4" w:space="0" w:color="auto"/>
              <w:left w:val="single" w:sz="4" w:space="0" w:color="auto"/>
              <w:bottom w:val="single" w:sz="4" w:space="0" w:color="auto"/>
              <w:right w:val="single" w:sz="4" w:space="0" w:color="auto"/>
            </w:tcBorders>
          </w:tcPr>
          <w:p w14:paraId="1B0934D1" w14:textId="77777777" w:rsidR="00347FE5" w:rsidRPr="00DF53B4" w:rsidRDefault="00347FE5" w:rsidP="00347FE5">
            <w:pPr>
              <w:pStyle w:val="TAH"/>
            </w:pPr>
            <w:r w:rsidRPr="00DF53B4">
              <w:t>Value/remark</w:t>
            </w:r>
          </w:p>
        </w:tc>
        <w:tc>
          <w:tcPr>
            <w:tcW w:w="745" w:type="dxa"/>
            <w:tcBorders>
              <w:top w:val="single" w:sz="4" w:space="0" w:color="auto"/>
              <w:left w:val="single" w:sz="4" w:space="0" w:color="auto"/>
              <w:bottom w:val="single" w:sz="4" w:space="0" w:color="auto"/>
              <w:right w:val="single" w:sz="4" w:space="0" w:color="auto"/>
            </w:tcBorders>
          </w:tcPr>
          <w:p w14:paraId="4B3BF6E3" w14:textId="77777777" w:rsidR="00347FE5" w:rsidRPr="00DF53B4" w:rsidRDefault="00347FE5" w:rsidP="00347FE5">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567B4ECF" w14:textId="77777777" w:rsidR="00347FE5" w:rsidRPr="00DF53B4" w:rsidRDefault="00347FE5" w:rsidP="00347FE5">
            <w:pPr>
              <w:pStyle w:val="TAH"/>
            </w:pPr>
            <w:r w:rsidRPr="00DF53B4">
              <w:t>Reference</w:t>
            </w:r>
          </w:p>
        </w:tc>
      </w:tr>
      <w:tr w:rsidR="00347FE5" w:rsidRPr="00DF53B4" w14:paraId="0AC809D0" w14:textId="77777777" w:rsidTr="000E09C8">
        <w:trPr>
          <w:cantSplit/>
          <w:tblHeader/>
          <w:jc w:val="center"/>
        </w:trPr>
        <w:tc>
          <w:tcPr>
            <w:tcW w:w="1785" w:type="dxa"/>
            <w:tcBorders>
              <w:top w:val="single" w:sz="4" w:space="0" w:color="auto"/>
              <w:left w:val="single" w:sz="4" w:space="0" w:color="auto"/>
              <w:right w:val="single" w:sz="4" w:space="0" w:color="auto"/>
            </w:tcBorders>
          </w:tcPr>
          <w:p w14:paraId="223EA71D" w14:textId="77777777" w:rsidR="00347FE5" w:rsidRPr="00DF53B4" w:rsidRDefault="00347FE5" w:rsidP="00347FE5">
            <w:pPr>
              <w:pStyle w:val="TAH"/>
              <w:jc w:val="left"/>
            </w:pPr>
            <w:r w:rsidRPr="00DF53B4">
              <w:t>Request-Line</w:t>
            </w:r>
          </w:p>
        </w:tc>
        <w:tc>
          <w:tcPr>
            <w:tcW w:w="873" w:type="dxa"/>
            <w:tcBorders>
              <w:top w:val="single" w:sz="4" w:space="0" w:color="auto"/>
              <w:left w:val="single" w:sz="4" w:space="0" w:color="auto"/>
              <w:right w:val="single" w:sz="4" w:space="0" w:color="auto"/>
            </w:tcBorders>
          </w:tcPr>
          <w:p w14:paraId="589DBB35"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3623B885"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136A9F1C"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7C66B203" w14:textId="77777777" w:rsidR="00347FE5" w:rsidRPr="00DF53B4" w:rsidRDefault="00347FE5" w:rsidP="00347FE5">
            <w:pPr>
              <w:pStyle w:val="TAH"/>
              <w:jc w:val="left"/>
              <w:rPr>
                <w:b w:val="0"/>
              </w:rPr>
            </w:pPr>
            <w:r w:rsidRPr="00DF53B4">
              <w:rPr>
                <w:b w:val="0"/>
              </w:rPr>
              <w:t>RFC 3261 [15]</w:t>
            </w:r>
          </w:p>
        </w:tc>
      </w:tr>
      <w:tr w:rsidR="00347FE5" w:rsidRPr="00DF53B4" w14:paraId="1474EF52" w14:textId="77777777" w:rsidTr="000E09C8">
        <w:trPr>
          <w:cantSplit/>
          <w:tblHeader/>
          <w:jc w:val="center"/>
        </w:trPr>
        <w:tc>
          <w:tcPr>
            <w:tcW w:w="1785" w:type="dxa"/>
            <w:tcBorders>
              <w:left w:val="single" w:sz="4" w:space="0" w:color="auto"/>
              <w:right w:val="single" w:sz="4" w:space="0" w:color="auto"/>
            </w:tcBorders>
          </w:tcPr>
          <w:p w14:paraId="372D399E" w14:textId="77777777" w:rsidR="00347FE5" w:rsidRPr="00DF53B4" w:rsidRDefault="00347FE5" w:rsidP="00347FE5">
            <w:pPr>
              <w:pStyle w:val="TAH"/>
              <w:jc w:val="left"/>
              <w:rPr>
                <w:b w:val="0"/>
              </w:rPr>
            </w:pPr>
            <w:r w:rsidRPr="00DF53B4">
              <w:rPr>
                <w:b w:val="0"/>
              </w:rPr>
              <w:tab/>
              <w:t>Method</w:t>
            </w:r>
          </w:p>
        </w:tc>
        <w:tc>
          <w:tcPr>
            <w:tcW w:w="873" w:type="dxa"/>
            <w:tcBorders>
              <w:left w:val="single" w:sz="4" w:space="0" w:color="auto"/>
              <w:right w:val="single" w:sz="4" w:space="0" w:color="auto"/>
            </w:tcBorders>
          </w:tcPr>
          <w:p w14:paraId="5D08400F"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208E5B3D" w14:textId="77777777" w:rsidR="00347FE5" w:rsidRPr="00DF53B4" w:rsidRDefault="00347FE5" w:rsidP="00347FE5">
            <w:pPr>
              <w:pStyle w:val="TAH"/>
              <w:jc w:val="left"/>
              <w:rPr>
                <w:b w:val="0"/>
              </w:rPr>
            </w:pPr>
            <w:r w:rsidRPr="00DF53B4">
              <w:rPr>
                <w:b w:val="0"/>
                <w:i/>
              </w:rPr>
              <w:t>NOTIFY</w:t>
            </w:r>
          </w:p>
        </w:tc>
        <w:tc>
          <w:tcPr>
            <w:tcW w:w="745" w:type="dxa"/>
            <w:tcBorders>
              <w:left w:val="single" w:sz="4" w:space="0" w:color="auto"/>
              <w:right w:val="single" w:sz="4" w:space="0" w:color="auto"/>
            </w:tcBorders>
          </w:tcPr>
          <w:p w14:paraId="104EFA32"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40E10B22" w14:textId="77777777" w:rsidR="00347FE5" w:rsidRPr="00DF53B4" w:rsidRDefault="00347FE5" w:rsidP="00347FE5">
            <w:pPr>
              <w:pStyle w:val="TAH"/>
              <w:jc w:val="left"/>
              <w:rPr>
                <w:b w:val="0"/>
              </w:rPr>
            </w:pPr>
          </w:p>
        </w:tc>
      </w:tr>
      <w:tr w:rsidR="00347FE5" w:rsidRPr="00DF53B4" w14:paraId="04A4A22C" w14:textId="77777777" w:rsidTr="000E09C8">
        <w:trPr>
          <w:cantSplit/>
          <w:tblHeader/>
          <w:jc w:val="center"/>
        </w:trPr>
        <w:tc>
          <w:tcPr>
            <w:tcW w:w="1785" w:type="dxa"/>
            <w:tcBorders>
              <w:left w:val="single" w:sz="4" w:space="0" w:color="auto"/>
              <w:right w:val="single" w:sz="4" w:space="0" w:color="auto"/>
            </w:tcBorders>
          </w:tcPr>
          <w:p w14:paraId="650DD9B4" w14:textId="77777777" w:rsidR="00347FE5" w:rsidRPr="00DF53B4" w:rsidRDefault="00347FE5" w:rsidP="00347FE5">
            <w:pPr>
              <w:pStyle w:val="TAH"/>
              <w:jc w:val="left"/>
              <w:rPr>
                <w:b w:val="0"/>
              </w:rPr>
            </w:pPr>
            <w:r w:rsidRPr="00DF53B4">
              <w:rPr>
                <w:b w:val="0"/>
              </w:rPr>
              <w:tab/>
              <w:t>Request-URI</w:t>
            </w:r>
          </w:p>
        </w:tc>
        <w:tc>
          <w:tcPr>
            <w:tcW w:w="873" w:type="dxa"/>
            <w:tcBorders>
              <w:left w:val="single" w:sz="4" w:space="0" w:color="auto"/>
              <w:right w:val="single" w:sz="4" w:space="0" w:color="auto"/>
            </w:tcBorders>
          </w:tcPr>
          <w:p w14:paraId="5F65C214"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5DD3647D" w14:textId="77777777" w:rsidR="00347FE5" w:rsidRPr="00DF53B4" w:rsidRDefault="00347FE5" w:rsidP="00347FE5">
            <w:pPr>
              <w:pStyle w:val="TAH"/>
              <w:jc w:val="left"/>
              <w:rPr>
                <w:b w:val="0"/>
              </w:rPr>
            </w:pPr>
            <w:r w:rsidRPr="00DF53B4">
              <w:rPr>
                <w:b w:val="0"/>
              </w:rPr>
              <w:t>same URI value which the UE sent in its Contact header within the REFER request</w:t>
            </w:r>
          </w:p>
        </w:tc>
        <w:tc>
          <w:tcPr>
            <w:tcW w:w="745" w:type="dxa"/>
            <w:tcBorders>
              <w:left w:val="single" w:sz="4" w:space="0" w:color="auto"/>
              <w:right w:val="single" w:sz="4" w:space="0" w:color="auto"/>
            </w:tcBorders>
          </w:tcPr>
          <w:p w14:paraId="11C2E67B"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7D10B2B4" w14:textId="77777777" w:rsidR="00347FE5" w:rsidRPr="00DF53B4" w:rsidRDefault="00347FE5" w:rsidP="00347FE5">
            <w:pPr>
              <w:pStyle w:val="TAH"/>
              <w:jc w:val="left"/>
              <w:rPr>
                <w:b w:val="0"/>
              </w:rPr>
            </w:pPr>
          </w:p>
        </w:tc>
      </w:tr>
      <w:tr w:rsidR="00347FE5" w:rsidRPr="00DF53B4" w14:paraId="60403F27"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3AEE3259" w14:textId="77777777" w:rsidR="00347FE5" w:rsidRPr="00DF53B4" w:rsidRDefault="00347FE5" w:rsidP="00347FE5">
            <w:pPr>
              <w:pStyle w:val="TAH"/>
              <w:jc w:val="left"/>
              <w:rPr>
                <w:b w:val="0"/>
              </w:rPr>
            </w:pPr>
            <w:r w:rsidRPr="00DF53B4">
              <w:rPr>
                <w:b w:val="0"/>
              </w:rPr>
              <w:tab/>
              <w:t>SIP-Version</w:t>
            </w:r>
          </w:p>
        </w:tc>
        <w:tc>
          <w:tcPr>
            <w:tcW w:w="873" w:type="dxa"/>
            <w:tcBorders>
              <w:left w:val="single" w:sz="4" w:space="0" w:color="auto"/>
              <w:bottom w:val="single" w:sz="4" w:space="0" w:color="auto"/>
              <w:right w:val="single" w:sz="4" w:space="0" w:color="auto"/>
            </w:tcBorders>
          </w:tcPr>
          <w:p w14:paraId="5F0E5B4B"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44D139B7" w14:textId="77777777" w:rsidR="00347FE5" w:rsidRPr="00DF53B4" w:rsidRDefault="00347FE5" w:rsidP="00347FE5">
            <w:pPr>
              <w:pStyle w:val="TAH"/>
              <w:jc w:val="left"/>
              <w:rPr>
                <w:b w:val="0"/>
              </w:rPr>
            </w:pPr>
            <w:r w:rsidRPr="00DF53B4">
              <w:rPr>
                <w:b w:val="0"/>
                <w:i/>
              </w:rPr>
              <w:t>SIP/2.0</w:t>
            </w:r>
          </w:p>
        </w:tc>
        <w:tc>
          <w:tcPr>
            <w:tcW w:w="745" w:type="dxa"/>
            <w:tcBorders>
              <w:left w:val="single" w:sz="4" w:space="0" w:color="auto"/>
              <w:bottom w:val="single" w:sz="4" w:space="0" w:color="auto"/>
              <w:right w:val="single" w:sz="4" w:space="0" w:color="auto"/>
            </w:tcBorders>
          </w:tcPr>
          <w:p w14:paraId="29A009C8"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7BA4117F" w14:textId="77777777" w:rsidR="00347FE5" w:rsidRPr="00DF53B4" w:rsidRDefault="00347FE5" w:rsidP="00347FE5">
            <w:pPr>
              <w:pStyle w:val="TAH"/>
              <w:jc w:val="left"/>
              <w:rPr>
                <w:b w:val="0"/>
              </w:rPr>
            </w:pPr>
          </w:p>
        </w:tc>
      </w:tr>
      <w:tr w:rsidR="00347FE5" w:rsidRPr="00DF53B4" w14:paraId="540CC7DD" w14:textId="77777777" w:rsidTr="000E09C8">
        <w:trPr>
          <w:cantSplit/>
          <w:tblHeader/>
          <w:jc w:val="center"/>
        </w:trPr>
        <w:tc>
          <w:tcPr>
            <w:tcW w:w="1785" w:type="dxa"/>
            <w:tcBorders>
              <w:top w:val="single" w:sz="4" w:space="0" w:color="auto"/>
              <w:left w:val="single" w:sz="4" w:space="0" w:color="auto"/>
              <w:right w:val="single" w:sz="4" w:space="0" w:color="auto"/>
            </w:tcBorders>
          </w:tcPr>
          <w:p w14:paraId="1BC3AB7D" w14:textId="77777777" w:rsidR="00347FE5" w:rsidRPr="00DF53B4" w:rsidRDefault="00347FE5" w:rsidP="00347FE5">
            <w:pPr>
              <w:pStyle w:val="TAH"/>
              <w:jc w:val="left"/>
            </w:pPr>
            <w:r w:rsidRPr="00DF53B4">
              <w:t>Via</w:t>
            </w:r>
          </w:p>
        </w:tc>
        <w:tc>
          <w:tcPr>
            <w:tcW w:w="873" w:type="dxa"/>
            <w:tcBorders>
              <w:top w:val="single" w:sz="4" w:space="0" w:color="auto"/>
              <w:left w:val="single" w:sz="4" w:space="0" w:color="auto"/>
              <w:right w:val="single" w:sz="4" w:space="0" w:color="auto"/>
            </w:tcBorders>
          </w:tcPr>
          <w:p w14:paraId="3C96989A"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78691CA4" w14:textId="77777777" w:rsidR="00347FE5" w:rsidRPr="00DF53B4" w:rsidRDefault="00347FE5" w:rsidP="00347FE5">
            <w:pPr>
              <w:pStyle w:val="TAH"/>
              <w:jc w:val="left"/>
              <w:rPr>
                <w:b w:val="0"/>
              </w:rPr>
            </w:pPr>
            <w:r w:rsidRPr="00DF53B4">
              <w:rPr>
                <w:b w:val="0"/>
              </w:rPr>
              <w:t>order of the parameters in this header must be like in this table</w:t>
            </w:r>
          </w:p>
        </w:tc>
        <w:tc>
          <w:tcPr>
            <w:tcW w:w="745" w:type="dxa"/>
            <w:tcBorders>
              <w:top w:val="single" w:sz="4" w:space="0" w:color="auto"/>
              <w:left w:val="single" w:sz="4" w:space="0" w:color="auto"/>
              <w:right w:val="single" w:sz="4" w:space="0" w:color="auto"/>
            </w:tcBorders>
          </w:tcPr>
          <w:p w14:paraId="737CB177"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11B12608" w14:textId="77777777" w:rsidR="00347FE5" w:rsidRPr="00DF53B4" w:rsidRDefault="00347FE5" w:rsidP="00347FE5">
            <w:pPr>
              <w:pStyle w:val="TAH"/>
              <w:jc w:val="left"/>
              <w:rPr>
                <w:b w:val="0"/>
              </w:rPr>
            </w:pPr>
            <w:r w:rsidRPr="00DF53B4">
              <w:rPr>
                <w:b w:val="0"/>
              </w:rPr>
              <w:t>RFC 3261 [15]</w:t>
            </w:r>
          </w:p>
        </w:tc>
      </w:tr>
      <w:tr w:rsidR="00347FE5" w:rsidRPr="00DF53B4" w14:paraId="039D6DFB" w14:textId="77777777" w:rsidTr="000E09C8">
        <w:trPr>
          <w:cantSplit/>
          <w:tblHeader/>
          <w:jc w:val="center"/>
        </w:trPr>
        <w:tc>
          <w:tcPr>
            <w:tcW w:w="1785" w:type="dxa"/>
            <w:tcBorders>
              <w:left w:val="single" w:sz="4" w:space="0" w:color="auto"/>
              <w:right w:val="single" w:sz="4" w:space="0" w:color="auto"/>
            </w:tcBorders>
          </w:tcPr>
          <w:p w14:paraId="095C43A7" w14:textId="77777777" w:rsidR="00347FE5" w:rsidRPr="00DF53B4" w:rsidRDefault="00347FE5" w:rsidP="00347FE5">
            <w:pPr>
              <w:pStyle w:val="TAH"/>
              <w:jc w:val="left"/>
              <w:rPr>
                <w:b w:val="0"/>
              </w:rPr>
            </w:pPr>
            <w:r w:rsidRPr="00DF53B4">
              <w:rPr>
                <w:b w:val="0"/>
              </w:rPr>
              <w:tab/>
              <w:t>via-parm1:</w:t>
            </w:r>
          </w:p>
        </w:tc>
        <w:tc>
          <w:tcPr>
            <w:tcW w:w="873" w:type="dxa"/>
            <w:tcBorders>
              <w:left w:val="single" w:sz="4" w:space="0" w:color="auto"/>
              <w:right w:val="single" w:sz="4" w:space="0" w:color="auto"/>
            </w:tcBorders>
          </w:tcPr>
          <w:p w14:paraId="339C1365"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05A0C63D" w14:textId="77777777" w:rsidR="00347FE5" w:rsidRPr="00DF53B4" w:rsidRDefault="00347FE5" w:rsidP="00347FE5">
            <w:pPr>
              <w:pStyle w:val="TAH"/>
              <w:jc w:val="left"/>
              <w:rPr>
                <w:b w:val="0"/>
              </w:rPr>
            </w:pPr>
          </w:p>
        </w:tc>
        <w:tc>
          <w:tcPr>
            <w:tcW w:w="745" w:type="dxa"/>
            <w:tcBorders>
              <w:left w:val="single" w:sz="4" w:space="0" w:color="auto"/>
              <w:right w:val="single" w:sz="4" w:space="0" w:color="auto"/>
            </w:tcBorders>
          </w:tcPr>
          <w:p w14:paraId="03E1BCA6"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060EDF69" w14:textId="77777777" w:rsidR="00347FE5" w:rsidRPr="00DF53B4" w:rsidRDefault="00347FE5" w:rsidP="00347FE5">
            <w:pPr>
              <w:pStyle w:val="TAH"/>
              <w:jc w:val="left"/>
              <w:rPr>
                <w:b w:val="0"/>
              </w:rPr>
            </w:pPr>
          </w:p>
        </w:tc>
      </w:tr>
      <w:tr w:rsidR="00347FE5" w:rsidRPr="00DF53B4" w14:paraId="64E8E032" w14:textId="77777777" w:rsidTr="000E09C8">
        <w:trPr>
          <w:cantSplit/>
          <w:tblHeader/>
          <w:jc w:val="center"/>
        </w:trPr>
        <w:tc>
          <w:tcPr>
            <w:tcW w:w="1785" w:type="dxa"/>
            <w:tcBorders>
              <w:left w:val="single" w:sz="4" w:space="0" w:color="auto"/>
              <w:right w:val="single" w:sz="4" w:space="0" w:color="auto"/>
            </w:tcBorders>
          </w:tcPr>
          <w:p w14:paraId="4990D774" w14:textId="77777777" w:rsidR="00347FE5" w:rsidRPr="00DF53B4" w:rsidRDefault="00347FE5" w:rsidP="00347FE5">
            <w:pPr>
              <w:pStyle w:val="TAH"/>
              <w:jc w:val="left"/>
              <w:rPr>
                <w:b w:val="0"/>
              </w:rPr>
            </w:pPr>
            <w:r w:rsidRPr="00DF53B4">
              <w:rPr>
                <w:b w:val="0"/>
              </w:rPr>
              <w:tab/>
            </w:r>
            <w:r w:rsidRPr="00DF53B4">
              <w:rPr>
                <w:b w:val="0"/>
              </w:rPr>
              <w:tab/>
              <w:t>sent-protocol</w:t>
            </w:r>
          </w:p>
        </w:tc>
        <w:tc>
          <w:tcPr>
            <w:tcW w:w="873" w:type="dxa"/>
            <w:tcBorders>
              <w:left w:val="single" w:sz="4" w:space="0" w:color="auto"/>
              <w:right w:val="single" w:sz="4" w:space="0" w:color="auto"/>
            </w:tcBorders>
          </w:tcPr>
          <w:p w14:paraId="54A6497E"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0A5E4423" w14:textId="77777777" w:rsidR="00347FE5" w:rsidRPr="00DF53B4" w:rsidRDefault="00347FE5" w:rsidP="00347FE5">
            <w:pPr>
              <w:pStyle w:val="TAH"/>
              <w:jc w:val="left"/>
              <w:rPr>
                <w:b w:val="0"/>
              </w:rPr>
            </w:pPr>
            <w:r w:rsidRPr="00DF53B4">
              <w:rPr>
                <w:b w:val="0"/>
                <w:i/>
              </w:rPr>
              <w:t>SIP/2.0/UDP</w:t>
            </w:r>
            <w:r w:rsidRPr="00DF53B4">
              <w:rPr>
                <w:b w:val="0"/>
              </w:rPr>
              <w:t xml:space="preserve"> when using UDP or </w:t>
            </w:r>
            <w:r w:rsidRPr="00DF53B4">
              <w:rPr>
                <w:b w:val="0"/>
              </w:rPr>
              <w:br/>
            </w:r>
            <w:r w:rsidRPr="00DF53B4">
              <w:rPr>
                <w:b w:val="0"/>
                <w:i/>
              </w:rPr>
              <w:t xml:space="preserve">SIP/2.0/TCP </w:t>
            </w:r>
            <w:r w:rsidRPr="00DF53B4">
              <w:rPr>
                <w:b w:val="0"/>
              </w:rPr>
              <w:t>when using TCP</w:t>
            </w:r>
          </w:p>
        </w:tc>
        <w:tc>
          <w:tcPr>
            <w:tcW w:w="745" w:type="dxa"/>
            <w:tcBorders>
              <w:left w:val="single" w:sz="4" w:space="0" w:color="auto"/>
              <w:right w:val="single" w:sz="4" w:space="0" w:color="auto"/>
            </w:tcBorders>
          </w:tcPr>
          <w:p w14:paraId="5D68B2A1"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1499A202" w14:textId="77777777" w:rsidR="00347FE5" w:rsidRPr="00DF53B4" w:rsidRDefault="00347FE5" w:rsidP="00347FE5">
            <w:pPr>
              <w:pStyle w:val="TAH"/>
              <w:jc w:val="left"/>
              <w:rPr>
                <w:b w:val="0"/>
              </w:rPr>
            </w:pPr>
          </w:p>
        </w:tc>
      </w:tr>
      <w:tr w:rsidR="00347FE5" w:rsidRPr="00DF53B4" w14:paraId="7B5AA3AD" w14:textId="77777777" w:rsidTr="000E09C8">
        <w:trPr>
          <w:cantSplit/>
          <w:tblHeader/>
          <w:jc w:val="center"/>
        </w:trPr>
        <w:tc>
          <w:tcPr>
            <w:tcW w:w="1785" w:type="dxa"/>
            <w:tcBorders>
              <w:left w:val="single" w:sz="4" w:space="0" w:color="auto"/>
              <w:right w:val="single" w:sz="4" w:space="0" w:color="auto"/>
            </w:tcBorders>
          </w:tcPr>
          <w:p w14:paraId="54EDC437" w14:textId="77777777" w:rsidR="00347FE5" w:rsidRPr="00DF53B4" w:rsidRDefault="00347FE5" w:rsidP="00347FE5">
            <w:pPr>
              <w:pStyle w:val="TAH"/>
              <w:jc w:val="left"/>
              <w:rPr>
                <w:b w:val="0"/>
              </w:rPr>
            </w:pPr>
            <w:r w:rsidRPr="00DF53B4">
              <w:rPr>
                <w:b w:val="0"/>
              </w:rPr>
              <w:tab/>
            </w:r>
            <w:r w:rsidRPr="00DF53B4">
              <w:rPr>
                <w:b w:val="0"/>
              </w:rPr>
              <w:tab/>
              <w:t>sent-by</w:t>
            </w:r>
          </w:p>
        </w:tc>
        <w:tc>
          <w:tcPr>
            <w:tcW w:w="873" w:type="dxa"/>
            <w:tcBorders>
              <w:left w:val="single" w:sz="4" w:space="0" w:color="auto"/>
              <w:right w:val="single" w:sz="4" w:space="0" w:color="auto"/>
            </w:tcBorders>
          </w:tcPr>
          <w:p w14:paraId="408D5AF5" w14:textId="77777777" w:rsidR="00347FE5" w:rsidRPr="00DF53B4" w:rsidRDefault="00347FE5" w:rsidP="00347FE5">
            <w:pPr>
              <w:pStyle w:val="TAH"/>
              <w:jc w:val="left"/>
              <w:rPr>
                <w:b w:val="0"/>
              </w:rPr>
            </w:pPr>
            <w:r w:rsidRPr="00DF53B4">
              <w:rPr>
                <w:b w:val="0"/>
                <w:bCs/>
              </w:rPr>
              <w:t>A1</w:t>
            </w:r>
          </w:p>
        </w:tc>
        <w:tc>
          <w:tcPr>
            <w:tcW w:w="4791" w:type="dxa"/>
            <w:tcBorders>
              <w:left w:val="single" w:sz="4" w:space="0" w:color="auto"/>
              <w:right w:val="single" w:sz="4" w:space="0" w:color="auto"/>
            </w:tcBorders>
          </w:tcPr>
          <w:p w14:paraId="09E72ED7" w14:textId="77777777" w:rsidR="00347FE5" w:rsidRPr="00DF53B4" w:rsidRDefault="00347FE5" w:rsidP="00347FE5">
            <w:pPr>
              <w:pStyle w:val="TAH"/>
              <w:jc w:val="left"/>
              <w:rPr>
                <w:b w:val="0"/>
              </w:rPr>
            </w:pPr>
            <w:r w:rsidRPr="00DF53B4">
              <w:rPr>
                <w:b w:val="0"/>
              </w:rPr>
              <w:t>IP address and protected server port of SS</w:t>
            </w:r>
          </w:p>
        </w:tc>
        <w:tc>
          <w:tcPr>
            <w:tcW w:w="745" w:type="dxa"/>
            <w:tcBorders>
              <w:left w:val="single" w:sz="4" w:space="0" w:color="auto"/>
              <w:right w:val="single" w:sz="4" w:space="0" w:color="auto"/>
            </w:tcBorders>
          </w:tcPr>
          <w:p w14:paraId="04FCACAD"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6C790FA8" w14:textId="77777777" w:rsidR="00347FE5" w:rsidRPr="00DF53B4" w:rsidRDefault="00347FE5" w:rsidP="00347FE5">
            <w:pPr>
              <w:pStyle w:val="TAH"/>
              <w:jc w:val="left"/>
              <w:rPr>
                <w:b w:val="0"/>
              </w:rPr>
            </w:pPr>
          </w:p>
        </w:tc>
      </w:tr>
      <w:tr w:rsidR="00347FE5" w:rsidRPr="00DF53B4" w14:paraId="55CDEF5B" w14:textId="77777777" w:rsidTr="000E09C8">
        <w:trPr>
          <w:cantSplit/>
          <w:tblHeader/>
          <w:jc w:val="center"/>
        </w:trPr>
        <w:tc>
          <w:tcPr>
            <w:tcW w:w="1785" w:type="dxa"/>
            <w:tcBorders>
              <w:left w:val="single" w:sz="4" w:space="0" w:color="auto"/>
              <w:right w:val="single" w:sz="4" w:space="0" w:color="auto"/>
            </w:tcBorders>
          </w:tcPr>
          <w:p w14:paraId="5F462998" w14:textId="77777777" w:rsidR="00347FE5" w:rsidRPr="00DF53B4" w:rsidRDefault="00347FE5" w:rsidP="00347FE5">
            <w:pPr>
              <w:pStyle w:val="TAH"/>
              <w:jc w:val="left"/>
              <w:rPr>
                <w:b w:val="0"/>
              </w:rPr>
            </w:pPr>
            <w:r w:rsidRPr="00DF53B4">
              <w:rPr>
                <w:b w:val="0"/>
              </w:rPr>
              <w:tab/>
            </w:r>
            <w:r w:rsidRPr="00DF53B4">
              <w:rPr>
                <w:b w:val="0"/>
              </w:rPr>
              <w:tab/>
              <w:t>sent-by</w:t>
            </w:r>
          </w:p>
        </w:tc>
        <w:tc>
          <w:tcPr>
            <w:tcW w:w="873" w:type="dxa"/>
            <w:tcBorders>
              <w:left w:val="single" w:sz="4" w:space="0" w:color="auto"/>
              <w:right w:val="single" w:sz="4" w:space="0" w:color="auto"/>
            </w:tcBorders>
          </w:tcPr>
          <w:p w14:paraId="21B68EE7" w14:textId="77777777" w:rsidR="00347FE5" w:rsidRPr="00DF53B4" w:rsidRDefault="00347FE5" w:rsidP="00347FE5">
            <w:pPr>
              <w:pStyle w:val="TAH"/>
              <w:jc w:val="left"/>
              <w:rPr>
                <w:b w:val="0"/>
              </w:rPr>
            </w:pPr>
            <w:r w:rsidRPr="00DF53B4">
              <w:rPr>
                <w:b w:val="0"/>
                <w:bCs/>
              </w:rPr>
              <w:t>A2</w:t>
            </w:r>
          </w:p>
        </w:tc>
        <w:tc>
          <w:tcPr>
            <w:tcW w:w="4791" w:type="dxa"/>
            <w:tcBorders>
              <w:left w:val="single" w:sz="4" w:space="0" w:color="auto"/>
              <w:right w:val="single" w:sz="4" w:space="0" w:color="auto"/>
            </w:tcBorders>
          </w:tcPr>
          <w:p w14:paraId="7394EFDC" w14:textId="77777777" w:rsidR="00347FE5" w:rsidRPr="00DF53B4" w:rsidRDefault="00347FE5" w:rsidP="00347FE5">
            <w:pPr>
              <w:pStyle w:val="TAH"/>
              <w:jc w:val="left"/>
              <w:rPr>
                <w:b w:val="0"/>
              </w:rPr>
            </w:pPr>
            <w:r w:rsidRPr="00DF53B4">
              <w:rPr>
                <w:b w:val="0"/>
              </w:rPr>
              <w:t>IP address and unprotected server port of SS (optional)</w:t>
            </w:r>
          </w:p>
        </w:tc>
        <w:tc>
          <w:tcPr>
            <w:tcW w:w="745" w:type="dxa"/>
            <w:tcBorders>
              <w:left w:val="single" w:sz="4" w:space="0" w:color="auto"/>
              <w:right w:val="single" w:sz="4" w:space="0" w:color="auto"/>
            </w:tcBorders>
          </w:tcPr>
          <w:p w14:paraId="33C2B0C0"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4F0389E5" w14:textId="77777777" w:rsidR="00347FE5" w:rsidRPr="00DF53B4" w:rsidRDefault="00347FE5" w:rsidP="00347FE5">
            <w:pPr>
              <w:pStyle w:val="TAH"/>
              <w:jc w:val="left"/>
              <w:rPr>
                <w:b w:val="0"/>
              </w:rPr>
            </w:pPr>
          </w:p>
        </w:tc>
      </w:tr>
      <w:tr w:rsidR="00347FE5" w:rsidRPr="00DF53B4" w14:paraId="2068F761" w14:textId="77777777" w:rsidTr="000E09C8">
        <w:trPr>
          <w:cantSplit/>
          <w:tblHeader/>
          <w:jc w:val="center"/>
        </w:trPr>
        <w:tc>
          <w:tcPr>
            <w:tcW w:w="1785" w:type="dxa"/>
            <w:tcBorders>
              <w:left w:val="single" w:sz="4" w:space="0" w:color="auto"/>
              <w:right w:val="single" w:sz="4" w:space="0" w:color="auto"/>
            </w:tcBorders>
          </w:tcPr>
          <w:p w14:paraId="586455BE" w14:textId="77777777" w:rsidR="00347FE5" w:rsidRPr="00DF53B4" w:rsidRDefault="00347FE5" w:rsidP="00347FE5">
            <w:pPr>
              <w:pStyle w:val="TAH"/>
              <w:jc w:val="left"/>
              <w:rPr>
                <w:b w:val="0"/>
              </w:rPr>
            </w:pPr>
            <w:r w:rsidRPr="00DF53B4">
              <w:rPr>
                <w:b w:val="0"/>
              </w:rPr>
              <w:tab/>
            </w:r>
            <w:r w:rsidRPr="00DF53B4">
              <w:rPr>
                <w:b w:val="0"/>
              </w:rPr>
              <w:tab/>
              <w:t>via-branch</w:t>
            </w:r>
          </w:p>
        </w:tc>
        <w:tc>
          <w:tcPr>
            <w:tcW w:w="873" w:type="dxa"/>
            <w:tcBorders>
              <w:left w:val="single" w:sz="4" w:space="0" w:color="auto"/>
              <w:right w:val="single" w:sz="4" w:space="0" w:color="auto"/>
            </w:tcBorders>
          </w:tcPr>
          <w:p w14:paraId="1C3A3224"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7FA259EE" w14:textId="77777777" w:rsidR="00347FE5" w:rsidRPr="00DF53B4" w:rsidRDefault="00347FE5" w:rsidP="00347FE5">
            <w:pPr>
              <w:pStyle w:val="TAH"/>
              <w:jc w:val="left"/>
              <w:rPr>
                <w:b w:val="0"/>
              </w:rPr>
            </w:pPr>
            <w:r w:rsidRPr="00DF53B4">
              <w:rPr>
                <w:b w:val="0"/>
              </w:rPr>
              <w:t>value starting with ‘</w:t>
            </w:r>
            <w:r w:rsidRPr="00DF53B4">
              <w:rPr>
                <w:b w:val="0"/>
                <w:i/>
              </w:rPr>
              <w:t>z9hG4bK’</w:t>
            </w:r>
            <w:r w:rsidRPr="00DF53B4">
              <w:rPr>
                <w:b w:val="0"/>
              </w:rPr>
              <w:t xml:space="preserve"> (NOTE 1)</w:t>
            </w:r>
          </w:p>
        </w:tc>
        <w:tc>
          <w:tcPr>
            <w:tcW w:w="745" w:type="dxa"/>
            <w:tcBorders>
              <w:left w:val="single" w:sz="4" w:space="0" w:color="auto"/>
              <w:right w:val="single" w:sz="4" w:space="0" w:color="auto"/>
            </w:tcBorders>
          </w:tcPr>
          <w:p w14:paraId="1260EAE9"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2B20B268" w14:textId="77777777" w:rsidR="00347FE5" w:rsidRPr="00DF53B4" w:rsidRDefault="00347FE5" w:rsidP="00347FE5">
            <w:pPr>
              <w:pStyle w:val="TAH"/>
              <w:jc w:val="left"/>
              <w:rPr>
                <w:b w:val="0"/>
              </w:rPr>
            </w:pPr>
          </w:p>
        </w:tc>
      </w:tr>
      <w:tr w:rsidR="00347FE5" w:rsidRPr="00DF53B4" w14:paraId="0677B244" w14:textId="77777777" w:rsidTr="000E09C8">
        <w:trPr>
          <w:cantSplit/>
          <w:tblHeader/>
          <w:jc w:val="center"/>
        </w:trPr>
        <w:tc>
          <w:tcPr>
            <w:tcW w:w="1785" w:type="dxa"/>
            <w:tcBorders>
              <w:left w:val="single" w:sz="4" w:space="0" w:color="auto"/>
              <w:right w:val="single" w:sz="4" w:space="0" w:color="auto"/>
            </w:tcBorders>
          </w:tcPr>
          <w:p w14:paraId="75E71588" w14:textId="77777777" w:rsidR="00347FE5" w:rsidRPr="00DF53B4" w:rsidRDefault="00347FE5" w:rsidP="00347FE5">
            <w:pPr>
              <w:pStyle w:val="TAH"/>
              <w:jc w:val="left"/>
              <w:rPr>
                <w:b w:val="0"/>
              </w:rPr>
            </w:pPr>
            <w:r w:rsidRPr="00DF53B4">
              <w:rPr>
                <w:b w:val="0"/>
              </w:rPr>
              <w:tab/>
              <w:t>via-parm2:</w:t>
            </w:r>
          </w:p>
        </w:tc>
        <w:tc>
          <w:tcPr>
            <w:tcW w:w="873" w:type="dxa"/>
            <w:tcBorders>
              <w:left w:val="single" w:sz="4" w:space="0" w:color="auto"/>
              <w:right w:val="single" w:sz="4" w:space="0" w:color="auto"/>
            </w:tcBorders>
          </w:tcPr>
          <w:p w14:paraId="3D3205AE"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4310C70B" w14:textId="77777777" w:rsidR="00347FE5" w:rsidRPr="00DF53B4" w:rsidRDefault="00347FE5" w:rsidP="00347FE5">
            <w:pPr>
              <w:pStyle w:val="TAH"/>
              <w:jc w:val="left"/>
              <w:rPr>
                <w:b w:val="0"/>
              </w:rPr>
            </w:pPr>
            <w:r w:rsidRPr="00DF53B4">
              <w:rPr>
                <w:b w:val="0"/>
              </w:rPr>
              <w:t>In addition to the via-parm entry for the SS, the following via-parm entries are included:</w:t>
            </w:r>
          </w:p>
        </w:tc>
        <w:tc>
          <w:tcPr>
            <w:tcW w:w="745" w:type="dxa"/>
            <w:tcBorders>
              <w:left w:val="single" w:sz="4" w:space="0" w:color="auto"/>
              <w:right w:val="single" w:sz="4" w:space="0" w:color="auto"/>
            </w:tcBorders>
          </w:tcPr>
          <w:p w14:paraId="75B0BADF"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17FE00F7" w14:textId="77777777" w:rsidR="00347FE5" w:rsidRPr="00DF53B4" w:rsidRDefault="00347FE5" w:rsidP="00347FE5">
            <w:pPr>
              <w:pStyle w:val="TAH"/>
              <w:jc w:val="left"/>
              <w:rPr>
                <w:b w:val="0"/>
              </w:rPr>
            </w:pPr>
          </w:p>
        </w:tc>
      </w:tr>
      <w:tr w:rsidR="00347FE5" w:rsidRPr="00DF53B4" w14:paraId="418E723A"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38FE8676" w14:textId="77777777" w:rsidR="00347FE5" w:rsidRPr="00DF53B4" w:rsidRDefault="00347FE5" w:rsidP="00347FE5">
            <w:pPr>
              <w:pStyle w:val="TAH"/>
              <w:jc w:val="left"/>
              <w:rPr>
                <w:b w:val="0"/>
              </w:rPr>
            </w:pPr>
          </w:p>
        </w:tc>
        <w:tc>
          <w:tcPr>
            <w:tcW w:w="873" w:type="dxa"/>
            <w:tcBorders>
              <w:left w:val="single" w:sz="4" w:space="0" w:color="auto"/>
              <w:bottom w:val="single" w:sz="4" w:space="0" w:color="auto"/>
              <w:right w:val="single" w:sz="4" w:space="0" w:color="auto"/>
            </w:tcBorders>
          </w:tcPr>
          <w:p w14:paraId="177939B5"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20A78A41" w14:textId="77777777" w:rsidR="00347FE5" w:rsidRPr="00DF53B4" w:rsidRDefault="00347FE5" w:rsidP="000E09C8">
            <w:pPr>
              <w:pStyle w:val="TAL"/>
              <w:rPr>
                <w:i/>
              </w:rPr>
            </w:pPr>
            <w:r w:rsidRPr="00DF53B4">
              <w:rPr>
                <w:i/>
              </w:rPr>
              <w:t>SIP/2.0/UDP scscf1.3gpp.org;branch=z9hG4bK...,</w:t>
            </w:r>
            <w:r w:rsidRPr="00DF53B4">
              <w:rPr>
                <w:i/>
              </w:rPr>
              <w:br/>
              <w:t>SIP/2.0/UDP scscf2.3gpp.org;branch=z9hG4bK...,</w:t>
            </w:r>
            <w:r w:rsidRPr="00DF53B4">
              <w:rPr>
                <w:i/>
              </w:rPr>
              <w:br/>
              <w:t>SIP/2.0/UDP pcscf2.3gpp.org;branch=z9hG4bK...,</w:t>
            </w:r>
            <w:r w:rsidRPr="00DF53B4">
              <w:rPr>
                <w:i/>
              </w:rPr>
              <w:br/>
              <w:t>SIP/2.0/UDP uas.3gpp.org:6543;branch=z9hG4bK...</w:t>
            </w:r>
            <w:r w:rsidRPr="00DF53B4">
              <w:rPr>
                <w:i/>
              </w:rPr>
              <w:br/>
            </w:r>
            <w:r w:rsidRPr="00DF53B4">
              <w:t>(NOTE 1)</w:t>
            </w:r>
          </w:p>
        </w:tc>
        <w:tc>
          <w:tcPr>
            <w:tcW w:w="745" w:type="dxa"/>
            <w:tcBorders>
              <w:left w:val="single" w:sz="4" w:space="0" w:color="auto"/>
              <w:bottom w:val="single" w:sz="4" w:space="0" w:color="auto"/>
              <w:right w:val="single" w:sz="4" w:space="0" w:color="auto"/>
            </w:tcBorders>
          </w:tcPr>
          <w:p w14:paraId="566FAD9D"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15643D40" w14:textId="77777777" w:rsidR="00347FE5" w:rsidRPr="00DF53B4" w:rsidRDefault="00347FE5" w:rsidP="00347FE5">
            <w:pPr>
              <w:pStyle w:val="TAH"/>
              <w:jc w:val="left"/>
              <w:rPr>
                <w:b w:val="0"/>
              </w:rPr>
            </w:pPr>
          </w:p>
        </w:tc>
      </w:tr>
      <w:tr w:rsidR="00347FE5" w:rsidRPr="00DF53B4" w14:paraId="0AC67253" w14:textId="77777777" w:rsidTr="000E09C8">
        <w:trPr>
          <w:cantSplit/>
          <w:tblHeader/>
          <w:jc w:val="center"/>
        </w:trPr>
        <w:tc>
          <w:tcPr>
            <w:tcW w:w="1785" w:type="dxa"/>
            <w:tcBorders>
              <w:top w:val="single" w:sz="4" w:space="0" w:color="auto"/>
              <w:left w:val="single" w:sz="4" w:space="0" w:color="auto"/>
              <w:right w:val="single" w:sz="4" w:space="0" w:color="auto"/>
            </w:tcBorders>
          </w:tcPr>
          <w:p w14:paraId="10C0FAD5" w14:textId="77777777" w:rsidR="00347FE5" w:rsidRPr="00DF53B4" w:rsidRDefault="00347FE5" w:rsidP="00347FE5">
            <w:pPr>
              <w:pStyle w:val="TAH"/>
              <w:jc w:val="left"/>
            </w:pPr>
            <w:r w:rsidRPr="00DF53B4">
              <w:t>From</w:t>
            </w:r>
          </w:p>
        </w:tc>
        <w:tc>
          <w:tcPr>
            <w:tcW w:w="873" w:type="dxa"/>
            <w:tcBorders>
              <w:top w:val="single" w:sz="4" w:space="0" w:color="auto"/>
              <w:left w:val="single" w:sz="4" w:space="0" w:color="auto"/>
              <w:right w:val="single" w:sz="4" w:space="0" w:color="auto"/>
            </w:tcBorders>
          </w:tcPr>
          <w:p w14:paraId="56637619"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40B68A2E"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35DFCC2C"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65A87612" w14:textId="77777777" w:rsidR="00347FE5" w:rsidRPr="00DF53B4" w:rsidRDefault="00347FE5" w:rsidP="00347FE5">
            <w:pPr>
              <w:pStyle w:val="TAH"/>
              <w:jc w:val="left"/>
              <w:rPr>
                <w:b w:val="0"/>
              </w:rPr>
            </w:pPr>
            <w:r w:rsidRPr="00DF53B4">
              <w:rPr>
                <w:b w:val="0"/>
              </w:rPr>
              <w:t>RFC 3261 [15]</w:t>
            </w:r>
          </w:p>
        </w:tc>
      </w:tr>
      <w:tr w:rsidR="00347FE5" w:rsidRPr="00DF53B4" w14:paraId="79EB1C4A" w14:textId="77777777" w:rsidTr="000E09C8">
        <w:trPr>
          <w:cantSplit/>
          <w:tblHeader/>
          <w:jc w:val="center"/>
        </w:trPr>
        <w:tc>
          <w:tcPr>
            <w:tcW w:w="1785" w:type="dxa"/>
            <w:tcBorders>
              <w:left w:val="single" w:sz="4" w:space="0" w:color="auto"/>
              <w:right w:val="single" w:sz="4" w:space="0" w:color="auto"/>
            </w:tcBorders>
          </w:tcPr>
          <w:p w14:paraId="7A1C8F33" w14:textId="77777777" w:rsidR="00347FE5" w:rsidRPr="00DF53B4" w:rsidRDefault="00347FE5" w:rsidP="00347FE5">
            <w:pPr>
              <w:pStyle w:val="TAH"/>
              <w:jc w:val="left"/>
              <w:rPr>
                <w:b w:val="0"/>
              </w:rPr>
            </w:pPr>
            <w:r w:rsidRPr="00DF53B4">
              <w:rPr>
                <w:b w:val="0"/>
              </w:rPr>
              <w:tab/>
              <w:t>addr-spec</w:t>
            </w:r>
          </w:p>
        </w:tc>
        <w:tc>
          <w:tcPr>
            <w:tcW w:w="873" w:type="dxa"/>
            <w:tcBorders>
              <w:left w:val="single" w:sz="4" w:space="0" w:color="auto"/>
              <w:right w:val="single" w:sz="4" w:space="0" w:color="auto"/>
            </w:tcBorders>
          </w:tcPr>
          <w:p w14:paraId="34AE8872"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26B54D11" w14:textId="77777777" w:rsidR="00347FE5" w:rsidRPr="00DF53B4" w:rsidRDefault="00347FE5" w:rsidP="00347FE5">
            <w:pPr>
              <w:pStyle w:val="TAH"/>
              <w:jc w:val="left"/>
              <w:rPr>
                <w:b w:val="0"/>
              </w:rPr>
            </w:pPr>
            <w:r w:rsidRPr="00DF53B4">
              <w:rPr>
                <w:b w:val="0"/>
              </w:rPr>
              <w:t>SIP URI of the SS which must be the same URI as used for the SS in the earlier requests within the dialog</w:t>
            </w:r>
          </w:p>
        </w:tc>
        <w:tc>
          <w:tcPr>
            <w:tcW w:w="745" w:type="dxa"/>
            <w:tcBorders>
              <w:left w:val="single" w:sz="4" w:space="0" w:color="auto"/>
              <w:right w:val="single" w:sz="4" w:space="0" w:color="auto"/>
            </w:tcBorders>
          </w:tcPr>
          <w:p w14:paraId="145A3BE0"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64B7CAC7" w14:textId="77777777" w:rsidR="00347FE5" w:rsidRPr="00DF53B4" w:rsidRDefault="00347FE5" w:rsidP="00347FE5">
            <w:pPr>
              <w:pStyle w:val="TAH"/>
              <w:jc w:val="left"/>
              <w:rPr>
                <w:b w:val="0"/>
              </w:rPr>
            </w:pPr>
          </w:p>
        </w:tc>
      </w:tr>
      <w:tr w:rsidR="00347FE5" w:rsidRPr="00DF53B4" w14:paraId="63DFBE20"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4BA94795" w14:textId="77777777" w:rsidR="00347FE5" w:rsidRPr="00DF53B4" w:rsidRDefault="00347FE5" w:rsidP="00347FE5">
            <w:pPr>
              <w:pStyle w:val="TAH"/>
              <w:jc w:val="left"/>
              <w:rPr>
                <w:b w:val="0"/>
              </w:rPr>
            </w:pPr>
            <w:r w:rsidRPr="00DF53B4">
              <w:rPr>
                <w:b w:val="0"/>
              </w:rPr>
              <w:tab/>
              <w:t>tag</w:t>
            </w:r>
          </w:p>
        </w:tc>
        <w:tc>
          <w:tcPr>
            <w:tcW w:w="873" w:type="dxa"/>
            <w:tcBorders>
              <w:left w:val="single" w:sz="4" w:space="0" w:color="auto"/>
              <w:bottom w:val="single" w:sz="4" w:space="0" w:color="auto"/>
              <w:right w:val="single" w:sz="4" w:space="0" w:color="auto"/>
            </w:tcBorders>
          </w:tcPr>
          <w:p w14:paraId="382BECFB"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082F2876" w14:textId="77777777" w:rsidR="00347FE5" w:rsidRPr="00DF53B4" w:rsidRDefault="00347FE5" w:rsidP="00347FE5">
            <w:pPr>
              <w:pStyle w:val="TAH"/>
              <w:jc w:val="left"/>
              <w:rPr>
                <w:b w:val="0"/>
              </w:rPr>
            </w:pPr>
            <w:r w:rsidRPr="00DF53B4">
              <w:rPr>
                <w:b w:val="0"/>
              </w:rPr>
              <w:t>local tag of the dialog ID</w:t>
            </w:r>
          </w:p>
        </w:tc>
        <w:tc>
          <w:tcPr>
            <w:tcW w:w="745" w:type="dxa"/>
            <w:tcBorders>
              <w:left w:val="single" w:sz="4" w:space="0" w:color="auto"/>
              <w:bottom w:val="single" w:sz="4" w:space="0" w:color="auto"/>
              <w:right w:val="single" w:sz="4" w:space="0" w:color="auto"/>
            </w:tcBorders>
          </w:tcPr>
          <w:p w14:paraId="142FF117"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0E40B801" w14:textId="77777777" w:rsidR="00347FE5" w:rsidRPr="00DF53B4" w:rsidRDefault="00347FE5" w:rsidP="00347FE5">
            <w:pPr>
              <w:pStyle w:val="TAH"/>
              <w:jc w:val="left"/>
              <w:rPr>
                <w:b w:val="0"/>
              </w:rPr>
            </w:pPr>
          </w:p>
        </w:tc>
      </w:tr>
      <w:tr w:rsidR="00347FE5" w:rsidRPr="00DF53B4" w14:paraId="3F282F93" w14:textId="77777777" w:rsidTr="000E09C8">
        <w:trPr>
          <w:cantSplit/>
          <w:tblHeader/>
          <w:jc w:val="center"/>
        </w:trPr>
        <w:tc>
          <w:tcPr>
            <w:tcW w:w="1785" w:type="dxa"/>
            <w:tcBorders>
              <w:top w:val="single" w:sz="4" w:space="0" w:color="auto"/>
              <w:left w:val="single" w:sz="4" w:space="0" w:color="auto"/>
              <w:right w:val="single" w:sz="4" w:space="0" w:color="auto"/>
            </w:tcBorders>
          </w:tcPr>
          <w:p w14:paraId="198DC192" w14:textId="77777777" w:rsidR="00347FE5" w:rsidRPr="00DF53B4" w:rsidRDefault="00347FE5" w:rsidP="00347FE5">
            <w:pPr>
              <w:pStyle w:val="TAH"/>
              <w:jc w:val="left"/>
            </w:pPr>
            <w:r w:rsidRPr="00DF53B4">
              <w:t>To</w:t>
            </w:r>
          </w:p>
        </w:tc>
        <w:tc>
          <w:tcPr>
            <w:tcW w:w="873" w:type="dxa"/>
            <w:tcBorders>
              <w:top w:val="single" w:sz="4" w:space="0" w:color="auto"/>
              <w:left w:val="single" w:sz="4" w:space="0" w:color="auto"/>
              <w:right w:val="single" w:sz="4" w:space="0" w:color="auto"/>
            </w:tcBorders>
          </w:tcPr>
          <w:p w14:paraId="6E47BFC0"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51940E0D"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37EBF8BE"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72B259B3" w14:textId="77777777" w:rsidR="00347FE5" w:rsidRPr="00DF53B4" w:rsidRDefault="00347FE5" w:rsidP="00347FE5">
            <w:pPr>
              <w:pStyle w:val="TAH"/>
              <w:jc w:val="left"/>
              <w:rPr>
                <w:b w:val="0"/>
              </w:rPr>
            </w:pPr>
            <w:r w:rsidRPr="00DF53B4">
              <w:rPr>
                <w:b w:val="0"/>
              </w:rPr>
              <w:t>RFC 3261 [15]</w:t>
            </w:r>
          </w:p>
        </w:tc>
      </w:tr>
      <w:tr w:rsidR="00347FE5" w:rsidRPr="00DF53B4" w14:paraId="36B421F1" w14:textId="77777777" w:rsidTr="000E09C8">
        <w:trPr>
          <w:cantSplit/>
          <w:tblHeader/>
          <w:jc w:val="center"/>
        </w:trPr>
        <w:tc>
          <w:tcPr>
            <w:tcW w:w="1785" w:type="dxa"/>
            <w:tcBorders>
              <w:left w:val="single" w:sz="4" w:space="0" w:color="auto"/>
              <w:right w:val="single" w:sz="4" w:space="0" w:color="auto"/>
            </w:tcBorders>
          </w:tcPr>
          <w:p w14:paraId="03B5E483" w14:textId="77777777" w:rsidR="00347FE5" w:rsidRPr="00DF53B4" w:rsidRDefault="00347FE5" w:rsidP="00347FE5">
            <w:pPr>
              <w:pStyle w:val="TAH"/>
              <w:jc w:val="left"/>
              <w:rPr>
                <w:b w:val="0"/>
              </w:rPr>
            </w:pPr>
            <w:r w:rsidRPr="00DF53B4">
              <w:rPr>
                <w:b w:val="0"/>
              </w:rPr>
              <w:tab/>
              <w:t>addr-spec</w:t>
            </w:r>
          </w:p>
        </w:tc>
        <w:tc>
          <w:tcPr>
            <w:tcW w:w="873" w:type="dxa"/>
            <w:tcBorders>
              <w:left w:val="single" w:sz="4" w:space="0" w:color="auto"/>
              <w:right w:val="single" w:sz="4" w:space="0" w:color="auto"/>
            </w:tcBorders>
          </w:tcPr>
          <w:p w14:paraId="740C1B5A"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0F823A84" w14:textId="77777777" w:rsidR="00347FE5" w:rsidRPr="00DF53B4" w:rsidRDefault="00347FE5" w:rsidP="00347FE5">
            <w:pPr>
              <w:pStyle w:val="TAH"/>
              <w:jc w:val="left"/>
              <w:rPr>
                <w:b w:val="0"/>
              </w:rPr>
            </w:pPr>
            <w:r w:rsidRPr="00DF53B4">
              <w:rPr>
                <w:b w:val="0"/>
              </w:rPr>
              <w:t>SIP URI of the UE which must be the same as used for the UE in the earlier requests within the dialog.</w:t>
            </w:r>
          </w:p>
        </w:tc>
        <w:tc>
          <w:tcPr>
            <w:tcW w:w="745" w:type="dxa"/>
            <w:tcBorders>
              <w:left w:val="single" w:sz="4" w:space="0" w:color="auto"/>
              <w:right w:val="single" w:sz="4" w:space="0" w:color="auto"/>
            </w:tcBorders>
          </w:tcPr>
          <w:p w14:paraId="120BA64F"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63F7DBB2" w14:textId="77777777" w:rsidR="00347FE5" w:rsidRPr="00DF53B4" w:rsidRDefault="00347FE5" w:rsidP="00347FE5">
            <w:pPr>
              <w:pStyle w:val="TAH"/>
              <w:jc w:val="left"/>
              <w:rPr>
                <w:b w:val="0"/>
              </w:rPr>
            </w:pPr>
          </w:p>
        </w:tc>
      </w:tr>
      <w:tr w:rsidR="00347FE5" w:rsidRPr="00DF53B4" w14:paraId="1C5B96FD"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3786F211" w14:textId="77777777" w:rsidR="00347FE5" w:rsidRPr="00DF53B4" w:rsidRDefault="00347FE5" w:rsidP="00347FE5">
            <w:pPr>
              <w:pStyle w:val="TAH"/>
              <w:jc w:val="left"/>
              <w:rPr>
                <w:b w:val="0"/>
              </w:rPr>
            </w:pPr>
            <w:r w:rsidRPr="00DF53B4">
              <w:rPr>
                <w:b w:val="0"/>
              </w:rPr>
              <w:tab/>
              <w:t>tag</w:t>
            </w:r>
            <w:r w:rsidRPr="00DF53B4">
              <w:rPr>
                <w:b w:val="0"/>
              </w:rPr>
              <w:tab/>
            </w:r>
          </w:p>
        </w:tc>
        <w:tc>
          <w:tcPr>
            <w:tcW w:w="873" w:type="dxa"/>
            <w:tcBorders>
              <w:left w:val="single" w:sz="4" w:space="0" w:color="auto"/>
              <w:bottom w:val="single" w:sz="4" w:space="0" w:color="auto"/>
              <w:right w:val="single" w:sz="4" w:space="0" w:color="auto"/>
            </w:tcBorders>
          </w:tcPr>
          <w:p w14:paraId="4F015602"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014D70C8" w14:textId="77777777" w:rsidR="00347FE5" w:rsidRPr="00DF53B4" w:rsidRDefault="00347FE5" w:rsidP="00347FE5">
            <w:pPr>
              <w:pStyle w:val="TAH"/>
              <w:jc w:val="left"/>
              <w:rPr>
                <w:b w:val="0"/>
              </w:rPr>
            </w:pPr>
            <w:r w:rsidRPr="00DF53B4">
              <w:rPr>
                <w:b w:val="0"/>
              </w:rPr>
              <w:t>remote tag of the dialog ID</w:t>
            </w:r>
            <w:r w:rsidRPr="00DF53B4" w:rsidDel="0079011C">
              <w:rPr>
                <w:b w:val="0"/>
              </w:rPr>
              <w:t xml:space="preserve"> </w:t>
            </w:r>
          </w:p>
        </w:tc>
        <w:tc>
          <w:tcPr>
            <w:tcW w:w="745" w:type="dxa"/>
            <w:tcBorders>
              <w:left w:val="single" w:sz="4" w:space="0" w:color="auto"/>
              <w:bottom w:val="single" w:sz="4" w:space="0" w:color="auto"/>
              <w:right w:val="single" w:sz="4" w:space="0" w:color="auto"/>
            </w:tcBorders>
          </w:tcPr>
          <w:p w14:paraId="12EC6B45"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12DBFBE7" w14:textId="77777777" w:rsidR="00347FE5" w:rsidRPr="00DF53B4" w:rsidRDefault="00347FE5" w:rsidP="00347FE5">
            <w:pPr>
              <w:pStyle w:val="TAH"/>
              <w:jc w:val="left"/>
              <w:rPr>
                <w:b w:val="0"/>
              </w:rPr>
            </w:pPr>
          </w:p>
        </w:tc>
      </w:tr>
      <w:tr w:rsidR="00347FE5" w:rsidRPr="00DF53B4" w14:paraId="0DB66EE6" w14:textId="77777777" w:rsidTr="000E09C8">
        <w:trPr>
          <w:cantSplit/>
          <w:tblHeader/>
          <w:jc w:val="center"/>
        </w:trPr>
        <w:tc>
          <w:tcPr>
            <w:tcW w:w="1785" w:type="dxa"/>
            <w:tcBorders>
              <w:top w:val="single" w:sz="4" w:space="0" w:color="auto"/>
              <w:left w:val="single" w:sz="4" w:space="0" w:color="auto"/>
              <w:right w:val="single" w:sz="4" w:space="0" w:color="auto"/>
            </w:tcBorders>
          </w:tcPr>
          <w:p w14:paraId="00BC1D60" w14:textId="77777777" w:rsidR="00347FE5" w:rsidRPr="00DF53B4" w:rsidRDefault="00347FE5" w:rsidP="00347FE5">
            <w:pPr>
              <w:pStyle w:val="TAH"/>
              <w:jc w:val="left"/>
            </w:pPr>
            <w:r w:rsidRPr="00DF53B4">
              <w:t>Call-ID</w:t>
            </w:r>
          </w:p>
        </w:tc>
        <w:tc>
          <w:tcPr>
            <w:tcW w:w="873" w:type="dxa"/>
            <w:tcBorders>
              <w:top w:val="single" w:sz="4" w:space="0" w:color="auto"/>
              <w:left w:val="single" w:sz="4" w:space="0" w:color="auto"/>
              <w:right w:val="single" w:sz="4" w:space="0" w:color="auto"/>
            </w:tcBorders>
          </w:tcPr>
          <w:p w14:paraId="4BBFA336"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11E51AB6"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1D3E7569"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002B06F4" w14:textId="77777777" w:rsidR="00347FE5" w:rsidRPr="00DF53B4" w:rsidRDefault="00347FE5" w:rsidP="00347FE5">
            <w:pPr>
              <w:pStyle w:val="TAH"/>
              <w:jc w:val="left"/>
              <w:rPr>
                <w:b w:val="0"/>
              </w:rPr>
            </w:pPr>
            <w:r w:rsidRPr="00DF53B4">
              <w:rPr>
                <w:b w:val="0"/>
              </w:rPr>
              <w:t>RFC 3261 [15]</w:t>
            </w:r>
          </w:p>
        </w:tc>
      </w:tr>
      <w:tr w:rsidR="00347FE5" w:rsidRPr="00DF53B4" w14:paraId="1DFBE7B4"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2AC92022" w14:textId="77777777" w:rsidR="00347FE5" w:rsidRPr="00DF53B4" w:rsidRDefault="00347FE5" w:rsidP="00347FE5">
            <w:pPr>
              <w:pStyle w:val="TAH"/>
              <w:jc w:val="left"/>
              <w:rPr>
                <w:b w:val="0"/>
              </w:rPr>
            </w:pPr>
            <w:r w:rsidRPr="00DF53B4">
              <w:rPr>
                <w:b w:val="0"/>
              </w:rPr>
              <w:tab/>
              <w:t>callid</w:t>
            </w:r>
          </w:p>
        </w:tc>
        <w:tc>
          <w:tcPr>
            <w:tcW w:w="873" w:type="dxa"/>
            <w:tcBorders>
              <w:left w:val="single" w:sz="4" w:space="0" w:color="auto"/>
              <w:bottom w:val="single" w:sz="4" w:space="0" w:color="auto"/>
              <w:right w:val="single" w:sz="4" w:space="0" w:color="auto"/>
            </w:tcBorders>
          </w:tcPr>
          <w:p w14:paraId="00E29180"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0EF49CB1" w14:textId="77777777" w:rsidR="00347FE5" w:rsidRPr="00DF53B4" w:rsidRDefault="00347FE5" w:rsidP="00347FE5">
            <w:pPr>
              <w:pStyle w:val="TAH"/>
              <w:jc w:val="left"/>
              <w:rPr>
                <w:b w:val="0"/>
              </w:rPr>
            </w:pPr>
            <w:r w:rsidRPr="00DF53B4">
              <w:rPr>
                <w:b w:val="0"/>
              </w:rPr>
              <w:t>same value as in the INVITE (and REFER) message</w:t>
            </w:r>
          </w:p>
        </w:tc>
        <w:tc>
          <w:tcPr>
            <w:tcW w:w="745" w:type="dxa"/>
            <w:tcBorders>
              <w:left w:val="single" w:sz="4" w:space="0" w:color="auto"/>
              <w:bottom w:val="single" w:sz="4" w:space="0" w:color="auto"/>
              <w:right w:val="single" w:sz="4" w:space="0" w:color="auto"/>
            </w:tcBorders>
          </w:tcPr>
          <w:p w14:paraId="592BE6D3"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04431EA9" w14:textId="77777777" w:rsidR="00347FE5" w:rsidRPr="00DF53B4" w:rsidRDefault="00347FE5" w:rsidP="00347FE5">
            <w:pPr>
              <w:pStyle w:val="TAH"/>
              <w:jc w:val="left"/>
              <w:rPr>
                <w:b w:val="0"/>
              </w:rPr>
            </w:pPr>
          </w:p>
        </w:tc>
      </w:tr>
      <w:tr w:rsidR="00347FE5" w:rsidRPr="00DF53B4" w14:paraId="61258F5D" w14:textId="77777777" w:rsidTr="000E09C8">
        <w:trPr>
          <w:cantSplit/>
          <w:tblHeader/>
          <w:jc w:val="center"/>
        </w:trPr>
        <w:tc>
          <w:tcPr>
            <w:tcW w:w="1785" w:type="dxa"/>
            <w:tcBorders>
              <w:top w:val="single" w:sz="4" w:space="0" w:color="auto"/>
              <w:left w:val="single" w:sz="4" w:space="0" w:color="auto"/>
              <w:right w:val="single" w:sz="4" w:space="0" w:color="auto"/>
            </w:tcBorders>
          </w:tcPr>
          <w:p w14:paraId="63F4A19B" w14:textId="77777777" w:rsidR="00347FE5" w:rsidRPr="00DF53B4" w:rsidRDefault="00347FE5" w:rsidP="00347FE5">
            <w:pPr>
              <w:pStyle w:val="TAH"/>
              <w:jc w:val="left"/>
            </w:pPr>
            <w:r w:rsidRPr="00DF53B4">
              <w:t>CSeq</w:t>
            </w:r>
          </w:p>
        </w:tc>
        <w:tc>
          <w:tcPr>
            <w:tcW w:w="873" w:type="dxa"/>
            <w:tcBorders>
              <w:top w:val="single" w:sz="4" w:space="0" w:color="auto"/>
              <w:left w:val="single" w:sz="4" w:space="0" w:color="auto"/>
              <w:right w:val="single" w:sz="4" w:space="0" w:color="auto"/>
            </w:tcBorders>
          </w:tcPr>
          <w:p w14:paraId="3AE8A082" w14:textId="77777777" w:rsidR="00347FE5" w:rsidRPr="00DF53B4" w:rsidRDefault="00347FE5" w:rsidP="00347FE5">
            <w:pPr>
              <w:pStyle w:val="TAH"/>
              <w:jc w:val="left"/>
              <w:rPr>
                <w:b w:val="0"/>
              </w:rPr>
            </w:pPr>
            <w:r w:rsidRPr="00DF53B4">
              <w:rPr>
                <w:b w:val="0"/>
              </w:rPr>
              <w:t>A1,A2</w:t>
            </w:r>
          </w:p>
        </w:tc>
        <w:tc>
          <w:tcPr>
            <w:tcW w:w="4791" w:type="dxa"/>
            <w:tcBorders>
              <w:top w:val="single" w:sz="4" w:space="0" w:color="auto"/>
              <w:left w:val="single" w:sz="4" w:space="0" w:color="auto"/>
              <w:right w:val="single" w:sz="4" w:space="0" w:color="auto"/>
            </w:tcBorders>
          </w:tcPr>
          <w:p w14:paraId="096275F8"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21545D4C"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3C8BFAE9" w14:textId="77777777" w:rsidR="00347FE5" w:rsidRPr="00DF53B4" w:rsidRDefault="00347FE5" w:rsidP="00347FE5">
            <w:pPr>
              <w:pStyle w:val="TAH"/>
              <w:jc w:val="left"/>
              <w:rPr>
                <w:b w:val="0"/>
              </w:rPr>
            </w:pPr>
            <w:r w:rsidRPr="00DF53B4">
              <w:rPr>
                <w:b w:val="0"/>
              </w:rPr>
              <w:t>RFC 3261 [15]</w:t>
            </w:r>
          </w:p>
        </w:tc>
      </w:tr>
      <w:tr w:rsidR="00347FE5" w:rsidRPr="00DF53B4" w14:paraId="0B14CC17" w14:textId="77777777" w:rsidTr="000E09C8">
        <w:trPr>
          <w:cantSplit/>
          <w:tblHeader/>
          <w:jc w:val="center"/>
        </w:trPr>
        <w:tc>
          <w:tcPr>
            <w:tcW w:w="1785" w:type="dxa"/>
            <w:tcBorders>
              <w:left w:val="single" w:sz="4" w:space="0" w:color="auto"/>
              <w:right w:val="single" w:sz="4" w:space="0" w:color="auto"/>
            </w:tcBorders>
          </w:tcPr>
          <w:p w14:paraId="78F9D100" w14:textId="77777777" w:rsidR="00347FE5" w:rsidRPr="00DF53B4" w:rsidRDefault="00347FE5" w:rsidP="00347FE5">
            <w:pPr>
              <w:pStyle w:val="TAH"/>
              <w:jc w:val="left"/>
              <w:rPr>
                <w:b w:val="0"/>
              </w:rPr>
            </w:pPr>
            <w:r w:rsidRPr="00DF53B4">
              <w:rPr>
                <w:b w:val="0"/>
              </w:rPr>
              <w:tab/>
              <w:t>value</w:t>
            </w:r>
          </w:p>
        </w:tc>
        <w:tc>
          <w:tcPr>
            <w:tcW w:w="873" w:type="dxa"/>
            <w:tcBorders>
              <w:left w:val="single" w:sz="4" w:space="0" w:color="auto"/>
              <w:right w:val="single" w:sz="4" w:space="0" w:color="auto"/>
            </w:tcBorders>
          </w:tcPr>
          <w:p w14:paraId="22D3F49F"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385C48E9" w14:textId="77777777" w:rsidR="00347FE5" w:rsidRPr="00DF53B4" w:rsidRDefault="00347FE5" w:rsidP="00347FE5">
            <w:pPr>
              <w:pStyle w:val="TAH"/>
              <w:jc w:val="left"/>
              <w:rPr>
                <w:b w:val="0"/>
              </w:rPr>
            </w:pPr>
            <w:r w:rsidRPr="00DF53B4">
              <w:rPr>
                <w:b w:val="0"/>
              </w:rPr>
              <w:t>value of CSeq sent by the SS within its previous request in the same dialog but increased by one</w:t>
            </w:r>
          </w:p>
        </w:tc>
        <w:tc>
          <w:tcPr>
            <w:tcW w:w="745" w:type="dxa"/>
            <w:tcBorders>
              <w:left w:val="single" w:sz="4" w:space="0" w:color="auto"/>
              <w:right w:val="single" w:sz="4" w:space="0" w:color="auto"/>
            </w:tcBorders>
          </w:tcPr>
          <w:p w14:paraId="4765E19E"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2A8D5579" w14:textId="77777777" w:rsidR="00347FE5" w:rsidRPr="00DF53B4" w:rsidRDefault="00347FE5" w:rsidP="00347FE5">
            <w:pPr>
              <w:pStyle w:val="TAH"/>
              <w:jc w:val="left"/>
              <w:rPr>
                <w:b w:val="0"/>
              </w:rPr>
            </w:pPr>
          </w:p>
        </w:tc>
      </w:tr>
      <w:tr w:rsidR="00347FE5" w:rsidRPr="00DF53B4" w14:paraId="432AF5B9"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37E64C9F" w14:textId="77777777" w:rsidR="00347FE5" w:rsidRPr="00DF53B4" w:rsidRDefault="00347FE5" w:rsidP="00347FE5">
            <w:pPr>
              <w:pStyle w:val="TAH"/>
              <w:jc w:val="left"/>
              <w:rPr>
                <w:b w:val="0"/>
              </w:rPr>
            </w:pPr>
            <w:r w:rsidRPr="00DF53B4">
              <w:rPr>
                <w:b w:val="0"/>
              </w:rPr>
              <w:tab/>
              <w:t>method</w:t>
            </w:r>
          </w:p>
        </w:tc>
        <w:tc>
          <w:tcPr>
            <w:tcW w:w="873" w:type="dxa"/>
            <w:tcBorders>
              <w:left w:val="single" w:sz="4" w:space="0" w:color="auto"/>
              <w:bottom w:val="single" w:sz="4" w:space="0" w:color="auto"/>
              <w:right w:val="single" w:sz="4" w:space="0" w:color="auto"/>
            </w:tcBorders>
          </w:tcPr>
          <w:p w14:paraId="1916476E"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06BF0E5F" w14:textId="77777777" w:rsidR="00347FE5" w:rsidRPr="00DF53B4" w:rsidRDefault="00347FE5" w:rsidP="00347FE5">
            <w:pPr>
              <w:pStyle w:val="TAH"/>
              <w:jc w:val="left"/>
              <w:rPr>
                <w:b w:val="0"/>
              </w:rPr>
            </w:pPr>
            <w:r w:rsidRPr="00DF53B4">
              <w:rPr>
                <w:b w:val="0"/>
                <w:i/>
              </w:rPr>
              <w:t>NOTIFY</w:t>
            </w:r>
          </w:p>
        </w:tc>
        <w:tc>
          <w:tcPr>
            <w:tcW w:w="745" w:type="dxa"/>
            <w:tcBorders>
              <w:left w:val="single" w:sz="4" w:space="0" w:color="auto"/>
              <w:bottom w:val="single" w:sz="4" w:space="0" w:color="auto"/>
              <w:right w:val="single" w:sz="4" w:space="0" w:color="auto"/>
            </w:tcBorders>
          </w:tcPr>
          <w:p w14:paraId="6A9709F5"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3F65E5BA" w14:textId="77777777" w:rsidR="00347FE5" w:rsidRPr="00DF53B4" w:rsidRDefault="00347FE5" w:rsidP="00347FE5">
            <w:pPr>
              <w:pStyle w:val="TAH"/>
              <w:jc w:val="left"/>
              <w:rPr>
                <w:b w:val="0"/>
              </w:rPr>
            </w:pPr>
          </w:p>
        </w:tc>
      </w:tr>
      <w:tr w:rsidR="00347FE5" w:rsidRPr="00DF53B4" w14:paraId="274393E6" w14:textId="77777777" w:rsidTr="000E09C8">
        <w:trPr>
          <w:cantSplit/>
          <w:tblHeader/>
          <w:jc w:val="center"/>
        </w:trPr>
        <w:tc>
          <w:tcPr>
            <w:tcW w:w="1785" w:type="dxa"/>
            <w:tcBorders>
              <w:top w:val="single" w:sz="4" w:space="0" w:color="auto"/>
              <w:left w:val="single" w:sz="4" w:space="0" w:color="auto"/>
              <w:right w:val="single" w:sz="4" w:space="0" w:color="auto"/>
            </w:tcBorders>
          </w:tcPr>
          <w:p w14:paraId="62219C49" w14:textId="77777777" w:rsidR="00347FE5" w:rsidRPr="00DF53B4" w:rsidRDefault="00347FE5" w:rsidP="00347FE5">
            <w:pPr>
              <w:pStyle w:val="TAH"/>
              <w:jc w:val="left"/>
            </w:pPr>
            <w:r w:rsidRPr="00DF53B4">
              <w:t>Contact</w:t>
            </w:r>
          </w:p>
        </w:tc>
        <w:tc>
          <w:tcPr>
            <w:tcW w:w="873" w:type="dxa"/>
            <w:tcBorders>
              <w:top w:val="single" w:sz="4" w:space="0" w:color="auto"/>
              <w:left w:val="single" w:sz="4" w:space="0" w:color="auto"/>
              <w:right w:val="single" w:sz="4" w:space="0" w:color="auto"/>
            </w:tcBorders>
          </w:tcPr>
          <w:p w14:paraId="3E7593CE"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3FB42645"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7D2CF623"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40EB8B16" w14:textId="77777777" w:rsidR="00347FE5" w:rsidRPr="00DF53B4" w:rsidRDefault="00347FE5" w:rsidP="00347FE5">
            <w:pPr>
              <w:pStyle w:val="TAH"/>
              <w:jc w:val="left"/>
              <w:rPr>
                <w:b w:val="0"/>
              </w:rPr>
            </w:pPr>
            <w:r w:rsidRPr="00DF53B4">
              <w:rPr>
                <w:b w:val="0"/>
              </w:rPr>
              <w:t>RFC 3261 [15]</w:t>
            </w:r>
          </w:p>
        </w:tc>
      </w:tr>
      <w:tr w:rsidR="00347FE5" w:rsidRPr="00DF53B4" w14:paraId="2DB28E24" w14:textId="77777777" w:rsidTr="000E09C8">
        <w:trPr>
          <w:cantSplit/>
          <w:tblHeader/>
          <w:jc w:val="center"/>
        </w:trPr>
        <w:tc>
          <w:tcPr>
            <w:tcW w:w="1785" w:type="dxa"/>
            <w:tcBorders>
              <w:left w:val="single" w:sz="4" w:space="0" w:color="auto"/>
              <w:right w:val="single" w:sz="4" w:space="0" w:color="auto"/>
            </w:tcBorders>
          </w:tcPr>
          <w:p w14:paraId="668DAE47" w14:textId="77777777" w:rsidR="00347FE5" w:rsidRPr="00DF53B4" w:rsidRDefault="00347FE5" w:rsidP="00347FE5">
            <w:pPr>
              <w:pStyle w:val="TAH"/>
              <w:jc w:val="left"/>
              <w:rPr>
                <w:b w:val="0"/>
              </w:rPr>
            </w:pPr>
            <w:r w:rsidRPr="00DF53B4">
              <w:rPr>
                <w:b w:val="0"/>
              </w:rPr>
              <w:tab/>
              <w:t>addr-spec</w:t>
            </w:r>
          </w:p>
        </w:tc>
        <w:tc>
          <w:tcPr>
            <w:tcW w:w="873" w:type="dxa"/>
            <w:tcBorders>
              <w:left w:val="single" w:sz="4" w:space="0" w:color="auto"/>
              <w:right w:val="single" w:sz="4" w:space="0" w:color="auto"/>
            </w:tcBorders>
          </w:tcPr>
          <w:p w14:paraId="6463BDD2" w14:textId="77777777" w:rsidR="00347FE5" w:rsidRPr="00DF53B4" w:rsidRDefault="00347FE5" w:rsidP="00347FE5">
            <w:pPr>
              <w:pStyle w:val="TAH"/>
              <w:jc w:val="left"/>
              <w:rPr>
                <w:b w:val="0"/>
              </w:rPr>
            </w:pPr>
            <w:r w:rsidRPr="00DF53B4">
              <w:rPr>
                <w:b w:val="0"/>
              </w:rPr>
              <w:t>A1</w:t>
            </w:r>
          </w:p>
        </w:tc>
        <w:tc>
          <w:tcPr>
            <w:tcW w:w="4791" w:type="dxa"/>
            <w:tcBorders>
              <w:left w:val="single" w:sz="4" w:space="0" w:color="auto"/>
              <w:right w:val="single" w:sz="4" w:space="0" w:color="auto"/>
            </w:tcBorders>
          </w:tcPr>
          <w:p w14:paraId="61760DEF" w14:textId="77777777" w:rsidR="00347FE5" w:rsidRPr="00DF53B4" w:rsidRDefault="00347FE5" w:rsidP="00347FE5">
            <w:pPr>
              <w:pStyle w:val="TAH"/>
              <w:jc w:val="left"/>
              <w:rPr>
                <w:b w:val="0"/>
              </w:rPr>
            </w:pPr>
            <w:r w:rsidRPr="00DF53B4">
              <w:rPr>
                <w:b w:val="0"/>
              </w:rPr>
              <w:t>SIP URI with IP address or FQDN and protected server port of the SS (transferee)</w:t>
            </w:r>
          </w:p>
        </w:tc>
        <w:tc>
          <w:tcPr>
            <w:tcW w:w="745" w:type="dxa"/>
            <w:tcBorders>
              <w:left w:val="single" w:sz="4" w:space="0" w:color="auto"/>
              <w:right w:val="single" w:sz="4" w:space="0" w:color="auto"/>
            </w:tcBorders>
          </w:tcPr>
          <w:p w14:paraId="09017234"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1786E958" w14:textId="77777777" w:rsidR="00347FE5" w:rsidRPr="00DF53B4" w:rsidRDefault="00347FE5" w:rsidP="00347FE5">
            <w:pPr>
              <w:pStyle w:val="TAH"/>
              <w:jc w:val="left"/>
              <w:rPr>
                <w:b w:val="0"/>
              </w:rPr>
            </w:pPr>
          </w:p>
        </w:tc>
      </w:tr>
      <w:tr w:rsidR="00347FE5" w:rsidRPr="00DF53B4" w14:paraId="7684E6FC"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3603C542" w14:textId="77777777" w:rsidR="00347FE5" w:rsidRPr="00DF53B4" w:rsidRDefault="00347FE5" w:rsidP="00347FE5">
            <w:pPr>
              <w:pStyle w:val="TAH"/>
              <w:jc w:val="left"/>
              <w:rPr>
                <w:b w:val="0"/>
              </w:rPr>
            </w:pPr>
            <w:r w:rsidRPr="00DF53B4">
              <w:rPr>
                <w:b w:val="0"/>
              </w:rPr>
              <w:tab/>
              <w:t>addr-spec</w:t>
            </w:r>
          </w:p>
        </w:tc>
        <w:tc>
          <w:tcPr>
            <w:tcW w:w="873" w:type="dxa"/>
            <w:tcBorders>
              <w:left w:val="single" w:sz="4" w:space="0" w:color="auto"/>
              <w:bottom w:val="single" w:sz="4" w:space="0" w:color="auto"/>
              <w:right w:val="single" w:sz="4" w:space="0" w:color="auto"/>
            </w:tcBorders>
          </w:tcPr>
          <w:p w14:paraId="49B34812" w14:textId="77777777" w:rsidR="00347FE5" w:rsidRPr="00DF53B4" w:rsidRDefault="00347FE5" w:rsidP="00347FE5">
            <w:pPr>
              <w:pStyle w:val="TAH"/>
              <w:jc w:val="left"/>
              <w:rPr>
                <w:b w:val="0"/>
              </w:rPr>
            </w:pPr>
            <w:r w:rsidRPr="00DF53B4">
              <w:rPr>
                <w:b w:val="0"/>
              </w:rPr>
              <w:t>A2</w:t>
            </w:r>
          </w:p>
        </w:tc>
        <w:tc>
          <w:tcPr>
            <w:tcW w:w="4791" w:type="dxa"/>
            <w:tcBorders>
              <w:left w:val="single" w:sz="4" w:space="0" w:color="auto"/>
              <w:bottom w:val="single" w:sz="4" w:space="0" w:color="auto"/>
              <w:right w:val="single" w:sz="4" w:space="0" w:color="auto"/>
            </w:tcBorders>
          </w:tcPr>
          <w:p w14:paraId="7DE0C53C" w14:textId="77777777" w:rsidR="00347FE5" w:rsidRPr="00DF53B4" w:rsidRDefault="00347FE5" w:rsidP="00347FE5">
            <w:pPr>
              <w:pStyle w:val="TAH"/>
              <w:jc w:val="left"/>
              <w:rPr>
                <w:b w:val="0"/>
              </w:rPr>
            </w:pPr>
            <w:r w:rsidRPr="00DF53B4">
              <w:rPr>
                <w:b w:val="0"/>
              </w:rPr>
              <w:t>SIP URI with IP address or FQDN and unprotected server port of the SS (transferee)</w:t>
            </w:r>
          </w:p>
        </w:tc>
        <w:tc>
          <w:tcPr>
            <w:tcW w:w="745" w:type="dxa"/>
            <w:tcBorders>
              <w:left w:val="single" w:sz="4" w:space="0" w:color="auto"/>
              <w:bottom w:val="single" w:sz="4" w:space="0" w:color="auto"/>
              <w:right w:val="single" w:sz="4" w:space="0" w:color="auto"/>
            </w:tcBorders>
          </w:tcPr>
          <w:p w14:paraId="32FB81D0"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75AFDB81" w14:textId="77777777" w:rsidR="00347FE5" w:rsidRPr="00DF53B4" w:rsidRDefault="00347FE5" w:rsidP="00347FE5">
            <w:pPr>
              <w:pStyle w:val="TAH"/>
              <w:jc w:val="left"/>
              <w:rPr>
                <w:b w:val="0"/>
              </w:rPr>
            </w:pPr>
          </w:p>
        </w:tc>
      </w:tr>
      <w:tr w:rsidR="00347FE5" w:rsidRPr="00DF53B4" w14:paraId="1886C11D" w14:textId="77777777" w:rsidTr="000E09C8">
        <w:trPr>
          <w:cantSplit/>
          <w:tblHeader/>
          <w:jc w:val="center"/>
        </w:trPr>
        <w:tc>
          <w:tcPr>
            <w:tcW w:w="1785" w:type="dxa"/>
            <w:tcBorders>
              <w:top w:val="single" w:sz="4" w:space="0" w:color="auto"/>
              <w:left w:val="single" w:sz="4" w:space="0" w:color="auto"/>
              <w:right w:val="single" w:sz="4" w:space="0" w:color="auto"/>
            </w:tcBorders>
          </w:tcPr>
          <w:p w14:paraId="639E4CF4" w14:textId="77777777" w:rsidR="00347FE5" w:rsidRPr="00DF53B4" w:rsidRDefault="00347FE5" w:rsidP="00347FE5">
            <w:pPr>
              <w:pStyle w:val="TAH"/>
              <w:jc w:val="left"/>
            </w:pPr>
            <w:r w:rsidRPr="00DF53B4">
              <w:t>Event</w:t>
            </w:r>
          </w:p>
        </w:tc>
        <w:tc>
          <w:tcPr>
            <w:tcW w:w="873" w:type="dxa"/>
            <w:tcBorders>
              <w:top w:val="single" w:sz="4" w:space="0" w:color="auto"/>
              <w:left w:val="single" w:sz="4" w:space="0" w:color="auto"/>
              <w:right w:val="single" w:sz="4" w:space="0" w:color="auto"/>
            </w:tcBorders>
          </w:tcPr>
          <w:p w14:paraId="4AFB0CC6" w14:textId="77777777" w:rsidR="00347FE5" w:rsidRPr="00DF53B4" w:rsidRDefault="00347FE5" w:rsidP="00347FE5">
            <w:pPr>
              <w:pStyle w:val="TAH"/>
              <w:jc w:val="left"/>
              <w:rPr>
                <w:b w:val="0"/>
              </w:rPr>
            </w:pPr>
            <w:r w:rsidRPr="00DF53B4">
              <w:rPr>
                <w:b w:val="0"/>
              </w:rPr>
              <w:t>A1,A2</w:t>
            </w:r>
          </w:p>
        </w:tc>
        <w:tc>
          <w:tcPr>
            <w:tcW w:w="4791" w:type="dxa"/>
            <w:tcBorders>
              <w:top w:val="single" w:sz="4" w:space="0" w:color="auto"/>
              <w:left w:val="single" w:sz="4" w:space="0" w:color="auto"/>
              <w:right w:val="single" w:sz="4" w:space="0" w:color="auto"/>
            </w:tcBorders>
          </w:tcPr>
          <w:p w14:paraId="1C25E37F"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74953143"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1A8FC50A" w14:textId="77777777" w:rsidR="00347FE5" w:rsidRPr="00DF53B4" w:rsidRDefault="00347FE5" w:rsidP="00347FE5">
            <w:pPr>
              <w:pStyle w:val="TAH"/>
              <w:jc w:val="left"/>
              <w:rPr>
                <w:b w:val="0"/>
              </w:rPr>
            </w:pPr>
            <w:r w:rsidRPr="00DF53B4">
              <w:rPr>
                <w:b w:val="0"/>
              </w:rPr>
              <w:t>RFC 6665 [140]</w:t>
            </w:r>
            <w:r w:rsidRPr="00DF53B4">
              <w:rPr>
                <w:b w:val="0"/>
              </w:rPr>
              <w:br/>
              <w:t>RFC 3515 [72]</w:t>
            </w:r>
          </w:p>
        </w:tc>
      </w:tr>
      <w:tr w:rsidR="00347FE5" w:rsidRPr="00DF53B4" w14:paraId="07A0E8CE"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04AB3D05" w14:textId="77777777" w:rsidR="00347FE5" w:rsidRPr="00DF53B4" w:rsidRDefault="00347FE5" w:rsidP="00347FE5">
            <w:pPr>
              <w:pStyle w:val="TAH"/>
              <w:jc w:val="left"/>
              <w:rPr>
                <w:b w:val="0"/>
              </w:rPr>
            </w:pPr>
            <w:r w:rsidRPr="00DF53B4">
              <w:rPr>
                <w:b w:val="0"/>
              </w:rPr>
              <w:tab/>
              <w:t>event-type</w:t>
            </w:r>
          </w:p>
        </w:tc>
        <w:tc>
          <w:tcPr>
            <w:tcW w:w="873" w:type="dxa"/>
            <w:tcBorders>
              <w:left w:val="single" w:sz="4" w:space="0" w:color="auto"/>
              <w:bottom w:val="single" w:sz="4" w:space="0" w:color="auto"/>
              <w:right w:val="single" w:sz="4" w:space="0" w:color="auto"/>
            </w:tcBorders>
          </w:tcPr>
          <w:p w14:paraId="3850A73C"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092C680A" w14:textId="77777777" w:rsidR="00347FE5" w:rsidRPr="00DF53B4" w:rsidRDefault="00347FE5" w:rsidP="00347FE5">
            <w:pPr>
              <w:pStyle w:val="TAH"/>
              <w:jc w:val="left"/>
              <w:rPr>
                <w:b w:val="0"/>
              </w:rPr>
            </w:pPr>
            <w:r w:rsidRPr="00DF53B4">
              <w:rPr>
                <w:b w:val="0"/>
                <w:i/>
              </w:rPr>
              <w:t>refer</w:t>
            </w:r>
          </w:p>
        </w:tc>
        <w:tc>
          <w:tcPr>
            <w:tcW w:w="745" w:type="dxa"/>
            <w:tcBorders>
              <w:left w:val="single" w:sz="4" w:space="0" w:color="auto"/>
              <w:bottom w:val="single" w:sz="4" w:space="0" w:color="auto"/>
              <w:right w:val="single" w:sz="4" w:space="0" w:color="auto"/>
            </w:tcBorders>
          </w:tcPr>
          <w:p w14:paraId="07A006CD"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21319EAC" w14:textId="77777777" w:rsidR="00347FE5" w:rsidRPr="00DF53B4" w:rsidRDefault="00347FE5" w:rsidP="00347FE5">
            <w:pPr>
              <w:pStyle w:val="TAH"/>
              <w:jc w:val="left"/>
              <w:rPr>
                <w:b w:val="0"/>
              </w:rPr>
            </w:pPr>
          </w:p>
        </w:tc>
      </w:tr>
      <w:tr w:rsidR="00347FE5" w:rsidRPr="00DF53B4" w14:paraId="3EDF597F" w14:textId="77777777" w:rsidTr="000E09C8">
        <w:trPr>
          <w:cantSplit/>
          <w:tblHeader/>
          <w:jc w:val="center"/>
        </w:trPr>
        <w:tc>
          <w:tcPr>
            <w:tcW w:w="1785" w:type="dxa"/>
            <w:tcBorders>
              <w:top w:val="single" w:sz="4" w:space="0" w:color="auto"/>
              <w:left w:val="single" w:sz="4" w:space="0" w:color="auto"/>
              <w:right w:val="single" w:sz="4" w:space="0" w:color="auto"/>
            </w:tcBorders>
          </w:tcPr>
          <w:p w14:paraId="430FE2C7" w14:textId="77777777" w:rsidR="00347FE5" w:rsidRPr="00DF53B4" w:rsidRDefault="00347FE5" w:rsidP="00347FE5">
            <w:pPr>
              <w:pStyle w:val="TAH"/>
              <w:jc w:val="left"/>
            </w:pPr>
            <w:r w:rsidRPr="00DF53B4">
              <w:t>Max-Forwards</w:t>
            </w:r>
          </w:p>
        </w:tc>
        <w:tc>
          <w:tcPr>
            <w:tcW w:w="873" w:type="dxa"/>
            <w:tcBorders>
              <w:top w:val="single" w:sz="4" w:space="0" w:color="auto"/>
              <w:left w:val="single" w:sz="4" w:space="0" w:color="auto"/>
              <w:right w:val="single" w:sz="4" w:space="0" w:color="auto"/>
            </w:tcBorders>
          </w:tcPr>
          <w:p w14:paraId="537BD21F"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5038C355"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2CAA6614"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201ACAB6" w14:textId="77777777" w:rsidR="00347FE5" w:rsidRPr="00DF53B4" w:rsidRDefault="00347FE5" w:rsidP="00347FE5">
            <w:pPr>
              <w:pStyle w:val="TAH"/>
              <w:jc w:val="left"/>
              <w:rPr>
                <w:b w:val="0"/>
              </w:rPr>
            </w:pPr>
            <w:r w:rsidRPr="00DF53B4">
              <w:rPr>
                <w:b w:val="0"/>
              </w:rPr>
              <w:t>RFC 3261 [15]</w:t>
            </w:r>
          </w:p>
        </w:tc>
      </w:tr>
      <w:tr w:rsidR="00347FE5" w:rsidRPr="00DF53B4" w14:paraId="09C175C5"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19792B84" w14:textId="77777777" w:rsidR="00347FE5" w:rsidRPr="00DF53B4" w:rsidRDefault="00347FE5" w:rsidP="00347FE5">
            <w:pPr>
              <w:pStyle w:val="TAH"/>
              <w:jc w:val="left"/>
              <w:rPr>
                <w:b w:val="0"/>
              </w:rPr>
            </w:pPr>
            <w:r w:rsidRPr="00DF53B4">
              <w:rPr>
                <w:b w:val="0"/>
              </w:rPr>
              <w:tab/>
              <w:t>value</w:t>
            </w:r>
          </w:p>
        </w:tc>
        <w:tc>
          <w:tcPr>
            <w:tcW w:w="873" w:type="dxa"/>
            <w:tcBorders>
              <w:left w:val="single" w:sz="4" w:space="0" w:color="auto"/>
              <w:bottom w:val="single" w:sz="4" w:space="0" w:color="auto"/>
              <w:right w:val="single" w:sz="4" w:space="0" w:color="auto"/>
            </w:tcBorders>
          </w:tcPr>
          <w:p w14:paraId="58871A47"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5207FFE4" w14:textId="77777777" w:rsidR="00347FE5" w:rsidRPr="00DF53B4" w:rsidRDefault="00347FE5" w:rsidP="00347FE5">
            <w:pPr>
              <w:pStyle w:val="TAH"/>
              <w:jc w:val="left"/>
              <w:rPr>
                <w:b w:val="0"/>
              </w:rPr>
            </w:pPr>
            <w:r w:rsidRPr="00DF53B4">
              <w:rPr>
                <w:b w:val="0"/>
                <w:i/>
              </w:rPr>
              <w:t>69</w:t>
            </w:r>
          </w:p>
        </w:tc>
        <w:tc>
          <w:tcPr>
            <w:tcW w:w="745" w:type="dxa"/>
            <w:tcBorders>
              <w:left w:val="single" w:sz="4" w:space="0" w:color="auto"/>
              <w:bottom w:val="single" w:sz="4" w:space="0" w:color="auto"/>
              <w:right w:val="single" w:sz="4" w:space="0" w:color="auto"/>
            </w:tcBorders>
          </w:tcPr>
          <w:p w14:paraId="17F0AF76"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07880F59" w14:textId="77777777" w:rsidR="00347FE5" w:rsidRPr="00DF53B4" w:rsidRDefault="00347FE5" w:rsidP="00347FE5">
            <w:pPr>
              <w:pStyle w:val="TAH"/>
              <w:jc w:val="left"/>
              <w:rPr>
                <w:b w:val="0"/>
              </w:rPr>
            </w:pPr>
          </w:p>
        </w:tc>
      </w:tr>
      <w:tr w:rsidR="00347FE5" w:rsidRPr="00DF53B4" w14:paraId="6F0CD9F0" w14:textId="77777777" w:rsidTr="000E09C8">
        <w:trPr>
          <w:cantSplit/>
          <w:tblHeader/>
          <w:jc w:val="center"/>
        </w:trPr>
        <w:tc>
          <w:tcPr>
            <w:tcW w:w="1785" w:type="dxa"/>
            <w:tcBorders>
              <w:top w:val="single" w:sz="4" w:space="0" w:color="auto"/>
              <w:left w:val="single" w:sz="4" w:space="0" w:color="auto"/>
              <w:right w:val="single" w:sz="4" w:space="0" w:color="auto"/>
            </w:tcBorders>
          </w:tcPr>
          <w:p w14:paraId="5DCFAF07" w14:textId="77777777" w:rsidR="00347FE5" w:rsidRPr="00DF53B4" w:rsidRDefault="00347FE5" w:rsidP="00347FE5">
            <w:pPr>
              <w:pStyle w:val="TAH"/>
              <w:jc w:val="left"/>
            </w:pPr>
            <w:r w:rsidRPr="00DF53B4">
              <w:t>Subscription-State</w:t>
            </w:r>
          </w:p>
        </w:tc>
        <w:tc>
          <w:tcPr>
            <w:tcW w:w="873" w:type="dxa"/>
            <w:tcBorders>
              <w:top w:val="single" w:sz="4" w:space="0" w:color="auto"/>
              <w:left w:val="single" w:sz="4" w:space="0" w:color="auto"/>
              <w:right w:val="single" w:sz="4" w:space="0" w:color="auto"/>
            </w:tcBorders>
          </w:tcPr>
          <w:p w14:paraId="037A7CAF"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0D0DF096"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6AD36802"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4B49F370" w14:textId="77777777" w:rsidR="00347FE5" w:rsidRPr="00DF53B4" w:rsidRDefault="00347FE5" w:rsidP="00347FE5">
            <w:pPr>
              <w:pStyle w:val="TAH"/>
              <w:jc w:val="left"/>
              <w:rPr>
                <w:b w:val="0"/>
              </w:rPr>
            </w:pPr>
            <w:r w:rsidRPr="00DF53B4">
              <w:rPr>
                <w:b w:val="0"/>
              </w:rPr>
              <w:t>RFC 6665 [140]</w:t>
            </w:r>
          </w:p>
        </w:tc>
      </w:tr>
      <w:tr w:rsidR="00347FE5" w:rsidRPr="00DF53B4" w14:paraId="755C150A" w14:textId="77777777" w:rsidTr="000E09C8">
        <w:trPr>
          <w:cantSplit/>
          <w:tblHeader/>
          <w:jc w:val="center"/>
        </w:trPr>
        <w:tc>
          <w:tcPr>
            <w:tcW w:w="1785" w:type="dxa"/>
            <w:tcBorders>
              <w:left w:val="single" w:sz="4" w:space="0" w:color="auto"/>
              <w:right w:val="single" w:sz="4" w:space="0" w:color="auto"/>
            </w:tcBorders>
          </w:tcPr>
          <w:p w14:paraId="5B11CC9D" w14:textId="77777777" w:rsidR="00347FE5" w:rsidRPr="00DF53B4" w:rsidRDefault="00347FE5" w:rsidP="00347FE5">
            <w:pPr>
              <w:pStyle w:val="TAH"/>
              <w:jc w:val="left"/>
              <w:rPr>
                <w:b w:val="0"/>
              </w:rPr>
            </w:pPr>
            <w:r w:rsidRPr="00DF53B4">
              <w:rPr>
                <w:b w:val="0"/>
              </w:rPr>
              <w:tab/>
              <w:t>substate-value</w:t>
            </w:r>
          </w:p>
        </w:tc>
        <w:tc>
          <w:tcPr>
            <w:tcW w:w="873" w:type="dxa"/>
            <w:tcBorders>
              <w:left w:val="single" w:sz="4" w:space="0" w:color="auto"/>
              <w:right w:val="single" w:sz="4" w:space="0" w:color="auto"/>
            </w:tcBorders>
          </w:tcPr>
          <w:p w14:paraId="54E389C3" w14:textId="77777777" w:rsidR="00347FE5" w:rsidRPr="00DF53B4" w:rsidRDefault="00347FE5" w:rsidP="00347FE5">
            <w:pPr>
              <w:pStyle w:val="TAH"/>
              <w:jc w:val="left"/>
              <w:rPr>
                <w:b w:val="0"/>
              </w:rPr>
            </w:pPr>
          </w:p>
        </w:tc>
        <w:tc>
          <w:tcPr>
            <w:tcW w:w="4791" w:type="dxa"/>
            <w:tcBorders>
              <w:left w:val="single" w:sz="4" w:space="0" w:color="auto"/>
              <w:right w:val="single" w:sz="4" w:space="0" w:color="auto"/>
            </w:tcBorders>
          </w:tcPr>
          <w:p w14:paraId="3828D8CE" w14:textId="77777777" w:rsidR="00347FE5" w:rsidRPr="00DF53B4" w:rsidRDefault="00347FE5" w:rsidP="00347FE5">
            <w:pPr>
              <w:pStyle w:val="TAH"/>
              <w:jc w:val="left"/>
              <w:rPr>
                <w:b w:val="0"/>
              </w:rPr>
            </w:pPr>
            <w:r w:rsidRPr="00DF53B4">
              <w:rPr>
                <w:b w:val="0"/>
                <w:i/>
              </w:rPr>
              <w:t>active</w:t>
            </w:r>
          </w:p>
        </w:tc>
        <w:tc>
          <w:tcPr>
            <w:tcW w:w="745" w:type="dxa"/>
            <w:tcBorders>
              <w:left w:val="single" w:sz="4" w:space="0" w:color="auto"/>
              <w:right w:val="single" w:sz="4" w:space="0" w:color="auto"/>
            </w:tcBorders>
          </w:tcPr>
          <w:p w14:paraId="12121DF2"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5C138ED9" w14:textId="77777777" w:rsidR="00347FE5" w:rsidRPr="00DF53B4" w:rsidRDefault="00347FE5" w:rsidP="00347FE5">
            <w:pPr>
              <w:pStyle w:val="TAH"/>
              <w:jc w:val="left"/>
              <w:rPr>
                <w:b w:val="0"/>
              </w:rPr>
            </w:pPr>
          </w:p>
        </w:tc>
      </w:tr>
      <w:tr w:rsidR="00347FE5" w:rsidRPr="00DF53B4" w14:paraId="463B9E81"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68A00449" w14:textId="77777777" w:rsidR="00347FE5" w:rsidRPr="00DF53B4" w:rsidRDefault="00347FE5" w:rsidP="00347FE5">
            <w:pPr>
              <w:pStyle w:val="TAH"/>
              <w:jc w:val="left"/>
              <w:rPr>
                <w:b w:val="0"/>
              </w:rPr>
            </w:pPr>
            <w:r w:rsidRPr="00DF53B4">
              <w:rPr>
                <w:b w:val="0"/>
              </w:rPr>
              <w:tab/>
              <w:t>expires</w:t>
            </w:r>
          </w:p>
        </w:tc>
        <w:tc>
          <w:tcPr>
            <w:tcW w:w="873" w:type="dxa"/>
            <w:tcBorders>
              <w:left w:val="single" w:sz="4" w:space="0" w:color="auto"/>
              <w:bottom w:val="single" w:sz="4" w:space="0" w:color="auto"/>
              <w:right w:val="single" w:sz="4" w:space="0" w:color="auto"/>
            </w:tcBorders>
          </w:tcPr>
          <w:p w14:paraId="5DD154D6"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42B07A4C" w14:textId="77777777" w:rsidR="00347FE5" w:rsidRPr="00DF53B4" w:rsidRDefault="00347FE5" w:rsidP="00347FE5">
            <w:pPr>
              <w:pStyle w:val="TAH"/>
              <w:jc w:val="left"/>
              <w:rPr>
                <w:b w:val="0"/>
              </w:rPr>
            </w:pPr>
            <w:r w:rsidRPr="00DF53B4">
              <w:rPr>
                <w:b w:val="0"/>
                <w:i/>
              </w:rPr>
              <w:t>300</w:t>
            </w:r>
          </w:p>
        </w:tc>
        <w:tc>
          <w:tcPr>
            <w:tcW w:w="745" w:type="dxa"/>
            <w:tcBorders>
              <w:left w:val="single" w:sz="4" w:space="0" w:color="auto"/>
              <w:bottom w:val="single" w:sz="4" w:space="0" w:color="auto"/>
              <w:right w:val="single" w:sz="4" w:space="0" w:color="auto"/>
            </w:tcBorders>
          </w:tcPr>
          <w:p w14:paraId="07508650"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373D503A" w14:textId="77777777" w:rsidR="00347FE5" w:rsidRPr="00DF53B4" w:rsidRDefault="00347FE5" w:rsidP="00347FE5">
            <w:pPr>
              <w:pStyle w:val="TAH"/>
              <w:jc w:val="left"/>
              <w:rPr>
                <w:b w:val="0"/>
              </w:rPr>
            </w:pPr>
          </w:p>
        </w:tc>
      </w:tr>
      <w:tr w:rsidR="00347FE5" w:rsidRPr="00DF53B4" w14:paraId="33BFD09E" w14:textId="77777777" w:rsidTr="000E09C8">
        <w:trPr>
          <w:cantSplit/>
          <w:tblHeader/>
          <w:jc w:val="center"/>
        </w:trPr>
        <w:tc>
          <w:tcPr>
            <w:tcW w:w="1785" w:type="dxa"/>
            <w:tcBorders>
              <w:top w:val="single" w:sz="4" w:space="0" w:color="auto"/>
              <w:left w:val="single" w:sz="4" w:space="0" w:color="auto"/>
              <w:right w:val="single" w:sz="4" w:space="0" w:color="auto"/>
            </w:tcBorders>
          </w:tcPr>
          <w:p w14:paraId="783CA81B" w14:textId="77777777" w:rsidR="00347FE5" w:rsidRPr="00DF53B4" w:rsidRDefault="00347FE5" w:rsidP="00347FE5">
            <w:pPr>
              <w:pStyle w:val="TAH"/>
              <w:jc w:val="left"/>
              <w:rPr>
                <w:b w:val="0"/>
              </w:rPr>
            </w:pPr>
            <w:r w:rsidRPr="00DF53B4">
              <w:t>Content-Type</w:t>
            </w:r>
          </w:p>
        </w:tc>
        <w:tc>
          <w:tcPr>
            <w:tcW w:w="873" w:type="dxa"/>
            <w:tcBorders>
              <w:top w:val="single" w:sz="4" w:space="0" w:color="auto"/>
              <w:left w:val="single" w:sz="4" w:space="0" w:color="auto"/>
              <w:right w:val="single" w:sz="4" w:space="0" w:color="auto"/>
            </w:tcBorders>
          </w:tcPr>
          <w:p w14:paraId="4A0A0D91"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7EB753F5" w14:textId="77777777" w:rsidR="00347FE5" w:rsidRPr="00DF53B4" w:rsidRDefault="00347FE5" w:rsidP="00347FE5">
            <w:pPr>
              <w:pStyle w:val="TAH"/>
              <w:jc w:val="left"/>
              <w:rPr>
                <w:b w:val="0"/>
                <w:i/>
              </w:rPr>
            </w:pPr>
          </w:p>
        </w:tc>
        <w:tc>
          <w:tcPr>
            <w:tcW w:w="745" w:type="dxa"/>
            <w:tcBorders>
              <w:top w:val="single" w:sz="4" w:space="0" w:color="auto"/>
              <w:left w:val="single" w:sz="4" w:space="0" w:color="auto"/>
              <w:right w:val="single" w:sz="4" w:space="0" w:color="auto"/>
            </w:tcBorders>
          </w:tcPr>
          <w:p w14:paraId="5A1CC780"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1D1E701D" w14:textId="77777777" w:rsidR="00347FE5" w:rsidRPr="00DF53B4" w:rsidRDefault="00347FE5" w:rsidP="00347FE5">
            <w:pPr>
              <w:pStyle w:val="TAH"/>
              <w:jc w:val="left"/>
              <w:rPr>
                <w:b w:val="0"/>
              </w:rPr>
            </w:pPr>
            <w:r w:rsidRPr="00DF53B4">
              <w:rPr>
                <w:b w:val="0"/>
              </w:rPr>
              <w:t>RFC 3261 [15]</w:t>
            </w:r>
            <w:r w:rsidRPr="00DF53B4">
              <w:rPr>
                <w:b w:val="0"/>
              </w:rPr>
              <w:br/>
              <w:t>RFC 3680 [22]</w:t>
            </w:r>
          </w:p>
        </w:tc>
      </w:tr>
      <w:tr w:rsidR="00347FE5" w:rsidRPr="00DF53B4" w14:paraId="4B283F17"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60B30D32" w14:textId="77777777" w:rsidR="00347FE5" w:rsidRPr="00DF53B4" w:rsidRDefault="00347FE5" w:rsidP="00347FE5">
            <w:pPr>
              <w:pStyle w:val="TAH"/>
              <w:jc w:val="left"/>
              <w:rPr>
                <w:b w:val="0"/>
              </w:rPr>
            </w:pPr>
            <w:r w:rsidRPr="00DF53B4">
              <w:rPr>
                <w:b w:val="0"/>
              </w:rPr>
              <w:tab/>
              <w:t>media-type</w:t>
            </w:r>
          </w:p>
        </w:tc>
        <w:tc>
          <w:tcPr>
            <w:tcW w:w="873" w:type="dxa"/>
            <w:tcBorders>
              <w:left w:val="single" w:sz="4" w:space="0" w:color="auto"/>
              <w:bottom w:val="single" w:sz="4" w:space="0" w:color="auto"/>
              <w:right w:val="single" w:sz="4" w:space="0" w:color="auto"/>
            </w:tcBorders>
          </w:tcPr>
          <w:p w14:paraId="500E2229"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4941676B" w14:textId="77777777" w:rsidR="00347FE5" w:rsidRPr="00DF53B4" w:rsidRDefault="00347FE5" w:rsidP="00347FE5">
            <w:pPr>
              <w:pStyle w:val="TAH"/>
              <w:jc w:val="left"/>
              <w:rPr>
                <w:b w:val="0"/>
                <w:i/>
              </w:rPr>
            </w:pPr>
            <w:r w:rsidRPr="00DF53B4">
              <w:rPr>
                <w:b w:val="0"/>
                <w:i/>
              </w:rPr>
              <w:t>message/sipfrag</w:t>
            </w:r>
          </w:p>
        </w:tc>
        <w:tc>
          <w:tcPr>
            <w:tcW w:w="745" w:type="dxa"/>
            <w:tcBorders>
              <w:left w:val="single" w:sz="4" w:space="0" w:color="auto"/>
              <w:bottom w:val="single" w:sz="4" w:space="0" w:color="auto"/>
              <w:right w:val="single" w:sz="4" w:space="0" w:color="auto"/>
            </w:tcBorders>
          </w:tcPr>
          <w:p w14:paraId="6D295C9E"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66D3170D" w14:textId="77777777" w:rsidR="00347FE5" w:rsidRPr="00DF53B4" w:rsidRDefault="00347FE5" w:rsidP="00347FE5">
            <w:pPr>
              <w:pStyle w:val="TAH"/>
              <w:jc w:val="left"/>
              <w:rPr>
                <w:b w:val="0"/>
              </w:rPr>
            </w:pPr>
          </w:p>
        </w:tc>
      </w:tr>
      <w:tr w:rsidR="00347FE5" w:rsidRPr="00DF53B4" w14:paraId="682795CE" w14:textId="77777777" w:rsidTr="000E09C8">
        <w:trPr>
          <w:cantSplit/>
          <w:tblHeader/>
          <w:jc w:val="center"/>
        </w:trPr>
        <w:tc>
          <w:tcPr>
            <w:tcW w:w="1785" w:type="dxa"/>
            <w:tcBorders>
              <w:top w:val="single" w:sz="4" w:space="0" w:color="auto"/>
              <w:left w:val="single" w:sz="4" w:space="0" w:color="auto"/>
              <w:right w:val="single" w:sz="4" w:space="0" w:color="auto"/>
            </w:tcBorders>
          </w:tcPr>
          <w:p w14:paraId="62092860" w14:textId="77777777" w:rsidR="00347FE5" w:rsidRPr="00DF53B4" w:rsidRDefault="00347FE5" w:rsidP="00347FE5">
            <w:pPr>
              <w:pStyle w:val="TAH"/>
              <w:jc w:val="left"/>
            </w:pPr>
            <w:r w:rsidRPr="00DF53B4">
              <w:t>Content-Length</w:t>
            </w:r>
          </w:p>
        </w:tc>
        <w:tc>
          <w:tcPr>
            <w:tcW w:w="873" w:type="dxa"/>
            <w:tcBorders>
              <w:top w:val="single" w:sz="4" w:space="0" w:color="auto"/>
              <w:left w:val="single" w:sz="4" w:space="0" w:color="auto"/>
              <w:right w:val="single" w:sz="4" w:space="0" w:color="auto"/>
            </w:tcBorders>
          </w:tcPr>
          <w:p w14:paraId="145ECE9C" w14:textId="77777777" w:rsidR="00347FE5" w:rsidRPr="00DF53B4" w:rsidRDefault="00347FE5" w:rsidP="00347FE5">
            <w:pPr>
              <w:pStyle w:val="TAH"/>
              <w:jc w:val="left"/>
              <w:rPr>
                <w:b w:val="0"/>
              </w:rPr>
            </w:pPr>
          </w:p>
        </w:tc>
        <w:tc>
          <w:tcPr>
            <w:tcW w:w="4791" w:type="dxa"/>
            <w:tcBorders>
              <w:top w:val="single" w:sz="4" w:space="0" w:color="auto"/>
              <w:left w:val="single" w:sz="4" w:space="0" w:color="auto"/>
              <w:right w:val="single" w:sz="4" w:space="0" w:color="auto"/>
            </w:tcBorders>
          </w:tcPr>
          <w:p w14:paraId="1428E116" w14:textId="77777777" w:rsidR="00347FE5" w:rsidRPr="00DF53B4" w:rsidRDefault="00347FE5" w:rsidP="00347FE5">
            <w:pPr>
              <w:pStyle w:val="TAH"/>
              <w:jc w:val="left"/>
              <w:rPr>
                <w:b w:val="0"/>
              </w:rPr>
            </w:pPr>
          </w:p>
        </w:tc>
        <w:tc>
          <w:tcPr>
            <w:tcW w:w="745" w:type="dxa"/>
            <w:tcBorders>
              <w:top w:val="single" w:sz="4" w:space="0" w:color="auto"/>
              <w:left w:val="single" w:sz="4" w:space="0" w:color="auto"/>
              <w:right w:val="single" w:sz="4" w:space="0" w:color="auto"/>
            </w:tcBorders>
          </w:tcPr>
          <w:p w14:paraId="7F4FB51F"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2FE465F1" w14:textId="77777777" w:rsidR="00347FE5" w:rsidRPr="00DF53B4" w:rsidRDefault="00347FE5" w:rsidP="000E09C8">
            <w:pPr>
              <w:pStyle w:val="TAL"/>
              <w:rPr>
                <w:b/>
              </w:rPr>
            </w:pPr>
            <w:r w:rsidRPr="00DF53B4">
              <w:t>RFC 3261 [15]</w:t>
            </w:r>
            <w:r w:rsidRPr="00DF53B4">
              <w:br/>
              <w:t>RFC 3680 [22]</w:t>
            </w:r>
          </w:p>
        </w:tc>
      </w:tr>
      <w:tr w:rsidR="00347FE5" w:rsidRPr="00DF53B4" w14:paraId="005D93B6" w14:textId="77777777" w:rsidTr="000E09C8">
        <w:trPr>
          <w:cantSplit/>
          <w:tblHeader/>
          <w:jc w:val="center"/>
        </w:trPr>
        <w:tc>
          <w:tcPr>
            <w:tcW w:w="1785" w:type="dxa"/>
            <w:tcBorders>
              <w:left w:val="single" w:sz="4" w:space="0" w:color="auto"/>
              <w:bottom w:val="single" w:sz="4" w:space="0" w:color="auto"/>
              <w:right w:val="single" w:sz="4" w:space="0" w:color="auto"/>
            </w:tcBorders>
          </w:tcPr>
          <w:p w14:paraId="51AAF612" w14:textId="77777777" w:rsidR="00347FE5" w:rsidRPr="00DF53B4" w:rsidRDefault="00347FE5" w:rsidP="00347FE5">
            <w:pPr>
              <w:pStyle w:val="TAH"/>
              <w:jc w:val="left"/>
              <w:rPr>
                <w:b w:val="0"/>
              </w:rPr>
            </w:pPr>
            <w:r w:rsidRPr="00DF53B4">
              <w:rPr>
                <w:b w:val="0"/>
              </w:rPr>
              <w:tab/>
              <w:t>value</w:t>
            </w:r>
          </w:p>
        </w:tc>
        <w:tc>
          <w:tcPr>
            <w:tcW w:w="873" w:type="dxa"/>
            <w:tcBorders>
              <w:left w:val="single" w:sz="4" w:space="0" w:color="auto"/>
              <w:bottom w:val="single" w:sz="4" w:space="0" w:color="auto"/>
              <w:right w:val="single" w:sz="4" w:space="0" w:color="auto"/>
            </w:tcBorders>
          </w:tcPr>
          <w:p w14:paraId="26AF0282" w14:textId="77777777" w:rsidR="00347FE5" w:rsidRPr="00DF53B4" w:rsidRDefault="00347FE5" w:rsidP="00347FE5">
            <w:pPr>
              <w:pStyle w:val="TAH"/>
              <w:jc w:val="left"/>
              <w:rPr>
                <w:b w:val="0"/>
              </w:rPr>
            </w:pPr>
          </w:p>
        </w:tc>
        <w:tc>
          <w:tcPr>
            <w:tcW w:w="4791" w:type="dxa"/>
            <w:tcBorders>
              <w:left w:val="single" w:sz="4" w:space="0" w:color="auto"/>
              <w:bottom w:val="single" w:sz="4" w:space="0" w:color="auto"/>
              <w:right w:val="single" w:sz="4" w:space="0" w:color="auto"/>
            </w:tcBorders>
          </w:tcPr>
          <w:p w14:paraId="22FFF345" w14:textId="77777777" w:rsidR="00347FE5" w:rsidRPr="00DF53B4" w:rsidRDefault="00347FE5" w:rsidP="00347FE5">
            <w:pPr>
              <w:pStyle w:val="TAH"/>
              <w:jc w:val="left"/>
              <w:rPr>
                <w:b w:val="0"/>
              </w:rPr>
            </w:pPr>
            <w:r w:rsidRPr="00DF53B4">
              <w:rPr>
                <w:b w:val="0"/>
              </w:rPr>
              <w:t>length of message-body</w:t>
            </w:r>
          </w:p>
        </w:tc>
        <w:tc>
          <w:tcPr>
            <w:tcW w:w="745" w:type="dxa"/>
            <w:tcBorders>
              <w:left w:val="single" w:sz="4" w:space="0" w:color="auto"/>
              <w:bottom w:val="single" w:sz="4" w:space="0" w:color="auto"/>
              <w:right w:val="single" w:sz="4" w:space="0" w:color="auto"/>
            </w:tcBorders>
          </w:tcPr>
          <w:p w14:paraId="502460D4"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1EA378CA" w14:textId="77777777" w:rsidR="00347FE5" w:rsidRPr="00DF53B4" w:rsidRDefault="00347FE5" w:rsidP="00347FE5">
            <w:pPr>
              <w:pStyle w:val="TAH"/>
              <w:jc w:val="left"/>
              <w:rPr>
                <w:b w:val="0"/>
              </w:rPr>
            </w:pPr>
          </w:p>
        </w:tc>
      </w:tr>
    </w:tbl>
    <w:p w14:paraId="20F854AE" w14:textId="77777777" w:rsidR="00347FE5" w:rsidRPr="00DF53B4" w:rsidRDefault="00347FE5" w:rsidP="0047190C"/>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3F6599" w:rsidRPr="00DF53B4" w14:paraId="3987F5A6" w14:textId="77777777" w:rsidTr="00157656">
        <w:trPr>
          <w:cantSplit/>
          <w:jc w:val="center"/>
        </w:trPr>
        <w:tc>
          <w:tcPr>
            <w:tcW w:w="2093" w:type="dxa"/>
            <w:tcBorders>
              <w:bottom w:val="single" w:sz="4" w:space="0" w:color="auto"/>
              <w:right w:val="single" w:sz="4" w:space="0" w:color="auto"/>
            </w:tcBorders>
          </w:tcPr>
          <w:p w14:paraId="71D56D74" w14:textId="77777777" w:rsidR="003F6599" w:rsidRPr="00DF53B4" w:rsidRDefault="003F6599" w:rsidP="0047190C">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23D4E5FE" w14:textId="77777777" w:rsidR="003F6599" w:rsidRPr="00DF53B4" w:rsidRDefault="003F6599" w:rsidP="0047190C">
            <w:pPr>
              <w:pStyle w:val="TAH"/>
              <w:keepNext w:val="0"/>
              <w:keepLines w:val="0"/>
              <w:rPr>
                <w:lang w:eastAsia="en-US"/>
              </w:rPr>
            </w:pPr>
            <w:r w:rsidRPr="00DF53B4">
              <w:rPr>
                <w:lang w:eastAsia="en-US"/>
              </w:rPr>
              <w:t>Explanation</w:t>
            </w:r>
          </w:p>
        </w:tc>
      </w:tr>
      <w:tr w:rsidR="003F6599" w:rsidRPr="00DF53B4" w14:paraId="0EDEC5C9" w14:textId="77777777" w:rsidTr="00157656">
        <w:trPr>
          <w:cantSplit/>
          <w:jc w:val="center"/>
        </w:trPr>
        <w:tc>
          <w:tcPr>
            <w:tcW w:w="2093" w:type="dxa"/>
            <w:tcBorders>
              <w:top w:val="single" w:sz="4" w:space="0" w:color="auto"/>
              <w:bottom w:val="nil"/>
              <w:right w:val="single" w:sz="4" w:space="0" w:color="auto"/>
            </w:tcBorders>
          </w:tcPr>
          <w:p w14:paraId="2FE7B9DF" w14:textId="77777777" w:rsidR="003F6599" w:rsidRPr="00DF53B4" w:rsidRDefault="003F6599" w:rsidP="0047190C">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nil"/>
            </w:tcBorders>
          </w:tcPr>
          <w:p w14:paraId="67D26E4F" w14:textId="77777777" w:rsidR="003F6599" w:rsidRPr="00DF53B4" w:rsidRDefault="003F6599" w:rsidP="0047190C">
            <w:pPr>
              <w:pStyle w:val="TAL"/>
              <w:keepNext w:val="0"/>
              <w:keepLines w:val="0"/>
              <w:rPr>
                <w:lang w:eastAsia="en-US"/>
              </w:rPr>
            </w:pPr>
            <w:r w:rsidRPr="00DF53B4">
              <w:rPr>
                <w:lang w:eastAsia="en-US"/>
              </w:rPr>
              <w:t>IMS security (A.6a/2</w:t>
            </w:r>
            <w:r w:rsidR="0057498A" w:rsidRPr="00DF53B4">
              <w:rPr>
                <w:lang w:eastAsia="en-US"/>
              </w:rPr>
              <w:t xml:space="preserve"> 3GPP TS 34.229-2 [5]</w:t>
            </w:r>
            <w:r w:rsidRPr="00DF53B4">
              <w:rPr>
                <w:lang w:eastAsia="en-US"/>
              </w:rPr>
              <w:t>)</w:t>
            </w:r>
          </w:p>
        </w:tc>
      </w:tr>
      <w:tr w:rsidR="003F6599" w:rsidRPr="00DF53B4" w14:paraId="2DAEF0DA" w14:textId="77777777" w:rsidTr="00157656">
        <w:trPr>
          <w:cantSplit/>
          <w:jc w:val="center"/>
        </w:trPr>
        <w:tc>
          <w:tcPr>
            <w:tcW w:w="2093" w:type="dxa"/>
            <w:tcBorders>
              <w:top w:val="nil"/>
              <w:bottom w:val="single" w:sz="6" w:space="0" w:color="auto"/>
              <w:right w:val="single" w:sz="4" w:space="0" w:color="auto"/>
            </w:tcBorders>
          </w:tcPr>
          <w:p w14:paraId="135677E1" w14:textId="77777777" w:rsidR="003F6599" w:rsidRPr="00DF53B4" w:rsidRDefault="003F6599" w:rsidP="0047190C">
            <w:pPr>
              <w:pStyle w:val="TAL"/>
              <w:keepNext w:val="0"/>
              <w:keepLines w:val="0"/>
              <w:rPr>
                <w:lang w:eastAsia="en-US"/>
              </w:rPr>
            </w:pPr>
            <w:r w:rsidRPr="00DF53B4">
              <w:rPr>
                <w:lang w:eastAsia="en-US"/>
              </w:rPr>
              <w:t>A2</w:t>
            </w:r>
          </w:p>
        </w:tc>
        <w:tc>
          <w:tcPr>
            <w:tcW w:w="7693" w:type="dxa"/>
            <w:tcBorders>
              <w:top w:val="nil"/>
              <w:left w:val="single" w:sz="4" w:space="0" w:color="auto"/>
              <w:bottom w:val="single" w:sz="6" w:space="0" w:color="auto"/>
            </w:tcBorders>
          </w:tcPr>
          <w:p w14:paraId="7741ADA1" w14:textId="77777777" w:rsidR="003F6599" w:rsidRPr="00DF53B4" w:rsidRDefault="007624DE" w:rsidP="0047190C">
            <w:pPr>
              <w:pStyle w:val="TAL"/>
              <w:keepNext w:val="0"/>
              <w:keepLines w:val="0"/>
              <w:rPr>
                <w:lang w:eastAsia="en-US"/>
              </w:rPr>
            </w:pPr>
            <w:r w:rsidRPr="00DF53B4">
              <w:rPr>
                <w:lang w:eastAsia="en-US"/>
              </w:rPr>
              <w:t xml:space="preserve">GIBA </w:t>
            </w:r>
            <w:r w:rsidR="0057498A" w:rsidRPr="00DF53B4">
              <w:rPr>
                <w:lang w:eastAsia="en-US"/>
              </w:rPr>
              <w:t>(A.6a/1 3GPP TS 34.229-2 [5])</w:t>
            </w:r>
          </w:p>
        </w:tc>
      </w:tr>
    </w:tbl>
    <w:p w14:paraId="2B5A9C4F" w14:textId="77777777" w:rsidR="00CA3B80" w:rsidRPr="00DF53B4" w:rsidRDefault="00CA3B80" w:rsidP="00347FE5"/>
    <w:p w14:paraId="4E2B569E" w14:textId="77777777" w:rsidR="003F6599" w:rsidRPr="00DF53B4" w:rsidRDefault="00CA3B80" w:rsidP="00347FE5">
      <w:pPr>
        <w:pStyle w:val="NO"/>
      </w:pPr>
      <w:r w:rsidRPr="00DF53B4">
        <w:t>NOTE 1:</w:t>
      </w:r>
      <w:r w:rsidRPr="00DF53B4">
        <w:tab/>
        <w:t>Branch parameter values sent by SS are different within a test case execution.</w:t>
      </w:r>
    </w:p>
    <w:p w14:paraId="6FA6D605" w14:textId="77777777" w:rsidR="00FF34C2" w:rsidRPr="00DF53B4" w:rsidRDefault="00FF34C2" w:rsidP="0047190C">
      <w:pPr>
        <w:pStyle w:val="Heading2"/>
      </w:pPr>
      <w:bookmarkStart w:id="6897" w:name="_Toc21077988"/>
      <w:bookmarkStart w:id="6898" w:name="_Toc35972550"/>
      <w:bookmarkStart w:id="6899" w:name="_Toc51774839"/>
      <w:bookmarkStart w:id="6900" w:name="_Toc51835262"/>
      <w:bookmarkStart w:id="6901" w:name="_Toc52220115"/>
      <w:bookmarkStart w:id="6902" w:name="_Toc58360185"/>
      <w:bookmarkStart w:id="6903" w:name="_Toc68193324"/>
      <w:bookmarkStart w:id="6904" w:name="_Toc75422299"/>
      <w:r w:rsidRPr="00DF53B4">
        <w:t>A.2.12</w:t>
      </w:r>
      <w:r w:rsidRPr="00DF53B4">
        <w:tab/>
        <w:t>MT REFER</w:t>
      </w:r>
      <w:bookmarkEnd w:id="6897"/>
      <w:bookmarkEnd w:id="6898"/>
      <w:bookmarkEnd w:id="6899"/>
      <w:bookmarkEnd w:id="6900"/>
      <w:bookmarkEnd w:id="6901"/>
      <w:bookmarkEnd w:id="6902"/>
      <w:bookmarkEnd w:id="6903"/>
      <w:bookmarkEnd w:id="6904"/>
    </w:p>
    <w:tbl>
      <w:tblPr>
        <w:tblW w:w="0" w:type="auto"/>
        <w:jc w:val="center"/>
        <w:tblLayout w:type="fixed"/>
        <w:tblCellMar>
          <w:left w:w="28" w:type="dxa"/>
          <w:right w:w="115" w:type="dxa"/>
        </w:tblCellMar>
        <w:tblLook w:val="01E0" w:firstRow="1" w:lastRow="1" w:firstColumn="1" w:lastColumn="1" w:noHBand="0" w:noVBand="0"/>
      </w:tblPr>
      <w:tblGrid>
        <w:gridCol w:w="1778"/>
        <w:gridCol w:w="874"/>
        <w:gridCol w:w="4796"/>
        <w:gridCol w:w="746"/>
        <w:gridCol w:w="1440"/>
      </w:tblGrid>
      <w:tr w:rsidR="00347FE5" w:rsidRPr="00DF53B4" w14:paraId="590B66A2"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6E6D69DC" w14:textId="77777777" w:rsidR="00347FE5" w:rsidRPr="00DF53B4" w:rsidRDefault="00347FE5" w:rsidP="00347FE5">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76831A6C" w14:textId="77777777" w:rsidR="00347FE5" w:rsidRPr="00DF53B4" w:rsidRDefault="00347FE5" w:rsidP="00347FE5">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1E99AB08" w14:textId="77777777" w:rsidR="00347FE5" w:rsidRPr="00DF53B4" w:rsidRDefault="00347FE5" w:rsidP="00347FE5">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084306E2" w14:textId="77777777" w:rsidR="00347FE5" w:rsidRPr="00DF53B4" w:rsidRDefault="00347FE5" w:rsidP="00347FE5">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0E6BCFB1" w14:textId="77777777" w:rsidR="00347FE5" w:rsidRPr="00DF53B4" w:rsidRDefault="00347FE5" w:rsidP="00347FE5">
            <w:pPr>
              <w:pStyle w:val="TAH"/>
            </w:pPr>
            <w:r w:rsidRPr="00DF53B4">
              <w:t>Reference</w:t>
            </w:r>
          </w:p>
        </w:tc>
      </w:tr>
      <w:tr w:rsidR="00347FE5" w:rsidRPr="00DF53B4" w14:paraId="5112AAF5" w14:textId="77777777" w:rsidTr="000E09C8">
        <w:trPr>
          <w:tblHeader/>
          <w:jc w:val="center"/>
        </w:trPr>
        <w:tc>
          <w:tcPr>
            <w:tcW w:w="1778" w:type="dxa"/>
            <w:tcBorders>
              <w:top w:val="single" w:sz="4" w:space="0" w:color="auto"/>
              <w:left w:val="single" w:sz="4" w:space="0" w:color="auto"/>
              <w:right w:val="single" w:sz="4" w:space="0" w:color="auto"/>
            </w:tcBorders>
          </w:tcPr>
          <w:p w14:paraId="256D2A92" w14:textId="77777777" w:rsidR="00347FE5" w:rsidRPr="00DF53B4" w:rsidRDefault="00347FE5" w:rsidP="00347FE5">
            <w:pPr>
              <w:pStyle w:val="TAH"/>
              <w:jc w:val="left"/>
            </w:pPr>
            <w:r w:rsidRPr="00DF53B4">
              <w:t>Request-Line</w:t>
            </w:r>
          </w:p>
        </w:tc>
        <w:tc>
          <w:tcPr>
            <w:tcW w:w="874" w:type="dxa"/>
            <w:tcBorders>
              <w:top w:val="single" w:sz="4" w:space="0" w:color="auto"/>
              <w:left w:val="single" w:sz="4" w:space="0" w:color="auto"/>
              <w:right w:val="single" w:sz="4" w:space="0" w:color="auto"/>
            </w:tcBorders>
          </w:tcPr>
          <w:p w14:paraId="6806F515"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6DF522DC"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704731E7"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76525EFB" w14:textId="77777777" w:rsidR="00347FE5" w:rsidRPr="00DF53B4" w:rsidRDefault="00347FE5" w:rsidP="00347FE5">
            <w:pPr>
              <w:pStyle w:val="TAH"/>
              <w:jc w:val="left"/>
              <w:rPr>
                <w:b w:val="0"/>
              </w:rPr>
            </w:pPr>
            <w:r w:rsidRPr="00DF53B4">
              <w:rPr>
                <w:b w:val="0"/>
              </w:rPr>
              <w:t>RFC 3261 [15]</w:t>
            </w:r>
          </w:p>
        </w:tc>
      </w:tr>
      <w:tr w:rsidR="00347FE5" w:rsidRPr="00DF53B4" w14:paraId="47D6DD35" w14:textId="77777777" w:rsidTr="000E09C8">
        <w:trPr>
          <w:tblHeader/>
          <w:jc w:val="center"/>
        </w:trPr>
        <w:tc>
          <w:tcPr>
            <w:tcW w:w="1778" w:type="dxa"/>
            <w:tcBorders>
              <w:left w:val="single" w:sz="4" w:space="0" w:color="auto"/>
              <w:right w:val="single" w:sz="4" w:space="0" w:color="auto"/>
            </w:tcBorders>
          </w:tcPr>
          <w:p w14:paraId="543568DF" w14:textId="77777777" w:rsidR="00347FE5" w:rsidRPr="00DF53B4" w:rsidRDefault="00347FE5" w:rsidP="00347FE5">
            <w:pPr>
              <w:pStyle w:val="TAH"/>
              <w:jc w:val="left"/>
              <w:rPr>
                <w:b w:val="0"/>
              </w:rPr>
            </w:pPr>
            <w:r w:rsidRPr="00DF53B4">
              <w:rPr>
                <w:b w:val="0"/>
              </w:rPr>
              <w:tab/>
              <w:t>Method</w:t>
            </w:r>
          </w:p>
        </w:tc>
        <w:tc>
          <w:tcPr>
            <w:tcW w:w="874" w:type="dxa"/>
            <w:tcBorders>
              <w:left w:val="single" w:sz="4" w:space="0" w:color="auto"/>
              <w:right w:val="single" w:sz="4" w:space="0" w:color="auto"/>
            </w:tcBorders>
          </w:tcPr>
          <w:p w14:paraId="2005141F"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7DE1AC52" w14:textId="77777777" w:rsidR="00347FE5" w:rsidRPr="00DF53B4" w:rsidRDefault="00347FE5" w:rsidP="00347FE5">
            <w:pPr>
              <w:pStyle w:val="TAH"/>
              <w:jc w:val="left"/>
              <w:rPr>
                <w:b w:val="0"/>
              </w:rPr>
            </w:pPr>
            <w:r w:rsidRPr="00DF53B4">
              <w:rPr>
                <w:b w:val="0"/>
                <w:i/>
              </w:rPr>
              <w:t>REFER</w:t>
            </w:r>
          </w:p>
        </w:tc>
        <w:tc>
          <w:tcPr>
            <w:tcW w:w="746" w:type="dxa"/>
            <w:tcBorders>
              <w:left w:val="single" w:sz="4" w:space="0" w:color="auto"/>
              <w:right w:val="single" w:sz="4" w:space="0" w:color="auto"/>
            </w:tcBorders>
          </w:tcPr>
          <w:p w14:paraId="559CB56E"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77E92FAC" w14:textId="77777777" w:rsidR="00347FE5" w:rsidRPr="00DF53B4" w:rsidRDefault="00347FE5" w:rsidP="00347FE5">
            <w:pPr>
              <w:pStyle w:val="TAH"/>
              <w:jc w:val="left"/>
              <w:rPr>
                <w:b w:val="0"/>
              </w:rPr>
            </w:pPr>
          </w:p>
        </w:tc>
      </w:tr>
      <w:tr w:rsidR="00347FE5" w:rsidRPr="00DF53B4" w14:paraId="30FF8166" w14:textId="77777777" w:rsidTr="000E09C8">
        <w:trPr>
          <w:tblHeader/>
          <w:jc w:val="center"/>
        </w:trPr>
        <w:tc>
          <w:tcPr>
            <w:tcW w:w="1778" w:type="dxa"/>
            <w:tcBorders>
              <w:left w:val="single" w:sz="4" w:space="0" w:color="auto"/>
              <w:right w:val="single" w:sz="4" w:space="0" w:color="auto"/>
            </w:tcBorders>
          </w:tcPr>
          <w:p w14:paraId="18F120AF" w14:textId="77777777" w:rsidR="00347FE5" w:rsidRPr="00DF53B4" w:rsidRDefault="00347FE5" w:rsidP="00347FE5">
            <w:pPr>
              <w:pStyle w:val="TAH"/>
              <w:jc w:val="left"/>
              <w:rPr>
                <w:b w:val="0"/>
              </w:rPr>
            </w:pPr>
            <w:r w:rsidRPr="00DF53B4">
              <w:rPr>
                <w:b w:val="0"/>
              </w:rPr>
              <w:tab/>
              <w:t>Request-URI</w:t>
            </w:r>
          </w:p>
        </w:tc>
        <w:tc>
          <w:tcPr>
            <w:tcW w:w="874" w:type="dxa"/>
            <w:tcBorders>
              <w:left w:val="single" w:sz="4" w:space="0" w:color="auto"/>
              <w:right w:val="single" w:sz="4" w:space="0" w:color="auto"/>
            </w:tcBorders>
          </w:tcPr>
          <w:p w14:paraId="757F98A9"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3B10895A" w14:textId="77777777" w:rsidR="00347FE5" w:rsidRPr="00DF53B4" w:rsidRDefault="00347FE5" w:rsidP="00347FE5">
            <w:pPr>
              <w:pStyle w:val="TAH"/>
              <w:jc w:val="left"/>
              <w:rPr>
                <w:b w:val="0"/>
              </w:rPr>
            </w:pPr>
            <w:r w:rsidRPr="00DF53B4">
              <w:rPr>
                <w:b w:val="0"/>
              </w:rPr>
              <w:t>same URI value as that which the UE has earlier sent in its Contact header within the dialog created by the INVITE sent by the UE when initiating the call to be transferred</w:t>
            </w:r>
          </w:p>
        </w:tc>
        <w:tc>
          <w:tcPr>
            <w:tcW w:w="746" w:type="dxa"/>
            <w:tcBorders>
              <w:left w:val="single" w:sz="4" w:space="0" w:color="auto"/>
              <w:right w:val="single" w:sz="4" w:space="0" w:color="auto"/>
            </w:tcBorders>
          </w:tcPr>
          <w:p w14:paraId="04720236"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24CB9428" w14:textId="77777777" w:rsidR="00347FE5" w:rsidRPr="00DF53B4" w:rsidRDefault="00347FE5" w:rsidP="00347FE5">
            <w:pPr>
              <w:pStyle w:val="TAH"/>
              <w:jc w:val="left"/>
              <w:rPr>
                <w:b w:val="0"/>
              </w:rPr>
            </w:pPr>
          </w:p>
        </w:tc>
      </w:tr>
      <w:tr w:rsidR="00347FE5" w:rsidRPr="00DF53B4" w14:paraId="000345EC" w14:textId="77777777" w:rsidTr="000E09C8">
        <w:trPr>
          <w:tblHeader/>
          <w:jc w:val="center"/>
        </w:trPr>
        <w:tc>
          <w:tcPr>
            <w:tcW w:w="1778" w:type="dxa"/>
            <w:tcBorders>
              <w:left w:val="single" w:sz="4" w:space="0" w:color="auto"/>
              <w:bottom w:val="single" w:sz="4" w:space="0" w:color="auto"/>
              <w:right w:val="single" w:sz="4" w:space="0" w:color="auto"/>
            </w:tcBorders>
          </w:tcPr>
          <w:p w14:paraId="5513E8BD" w14:textId="77777777" w:rsidR="00347FE5" w:rsidRPr="00DF53B4" w:rsidRDefault="00347FE5" w:rsidP="00347FE5">
            <w:pPr>
              <w:pStyle w:val="TAH"/>
              <w:jc w:val="left"/>
              <w:rPr>
                <w:b w:val="0"/>
              </w:rPr>
            </w:pPr>
            <w:r w:rsidRPr="00DF53B4">
              <w:rPr>
                <w:b w:val="0"/>
              </w:rPr>
              <w:tab/>
              <w:t>SIP-Version</w:t>
            </w:r>
          </w:p>
        </w:tc>
        <w:tc>
          <w:tcPr>
            <w:tcW w:w="874" w:type="dxa"/>
            <w:tcBorders>
              <w:left w:val="single" w:sz="4" w:space="0" w:color="auto"/>
              <w:bottom w:val="single" w:sz="4" w:space="0" w:color="auto"/>
              <w:right w:val="single" w:sz="4" w:space="0" w:color="auto"/>
            </w:tcBorders>
          </w:tcPr>
          <w:p w14:paraId="77D48DD2"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3051B876" w14:textId="77777777" w:rsidR="00347FE5" w:rsidRPr="00DF53B4" w:rsidRDefault="00347FE5" w:rsidP="00347FE5">
            <w:pPr>
              <w:pStyle w:val="TAH"/>
              <w:jc w:val="left"/>
              <w:rPr>
                <w:b w:val="0"/>
              </w:rPr>
            </w:pPr>
            <w:r w:rsidRPr="00DF53B4">
              <w:rPr>
                <w:b w:val="0"/>
                <w:i/>
              </w:rPr>
              <w:t>SIP/2.0</w:t>
            </w:r>
          </w:p>
        </w:tc>
        <w:tc>
          <w:tcPr>
            <w:tcW w:w="746" w:type="dxa"/>
            <w:tcBorders>
              <w:left w:val="single" w:sz="4" w:space="0" w:color="auto"/>
              <w:bottom w:val="single" w:sz="4" w:space="0" w:color="auto"/>
              <w:right w:val="single" w:sz="4" w:space="0" w:color="auto"/>
            </w:tcBorders>
          </w:tcPr>
          <w:p w14:paraId="4A1E546B"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089966A4" w14:textId="77777777" w:rsidR="00347FE5" w:rsidRPr="00DF53B4" w:rsidRDefault="00347FE5" w:rsidP="00347FE5">
            <w:pPr>
              <w:pStyle w:val="TAH"/>
              <w:jc w:val="left"/>
              <w:rPr>
                <w:b w:val="0"/>
              </w:rPr>
            </w:pPr>
          </w:p>
        </w:tc>
      </w:tr>
      <w:tr w:rsidR="00347FE5" w:rsidRPr="00DF53B4" w14:paraId="3BA7E4DC" w14:textId="77777777" w:rsidTr="000E09C8">
        <w:trPr>
          <w:tblHeader/>
          <w:jc w:val="center"/>
        </w:trPr>
        <w:tc>
          <w:tcPr>
            <w:tcW w:w="1778" w:type="dxa"/>
            <w:tcBorders>
              <w:top w:val="single" w:sz="4" w:space="0" w:color="auto"/>
              <w:left w:val="single" w:sz="4" w:space="0" w:color="auto"/>
              <w:right w:val="single" w:sz="4" w:space="0" w:color="auto"/>
            </w:tcBorders>
          </w:tcPr>
          <w:p w14:paraId="189E25E2" w14:textId="77777777" w:rsidR="00347FE5" w:rsidRPr="00DF53B4" w:rsidRDefault="00347FE5" w:rsidP="00347FE5">
            <w:pPr>
              <w:pStyle w:val="TAH"/>
              <w:jc w:val="left"/>
            </w:pPr>
            <w:r w:rsidRPr="00DF53B4">
              <w:t>Via</w:t>
            </w:r>
          </w:p>
        </w:tc>
        <w:tc>
          <w:tcPr>
            <w:tcW w:w="874" w:type="dxa"/>
            <w:tcBorders>
              <w:top w:val="single" w:sz="4" w:space="0" w:color="auto"/>
              <w:left w:val="single" w:sz="4" w:space="0" w:color="auto"/>
              <w:right w:val="single" w:sz="4" w:space="0" w:color="auto"/>
            </w:tcBorders>
          </w:tcPr>
          <w:p w14:paraId="06201CF5"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190399BE" w14:textId="77777777" w:rsidR="00347FE5" w:rsidRPr="00DF53B4" w:rsidRDefault="00347FE5" w:rsidP="00347FE5">
            <w:pPr>
              <w:pStyle w:val="TAH"/>
              <w:jc w:val="left"/>
              <w:rPr>
                <w:b w:val="0"/>
              </w:rPr>
            </w:pPr>
            <w:r w:rsidRPr="00DF53B4">
              <w:rPr>
                <w:b w:val="0"/>
              </w:rPr>
              <w:t>order of the parameters in this header must be like in this table</w:t>
            </w:r>
          </w:p>
        </w:tc>
        <w:tc>
          <w:tcPr>
            <w:tcW w:w="746" w:type="dxa"/>
            <w:tcBorders>
              <w:top w:val="single" w:sz="4" w:space="0" w:color="auto"/>
              <w:left w:val="single" w:sz="4" w:space="0" w:color="auto"/>
              <w:right w:val="single" w:sz="4" w:space="0" w:color="auto"/>
            </w:tcBorders>
          </w:tcPr>
          <w:p w14:paraId="3A2DC8BB"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097A80B2" w14:textId="77777777" w:rsidR="00347FE5" w:rsidRPr="00DF53B4" w:rsidRDefault="00347FE5" w:rsidP="00347FE5">
            <w:pPr>
              <w:pStyle w:val="TAH"/>
              <w:jc w:val="left"/>
              <w:rPr>
                <w:b w:val="0"/>
              </w:rPr>
            </w:pPr>
            <w:r w:rsidRPr="00DF53B4">
              <w:rPr>
                <w:b w:val="0"/>
              </w:rPr>
              <w:t>RFC 3261 [15]</w:t>
            </w:r>
          </w:p>
        </w:tc>
      </w:tr>
      <w:tr w:rsidR="00347FE5" w:rsidRPr="00DF53B4" w14:paraId="52247591" w14:textId="77777777" w:rsidTr="000E09C8">
        <w:trPr>
          <w:tblHeader/>
          <w:jc w:val="center"/>
        </w:trPr>
        <w:tc>
          <w:tcPr>
            <w:tcW w:w="1778" w:type="dxa"/>
            <w:tcBorders>
              <w:left w:val="single" w:sz="4" w:space="0" w:color="auto"/>
              <w:right w:val="single" w:sz="4" w:space="0" w:color="auto"/>
            </w:tcBorders>
          </w:tcPr>
          <w:p w14:paraId="3303AE9B" w14:textId="77777777" w:rsidR="00347FE5" w:rsidRPr="00DF53B4" w:rsidRDefault="00347FE5" w:rsidP="00347FE5">
            <w:pPr>
              <w:pStyle w:val="TAH"/>
              <w:jc w:val="left"/>
              <w:rPr>
                <w:b w:val="0"/>
              </w:rPr>
            </w:pPr>
            <w:r w:rsidRPr="00DF53B4">
              <w:rPr>
                <w:b w:val="0"/>
              </w:rPr>
              <w:tab/>
              <w:t>via-parm1:</w:t>
            </w:r>
          </w:p>
        </w:tc>
        <w:tc>
          <w:tcPr>
            <w:tcW w:w="874" w:type="dxa"/>
            <w:tcBorders>
              <w:left w:val="single" w:sz="4" w:space="0" w:color="auto"/>
              <w:right w:val="single" w:sz="4" w:space="0" w:color="auto"/>
            </w:tcBorders>
          </w:tcPr>
          <w:p w14:paraId="2F4E2C41"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65047913" w14:textId="77777777" w:rsidR="00347FE5" w:rsidRPr="00DF53B4" w:rsidRDefault="00347FE5" w:rsidP="00347FE5">
            <w:pPr>
              <w:pStyle w:val="TAH"/>
              <w:jc w:val="left"/>
              <w:rPr>
                <w:b w:val="0"/>
              </w:rPr>
            </w:pPr>
          </w:p>
        </w:tc>
        <w:tc>
          <w:tcPr>
            <w:tcW w:w="746" w:type="dxa"/>
            <w:tcBorders>
              <w:left w:val="single" w:sz="4" w:space="0" w:color="auto"/>
              <w:right w:val="single" w:sz="4" w:space="0" w:color="auto"/>
            </w:tcBorders>
          </w:tcPr>
          <w:p w14:paraId="77A5C855"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2E035D71" w14:textId="77777777" w:rsidR="00347FE5" w:rsidRPr="00DF53B4" w:rsidRDefault="00347FE5" w:rsidP="00347FE5">
            <w:pPr>
              <w:pStyle w:val="TAH"/>
              <w:jc w:val="left"/>
              <w:rPr>
                <w:b w:val="0"/>
              </w:rPr>
            </w:pPr>
          </w:p>
        </w:tc>
      </w:tr>
      <w:tr w:rsidR="00347FE5" w:rsidRPr="00DF53B4" w14:paraId="26BECD21" w14:textId="77777777" w:rsidTr="000E09C8">
        <w:trPr>
          <w:tblHeader/>
          <w:jc w:val="center"/>
        </w:trPr>
        <w:tc>
          <w:tcPr>
            <w:tcW w:w="1778" w:type="dxa"/>
            <w:tcBorders>
              <w:left w:val="single" w:sz="4" w:space="0" w:color="auto"/>
              <w:right w:val="single" w:sz="4" w:space="0" w:color="auto"/>
            </w:tcBorders>
          </w:tcPr>
          <w:p w14:paraId="5BBF1A62" w14:textId="77777777" w:rsidR="00347FE5" w:rsidRPr="00DF53B4" w:rsidRDefault="00347FE5" w:rsidP="00347FE5">
            <w:pPr>
              <w:pStyle w:val="TAH"/>
              <w:jc w:val="left"/>
              <w:rPr>
                <w:b w:val="0"/>
              </w:rPr>
            </w:pPr>
            <w:r w:rsidRPr="00DF53B4">
              <w:rPr>
                <w:b w:val="0"/>
              </w:rPr>
              <w:tab/>
            </w:r>
            <w:r w:rsidRPr="00DF53B4">
              <w:rPr>
                <w:b w:val="0"/>
              </w:rPr>
              <w:tab/>
              <w:t>sent-protocol</w:t>
            </w:r>
          </w:p>
        </w:tc>
        <w:tc>
          <w:tcPr>
            <w:tcW w:w="874" w:type="dxa"/>
            <w:tcBorders>
              <w:left w:val="single" w:sz="4" w:space="0" w:color="auto"/>
              <w:right w:val="single" w:sz="4" w:space="0" w:color="auto"/>
            </w:tcBorders>
          </w:tcPr>
          <w:p w14:paraId="4D641238"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131BC869" w14:textId="77777777" w:rsidR="00347FE5" w:rsidRPr="00DF53B4" w:rsidRDefault="00347FE5" w:rsidP="00347FE5">
            <w:pPr>
              <w:pStyle w:val="TAH"/>
              <w:jc w:val="left"/>
              <w:rPr>
                <w:b w:val="0"/>
              </w:rPr>
            </w:pPr>
            <w:r w:rsidRPr="00DF53B4">
              <w:rPr>
                <w:b w:val="0"/>
                <w:i/>
              </w:rPr>
              <w:t>SIP/2.0/UDP</w:t>
            </w:r>
            <w:r w:rsidRPr="00DF53B4">
              <w:rPr>
                <w:b w:val="0"/>
              </w:rPr>
              <w:t xml:space="preserve"> when using UDP or </w:t>
            </w:r>
            <w:r w:rsidRPr="00DF53B4">
              <w:rPr>
                <w:b w:val="0"/>
              </w:rPr>
              <w:br/>
            </w:r>
            <w:r w:rsidRPr="00DF53B4">
              <w:rPr>
                <w:b w:val="0"/>
                <w:i/>
              </w:rPr>
              <w:t xml:space="preserve">SIP/2.0/TCP </w:t>
            </w:r>
            <w:r w:rsidRPr="00DF53B4">
              <w:rPr>
                <w:b w:val="0"/>
              </w:rPr>
              <w:t>when using TCP</w:t>
            </w:r>
          </w:p>
        </w:tc>
        <w:tc>
          <w:tcPr>
            <w:tcW w:w="746" w:type="dxa"/>
            <w:tcBorders>
              <w:left w:val="single" w:sz="4" w:space="0" w:color="auto"/>
              <w:right w:val="single" w:sz="4" w:space="0" w:color="auto"/>
            </w:tcBorders>
          </w:tcPr>
          <w:p w14:paraId="2BE4245C"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6A53AA72" w14:textId="77777777" w:rsidR="00347FE5" w:rsidRPr="00DF53B4" w:rsidRDefault="00347FE5" w:rsidP="00347FE5">
            <w:pPr>
              <w:pStyle w:val="TAH"/>
              <w:jc w:val="left"/>
              <w:rPr>
                <w:b w:val="0"/>
              </w:rPr>
            </w:pPr>
          </w:p>
        </w:tc>
      </w:tr>
      <w:tr w:rsidR="00347FE5" w:rsidRPr="00DF53B4" w14:paraId="0978C154" w14:textId="77777777" w:rsidTr="000E09C8">
        <w:trPr>
          <w:tblHeader/>
          <w:jc w:val="center"/>
        </w:trPr>
        <w:tc>
          <w:tcPr>
            <w:tcW w:w="1778" w:type="dxa"/>
            <w:tcBorders>
              <w:left w:val="single" w:sz="4" w:space="0" w:color="auto"/>
              <w:right w:val="single" w:sz="4" w:space="0" w:color="auto"/>
            </w:tcBorders>
          </w:tcPr>
          <w:p w14:paraId="00D02C2E" w14:textId="77777777" w:rsidR="00347FE5" w:rsidRPr="00DF53B4" w:rsidRDefault="00347FE5" w:rsidP="00347FE5">
            <w:pPr>
              <w:pStyle w:val="TAH"/>
              <w:jc w:val="left"/>
              <w:rPr>
                <w:b w:val="0"/>
              </w:rPr>
            </w:pPr>
            <w:r w:rsidRPr="00DF53B4">
              <w:rPr>
                <w:b w:val="0"/>
              </w:rPr>
              <w:tab/>
            </w:r>
            <w:r w:rsidRPr="00DF53B4">
              <w:rPr>
                <w:b w:val="0"/>
              </w:rPr>
              <w:tab/>
              <w:t>sent-by</w:t>
            </w:r>
          </w:p>
        </w:tc>
        <w:tc>
          <w:tcPr>
            <w:tcW w:w="874" w:type="dxa"/>
            <w:tcBorders>
              <w:left w:val="single" w:sz="4" w:space="0" w:color="auto"/>
              <w:right w:val="single" w:sz="4" w:space="0" w:color="auto"/>
            </w:tcBorders>
          </w:tcPr>
          <w:p w14:paraId="4D3B953C" w14:textId="77777777" w:rsidR="00347FE5" w:rsidRPr="00DF53B4" w:rsidRDefault="00347FE5" w:rsidP="00347FE5">
            <w:pPr>
              <w:pStyle w:val="TAH"/>
              <w:jc w:val="left"/>
              <w:rPr>
                <w:b w:val="0"/>
              </w:rPr>
            </w:pPr>
            <w:r w:rsidRPr="00DF53B4">
              <w:rPr>
                <w:b w:val="0"/>
                <w:bCs/>
              </w:rPr>
              <w:t>A1</w:t>
            </w:r>
          </w:p>
        </w:tc>
        <w:tc>
          <w:tcPr>
            <w:tcW w:w="4796" w:type="dxa"/>
            <w:tcBorders>
              <w:left w:val="single" w:sz="4" w:space="0" w:color="auto"/>
              <w:right w:val="single" w:sz="4" w:space="0" w:color="auto"/>
            </w:tcBorders>
          </w:tcPr>
          <w:p w14:paraId="01D9054E" w14:textId="77777777" w:rsidR="00347FE5" w:rsidRPr="00DF53B4" w:rsidRDefault="00347FE5" w:rsidP="00347FE5">
            <w:pPr>
              <w:pStyle w:val="TAH"/>
              <w:jc w:val="left"/>
              <w:rPr>
                <w:b w:val="0"/>
              </w:rPr>
            </w:pPr>
            <w:r w:rsidRPr="00DF53B4">
              <w:rPr>
                <w:b w:val="0"/>
              </w:rPr>
              <w:t>IP address and protected server port of SS</w:t>
            </w:r>
          </w:p>
        </w:tc>
        <w:tc>
          <w:tcPr>
            <w:tcW w:w="746" w:type="dxa"/>
            <w:tcBorders>
              <w:left w:val="single" w:sz="4" w:space="0" w:color="auto"/>
              <w:right w:val="single" w:sz="4" w:space="0" w:color="auto"/>
            </w:tcBorders>
          </w:tcPr>
          <w:p w14:paraId="7DAD2C7E"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7790CF97" w14:textId="77777777" w:rsidR="00347FE5" w:rsidRPr="00DF53B4" w:rsidRDefault="00347FE5" w:rsidP="00347FE5">
            <w:pPr>
              <w:pStyle w:val="TAH"/>
              <w:jc w:val="left"/>
              <w:rPr>
                <w:b w:val="0"/>
              </w:rPr>
            </w:pPr>
          </w:p>
        </w:tc>
      </w:tr>
      <w:tr w:rsidR="00347FE5" w:rsidRPr="00DF53B4" w14:paraId="7AD98A13" w14:textId="77777777" w:rsidTr="000E09C8">
        <w:trPr>
          <w:tblHeader/>
          <w:jc w:val="center"/>
        </w:trPr>
        <w:tc>
          <w:tcPr>
            <w:tcW w:w="1778" w:type="dxa"/>
            <w:tcBorders>
              <w:left w:val="single" w:sz="4" w:space="0" w:color="auto"/>
              <w:right w:val="single" w:sz="4" w:space="0" w:color="auto"/>
            </w:tcBorders>
          </w:tcPr>
          <w:p w14:paraId="789D7586" w14:textId="77777777" w:rsidR="00347FE5" w:rsidRPr="00DF53B4" w:rsidRDefault="00347FE5" w:rsidP="00347FE5">
            <w:pPr>
              <w:pStyle w:val="TAH"/>
              <w:jc w:val="left"/>
              <w:rPr>
                <w:b w:val="0"/>
              </w:rPr>
            </w:pPr>
            <w:r w:rsidRPr="00DF53B4">
              <w:rPr>
                <w:b w:val="0"/>
              </w:rPr>
              <w:tab/>
            </w:r>
            <w:r w:rsidRPr="00DF53B4">
              <w:rPr>
                <w:b w:val="0"/>
              </w:rPr>
              <w:tab/>
              <w:t>sent-by</w:t>
            </w:r>
          </w:p>
        </w:tc>
        <w:tc>
          <w:tcPr>
            <w:tcW w:w="874" w:type="dxa"/>
            <w:tcBorders>
              <w:left w:val="single" w:sz="4" w:space="0" w:color="auto"/>
              <w:right w:val="single" w:sz="4" w:space="0" w:color="auto"/>
            </w:tcBorders>
          </w:tcPr>
          <w:p w14:paraId="4BB296DB" w14:textId="77777777" w:rsidR="00347FE5" w:rsidRPr="00DF53B4" w:rsidRDefault="00347FE5" w:rsidP="00347FE5">
            <w:pPr>
              <w:pStyle w:val="TAH"/>
              <w:jc w:val="left"/>
              <w:rPr>
                <w:b w:val="0"/>
              </w:rPr>
            </w:pPr>
            <w:r w:rsidRPr="00DF53B4">
              <w:rPr>
                <w:b w:val="0"/>
                <w:bCs/>
              </w:rPr>
              <w:t>A2</w:t>
            </w:r>
          </w:p>
        </w:tc>
        <w:tc>
          <w:tcPr>
            <w:tcW w:w="4796" w:type="dxa"/>
            <w:tcBorders>
              <w:left w:val="single" w:sz="4" w:space="0" w:color="auto"/>
              <w:right w:val="single" w:sz="4" w:space="0" w:color="auto"/>
            </w:tcBorders>
          </w:tcPr>
          <w:p w14:paraId="1D522F18" w14:textId="77777777" w:rsidR="00347FE5" w:rsidRPr="00DF53B4" w:rsidRDefault="00347FE5" w:rsidP="00347FE5">
            <w:pPr>
              <w:pStyle w:val="TAH"/>
              <w:jc w:val="left"/>
              <w:rPr>
                <w:b w:val="0"/>
              </w:rPr>
            </w:pPr>
            <w:r w:rsidRPr="00DF53B4">
              <w:rPr>
                <w:b w:val="0"/>
              </w:rPr>
              <w:t>IP address and unprotected server port of SS (optional)</w:t>
            </w:r>
          </w:p>
        </w:tc>
        <w:tc>
          <w:tcPr>
            <w:tcW w:w="746" w:type="dxa"/>
            <w:tcBorders>
              <w:left w:val="single" w:sz="4" w:space="0" w:color="auto"/>
              <w:right w:val="single" w:sz="4" w:space="0" w:color="auto"/>
            </w:tcBorders>
          </w:tcPr>
          <w:p w14:paraId="74E575E5"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21E8CBA7" w14:textId="77777777" w:rsidR="00347FE5" w:rsidRPr="00DF53B4" w:rsidRDefault="00347FE5" w:rsidP="00347FE5">
            <w:pPr>
              <w:pStyle w:val="TAH"/>
              <w:jc w:val="left"/>
              <w:rPr>
                <w:b w:val="0"/>
              </w:rPr>
            </w:pPr>
          </w:p>
        </w:tc>
      </w:tr>
      <w:tr w:rsidR="00347FE5" w:rsidRPr="00DF53B4" w14:paraId="72088FC3" w14:textId="77777777" w:rsidTr="000E09C8">
        <w:trPr>
          <w:tblHeader/>
          <w:jc w:val="center"/>
        </w:trPr>
        <w:tc>
          <w:tcPr>
            <w:tcW w:w="1778" w:type="dxa"/>
            <w:tcBorders>
              <w:left w:val="single" w:sz="4" w:space="0" w:color="auto"/>
              <w:right w:val="single" w:sz="4" w:space="0" w:color="auto"/>
            </w:tcBorders>
          </w:tcPr>
          <w:p w14:paraId="0692F4E4" w14:textId="77777777" w:rsidR="00347FE5" w:rsidRPr="00DF53B4" w:rsidRDefault="00347FE5" w:rsidP="00347FE5">
            <w:pPr>
              <w:pStyle w:val="TAH"/>
              <w:jc w:val="left"/>
              <w:rPr>
                <w:b w:val="0"/>
              </w:rPr>
            </w:pPr>
            <w:r w:rsidRPr="00DF53B4">
              <w:rPr>
                <w:b w:val="0"/>
              </w:rPr>
              <w:tab/>
            </w:r>
            <w:r w:rsidRPr="00DF53B4">
              <w:rPr>
                <w:b w:val="0"/>
              </w:rPr>
              <w:tab/>
              <w:t>via-branch</w:t>
            </w:r>
          </w:p>
        </w:tc>
        <w:tc>
          <w:tcPr>
            <w:tcW w:w="874" w:type="dxa"/>
            <w:tcBorders>
              <w:left w:val="single" w:sz="4" w:space="0" w:color="auto"/>
              <w:right w:val="single" w:sz="4" w:space="0" w:color="auto"/>
            </w:tcBorders>
          </w:tcPr>
          <w:p w14:paraId="4EC97737"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21EF4F26" w14:textId="77777777" w:rsidR="00347FE5" w:rsidRPr="00DF53B4" w:rsidRDefault="00347FE5" w:rsidP="00347FE5">
            <w:pPr>
              <w:pStyle w:val="TAH"/>
              <w:jc w:val="left"/>
              <w:rPr>
                <w:b w:val="0"/>
              </w:rPr>
            </w:pPr>
            <w:r w:rsidRPr="00DF53B4">
              <w:rPr>
                <w:b w:val="0"/>
              </w:rPr>
              <w:t>value starting with ‘</w:t>
            </w:r>
            <w:r w:rsidRPr="00DF53B4">
              <w:rPr>
                <w:b w:val="0"/>
                <w:i/>
              </w:rPr>
              <w:t>z9hG4bK’</w:t>
            </w:r>
          </w:p>
        </w:tc>
        <w:tc>
          <w:tcPr>
            <w:tcW w:w="746" w:type="dxa"/>
            <w:tcBorders>
              <w:left w:val="single" w:sz="4" w:space="0" w:color="auto"/>
              <w:right w:val="single" w:sz="4" w:space="0" w:color="auto"/>
            </w:tcBorders>
          </w:tcPr>
          <w:p w14:paraId="74BC3A4C"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7415591C" w14:textId="77777777" w:rsidR="00347FE5" w:rsidRPr="00DF53B4" w:rsidRDefault="00347FE5" w:rsidP="00347FE5">
            <w:pPr>
              <w:pStyle w:val="TAH"/>
              <w:jc w:val="left"/>
              <w:rPr>
                <w:b w:val="0"/>
              </w:rPr>
            </w:pPr>
          </w:p>
        </w:tc>
      </w:tr>
      <w:tr w:rsidR="00347FE5" w:rsidRPr="00DF53B4" w14:paraId="39A16C32" w14:textId="77777777" w:rsidTr="000E09C8">
        <w:trPr>
          <w:tblHeader/>
          <w:jc w:val="center"/>
        </w:trPr>
        <w:tc>
          <w:tcPr>
            <w:tcW w:w="1778" w:type="dxa"/>
            <w:tcBorders>
              <w:left w:val="single" w:sz="4" w:space="0" w:color="auto"/>
              <w:right w:val="single" w:sz="4" w:space="0" w:color="auto"/>
            </w:tcBorders>
          </w:tcPr>
          <w:p w14:paraId="4D803123" w14:textId="77777777" w:rsidR="00347FE5" w:rsidRPr="00DF53B4" w:rsidRDefault="00347FE5" w:rsidP="00347FE5">
            <w:pPr>
              <w:pStyle w:val="TAH"/>
              <w:jc w:val="left"/>
              <w:rPr>
                <w:b w:val="0"/>
              </w:rPr>
            </w:pPr>
            <w:r w:rsidRPr="00DF53B4">
              <w:rPr>
                <w:b w:val="0"/>
              </w:rPr>
              <w:tab/>
              <w:t>via-parm2:</w:t>
            </w:r>
          </w:p>
        </w:tc>
        <w:tc>
          <w:tcPr>
            <w:tcW w:w="874" w:type="dxa"/>
            <w:tcBorders>
              <w:left w:val="single" w:sz="4" w:space="0" w:color="auto"/>
              <w:right w:val="single" w:sz="4" w:space="0" w:color="auto"/>
            </w:tcBorders>
          </w:tcPr>
          <w:p w14:paraId="49E9EAF3"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2DE740F3" w14:textId="77777777" w:rsidR="00347FE5" w:rsidRPr="00DF53B4" w:rsidRDefault="00347FE5" w:rsidP="00347FE5">
            <w:pPr>
              <w:pStyle w:val="TAH"/>
              <w:jc w:val="left"/>
              <w:rPr>
                <w:b w:val="0"/>
              </w:rPr>
            </w:pPr>
            <w:r w:rsidRPr="00DF53B4">
              <w:rPr>
                <w:b w:val="0"/>
              </w:rPr>
              <w:t>In addition to the via-parm entry for the SS, the following via-parm entries are included:</w:t>
            </w:r>
          </w:p>
        </w:tc>
        <w:tc>
          <w:tcPr>
            <w:tcW w:w="746" w:type="dxa"/>
            <w:tcBorders>
              <w:left w:val="single" w:sz="4" w:space="0" w:color="auto"/>
              <w:right w:val="single" w:sz="4" w:space="0" w:color="auto"/>
            </w:tcBorders>
          </w:tcPr>
          <w:p w14:paraId="1BB3677F"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4C9635F9" w14:textId="77777777" w:rsidR="00347FE5" w:rsidRPr="00DF53B4" w:rsidRDefault="00347FE5" w:rsidP="00347FE5">
            <w:pPr>
              <w:pStyle w:val="TAH"/>
              <w:jc w:val="left"/>
              <w:rPr>
                <w:b w:val="0"/>
              </w:rPr>
            </w:pPr>
          </w:p>
        </w:tc>
      </w:tr>
      <w:tr w:rsidR="00347FE5" w:rsidRPr="00DF53B4" w14:paraId="5D94F7AE" w14:textId="77777777" w:rsidTr="000E09C8">
        <w:trPr>
          <w:tblHeader/>
          <w:jc w:val="center"/>
        </w:trPr>
        <w:tc>
          <w:tcPr>
            <w:tcW w:w="1778" w:type="dxa"/>
            <w:tcBorders>
              <w:left w:val="single" w:sz="4" w:space="0" w:color="auto"/>
              <w:bottom w:val="single" w:sz="4" w:space="0" w:color="auto"/>
              <w:right w:val="single" w:sz="4" w:space="0" w:color="auto"/>
            </w:tcBorders>
          </w:tcPr>
          <w:p w14:paraId="00C092BC" w14:textId="77777777" w:rsidR="00347FE5" w:rsidRPr="00DF53B4" w:rsidRDefault="00347FE5" w:rsidP="00347FE5">
            <w:pPr>
              <w:pStyle w:val="TAH"/>
              <w:jc w:val="left"/>
              <w:rPr>
                <w:b w:val="0"/>
              </w:rPr>
            </w:pPr>
          </w:p>
        </w:tc>
        <w:tc>
          <w:tcPr>
            <w:tcW w:w="874" w:type="dxa"/>
            <w:tcBorders>
              <w:left w:val="single" w:sz="4" w:space="0" w:color="auto"/>
              <w:bottom w:val="single" w:sz="4" w:space="0" w:color="auto"/>
              <w:right w:val="single" w:sz="4" w:space="0" w:color="auto"/>
            </w:tcBorders>
          </w:tcPr>
          <w:p w14:paraId="76C9DE3B"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395F7685" w14:textId="77777777" w:rsidR="00347FE5" w:rsidRPr="00DF53B4" w:rsidRDefault="00347FE5" w:rsidP="000E09C8">
            <w:pPr>
              <w:pStyle w:val="TAL"/>
              <w:rPr>
                <w:i/>
              </w:rPr>
            </w:pPr>
            <w:r w:rsidRPr="00DF53B4">
              <w:rPr>
                <w:i/>
              </w:rPr>
              <w:t>SIP/2.0/UDP scscf1.3gpp.org;branch=z9hG4bK...,</w:t>
            </w:r>
            <w:r w:rsidRPr="00DF53B4">
              <w:rPr>
                <w:i/>
              </w:rPr>
              <w:br/>
              <w:t>SIP/2.0/UDP scscf2.3gpp.org;branch=z9hG4bK...,</w:t>
            </w:r>
            <w:r w:rsidRPr="00DF53B4">
              <w:rPr>
                <w:i/>
              </w:rPr>
              <w:br/>
              <w:t>SIP/2.0/UDP pcscf2.3gpp.org;branch=z9hG4bK...,</w:t>
            </w:r>
            <w:r w:rsidRPr="00DF53B4">
              <w:rPr>
                <w:i/>
              </w:rPr>
              <w:br/>
              <w:t>SIP/2.0/UDP uas.3gpp.org:6543;branch=z9hG4bK...</w:t>
            </w:r>
            <w:r w:rsidRPr="00DF53B4">
              <w:rPr>
                <w:i/>
              </w:rPr>
              <w:br/>
            </w:r>
            <w:r w:rsidRPr="00DF53B4">
              <w:t>(NOTE 1)</w:t>
            </w:r>
          </w:p>
        </w:tc>
        <w:tc>
          <w:tcPr>
            <w:tcW w:w="746" w:type="dxa"/>
            <w:tcBorders>
              <w:left w:val="single" w:sz="4" w:space="0" w:color="auto"/>
              <w:bottom w:val="single" w:sz="4" w:space="0" w:color="auto"/>
              <w:right w:val="single" w:sz="4" w:space="0" w:color="auto"/>
            </w:tcBorders>
          </w:tcPr>
          <w:p w14:paraId="1E529FB7"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62C5E953" w14:textId="77777777" w:rsidR="00347FE5" w:rsidRPr="00DF53B4" w:rsidRDefault="00347FE5" w:rsidP="00347FE5">
            <w:pPr>
              <w:pStyle w:val="TAH"/>
              <w:jc w:val="left"/>
              <w:rPr>
                <w:b w:val="0"/>
              </w:rPr>
            </w:pPr>
          </w:p>
        </w:tc>
      </w:tr>
      <w:tr w:rsidR="00347FE5" w:rsidRPr="00DF53B4" w14:paraId="2AA19D2F" w14:textId="77777777" w:rsidTr="000E09C8">
        <w:trPr>
          <w:tblHeader/>
          <w:jc w:val="center"/>
        </w:trPr>
        <w:tc>
          <w:tcPr>
            <w:tcW w:w="1778" w:type="dxa"/>
            <w:tcBorders>
              <w:top w:val="single" w:sz="4" w:space="0" w:color="auto"/>
              <w:left w:val="single" w:sz="4" w:space="0" w:color="auto"/>
              <w:right w:val="single" w:sz="4" w:space="0" w:color="auto"/>
            </w:tcBorders>
          </w:tcPr>
          <w:p w14:paraId="36EEC8F2" w14:textId="77777777" w:rsidR="00347FE5" w:rsidRPr="00DF53B4" w:rsidRDefault="00347FE5" w:rsidP="00347FE5">
            <w:pPr>
              <w:pStyle w:val="TAH"/>
              <w:jc w:val="left"/>
            </w:pPr>
            <w:r w:rsidRPr="00DF53B4">
              <w:t>From</w:t>
            </w:r>
          </w:p>
        </w:tc>
        <w:tc>
          <w:tcPr>
            <w:tcW w:w="874" w:type="dxa"/>
            <w:tcBorders>
              <w:top w:val="single" w:sz="4" w:space="0" w:color="auto"/>
              <w:left w:val="single" w:sz="4" w:space="0" w:color="auto"/>
              <w:right w:val="single" w:sz="4" w:space="0" w:color="auto"/>
            </w:tcBorders>
          </w:tcPr>
          <w:p w14:paraId="019FB3A0"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66BAAE14"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22B534DF"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1CBA1AC4" w14:textId="77777777" w:rsidR="00347FE5" w:rsidRPr="00DF53B4" w:rsidRDefault="00347FE5" w:rsidP="00347FE5">
            <w:pPr>
              <w:pStyle w:val="TAH"/>
              <w:jc w:val="left"/>
              <w:rPr>
                <w:b w:val="0"/>
              </w:rPr>
            </w:pPr>
            <w:r w:rsidRPr="00DF53B4">
              <w:rPr>
                <w:b w:val="0"/>
              </w:rPr>
              <w:t>RFC 3261 [15]</w:t>
            </w:r>
          </w:p>
        </w:tc>
      </w:tr>
      <w:tr w:rsidR="00347FE5" w:rsidRPr="00DF53B4" w14:paraId="5F4DCFBE" w14:textId="77777777" w:rsidTr="000E09C8">
        <w:trPr>
          <w:tblHeader/>
          <w:jc w:val="center"/>
        </w:trPr>
        <w:tc>
          <w:tcPr>
            <w:tcW w:w="1778" w:type="dxa"/>
            <w:tcBorders>
              <w:left w:val="single" w:sz="4" w:space="0" w:color="auto"/>
              <w:right w:val="single" w:sz="4" w:space="0" w:color="auto"/>
            </w:tcBorders>
          </w:tcPr>
          <w:p w14:paraId="1517CE99" w14:textId="77777777" w:rsidR="00347FE5" w:rsidRPr="00DF53B4" w:rsidRDefault="00347FE5" w:rsidP="00347FE5">
            <w:pPr>
              <w:pStyle w:val="TAH"/>
              <w:jc w:val="left"/>
              <w:rPr>
                <w:b w:val="0"/>
              </w:rPr>
            </w:pPr>
            <w:r w:rsidRPr="00DF53B4">
              <w:rPr>
                <w:b w:val="0"/>
              </w:rPr>
              <w:tab/>
              <w:t>addr-spec</w:t>
            </w:r>
          </w:p>
        </w:tc>
        <w:tc>
          <w:tcPr>
            <w:tcW w:w="874" w:type="dxa"/>
            <w:tcBorders>
              <w:left w:val="single" w:sz="4" w:space="0" w:color="auto"/>
              <w:right w:val="single" w:sz="4" w:space="0" w:color="auto"/>
            </w:tcBorders>
          </w:tcPr>
          <w:p w14:paraId="4D5D71BD"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14E1354E" w14:textId="77777777" w:rsidR="00347FE5" w:rsidRPr="00DF53B4" w:rsidRDefault="00347FE5" w:rsidP="00347FE5">
            <w:pPr>
              <w:pStyle w:val="TAH"/>
              <w:jc w:val="left"/>
              <w:rPr>
                <w:b w:val="0"/>
              </w:rPr>
            </w:pPr>
            <w:r w:rsidRPr="00DF53B4">
              <w:rPr>
                <w:b w:val="0"/>
              </w:rPr>
              <w:t>SIP URI of the SS which must be the same URI as used for the SS in the earlier requests within the dialog created by the INVITE sent by the UE when initiating the call to be transferred</w:t>
            </w:r>
          </w:p>
        </w:tc>
        <w:tc>
          <w:tcPr>
            <w:tcW w:w="746" w:type="dxa"/>
            <w:tcBorders>
              <w:left w:val="single" w:sz="4" w:space="0" w:color="auto"/>
              <w:right w:val="single" w:sz="4" w:space="0" w:color="auto"/>
            </w:tcBorders>
          </w:tcPr>
          <w:p w14:paraId="1EC6BC6B"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4937087F" w14:textId="77777777" w:rsidR="00347FE5" w:rsidRPr="00DF53B4" w:rsidRDefault="00347FE5" w:rsidP="00347FE5">
            <w:pPr>
              <w:pStyle w:val="TAH"/>
              <w:jc w:val="left"/>
              <w:rPr>
                <w:b w:val="0"/>
              </w:rPr>
            </w:pPr>
          </w:p>
        </w:tc>
      </w:tr>
      <w:tr w:rsidR="00347FE5" w:rsidRPr="00DF53B4" w14:paraId="5AA6AD8D" w14:textId="77777777" w:rsidTr="000E09C8">
        <w:trPr>
          <w:tblHeader/>
          <w:jc w:val="center"/>
        </w:trPr>
        <w:tc>
          <w:tcPr>
            <w:tcW w:w="1778" w:type="dxa"/>
            <w:tcBorders>
              <w:left w:val="single" w:sz="4" w:space="0" w:color="auto"/>
              <w:bottom w:val="single" w:sz="4" w:space="0" w:color="auto"/>
              <w:right w:val="single" w:sz="4" w:space="0" w:color="auto"/>
            </w:tcBorders>
          </w:tcPr>
          <w:p w14:paraId="4727A389" w14:textId="77777777" w:rsidR="00347FE5" w:rsidRPr="00DF53B4" w:rsidRDefault="00347FE5" w:rsidP="00347FE5">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56B98DBE"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277F9D19" w14:textId="77777777" w:rsidR="00347FE5" w:rsidRPr="00DF53B4" w:rsidRDefault="00347FE5" w:rsidP="00347FE5">
            <w:pPr>
              <w:pStyle w:val="TAH"/>
              <w:jc w:val="left"/>
              <w:rPr>
                <w:b w:val="0"/>
              </w:rPr>
            </w:pPr>
            <w:r w:rsidRPr="00DF53B4">
              <w:rPr>
                <w:b w:val="0"/>
              </w:rPr>
              <w:t>local tag of the dialog ID</w:t>
            </w:r>
          </w:p>
        </w:tc>
        <w:tc>
          <w:tcPr>
            <w:tcW w:w="746" w:type="dxa"/>
            <w:tcBorders>
              <w:left w:val="single" w:sz="4" w:space="0" w:color="auto"/>
              <w:bottom w:val="single" w:sz="4" w:space="0" w:color="auto"/>
              <w:right w:val="single" w:sz="4" w:space="0" w:color="auto"/>
            </w:tcBorders>
          </w:tcPr>
          <w:p w14:paraId="65BA9136"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4161A93F" w14:textId="77777777" w:rsidR="00347FE5" w:rsidRPr="00DF53B4" w:rsidRDefault="00347FE5" w:rsidP="00347FE5">
            <w:pPr>
              <w:pStyle w:val="TAH"/>
              <w:jc w:val="left"/>
              <w:rPr>
                <w:b w:val="0"/>
              </w:rPr>
            </w:pPr>
          </w:p>
        </w:tc>
      </w:tr>
      <w:tr w:rsidR="00347FE5" w:rsidRPr="00DF53B4" w14:paraId="07298CEF" w14:textId="77777777" w:rsidTr="000E09C8">
        <w:trPr>
          <w:tblHeader/>
          <w:jc w:val="center"/>
        </w:trPr>
        <w:tc>
          <w:tcPr>
            <w:tcW w:w="1778" w:type="dxa"/>
            <w:tcBorders>
              <w:top w:val="single" w:sz="4" w:space="0" w:color="auto"/>
              <w:left w:val="single" w:sz="4" w:space="0" w:color="auto"/>
              <w:right w:val="single" w:sz="4" w:space="0" w:color="auto"/>
            </w:tcBorders>
          </w:tcPr>
          <w:p w14:paraId="475CE7FE" w14:textId="77777777" w:rsidR="00347FE5" w:rsidRPr="00DF53B4" w:rsidRDefault="00347FE5" w:rsidP="00347FE5">
            <w:pPr>
              <w:pStyle w:val="TAH"/>
              <w:jc w:val="left"/>
            </w:pPr>
            <w:r w:rsidRPr="00DF53B4">
              <w:t>To</w:t>
            </w:r>
          </w:p>
        </w:tc>
        <w:tc>
          <w:tcPr>
            <w:tcW w:w="874" w:type="dxa"/>
            <w:tcBorders>
              <w:top w:val="single" w:sz="4" w:space="0" w:color="auto"/>
              <w:left w:val="single" w:sz="4" w:space="0" w:color="auto"/>
              <w:right w:val="single" w:sz="4" w:space="0" w:color="auto"/>
            </w:tcBorders>
          </w:tcPr>
          <w:p w14:paraId="523CD915"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0360E45B"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372535D9"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298FA7EA" w14:textId="77777777" w:rsidR="00347FE5" w:rsidRPr="00DF53B4" w:rsidRDefault="00347FE5" w:rsidP="00347FE5">
            <w:pPr>
              <w:pStyle w:val="TAH"/>
              <w:jc w:val="left"/>
              <w:rPr>
                <w:b w:val="0"/>
              </w:rPr>
            </w:pPr>
            <w:r w:rsidRPr="00DF53B4">
              <w:rPr>
                <w:b w:val="0"/>
              </w:rPr>
              <w:t>RFC 3261 [15]</w:t>
            </w:r>
          </w:p>
        </w:tc>
      </w:tr>
      <w:tr w:rsidR="00347FE5" w:rsidRPr="00DF53B4" w14:paraId="260111F3" w14:textId="77777777" w:rsidTr="000E09C8">
        <w:trPr>
          <w:tblHeader/>
          <w:jc w:val="center"/>
        </w:trPr>
        <w:tc>
          <w:tcPr>
            <w:tcW w:w="1778" w:type="dxa"/>
            <w:tcBorders>
              <w:left w:val="single" w:sz="4" w:space="0" w:color="auto"/>
              <w:right w:val="single" w:sz="4" w:space="0" w:color="auto"/>
            </w:tcBorders>
          </w:tcPr>
          <w:p w14:paraId="601066E4" w14:textId="77777777" w:rsidR="00347FE5" w:rsidRPr="00DF53B4" w:rsidRDefault="00347FE5" w:rsidP="00347FE5">
            <w:pPr>
              <w:pStyle w:val="TAH"/>
              <w:jc w:val="left"/>
              <w:rPr>
                <w:b w:val="0"/>
              </w:rPr>
            </w:pPr>
            <w:r w:rsidRPr="00DF53B4">
              <w:rPr>
                <w:b w:val="0"/>
              </w:rPr>
              <w:tab/>
              <w:t>addr-spec</w:t>
            </w:r>
          </w:p>
        </w:tc>
        <w:tc>
          <w:tcPr>
            <w:tcW w:w="874" w:type="dxa"/>
            <w:tcBorders>
              <w:left w:val="single" w:sz="4" w:space="0" w:color="auto"/>
              <w:right w:val="single" w:sz="4" w:space="0" w:color="auto"/>
            </w:tcBorders>
          </w:tcPr>
          <w:p w14:paraId="70483043"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1C7068B6" w14:textId="77777777" w:rsidR="00347FE5" w:rsidRPr="00DF53B4" w:rsidRDefault="00347FE5" w:rsidP="00347FE5">
            <w:pPr>
              <w:pStyle w:val="TAH"/>
              <w:jc w:val="left"/>
              <w:rPr>
                <w:b w:val="0"/>
              </w:rPr>
            </w:pPr>
            <w:r w:rsidRPr="00DF53B4">
              <w:rPr>
                <w:b w:val="0"/>
              </w:rPr>
              <w:t>SIP URI of the UE which must be the same URI as used for UE in the earlier requests within the dialog created by the INVITE sent by the UE when initiating the call to be transferred</w:t>
            </w:r>
          </w:p>
        </w:tc>
        <w:tc>
          <w:tcPr>
            <w:tcW w:w="746" w:type="dxa"/>
            <w:tcBorders>
              <w:left w:val="single" w:sz="4" w:space="0" w:color="auto"/>
              <w:right w:val="single" w:sz="4" w:space="0" w:color="auto"/>
            </w:tcBorders>
          </w:tcPr>
          <w:p w14:paraId="1F6DD706"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53DED0E7" w14:textId="77777777" w:rsidR="00347FE5" w:rsidRPr="00DF53B4" w:rsidRDefault="00347FE5" w:rsidP="00347FE5">
            <w:pPr>
              <w:pStyle w:val="TAH"/>
              <w:jc w:val="left"/>
              <w:rPr>
                <w:b w:val="0"/>
              </w:rPr>
            </w:pPr>
          </w:p>
        </w:tc>
      </w:tr>
      <w:tr w:rsidR="00347FE5" w:rsidRPr="00DF53B4" w14:paraId="3B0A7F33" w14:textId="77777777" w:rsidTr="000E09C8">
        <w:trPr>
          <w:tblHeader/>
          <w:jc w:val="center"/>
        </w:trPr>
        <w:tc>
          <w:tcPr>
            <w:tcW w:w="1778" w:type="dxa"/>
            <w:tcBorders>
              <w:left w:val="single" w:sz="4" w:space="0" w:color="auto"/>
              <w:bottom w:val="single" w:sz="4" w:space="0" w:color="auto"/>
              <w:right w:val="single" w:sz="4" w:space="0" w:color="auto"/>
            </w:tcBorders>
          </w:tcPr>
          <w:p w14:paraId="121A5D90" w14:textId="77777777" w:rsidR="00347FE5" w:rsidRPr="00DF53B4" w:rsidRDefault="00347FE5" w:rsidP="00347FE5">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18841F54"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1FB28DF8" w14:textId="77777777" w:rsidR="00347FE5" w:rsidRPr="00DF53B4" w:rsidRDefault="00347FE5" w:rsidP="00347FE5">
            <w:pPr>
              <w:pStyle w:val="TAH"/>
              <w:jc w:val="left"/>
              <w:rPr>
                <w:b w:val="0"/>
              </w:rPr>
            </w:pPr>
            <w:r w:rsidRPr="00DF53B4">
              <w:rPr>
                <w:b w:val="0"/>
              </w:rPr>
              <w:t>remote tag of the dialog ID</w:t>
            </w:r>
          </w:p>
        </w:tc>
        <w:tc>
          <w:tcPr>
            <w:tcW w:w="746" w:type="dxa"/>
            <w:tcBorders>
              <w:left w:val="single" w:sz="4" w:space="0" w:color="auto"/>
              <w:bottom w:val="single" w:sz="4" w:space="0" w:color="auto"/>
              <w:right w:val="single" w:sz="4" w:space="0" w:color="auto"/>
            </w:tcBorders>
          </w:tcPr>
          <w:p w14:paraId="1FFD1C44"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4C3226E2" w14:textId="77777777" w:rsidR="00347FE5" w:rsidRPr="00DF53B4" w:rsidRDefault="00347FE5" w:rsidP="00347FE5">
            <w:pPr>
              <w:pStyle w:val="TAH"/>
              <w:jc w:val="left"/>
              <w:rPr>
                <w:b w:val="0"/>
              </w:rPr>
            </w:pPr>
          </w:p>
        </w:tc>
      </w:tr>
      <w:tr w:rsidR="00347FE5" w:rsidRPr="00DF53B4" w14:paraId="59975EE1" w14:textId="77777777" w:rsidTr="000E09C8">
        <w:trPr>
          <w:tblHeader/>
          <w:jc w:val="center"/>
        </w:trPr>
        <w:tc>
          <w:tcPr>
            <w:tcW w:w="1778" w:type="dxa"/>
            <w:tcBorders>
              <w:top w:val="single" w:sz="4" w:space="0" w:color="auto"/>
              <w:left w:val="single" w:sz="4" w:space="0" w:color="auto"/>
              <w:right w:val="single" w:sz="4" w:space="0" w:color="auto"/>
            </w:tcBorders>
          </w:tcPr>
          <w:p w14:paraId="1CBE8BDD" w14:textId="77777777" w:rsidR="00347FE5" w:rsidRPr="00DF53B4" w:rsidRDefault="00347FE5" w:rsidP="00347FE5">
            <w:pPr>
              <w:pStyle w:val="TAH"/>
              <w:jc w:val="left"/>
            </w:pPr>
            <w:r w:rsidRPr="00DF53B4">
              <w:t>Call-ID</w:t>
            </w:r>
          </w:p>
        </w:tc>
        <w:tc>
          <w:tcPr>
            <w:tcW w:w="874" w:type="dxa"/>
            <w:tcBorders>
              <w:top w:val="single" w:sz="4" w:space="0" w:color="auto"/>
              <w:left w:val="single" w:sz="4" w:space="0" w:color="auto"/>
              <w:right w:val="single" w:sz="4" w:space="0" w:color="auto"/>
            </w:tcBorders>
          </w:tcPr>
          <w:p w14:paraId="550869F0"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3ED4EF0F"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09E3E83F"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07516B8B" w14:textId="77777777" w:rsidR="00347FE5" w:rsidRPr="00DF53B4" w:rsidRDefault="00347FE5" w:rsidP="00347FE5">
            <w:pPr>
              <w:pStyle w:val="TAH"/>
              <w:jc w:val="left"/>
              <w:rPr>
                <w:b w:val="0"/>
              </w:rPr>
            </w:pPr>
            <w:r w:rsidRPr="00DF53B4">
              <w:rPr>
                <w:b w:val="0"/>
              </w:rPr>
              <w:t>RFC 3261 [15]</w:t>
            </w:r>
          </w:p>
        </w:tc>
      </w:tr>
      <w:tr w:rsidR="00347FE5" w:rsidRPr="00DF53B4" w14:paraId="6DE255E1" w14:textId="77777777" w:rsidTr="000E09C8">
        <w:trPr>
          <w:tblHeader/>
          <w:jc w:val="center"/>
        </w:trPr>
        <w:tc>
          <w:tcPr>
            <w:tcW w:w="1778" w:type="dxa"/>
            <w:tcBorders>
              <w:left w:val="single" w:sz="4" w:space="0" w:color="auto"/>
              <w:bottom w:val="single" w:sz="4" w:space="0" w:color="auto"/>
              <w:right w:val="single" w:sz="4" w:space="0" w:color="auto"/>
            </w:tcBorders>
          </w:tcPr>
          <w:p w14:paraId="1F1FBE19" w14:textId="77777777" w:rsidR="00347FE5" w:rsidRPr="00DF53B4" w:rsidRDefault="00347FE5" w:rsidP="00347FE5">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1FCC8F30"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059DF092" w14:textId="77777777" w:rsidR="00347FE5" w:rsidRPr="00DF53B4" w:rsidRDefault="00347FE5" w:rsidP="00347FE5">
            <w:pPr>
              <w:pStyle w:val="TAH"/>
              <w:jc w:val="left"/>
              <w:rPr>
                <w:b w:val="0"/>
              </w:rPr>
            </w:pPr>
            <w:r w:rsidRPr="00DF53B4">
              <w:rPr>
                <w:b w:val="0"/>
                <w:snapToGrid w:val="0"/>
              </w:rPr>
              <w:t>same value as in the first INVITE sent by the UE during setup of the call to be transferred</w:t>
            </w:r>
          </w:p>
        </w:tc>
        <w:tc>
          <w:tcPr>
            <w:tcW w:w="746" w:type="dxa"/>
            <w:tcBorders>
              <w:left w:val="single" w:sz="4" w:space="0" w:color="auto"/>
              <w:bottom w:val="single" w:sz="4" w:space="0" w:color="auto"/>
              <w:right w:val="single" w:sz="4" w:space="0" w:color="auto"/>
            </w:tcBorders>
          </w:tcPr>
          <w:p w14:paraId="1722B322"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293EEBA1" w14:textId="77777777" w:rsidR="00347FE5" w:rsidRPr="00DF53B4" w:rsidRDefault="00347FE5" w:rsidP="00347FE5">
            <w:pPr>
              <w:pStyle w:val="TAH"/>
              <w:jc w:val="left"/>
              <w:rPr>
                <w:b w:val="0"/>
              </w:rPr>
            </w:pPr>
          </w:p>
        </w:tc>
      </w:tr>
      <w:tr w:rsidR="00347FE5" w:rsidRPr="00DF53B4" w14:paraId="0A6B7A59" w14:textId="77777777" w:rsidTr="000E09C8">
        <w:trPr>
          <w:tblHeader/>
          <w:jc w:val="center"/>
        </w:trPr>
        <w:tc>
          <w:tcPr>
            <w:tcW w:w="1778" w:type="dxa"/>
            <w:tcBorders>
              <w:top w:val="single" w:sz="4" w:space="0" w:color="auto"/>
              <w:left w:val="single" w:sz="4" w:space="0" w:color="auto"/>
              <w:right w:val="single" w:sz="4" w:space="0" w:color="auto"/>
            </w:tcBorders>
          </w:tcPr>
          <w:p w14:paraId="1F058324" w14:textId="77777777" w:rsidR="00347FE5" w:rsidRPr="00DF53B4" w:rsidRDefault="00347FE5" w:rsidP="00347FE5">
            <w:pPr>
              <w:pStyle w:val="TAH"/>
              <w:jc w:val="left"/>
            </w:pPr>
            <w:r w:rsidRPr="00DF53B4">
              <w:t>CSeq</w:t>
            </w:r>
          </w:p>
        </w:tc>
        <w:tc>
          <w:tcPr>
            <w:tcW w:w="874" w:type="dxa"/>
            <w:tcBorders>
              <w:top w:val="single" w:sz="4" w:space="0" w:color="auto"/>
              <w:left w:val="single" w:sz="4" w:space="0" w:color="auto"/>
              <w:right w:val="single" w:sz="4" w:space="0" w:color="auto"/>
            </w:tcBorders>
          </w:tcPr>
          <w:p w14:paraId="3184ACDC"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49E830EA"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6BA9554D"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5A3A5213" w14:textId="77777777" w:rsidR="00347FE5" w:rsidRPr="00DF53B4" w:rsidRDefault="00347FE5" w:rsidP="00347FE5">
            <w:pPr>
              <w:pStyle w:val="TAH"/>
              <w:jc w:val="left"/>
              <w:rPr>
                <w:b w:val="0"/>
              </w:rPr>
            </w:pPr>
            <w:r w:rsidRPr="00DF53B4">
              <w:rPr>
                <w:b w:val="0"/>
              </w:rPr>
              <w:t>RFC 3261 [15]</w:t>
            </w:r>
          </w:p>
        </w:tc>
      </w:tr>
      <w:tr w:rsidR="00347FE5" w:rsidRPr="00DF53B4" w14:paraId="59CA91DB" w14:textId="77777777" w:rsidTr="000E09C8">
        <w:trPr>
          <w:tblHeader/>
          <w:jc w:val="center"/>
        </w:trPr>
        <w:tc>
          <w:tcPr>
            <w:tcW w:w="1778" w:type="dxa"/>
            <w:tcBorders>
              <w:left w:val="single" w:sz="4" w:space="0" w:color="auto"/>
              <w:right w:val="single" w:sz="4" w:space="0" w:color="auto"/>
            </w:tcBorders>
          </w:tcPr>
          <w:p w14:paraId="58415AD5" w14:textId="77777777" w:rsidR="00347FE5" w:rsidRPr="00DF53B4" w:rsidRDefault="00347FE5" w:rsidP="00347FE5">
            <w:pPr>
              <w:pStyle w:val="TAH"/>
              <w:jc w:val="left"/>
              <w:rPr>
                <w:b w:val="0"/>
              </w:rPr>
            </w:pPr>
            <w:r w:rsidRPr="00DF53B4">
              <w:rPr>
                <w:b w:val="0"/>
              </w:rPr>
              <w:tab/>
              <w:t>value</w:t>
            </w:r>
          </w:p>
        </w:tc>
        <w:tc>
          <w:tcPr>
            <w:tcW w:w="874" w:type="dxa"/>
            <w:tcBorders>
              <w:left w:val="single" w:sz="4" w:space="0" w:color="auto"/>
              <w:right w:val="single" w:sz="4" w:space="0" w:color="auto"/>
            </w:tcBorders>
          </w:tcPr>
          <w:p w14:paraId="5E46878D" w14:textId="77777777" w:rsidR="00347FE5" w:rsidRPr="00DF53B4" w:rsidRDefault="00347FE5" w:rsidP="00347FE5">
            <w:pPr>
              <w:pStyle w:val="TAH"/>
              <w:jc w:val="left"/>
              <w:rPr>
                <w:b w:val="0"/>
              </w:rPr>
            </w:pPr>
          </w:p>
        </w:tc>
        <w:tc>
          <w:tcPr>
            <w:tcW w:w="4796" w:type="dxa"/>
            <w:tcBorders>
              <w:left w:val="single" w:sz="4" w:space="0" w:color="auto"/>
              <w:right w:val="single" w:sz="4" w:space="0" w:color="auto"/>
            </w:tcBorders>
          </w:tcPr>
          <w:p w14:paraId="52CB14D2" w14:textId="77777777" w:rsidR="00347FE5" w:rsidRPr="00DF53B4" w:rsidRDefault="00347FE5" w:rsidP="00347FE5">
            <w:pPr>
              <w:pStyle w:val="TAH"/>
              <w:jc w:val="left"/>
              <w:rPr>
                <w:b w:val="0"/>
              </w:rPr>
            </w:pPr>
            <w:r w:rsidRPr="00DF53B4">
              <w:rPr>
                <w:b w:val="0"/>
              </w:rPr>
              <w:t>value of CSeq sent by the SS within its previous request in the dialog created by the INVITE sent by the UE when initiating the call to be transferred, but increased by one</w:t>
            </w:r>
          </w:p>
        </w:tc>
        <w:tc>
          <w:tcPr>
            <w:tcW w:w="746" w:type="dxa"/>
            <w:tcBorders>
              <w:left w:val="single" w:sz="4" w:space="0" w:color="auto"/>
              <w:right w:val="single" w:sz="4" w:space="0" w:color="auto"/>
            </w:tcBorders>
          </w:tcPr>
          <w:p w14:paraId="53EAAC02"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6CD59BE5" w14:textId="77777777" w:rsidR="00347FE5" w:rsidRPr="00DF53B4" w:rsidRDefault="00347FE5" w:rsidP="00347FE5">
            <w:pPr>
              <w:pStyle w:val="TAH"/>
              <w:jc w:val="left"/>
              <w:rPr>
                <w:b w:val="0"/>
              </w:rPr>
            </w:pPr>
          </w:p>
        </w:tc>
      </w:tr>
      <w:tr w:rsidR="00347FE5" w:rsidRPr="00DF53B4" w14:paraId="67CC3343" w14:textId="77777777" w:rsidTr="000E09C8">
        <w:trPr>
          <w:tblHeader/>
          <w:jc w:val="center"/>
        </w:trPr>
        <w:tc>
          <w:tcPr>
            <w:tcW w:w="1778" w:type="dxa"/>
            <w:tcBorders>
              <w:left w:val="single" w:sz="4" w:space="0" w:color="auto"/>
              <w:bottom w:val="single" w:sz="4" w:space="0" w:color="auto"/>
              <w:right w:val="single" w:sz="4" w:space="0" w:color="auto"/>
            </w:tcBorders>
          </w:tcPr>
          <w:p w14:paraId="4B4A6D87" w14:textId="77777777" w:rsidR="00347FE5" w:rsidRPr="00DF53B4" w:rsidRDefault="00347FE5" w:rsidP="00347FE5">
            <w:pPr>
              <w:pStyle w:val="TAH"/>
              <w:jc w:val="left"/>
              <w:rPr>
                <w:b w:val="0"/>
              </w:rPr>
            </w:pPr>
            <w:r w:rsidRPr="00DF53B4">
              <w:rPr>
                <w:b w:val="0"/>
              </w:rPr>
              <w:tab/>
              <w:t>method</w:t>
            </w:r>
          </w:p>
        </w:tc>
        <w:tc>
          <w:tcPr>
            <w:tcW w:w="874" w:type="dxa"/>
            <w:tcBorders>
              <w:left w:val="single" w:sz="4" w:space="0" w:color="auto"/>
              <w:bottom w:val="single" w:sz="4" w:space="0" w:color="auto"/>
              <w:right w:val="single" w:sz="4" w:space="0" w:color="auto"/>
            </w:tcBorders>
          </w:tcPr>
          <w:p w14:paraId="0158AE43"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4221E821" w14:textId="77777777" w:rsidR="00347FE5" w:rsidRPr="00DF53B4" w:rsidRDefault="00347FE5" w:rsidP="00347FE5">
            <w:pPr>
              <w:pStyle w:val="TAH"/>
              <w:jc w:val="left"/>
              <w:rPr>
                <w:b w:val="0"/>
              </w:rPr>
            </w:pPr>
            <w:r w:rsidRPr="00DF53B4">
              <w:rPr>
                <w:b w:val="0"/>
                <w:i/>
              </w:rPr>
              <w:t>REFER</w:t>
            </w:r>
          </w:p>
        </w:tc>
        <w:tc>
          <w:tcPr>
            <w:tcW w:w="746" w:type="dxa"/>
            <w:tcBorders>
              <w:left w:val="single" w:sz="4" w:space="0" w:color="auto"/>
              <w:bottom w:val="single" w:sz="4" w:space="0" w:color="auto"/>
              <w:right w:val="single" w:sz="4" w:space="0" w:color="auto"/>
            </w:tcBorders>
          </w:tcPr>
          <w:p w14:paraId="29D2FEC6"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1E84CD7F" w14:textId="77777777" w:rsidR="00347FE5" w:rsidRPr="00DF53B4" w:rsidRDefault="00347FE5" w:rsidP="00347FE5">
            <w:pPr>
              <w:pStyle w:val="TAH"/>
              <w:jc w:val="left"/>
              <w:rPr>
                <w:b w:val="0"/>
              </w:rPr>
            </w:pPr>
          </w:p>
        </w:tc>
      </w:tr>
      <w:tr w:rsidR="00347FE5" w:rsidRPr="00DF53B4" w14:paraId="039F38CD" w14:textId="77777777" w:rsidTr="000E09C8">
        <w:trPr>
          <w:tblHeader/>
          <w:jc w:val="center"/>
        </w:trPr>
        <w:tc>
          <w:tcPr>
            <w:tcW w:w="1778" w:type="dxa"/>
            <w:tcBorders>
              <w:top w:val="single" w:sz="4" w:space="0" w:color="auto"/>
              <w:left w:val="single" w:sz="4" w:space="0" w:color="auto"/>
              <w:right w:val="single" w:sz="4" w:space="0" w:color="auto"/>
            </w:tcBorders>
          </w:tcPr>
          <w:p w14:paraId="1FD77F0A" w14:textId="77777777" w:rsidR="00347FE5" w:rsidRPr="00DF53B4" w:rsidRDefault="00347FE5" w:rsidP="00347FE5">
            <w:pPr>
              <w:pStyle w:val="TAH"/>
              <w:jc w:val="left"/>
            </w:pPr>
            <w:r w:rsidRPr="00DF53B4">
              <w:t>Contact</w:t>
            </w:r>
          </w:p>
        </w:tc>
        <w:tc>
          <w:tcPr>
            <w:tcW w:w="874" w:type="dxa"/>
            <w:tcBorders>
              <w:top w:val="single" w:sz="4" w:space="0" w:color="auto"/>
              <w:left w:val="single" w:sz="4" w:space="0" w:color="auto"/>
              <w:right w:val="single" w:sz="4" w:space="0" w:color="auto"/>
            </w:tcBorders>
          </w:tcPr>
          <w:p w14:paraId="2931531D"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644E4704"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2A07493C"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74914209" w14:textId="77777777" w:rsidR="00347FE5" w:rsidRPr="00DF53B4" w:rsidRDefault="00347FE5" w:rsidP="00347FE5">
            <w:pPr>
              <w:pStyle w:val="TAH"/>
              <w:jc w:val="left"/>
              <w:rPr>
                <w:b w:val="0"/>
              </w:rPr>
            </w:pPr>
            <w:r w:rsidRPr="00DF53B4">
              <w:rPr>
                <w:b w:val="0"/>
              </w:rPr>
              <w:t>RFC 3261 [15]</w:t>
            </w:r>
          </w:p>
        </w:tc>
      </w:tr>
      <w:tr w:rsidR="00347FE5" w:rsidRPr="00DF53B4" w14:paraId="639C8B0E" w14:textId="77777777" w:rsidTr="000E09C8">
        <w:trPr>
          <w:tblHeader/>
          <w:jc w:val="center"/>
        </w:trPr>
        <w:tc>
          <w:tcPr>
            <w:tcW w:w="1778" w:type="dxa"/>
            <w:tcBorders>
              <w:left w:val="single" w:sz="4" w:space="0" w:color="auto"/>
              <w:right w:val="single" w:sz="4" w:space="0" w:color="auto"/>
            </w:tcBorders>
          </w:tcPr>
          <w:p w14:paraId="0E52C8BF" w14:textId="77777777" w:rsidR="00347FE5" w:rsidRPr="00DF53B4" w:rsidRDefault="00347FE5" w:rsidP="00347FE5">
            <w:pPr>
              <w:pStyle w:val="TAH"/>
              <w:jc w:val="left"/>
              <w:rPr>
                <w:b w:val="0"/>
              </w:rPr>
            </w:pPr>
            <w:r w:rsidRPr="00DF53B4">
              <w:rPr>
                <w:b w:val="0"/>
              </w:rPr>
              <w:tab/>
              <w:t>addr-spec</w:t>
            </w:r>
          </w:p>
        </w:tc>
        <w:tc>
          <w:tcPr>
            <w:tcW w:w="874" w:type="dxa"/>
            <w:tcBorders>
              <w:left w:val="single" w:sz="4" w:space="0" w:color="auto"/>
              <w:right w:val="single" w:sz="4" w:space="0" w:color="auto"/>
            </w:tcBorders>
          </w:tcPr>
          <w:p w14:paraId="18EC0AAD" w14:textId="77777777" w:rsidR="00347FE5" w:rsidRPr="00DF53B4" w:rsidRDefault="00347FE5" w:rsidP="00347FE5">
            <w:pPr>
              <w:pStyle w:val="TAH"/>
              <w:jc w:val="left"/>
              <w:rPr>
                <w:b w:val="0"/>
              </w:rPr>
            </w:pPr>
            <w:r w:rsidRPr="00DF53B4">
              <w:rPr>
                <w:b w:val="0"/>
              </w:rPr>
              <w:t>A1</w:t>
            </w:r>
          </w:p>
        </w:tc>
        <w:tc>
          <w:tcPr>
            <w:tcW w:w="4796" w:type="dxa"/>
            <w:tcBorders>
              <w:left w:val="single" w:sz="4" w:space="0" w:color="auto"/>
              <w:right w:val="single" w:sz="4" w:space="0" w:color="auto"/>
            </w:tcBorders>
          </w:tcPr>
          <w:p w14:paraId="326246AC" w14:textId="77777777" w:rsidR="00347FE5" w:rsidRPr="00DF53B4" w:rsidRDefault="00347FE5" w:rsidP="00347FE5">
            <w:pPr>
              <w:pStyle w:val="TAH"/>
              <w:jc w:val="left"/>
              <w:rPr>
                <w:b w:val="0"/>
              </w:rPr>
            </w:pPr>
            <w:r w:rsidRPr="00DF53B4">
              <w:rPr>
                <w:b w:val="0"/>
              </w:rPr>
              <w:t>SIP URI with IP address or FQDN and protected server port of the SS (transferor)</w:t>
            </w:r>
          </w:p>
        </w:tc>
        <w:tc>
          <w:tcPr>
            <w:tcW w:w="746" w:type="dxa"/>
            <w:tcBorders>
              <w:left w:val="single" w:sz="4" w:space="0" w:color="auto"/>
              <w:right w:val="single" w:sz="4" w:space="0" w:color="auto"/>
            </w:tcBorders>
          </w:tcPr>
          <w:p w14:paraId="7F3DF452" w14:textId="77777777" w:rsidR="00347FE5" w:rsidRPr="00DF53B4" w:rsidRDefault="00347FE5" w:rsidP="00347FE5">
            <w:pPr>
              <w:pStyle w:val="TAH"/>
              <w:jc w:val="left"/>
            </w:pPr>
          </w:p>
        </w:tc>
        <w:tc>
          <w:tcPr>
            <w:tcW w:w="1440" w:type="dxa"/>
            <w:tcBorders>
              <w:left w:val="single" w:sz="4" w:space="0" w:color="auto"/>
              <w:right w:val="single" w:sz="4" w:space="0" w:color="auto"/>
            </w:tcBorders>
          </w:tcPr>
          <w:p w14:paraId="06D2E4B4" w14:textId="77777777" w:rsidR="00347FE5" w:rsidRPr="00DF53B4" w:rsidRDefault="00347FE5" w:rsidP="00347FE5">
            <w:pPr>
              <w:pStyle w:val="TAH"/>
              <w:jc w:val="left"/>
              <w:rPr>
                <w:b w:val="0"/>
              </w:rPr>
            </w:pPr>
          </w:p>
        </w:tc>
      </w:tr>
      <w:tr w:rsidR="00347FE5" w:rsidRPr="00DF53B4" w14:paraId="4D2EF2CD" w14:textId="77777777" w:rsidTr="000E09C8">
        <w:trPr>
          <w:tblHeader/>
          <w:jc w:val="center"/>
        </w:trPr>
        <w:tc>
          <w:tcPr>
            <w:tcW w:w="1778" w:type="dxa"/>
            <w:tcBorders>
              <w:left w:val="single" w:sz="4" w:space="0" w:color="auto"/>
              <w:bottom w:val="single" w:sz="4" w:space="0" w:color="auto"/>
              <w:right w:val="single" w:sz="4" w:space="0" w:color="auto"/>
            </w:tcBorders>
          </w:tcPr>
          <w:p w14:paraId="078F84BC" w14:textId="77777777" w:rsidR="00347FE5" w:rsidRPr="00DF53B4" w:rsidRDefault="00347FE5" w:rsidP="00347FE5">
            <w:pPr>
              <w:pStyle w:val="TAH"/>
              <w:jc w:val="left"/>
              <w:rPr>
                <w:b w:val="0"/>
              </w:rPr>
            </w:pPr>
          </w:p>
        </w:tc>
        <w:tc>
          <w:tcPr>
            <w:tcW w:w="874" w:type="dxa"/>
            <w:tcBorders>
              <w:left w:val="single" w:sz="4" w:space="0" w:color="auto"/>
              <w:bottom w:val="single" w:sz="4" w:space="0" w:color="auto"/>
              <w:right w:val="single" w:sz="4" w:space="0" w:color="auto"/>
            </w:tcBorders>
          </w:tcPr>
          <w:p w14:paraId="27E3E24F" w14:textId="77777777" w:rsidR="00347FE5" w:rsidRPr="00DF53B4" w:rsidRDefault="00347FE5" w:rsidP="00347FE5">
            <w:pPr>
              <w:pStyle w:val="TAH"/>
              <w:jc w:val="left"/>
              <w:rPr>
                <w:b w:val="0"/>
              </w:rPr>
            </w:pPr>
            <w:r w:rsidRPr="00DF53B4">
              <w:rPr>
                <w:b w:val="0"/>
              </w:rPr>
              <w:t>A2</w:t>
            </w:r>
          </w:p>
        </w:tc>
        <w:tc>
          <w:tcPr>
            <w:tcW w:w="4796" w:type="dxa"/>
            <w:tcBorders>
              <w:left w:val="single" w:sz="4" w:space="0" w:color="auto"/>
              <w:bottom w:val="single" w:sz="4" w:space="0" w:color="auto"/>
              <w:right w:val="single" w:sz="4" w:space="0" w:color="auto"/>
            </w:tcBorders>
          </w:tcPr>
          <w:p w14:paraId="6C6DCB83" w14:textId="77777777" w:rsidR="00347FE5" w:rsidRPr="00DF53B4" w:rsidRDefault="00347FE5" w:rsidP="00347FE5">
            <w:pPr>
              <w:pStyle w:val="TAH"/>
              <w:jc w:val="left"/>
              <w:rPr>
                <w:b w:val="0"/>
              </w:rPr>
            </w:pPr>
            <w:r w:rsidRPr="00DF53B4">
              <w:rPr>
                <w:b w:val="0"/>
              </w:rPr>
              <w:t>SIP URI with IP address or FQDN and unprotected server port of the SS (transferor)</w:t>
            </w:r>
          </w:p>
        </w:tc>
        <w:tc>
          <w:tcPr>
            <w:tcW w:w="746" w:type="dxa"/>
            <w:tcBorders>
              <w:left w:val="single" w:sz="4" w:space="0" w:color="auto"/>
              <w:bottom w:val="single" w:sz="4" w:space="0" w:color="auto"/>
              <w:right w:val="single" w:sz="4" w:space="0" w:color="auto"/>
            </w:tcBorders>
          </w:tcPr>
          <w:p w14:paraId="4B254020"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6F19D5E0" w14:textId="77777777" w:rsidR="00347FE5" w:rsidRPr="00DF53B4" w:rsidRDefault="00347FE5" w:rsidP="00347FE5">
            <w:pPr>
              <w:pStyle w:val="TAH"/>
              <w:jc w:val="left"/>
              <w:rPr>
                <w:b w:val="0"/>
              </w:rPr>
            </w:pPr>
          </w:p>
        </w:tc>
      </w:tr>
      <w:tr w:rsidR="00347FE5" w:rsidRPr="00DF53B4" w14:paraId="536FBEF9" w14:textId="77777777" w:rsidTr="000E09C8">
        <w:trPr>
          <w:tblHeader/>
          <w:jc w:val="center"/>
        </w:trPr>
        <w:tc>
          <w:tcPr>
            <w:tcW w:w="1778" w:type="dxa"/>
            <w:tcBorders>
              <w:top w:val="single" w:sz="4" w:space="0" w:color="auto"/>
              <w:left w:val="single" w:sz="4" w:space="0" w:color="auto"/>
              <w:right w:val="single" w:sz="4" w:space="0" w:color="auto"/>
            </w:tcBorders>
          </w:tcPr>
          <w:p w14:paraId="1D258934" w14:textId="77777777" w:rsidR="00347FE5" w:rsidRPr="00DF53B4" w:rsidRDefault="00347FE5" w:rsidP="00347FE5">
            <w:pPr>
              <w:pStyle w:val="TAH"/>
              <w:jc w:val="left"/>
            </w:pPr>
            <w:r w:rsidRPr="00DF53B4">
              <w:t>Refer-To</w:t>
            </w:r>
          </w:p>
        </w:tc>
        <w:tc>
          <w:tcPr>
            <w:tcW w:w="874" w:type="dxa"/>
            <w:tcBorders>
              <w:top w:val="single" w:sz="4" w:space="0" w:color="auto"/>
              <w:left w:val="single" w:sz="4" w:space="0" w:color="auto"/>
              <w:right w:val="single" w:sz="4" w:space="0" w:color="auto"/>
            </w:tcBorders>
          </w:tcPr>
          <w:p w14:paraId="440D447E"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4C095CE1"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1E3D0C0A"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2703AF7B" w14:textId="77777777" w:rsidR="00347FE5" w:rsidRPr="00DF53B4" w:rsidRDefault="00347FE5" w:rsidP="00347FE5">
            <w:pPr>
              <w:pStyle w:val="TAH"/>
              <w:jc w:val="left"/>
              <w:rPr>
                <w:b w:val="0"/>
              </w:rPr>
            </w:pPr>
            <w:r w:rsidRPr="00DF53B4">
              <w:rPr>
                <w:b w:val="0"/>
              </w:rPr>
              <w:t>RFC 3515 [72]</w:t>
            </w:r>
          </w:p>
        </w:tc>
      </w:tr>
      <w:tr w:rsidR="00347FE5" w:rsidRPr="00DF53B4" w14:paraId="42EDA6C1" w14:textId="77777777" w:rsidTr="000E09C8">
        <w:trPr>
          <w:tblHeader/>
          <w:jc w:val="center"/>
        </w:trPr>
        <w:tc>
          <w:tcPr>
            <w:tcW w:w="1778" w:type="dxa"/>
            <w:tcBorders>
              <w:left w:val="single" w:sz="4" w:space="0" w:color="auto"/>
              <w:bottom w:val="single" w:sz="4" w:space="0" w:color="auto"/>
              <w:right w:val="single" w:sz="4" w:space="0" w:color="auto"/>
            </w:tcBorders>
          </w:tcPr>
          <w:p w14:paraId="00FE46A1" w14:textId="77777777" w:rsidR="00347FE5" w:rsidRPr="00DF53B4" w:rsidRDefault="00347FE5" w:rsidP="00347FE5">
            <w:pPr>
              <w:pStyle w:val="TAH"/>
              <w:jc w:val="left"/>
              <w:rPr>
                <w:b w:val="0"/>
              </w:rPr>
            </w:pPr>
            <w:r w:rsidRPr="00DF53B4">
              <w:rPr>
                <w:b w:val="0"/>
              </w:rPr>
              <w:tab/>
              <w:t>addr-spec</w:t>
            </w:r>
          </w:p>
        </w:tc>
        <w:tc>
          <w:tcPr>
            <w:tcW w:w="874" w:type="dxa"/>
            <w:tcBorders>
              <w:left w:val="single" w:sz="4" w:space="0" w:color="auto"/>
              <w:bottom w:val="single" w:sz="4" w:space="0" w:color="auto"/>
              <w:right w:val="single" w:sz="4" w:space="0" w:color="auto"/>
            </w:tcBorders>
          </w:tcPr>
          <w:p w14:paraId="35E83EBE"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29BBD7F7" w14:textId="77777777" w:rsidR="00347FE5" w:rsidRPr="00DF53B4" w:rsidRDefault="00347FE5" w:rsidP="00347FE5">
            <w:pPr>
              <w:pStyle w:val="TAH"/>
              <w:jc w:val="left"/>
              <w:rPr>
                <w:b w:val="0"/>
              </w:rPr>
            </w:pPr>
            <w:r w:rsidRPr="00DF53B4">
              <w:rPr>
                <w:b w:val="0"/>
              </w:rPr>
              <w:t>SIP or Tel URI of the transfer target</w:t>
            </w:r>
          </w:p>
        </w:tc>
        <w:tc>
          <w:tcPr>
            <w:tcW w:w="746" w:type="dxa"/>
            <w:tcBorders>
              <w:left w:val="single" w:sz="4" w:space="0" w:color="auto"/>
              <w:bottom w:val="single" w:sz="4" w:space="0" w:color="auto"/>
              <w:right w:val="single" w:sz="4" w:space="0" w:color="auto"/>
            </w:tcBorders>
          </w:tcPr>
          <w:p w14:paraId="2658F4FA"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3DBAD0EB" w14:textId="77777777" w:rsidR="00347FE5" w:rsidRPr="00DF53B4" w:rsidRDefault="00347FE5" w:rsidP="00347FE5">
            <w:pPr>
              <w:pStyle w:val="TAH"/>
              <w:jc w:val="left"/>
              <w:rPr>
                <w:b w:val="0"/>
              </w:rPr>
            </w:pPr>
          </w:p>
        </w:tc>
      </w:tr>
      <w:tr w:rsidR="00347FE5" w:rsidRPr="00DF53B4" w14:paraId="251131F3" w14:textId="77777777" w:rsidTr="000E09C8">
        <w:trPr>
          <w:tblHeader/>
          <w:jc w:val="center"/>
        </w:trPr>
        <w:tc>
          <w:tcPr>
            <w:tcW w:w="1778" w:type="dxa"/>
            <w:tcBorders>
              <w:top w:val="single" w:sz="4" w:space="0" w:color="auto"/>
              <w:left w:val="single" w:sz="4" w:space="0" w:color="auto"/>
              <w:right w:val="single" w:sz="4" w:space="0" w:color="auto"/>
            </w:tcBorders>
          </w:tcPr>
          <w:p w14:paraId="32231CB8" w14:textId="77777777" w:rsidR="00347FE5" w:rsidRPr="00DF53B4" w:rsidRDefault="00347FE5" w:rsidP="00347FE5">
            <w:pPr>
              <w:pStyle w:val="TAH"/>
              <w:jc w:val="left"/>
            </w:pPr>
            <w:r w:rsidRPr="00DF53B4">
              <w:t>Max-Forwards</w:t>
            </w:r>
          </w:p>
        </w:tc>
        <w:tc>
          <w:tcPr>
            <w:tcW w:w="874" w:type="dxa"/>
            <w:tcBorders>
              <w:top w:val="single" w:sz="4" w:space="0" w:color="auto"/>
              <w:left w:val="single" w:sz="4" w:space="0" w:color="auto"/>
              <w:right w:val="single" w:sz="4" w:space="0" w:color="auto"/>
            </w:tcBorders>
          </w:tcPr>
          <w:p w14:paraId="08119A2F"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2654C0A9"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1C6FE718"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0C013314" w14:textId="77777777" w:rsidR="00347FE5" w:rsidRPr="00DF53B4" w:rsidRDefault="00347FE5" w:rsidP="00347FE5">
            <w:pPr>
              <w:pStyle w:val="TAH"/>
              <w:jc w:val="left"/>
              <w:rPr>
                <w:b w:val="0"/>
              </w:rPr>
            </w:pPr>
            <w:r w:rsidRPr="00DF53B4">
              <w:rPr>
                <w:b w:val="0"/>
              </w:rPr>
              <w:t>RFC 3261 [15]</w:t>
            </w:r>
          </w:p>
        </w:tc>
      </w:tr>
      <w:tr w:rsidR="00347FE5" w:rsidRPr="00DF53B4" w14:paraId="30B3FBBD" w14:textId="77777777" w:rsidTr="000E09C8">
        <w:trPr>
          <w:tblHeader/>
          <w:jc w:val="center"/>
        </w:trPr>
        <w:tc>
          <w:tcPr>
            <w:tcW w:w="1778" w:type="dxa"/>
            <w:tcBorders>
              <w:left w:val="single" w:sz="4" w:space="0" w:color="auto"/>
              <w:bottom w:val="single" w:sz="4" w:space="0" w:color="auto"/>
              <w:right w:val="single" w:sz="4" w:space="0" w:color="auto"/>
            </w:tcBorders>
          </w:tcPr>
          <w:p w14:paraId="1FB60D26" w14:textId="77777777" w:rsidR="00347FE5" w:rsidRPr="00DF53B4" w:rsidRDefault="00347FE5" w:rsidP="00347FE5">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2623246D"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2D39373A" w14:textId="77777777" w:rsidR="00347FE5" w:rsidRPr="00DF53B4" w:rsidRDefault="00347FE5" w:rsidP="00347FE5">
            <w:pPr>
              <w:pStyle w:val="TAH"/>
              <w:jc w:val="left"/>
              <w:rPr>
                <w:b w:val="0"/>
              </w:rPr>
            </w:pPr>
            <w:r w:rsidRPr="00DF53B4">
              <w:rPr>
                <w:b w:val="0"/>
              </w:rPr>
              <w:t>non-zero value</w:t>
            </w:r>
          </w:p>
        </w:tc>
        <w:tc>
          <w:tcPr>
            <w:tcW w:w="746" w:type="dxa"/>
            <w:tcBorders>
              <w:left w:val="single" w:sz="4" w:space="0" w:color="auto"/>
              <w:bottom w:val="single" w:sz="4" w:space="0" w:color="auto"/>
              <w:right w:val="single" w:sz="4" w:space="0" w:color="auto"/>
            </w:tcBorders>
          </w:tcPr>
          <w:p w14:paraId="07086671"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684EC3A2" w14:textId="77777777" w:rsidR="00347FE5" w:rsidRPr="00DF53B4" w:rsidRDefault="00347FE5" w:rsidP="00347FE5">
            <w:pPr>
              <w:pStyle w:val="TAH"/>
              <w:jc w:val="left"/>
              <w:rPr>
                <w:b w:val="0"/>
              </w:rPr>
            </w:pPr>
          </w:p>
        </w:tc>
      </w:tr>
      <w:tr w:rsidR="00347FE5" w:rsidRPr="00DF53B4" w14:paraId="348864A7" w14:textId="77777777" w:rsidTr="000E09C8">
        <w:trPr>
          <w:tblHeader/>
          <w:jc w:val="center"/>
        </w:trPr>
        <w:tc>
          <w:tcPr>
            <w:tcW w:w="1778" w:type="dxa"/>
            <w:tcBorders>
              <w:top w:val="single" w:sz="4" w:space="0" w:color="auto"/>
              <w:left w:val="single" w:sz="4" w:space="0" w:color="auto"/>
              <w:right w:val="single" w:sz="4" w:space="0" w:color="auto"/>
            </w:tcBorders>
          </w:tcPr>
          <w:p w14:paraId="03CD4BFE" w14:textId="77777777" w:rsidR="00347FE5" w:rsidRPr="00DF53B4" w:rsidRDefault="00347FE5" w:rsidP="00347FE5">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75E909F0" w14:textId="77777777" w:rsidR="00347FE5" w:rsidRPr="00DF53B4" w:rsidRDefault="00347FE5" w:rsidP="00347FE5">
            <w:pPr>
              <w:pStyle w:val="TAH"/>
              <w:jc w:val="left"/>
              <w:rPr>
                <w:b w:val="0"/>
              </w:rPr>
            </w:pPr>
          </w:p>
        </w:tc>
        <w:tc>
          <w:tcPr>
            <w:tcW w:w="4796" w:type="dxa"/>
            <w:tcBorders>
              <w:top w:val="single" w:sz="4" w:space="0" w:color="auto"/>
              <w:left w:val="single" w:sz="4" w:space="0" w:color="auto"/>
              <w:right w:val="single" w:sz="4" w:space="0" w:color="auto"/>
            </w:tcBorders>
          </w:tcPr>
          <w:p w14:paraId="082F4503" w14:textId="77777777" w:rsidR="00347FE5" w:rsidRPr="00DF53B4" w:rsidRDefault="00347FE5" w:rsidP="00347FE5">
            <w:pPr>
              <w:pStyle w:val="TAH"/>
              <w:jc w:val="left"/>
              <w:rPr>
                <w:b w:val="0"/>
              </w:rPr>
            </w:pPr>
          </w:p>
        </w:tc>
        <w:tc>
          <w:tcPr>
            <w:tcW w:w="746" w:type="dxa"/>
            <w:tcBorders>
              <w:top w:val="single" w:sz="4" w:space="0" w:color="auto"/>
              <w:left w:val="single" w:sz="4" w:space="0" w:color="auto"/>
              <w:right w:val="single" w:sz="4" w:space="0" w:color="auto"/>
            </w:tcBorders>
          </w:tcPr>
          <w:p w14:paraId="18772B48" w14:textId="77777777" w:rsidR="00347FE5" w:rsidRPr="00DF53B4" w:rsidRDefault="00347FE5" w:rsidP="00347FE5">
            <w:pPr>
              <w:pStyle w:val="TAH"/>
              <w:jc w:val="left"/>
            </w:pPr>
          </w:p>
        </w:tc>
        <w:tc>
          <w:tcPr>
            <w:tcW w:w="1440" w:type="dxa"/>
            <w:tcBorders>
              <w:top w:val="single" w:sz="4" w:space="0" w:color="auto"/>
              <w:left w:val="single" w:sz="4" w:space="0" w:color="auto"/>
              <w:right w:val="single" w:sz="4" w:space="0" w:color="auto"/>
            </w:tcBorders>
          </w:tcPr>
          <w:p w14:paraId="2EC41C8F" w14:textId="77777777" w:rsidR="00347FE5" w:rsidRPr="00DF53B4" w:rsidRDefault="00347FE5" w:rsidP="00347FE5">
            <w:pPr>
              <w:pStyle w:val="TAH"/>
              <w:jc w:val="left"/>
              <w:rPr>
                <w:b w:val="0"/>
              </w:rPr>
            </w:pPr>
            <w:r w:rsidRPr="00DF53B4">
              <w:rPr>
                <w:b w:val="0"/>
              </w:rPr>
              <w:t>RFC 3261 [15]</w:t>
            </w:r>
          </w:p>
        </w:tc>
      </w:tr>
      <w:tr w:rsidR="00347FE5" w:rsidRPr="00DF53B4" w14:paraId="3019280D" w14:textId="77777777" w:rsidTr="000E09C8">
        <w:trPr>
          <w:tblHeader/>
          <w:jc w:val="center"/>
        </w:trPr>
        <w:tc>
          <w:tcPr>
            <w:tcW w:w="1778" w:type="dxa"/>
            <w:tcBorders>
              <w:left w:val="single" w:sz="4" w:space="0" w:color="auto"/>
              <w:bottom w:val="single" w:sz="4" w:space="0" w:color="auto"/>
              <w:right w:val="single" w:sz="4" w:space="0" w:color="auto"/>
            </w:tcBorders>
          </w:tcPr>
          <w:p w14:paraId="6F8A382D" w14:textId="77777777" w:rsidR="00347FE5" w:rsidRPr="00DF53B4" w:rsidRDefault="00347FE5" w:rsidP="00347FE5">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249A0A90" w14:textId="77777777" w:rsidR="00347FE5" w:rsidRPr="00DF53B4" w:rsidRDefault="00347FE5" w:rsidP="00347FE5">
            <w:pPr>
              <w:pStyle w:val="TAH"/>
              <w:jc w:val="left"/>
              <w:rPr>
                <w:b w:val="0"/>
              </w:rPr>
            </w:pPr>
          </w:p>
        </w:tc>
        <w:tc>
          <w:tcPr>
            <w:tcW w:w="4796" w:type="dxa"/>
            <w:tcBorders>
              <w:left w:val="single" w:sz="4" w:space="0" w:color="auto"/>
              <w:bottom w:val="single" w:sz="4" w:space="0" w:color="auto"/>
              <w:right w:val="single" w:sz="4" w:space="0" w:color="auto"/>
            </w:tcBorders>
          </w:tcPr>
          <w:p w14:paraId="449405A9" w14:textId="77777777" w:rsidR="00347FE5" w:rsidRPr="00DF53B4" w:rsidRDefault="00347FE5" w:rsidP="00347FE5">
            <w:pPr>
              <w:pStyle w:val="TAH"/>
              <w:jc w:val="left"/>
              <w:rPr>
                <w:b w:val="0"/>
              </w:rPr>
            </w:pPr>
            <w:r w:rsidRPr="00DF53B4">
              <w:rPr>
                <w:b w:val="0"/>
              </w:rPr>
              <w:t>length of message-body</w:t>
            </w:r>
          </w:p>
        </w:tc>
        <w:tc>
          <w:tcPr>
            <w:tcW w:w="746" w:type="dxa"/>
            <w:tcBorders>
              <w:left w:val="single" w:sz="4" w:space="0" w:color="auto"/>
              <w:bottom w:val="single" w:sz="4" w:space="0" w:color="auto"/>
              <w:right w:val="single" w:sz="4" w:space="0" w:color="auto"/>
            </w:tcBorders>
          </w:tcPr>
          <w:p w14:paraId="7DAA0BF1" w14:textId="77777777" w:rsidR="00347FE5" w:rsidRPr="00DF53B4" w:rsidRDefault="00347FE5" w:rsidP="00347FE5">
            <w:pPr>
              <w:pStyle w:val="TAH"/>
              <w:jc w:val="left"/>
            </w:pPr>
          </w:p>
        </w:tc>
        <w:tc>
          <w:tcPr>
            <w:tcW w:w="1440" w:type="dxa"/>
            <w:tcBorders>
              <w:left w:val="single" w:sz="4" w:space="0" w:color="auto"/>
              <w:bottom w:val="single" w:sz="4" w:space="0" w:color="auto"/>
              <w:right w:val="single" w:sz="4" w:space="0" w:color="auto"/>
            </w:tcBorders>
          </w:tcPr>
          <w:p w14:paraId="7F991DCC" w14:textId="77777777" w:rsidR="00347FE5" w:rsidRPr="00DF53B4" w:rsidRDefault="00347FE5" w:rsidP="00347FE5">
            <w:pPr>
              <w:pStyle w:val="TAH"/>
              <w:jc w:val="left"/>
              <w:rPr>
                <w:b w:val="0"/>
              </w:rPr>
            </w:pPr>
          </w:p>
        </w:tc>
      </w:tr>
    </w:tbl>
    <w:p w14:paraId="502247D3" w14:textId="77777777" w:rsidR="00347FE5" w:rsidRPr="00DF53B4" w:rsidRDefault="00347FE5"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FF34C2" w:rsidRPr="00DF53B4" w14:paraId="7AEC1FF0" w14:textId="77777777" w:rsidTr="009E2901">
        <w:trPr>
          <w:cantSplit/>
          <w:jc w:val="center"/>
        </w:trPr>
        <w:tc>
          <w:tcPr>
            <w:tcW w:w="2093" w:type="dxa"/>
            <w:tcBorders>
              <w:bottom w:val="single" w:sz="4" w:space="0" w:color="auto"/>
              <w:right w:val="single" w:sz="4" w:space="0" w:color="auto"/>
            </w:tcBorders>
          </w:tcPr>
          <w:p w14:paraId="4E2A3FF8" w14:textId="77777777" w:rsidR="00FF34C2" w:rsidRPr="00DF53B4" w:rsidRDefault="00FF34C2"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45E4F086" w14:textId="77777777" w:rsidR="00FF34C2" w:rsidRPr="00DF53B4" w:rsidRDefault="00FF34C2" w:rsidP="0047190C">
            <w:pPr>
              <w:pStyle w:val="TAH"/>
              <w:keepNext w:val="0"/>
              <w:keepLines w:val="0"/>
              <w:rPr>
                <w:lang w:eastAsia="en-US"/>
              </w:rPr>
            </w:pPr>
            <w:r w:rsidRPr="00DF53B4">
              <w:rPr>
                <w:lang w:eastAsia="en-US"/>
              </w:rPr>
              <w:t>Explanation</w:t>
            </w:r>
          </w:p>
        </w:tc>
      </w:tr>
      <w:tr w:rsidR="00FF34C2" w:rsidRPr="00DF53B4" w14:paraId="56ED8FEC" w14:textId="77777777" w:rsidTr="009E2901">
        <w:trPr>
          <w:cantSplit/>
          <w:jc w:val="center"/>
        </w:trPr>
        <w:tc>
          <w:tcPr>
            <w:tcW w:w="2093" w:type="dxa"/>
            <w:tcBorders>
              <w:top w:val="single" w:sz="4" w:space="0" w:color="auto"/>
              <w:left w:val="single" w:sz="4" w:space="0" w:color="auto"/>
              <w:bottom w:val="nil"/>
              <w:right w:val="single" w:sz="4" w:space="0" w:color="auto"/>
            </w:tcBorders>
          </w:tcPr>
          <w:p w14:paraId="4F924388" w14:textId="77777777" w:rsidR="00FF34C2" w:rsidRPr="00DF53B4" w:rsidRDefault="00FF34C2"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bottom w:val="nil"/>
              <w:right w:val="single" w:sz="4" w:space="0" w:color="auto"/>
            </w:tcBorders>
          </w:tcPr>
          <w:p w14:paraId="3935904C" w14:textId="77777777" w:rsidR="00FF34C2" w:rsidRPr="00DF53B4" w:rsidRDefault="00FF34C2" w:rsidP="0047190C">
            <w:pPr>
              <w:pStyle w:val="TAL"/>
              <w:keepNext w:val="0"/>
              <w:keepLines w:val="0"/>
              <w:rPr>
                <w:lang w:eastAsia="en-US"/>
              </w:rPr>
            </w:pPr>
            <w:r w:rsidRPr="00DF53B4">
              <w:rPr>
                <w:lang w:eastAsia="en-US"/>
              </w:rPr>
              <w:t>IMS security (A.6a/2</w:t>
            </w:r>
            <w:r w:rsidR="0057498A" w:rsidRPr="00DF53B4">
              <w:rPr>
                <w:lang w:eastAsia="en-US"/>
              </w:rPr>
              <w:t xml:space="preserve"> TS 34.229-2 [5]</w:t>
            </w:r>
            <w:r w:rsidRPr="00DF53B4">
              <w:rPr>
                <w:lang w:eastAsia="en-US"/>
              </w:rPr>
              <w:t>)</w:t>
            </w:r>
          </w:p>
        </w:tc>
      </w:tr>
      <w:tr w:rsidR="00FF34C2" w:rsidRPr="00DF53B4" w14:paraId="05F22DB1" w14:textId="77777777" w:rsidTr="009E2901">
        <w:trPr>
          <w:cantSplit/>
          <w:jc w:val="center"/>
        </w:trPr>
        <w:tc>
          <w:tcPr>
            <w:tcW w:w="2093" w:type="dxa"/>
            <w:tcBorders>
              <w:top w:val="nil"/>
              <w:left w:val="single" w:sz="4" w:space="0" w:color="auto"/>
              <w:bottom w:val="single" w:sz="4" w:space="0" w:color="auto"/>
              <w:right w:val="single" w:sz="4" w:space="0" w:color="auto"/>
            </w:tcBorders>
          </w:tcPr>
          <w:p w14:paraId="72B7222E" w14:textId="77777777" w:rsidR="00FF34C2" w:rsidRPr="00DF53B4" w:rsidRDefault="00FF34C2" w:rsidP="0047190C">
            <w:pPr>
              <w:pStyle w:val="TAL"/>
              <w:keepNext w:val="0"/>
              <w:keepLines w:val="0"/>
              <w:rPr>
                <w:lang w:eastAsia="en-US"/>
              </w:rPr>
            </w:pPr>
            <w:r w:rsidRPr="00DF53B4">
              <w:rPr>
                <w:lang w:eastAsia="en-US"/>
              </w:rPr>
              <w:t>A2</w:t>
            </w:r>
          </w:p>
        </w:tc>
        <w:tc>
          <w:tcPr>
            <w:tcW w:w="7558" w:type="dxa"/>
            <w:tcBorders>
              <w:top w:val="nil"/>
              <w:left w:val="single" w:sz="4" w:space="0" w:color="auto"/>
              <w:bottom w:val="single" w:sz="4" w:space="0" w:color="auto"/>
              <w:right w:val="single" w:sz="4" w:space="0" w:color="auto"/>
            </w:tcBorders>
          </w:tcPr>
          <w:p w14:paraId="76A7298E" w14:textId="77777777" w:rsidR="00FF34C2" w:rsidRPr="00DF53B4" w:rsidRDefault="007624DE" w:rsidP="0047190C">
            <w:pPr>
              <w:pStyle w:val="TAL"/>
              <w:keepNext w:val="0"/>
              <w:keepLines w:val="0"/>
              <w:rPr>
                <w:lang w:eastAsia="en-US"/>
              </w:rPr>
            </w:pPr>
            <w:r w:rsidRPr="00DF53B4">
              <w:rPr>
                <w:lang w:eastAsia="en-US"/>
              </w:rPr>
              <w:t xml:space="preserve">GIBA </w:t>
            </w:r>
            <w:r w:rsidR="00FF34C2" w:rsidRPr="00DF53B4">
              <w:rPr>
                <w:lang w:eastAsia="en-US"/>
              </w:rPr>
              <w:t>(A.6a/1</w:t>
            </w:r>
            <w:r w:rsidR="0057498A" w:rsidRPr="00DF53B4">
              <w:rPr>
                <w:lang w:eastAsia="en-US"/>
              </w:rPr>
              <w:t xml:space="preserve"> TS 34.229-2 [5]</w:t>
            </w:r>
            <w:r w:rsidR="00FF34C2" w:rsidRPr="00DF53B4">
              <w:rPr>
                <w:lang w:eastAsia="en-US"/>
              </w:rPr>
              <w:t>)</w:t>
            </w:r>
          </w:p>
        </w:tc>
      </w:tr>
    </w:tbl>
    <w:p w14:paraId="36CF9194" w14:textId="77777777" w:rsidR="00CA3B80" w:rsidRPr="00DF53B4" w:rsidRDefault="00CA3B80" w:rsidP="004C78AC"/>
    <w:p w14:paraId="5410B008" w14:textId="77777777" w:rsidR="00FF34C2" w:rsidRPr="00DF53B4" w:rsidRDefault="00CA3B80" w:rsidP="004C78AC">
      <w:pPr>
        <w:pStyle w:val="NO"/>
      </w:pPr>
      <w:r w:rsidRPr="00DF53B4">
        <w:t>NOTE 1:</w:t>
      </w:r>
      <w:r w:rsidRPr="00DF53B4">
        <w:tab/>
        <w:t>Branch parameter values sent by SS are different within a test case execution.</w:t>
      </w:r>
    </w:p>
    <w:p w14:paraId="1F3E17DF" w14:textId="77777777" w:rsidR="00FF34C2" w:rsidRPr="00DF53B4" w:rsidRDefault="00FF34C2" w:rsidP="0047190C">
      <w:pPr>
        <w:pStyle w:val="Heading2"/>
      </w:pPr>
      <w:bookmarkStart w:id="6905" w:name="_Toc21077989"/>
      <w:bookmarkStart w:id="6906" w:name="_Toc35972551"/>
      <w:bookmarkStart w:id="6907" w:name="_Toc51774840"/>
      <w:bookmarkStart w:id="6908" w:name="_Toc51835263"/>
      <w:bookmarkStart w:id="6909" w:name="_Toc52220116"/>
      <w:bookmarkStart w:id="6910" w:name="_Toc58360186"/>
      <w:bookmarkStart w:id="6911" w:name="_Toc68193325"/>
      <w:bookmarkStart w:id="6912" w:name="_Toc75422300"/>
      <w:r w:rsidRPr="00DF53B4">
        <w:t>A.2.13</w:t>
      </w:r>
      <w:r w:rsidRPr="00DF53B4">
        <w:tab/>
        <w:t>MO NOTIFY for refer package</w:t>
      </w:r>
      <w:bookmarkEnd w:id="6905"/>
      <w:bookmarkEnd w:id="6906"/>
      <w:bookmarkEnd w:id="6907"/>
      <w:bookmarkEnd w:id="6908"/>
      <w:bookmarkEnd w:id="6909"/>
      <w:bookmarkEnd w:id="6910"/>
      <w:bookmarkEnd w:id="6911"/>
      <w:bookmarkEnd w:id="6912"/>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764614" w:rsidRPr="00DF53B4" w14:paraId="24CE9ED0"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C268E3E" w14:textId="77777777" w:rsidR="00764614" w:rsidRPr="00DF53B4" w:rsidRDefault="00764614" w:rsidP="00761C93">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5E2BBE42" w14:textId="77777777" w:rsidR="00764614" w:rsidRPr="00DF53B4" w:rsidRDefault="00764614" w:rsidP="00761C93">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4F2ECCBB" w14:textId="77777777" w:rsidR="00764614" w:rsidRPr="00DF53B4" w:rsidRDefault="00764614" w:rsidP="00761C93">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51710B35" w14:textId="77777777" w:rsidR="00764614" w:rsidRPr="00DF53B4" w:rsidRDefault="00764614" w:rsidP="00761C93">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78C7D1F5" w14:textId="77777777" w:rsidR="00764614" w:rsidRPr="00DF53B4" w:rsidRDefault="00764614" w:rsidP="00761C93">
            <w:pPr>
              <w:pStyle w:val="TAH"/>
            </w:pPr>
            <w:r w:rsidRPr="00DF53B4">
              <w:t>Reference</w:t>
            </w:r>
          </w:p>
        </w:tc>
      </w:tr>
      <w:tr w:rsidR="00764614" w:rsidRPr="00DF53B4" w14:paraId="5F855935" w14:textId="77777777" w:rsidTr="000E09C8">
        <w:trPr>
          <w:cantSplit/>
          <w:tblHeader/>
          <w:jc w:val="center"/>
        </w:trPr>
        <w:tc>
          <w:tcPr>
            <w:tcW w:w="1778" w:type="dxa"/>
            <w:tcBorders>
              <w:top w:val="single" w:sz="4" w:space="0" w:color="auto"/>
              <w:left w:val="single" w:sz="4" w:space="0" w:color="auto"/>
              <w:right w:val="single" w:sz="4" w:space="0" w:color="auto"/>
            </w:tcBorders>
          </w:tcPr>
          <w:p w14:paraId="25AF6050" w14:textId="77777777" w:rsidR="00764614" w:rsidRPr="00DF53B4" w:rsidRDefault="00764614" w:rsidP="00761C93">
            <w:pPr>
              <w:pStyle w:val="TAH"/>
              <w:jc w:val="left"/>
            </w:pPr>
            <w:r w:rsidRPr="00DF53B4">
              <w:t>Request-Line</w:t>
            </w:r>
          </w:p>
        </w:tc>
        <w:tc>
          <w:tcPr>
            <w:tcW w:w="874" w:type="dxa"/>
            <w:tcBorders>
              <w:top w:val="single" w:sz="4" w:space="0" w:color="auto"/>
              <w:left w:val="single" w:sz="4" w:space="0" w:color="auto"/>
              <w:right w:val="single" w:sz="4" w:space="0" w:color="auto"/>
            </w:tcBorders>
          </w:tcPr>
          <w:p w14:paraId="540EB33B"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52FEB3ED"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10496E9B"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6C24EC2D" w14:textId="77777777" w:rsidR="00764614" w:rsidRPr="00DF53B4" w:rsidRDefault="00764614" w:rsidP="00761C93">
            <w:pPr>
              <w:pStyle w:val="TAH"/>
              <w:jc w:val="left"/>
              <w:rPr>
                <w:b w:val="0"/>
              </w:rPr>
            </w:pPr>
            <w:r w:rsidRPr="00DF53B4">
              <w:rPr>
                <w:b w:val="0"/>
              </w:rPr>
              <w:t>RFC 3261 [15]</w:t>
            </w:r>
          </w:p>
        </w:tc>
      </w:tr>
      <w:tr w:rsidR="00764614" w:rsidRPr="00DF53B4" w14:paraId="186A1119" w14:textId="77777777" w:rsidTr="000E09C8">
        <w:trPr>
          <w:cantSplit/>
          <w:tblHeader/>
          <w:jc w:val="center"/>
        </w:trPr>
        <w:tc>
          <w:tcPr>
            <w:tcW w:w="1778" w:type="dxa"/>
            <w:tcBorders>
              <w:left w:val="single" w:sz="4" w:space="0" w:color="auto"/>
              <w:right w:val="single" w:sz="4" w:space="0" w:color="auto"/>
            </w:tcBorders>
          </w:tcPr>
          <w:p w14:paraId="19BC1E99" w14:textId="77777777" w:rsidR="00764614" w:rsidRPr="00DF53B4" w:rsidRDefault="00764614" w:rsidP="00761C93">
            <w:pPr>
              <w:pStyle w:val="TAH"/>
              <w:jc w:val="left"/>
              <w:rPr>
                <w:b w:val="0"/>
              </w:rPr>
            </w:pPr>
            <w:r w:rsidRPr="00DF53B4">
              <w:rPr>
                <w:b w:val="0"/>
              </w:rPr>
              <w:tab/>
              <w:t>Method</w:t>
            </w:r>
          </w:p>
        </w:tc>
        <w:tc>
          <w:tcPr>
            <w:tcW w:w="874" w:type="dxa"/>
            <w:tcBorders>
              <w:left w:val="single" w:sz="4" w:space="0" w:color="auto"/>
              <w:right w:val="single" w:sz="4" w:space="0" w:color="auto"/>
            </w:tcBorders>
          </w:tcPr>
          <w:p w14:paraId="60EE8CFA"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3AA331E8" w14:textId="77777777" w:rsidR="00764614" w:rsidRPr="00DF53B4" w:rsidRDefault="00764614" w:rsidP="00761C93">
            <w:pPr>
              <w:pStyle w:val="TAH"/>
              <w:jc w:val="left"/>
              <w:rPr>
                <w:b w:val="0"/>
              </w:rPr>
            </w:pPr>
            <w:r w:rsidRPr="00DF53B4">
              <w:rPr>
                <w:b w:val="0"/>
                <w:i/>
              </w:rPr>
              <w:t>NOTIFY</w:t>
            </w:r>
          </w:p>
        </w:tc>
        <w:tc>
          <w:tcPr>
            <w:tcW w:w="746" w:type="dxa"/>
            <w:tcBorders>
              <w:left w:val="single" w:sz="4" w:space="0" w:color="auto"/>
              <w:right w:val="single" w:sz="4" w:space="0" w:color="auto"/>
            </w:tcBorders>
          </w:tcPr>
          <w:p w14:paraId="21BE5804"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1E4356EA" w14:textId="77777777" w:rsidR="00764614" w:rsidRPr="00DF53B4" w:rsidRDefault="00764614" w:rsidP="00761C93">
            <w:pPr>
              <w:pStyle w:val="TAH"/>
              <w:jc w:val="left"/>
              <w:rPr>
                <w:b w:val="0"/>
              </w:rPr>
            </w:pPr>
          </w:p>
        </w:tc>
      </w:tr>
      <w:tr w:rsidR="00764614" w:rsidRPr="00DF53B4" w14:paraId="0B6C7017" w14:textId="77777777" w:rsidTr="000E09C8">
        <w:trPr>
          <w:cantSplit/>
          <w:tblHeader/>
          <w:jc w:val="center"/>
        </w:trPr>
        <w:tc>
          <w:tcPr>
            <w:tcW w:w="1778" w:type="dxa"/>
            <w:tcBorders>
              <w:left w:val="single" w:sz="4" w:space="0" w:color="auto"/>
              <w:right w:val="single" w:sz="4" w:space="0" w:color="auto"/>
            </w:tcBorders>
          </w:tcPr>
          <w:p w14:paraId="381EA780" w14:textId="77777777" w:rsidR="00764614" w:rsidRPr="00DF53B4" w:rsidRDefault="00764614" w:rsidP="00761C93">
            <w:pPr>
              <w:pStyle w:val="TAH"/>
              <w:jc w:val="left"/>
              <w:rPr>
                <w:b w:val="0"/>
              </w:rPr>
            </w:pPr>
            <w:r w:rsidRPr="00DF53B4">
              <w:rPr>
                <w:b w:val="0"/>
              </w:rPr>
              <w:tab/>
              <w:t>Request-URI</w:t>
            </w:r>
          </w:p>
        </w:tc>
        <w:tc>
          <w:tcPr>
            <w:tcW w:w="874" w:type="dxa"/>
            <w:tcBorders>
              <w:left w:val="single" w:sz="4" w:space="0" w:color="auto"/>
              <w:right w:val="single" w:sz="4" w:space="0" w:color="auto"/>
            </w:tcBorders>
          </w:tcPr>
          <w:p w14:paraId="0B0CB4EB"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01853F91" w14:textId="77777777" w:rsidR="00764614" w:rsidRPr="00DF53B4" w:rsidRDefault="00764614" w:rsidP="00761C93">
            <w:pPr>
              <w:pStyle w:val="TAH"/>
              <w:jc w:val="left"/>
              <w:rPr>
                <w:b w:val="0"/>
              </w:rPr>
            </w:pPr>
            <w:r w:rsidRPr="00DF53B4">
              <w:rPr>
                <w:b w:val="0"/>
              </w:rPr>
              <w:t>same URI value which the SS sent in its Contact header within the REFER request</w:t>
            </w:r>
          </w:p>
        </w:tc>
        <w:tc>
          <w:tcPr>
            <w:tcW w:w="746" w:type="dxa"/>
            <w:tcBorders>
              <w:left w:val="single" w:sz="4" w:space="0" w:color="auto"/>
              <w:right w:val="single" w:sz="4" w:space="0" w:color="auto"/>
            </w:tcBorders>
          </w:tcPr>
          <w:p w14:paraId="6FE446E2"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23804890" w14:textId="77777777" w:rsidR="00764614" w:rsidRPr="00DF53B4" w:rsidRDefault="00764614" w:rsidP="00761C93">
            <w:pPr>
              <w:pStyle w:val="TAH"/>
              <w:jc w:val="left"/>
              <w:rPr>
                <w:b w:val="0"/>
              </w:rPr>
            </w:pPr>
          </w:p>
        </w:tc>
      </w:tr>
      <w:tr w:rsidR="00764614" w:rsidRPr="00DF53B4" w14:paraId="5C85F38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A14E989" w14:textId="77777777" w:rsidR="00764614" w:rsidRPr="00DF53B4" w:rsidRDefault="00764614" w:rsidP="00761C93">
            <w:pPr>
              <w:pStyle w:val="TAH"/>
              <w:jc w:val="left"/>
              <w:rPr>
                <w:b w:val="0"/>
              </w:rPr>
            </w:pPr>
            <w:r w:rsidRPr="00DF53B4">
              <w:rPr>
                <w:b w:val="0"/>
              </w:rPr>
              <w:tab/>
              <w:t>SIP-Version</w:t>
            </w:r>
          </w:p>
        </w:tc>
        <w:tc>
          <w:tcPr>
            <w:tcW w:w="874" w:type="dxa"/>
            <w:tcBorders>
              <w:left w:val="single" w:sz="4" w:space="0" w:color="auto"/>
              <w:bottom w:val="single" w:sz="4" w:space="0" w:color="auto"/>
              <w:right w:val="single" w:sz="4" w:space="0" w:color="auto"/>
            </w:tcBorders>
          </w:tcPr>
          <w:p w14:paraId="6F501C09"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6F507B5B" w14:textId="77777777" w:rsidR="00764614" w:rsidRPr="00DF53B4" w:rsidRDefault="00764614" w:rsidP="00761C93">
            <w:pPr>
              <w:pStyle w:val="TAH"/>
              <w:jc w:val="left"/>
              <w:rPr>
                <w:b w:val="0"/>
              </w:rPr>
            </w:pPr>
            <w:r w:rsidRPr="00DF53B4">
              <w:rPr>
                <w:b w:val="0"/>
                <w:i/>
              </w:rPr>
              <w:t>SIP/2.0</w:t>
            </w:r>
          </w:p>
        </w:tc>
        <w:tc>
          <w:tcPr>
            <w:tcW w:w="746" w:type="dxa"/>
            <w:tcBorders>
              <w:left w:val="single" w:sz="4" w:space="0" w:color="auto"/>
              <w:bottom w:val="single" w:sz="4" w:space="0" w:color="auto"/>
              <w:right w:val="single" w:sz="4" w:space="0" w:color="auto"/>
            </w:tcBorders>
          </w:tcPr>
          <w:p w14:paraId="7D993616"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79BCD6B6" w14:textId="77777777" w:rsidR="00764614" w:rsidRPr="00DF53B4" w:rsidRDefault="00764614" w:rsidP="00761C93">
            <w:pPr>
              <w:pStyle w:val="TAH"/>
              <w:jc w:val="left"/>
              <w:rPr>
                <w:b w:val="0"/>
              </w:rPr>
            </w:pPr>
          </w:p>
        </w:tc>
      </w:tr>
      <w:tr w:rsidR="00764614" w:rsidRPr="00DF53B4" w14:paraId="45443490" w14:textId="77777777" w:rsidTr="000E09C8">
        <w:trPr>
          <w:cantSplit/>
          <w:tblHeader/>
          <w:jc w:val="center"/>
        </w:trPr>
        <w:tc>
          <w:tcPr>
            <w:tcW w:w="1778" w:type="dxa"/>
            <w:tcBorders>
              <w:top w:val="single" w:sz="4" w:space="0" w:color="auto"/>
              <w:left w:val="single" w:sz="4" w:space="0" w:color="auto"/>
              <w:right w:val="single" w:sz="4" w:space="0" w:color="auto"/>
            </w:tcBorders>
          </w:tcPr>
          <w:p w14:paraId="19DCAC82" w14:textId="77777777" w:rsidR="00764614" w:rsidRPr="00DF53B4" w:rsidRDefault="00764614" w:rsidP="00761C93">
            <w:pPr>
              <w:pStyle w:val="TAH"/>
              <w:jc w:val="left"/>
            </w:pPr>
            <w:r w:rsidRPr="00DF53B4">
              <w:t>Via</w:t>
            </w:r>
          </w:p>
        </w:tc>
        <w:tc>
          <w:tcPr>
            <w:tcW w:w="874" w:type="dxa"/>
            <w:tcBorders>
              <w:top w:val="single" w:sz="4" w:space="0" w:color="auto"/>
              <w:left w:val="single" w:sz="4" w:space="0" w:color="auto"/>
              <w:right w:val="single" w:sz="4" w:space="0" w:color="auto"/>
            </w:tcBorders>
          </w:tcPr>
          <w:p w14:paraId="41D2B39E"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B419DAC"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2F4AB131"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5F7C793E" w14:textId="77777777" w:rsidR="00764614" w:rsidRPr="00DF53B4" w:rsidRDefault="00764614" w:rsidP="00761C93">
            <w:pPr>
              <w:pStyle w:val="TAH"/>
              <w:jc w:val="left"/>
              <w:rPr>
                <w:b w:val="0"/>
              </w:rPr>
            </w:pPr>
            <w:r w:rsidRPr="00DF53B4">
              <w:rPr>
                <w:b w:val="0"/>
              </w:rPr>
              <w:t>RFC 3261 [15]</w:t>
            </w:r>
          </w:p>
        </w:tc>
      </w:tr>
      <w:tr w:rsidR="00764614" w:rsidRPr="00DF53B4" w14:paraId="13D28A66" w14:textId="77777777" w:rsidTr="000E09C8">
        <w:trPr>
          <w:cantSplit/>
          <w:tblHeader/>
          <w:jc w:val="center"/>
        </w:trPr>
        <w:tc>
          <w:tcPr>
            <w:tcW w:w="1778" w:type="dxa"/>
            <w:tcBorders>
              <w:left w:val="single" w:sz="4" w:space="0" w:color="auto"/>
              <w:right w:val="single" w:sz="4" w:space="0" w:color="auto"/>
            </w:tcBorders>
          </w:tcPr>
          <w:p w14:paraId="64A14783" w14:textId="77777777" w:rsidR="00764614" w:rsidRPr="00DF53B4" w:rsidRDefault="00764614" w:rsidP="00761C93">
            <w:pPr>
              <w:pStyle w:val="TAH"/>
              <w:jc w:val="left"/>
              <w:rPr>
                <w:b w:val="0"/>
              </w:rPr>
            </w:pPr>
            <w:r w:rsidRPr="00DF53B4">
              <w:rPr>
                <w:b w:val="0"/>
              </w:rPr>
              <w:tab/>
              <w:t>sent-protocol</w:t>
            </w:r>
          </w:p>
        </w:tc>
        <w:tc>
          <w:tcPr>
            <w:tcW w:w="874" w:type="dxa"/>
            <w:tcBorders>
              <w:left w:val="single" w:sz="4" w:space="0" w:color="auto"/>
              <w:right w:val="single" w:sz="4" w:space="0" w:color="auto"/>
            </w:tcBorders>
          </w:tcPr>
          <w:p w14:paraId="1A414635"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552F1C05" w14:textId="77777777" w:rsidR="00764614" w:rsidRPr="00DF53B4" w:rsidRDefault="00764614" w:rsidP="000E09C8">
            <w:pPr>
              <w:pStyle w:val="TAL"/>
            </w:pPr>
            <w:r w:rsidRPr="00DF53B4">
              <w:rPr>
                <w:i/>
              </w:rPr>
              <w:t>SIP/2.0/UDP</w:t>
            </w:r>
            <w:r w:rsidRPr="00DF53B4">
              <w:t xml:space="preserve"> when using UDP or</w:t>
            </w:r>
            <w:r w:rsidRPr="00DF53B4">
              <w:br/>
            </w:r>
            <w:r w:rsidRPr="00DF53B4">
              <w:rPr>
                <w:i/>
              </w:rPr>
              <w:t xml:space="preserve">SIP/2.0/TCP </w:t>
            </w:r>
            <w:r w:rsidRPr="00DF53B4">
              <w:t>when using TCP</w:t>
            </w:r>
          </w:p>
        </w:tc>
        <w:tc>
          <w:tcPr>
            <w:tcW w:w="746" w:type="dxa"/>
            <w:tcBorders>
              <w:left w:val="single" w:sz="4" w:space="0" w:color="auto"/>
              <w:right w:val="single" w:sz="4" w:space="0" w:color="auto"/>
            </w:tcBorders>
          </w:tcPr>
          <w:p w14:paraId="0B52D193"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033E9B25" w14:textId="77777777" w:rsidR="00764614" w:rsidRPr="00DF53B4" w:rsidRDefault="00764614" w:rsidP="00761C93">
            <w:pPr>
              <w:pStyle w:val="TAH"/>
              <w:jc w:val="left"/>
              <w:rPr>
                <w:b w:val="0"/>
              </w:rPr>
            </w:pPr>
          </w:p>
        </w:tc>
      </w:tr>
      <w:tr w:rsidR="00764614" w:rsidRPr="00DF53B4" w14:paraId="07DBD339" w14:textId="77777777" w:rsidTr="000E09C8">
        <w:trPr>
          <w:cantSplit/>
          <w:tblHeader/>
          <w:jc w:val="center"/>
        </w:trPr>
        <w:tc>
          <w:tcPr>
            <w:tcW w:w="1778" w:type="dxa"/>
            <w:tcBorders>
              <w:left w:val="single" w:sz="4" w:space="0" w:color="auto"/>
              <w:right w:val="single" w:sz="4" w:space="0" w:color="auto"/>
            </w:tcBorders>
          </w:tcPr>
          <w:p w14:paraId="0F142820" w14:textId="77777777" w:rsidR="00764614" w:rsidRPr="00DF53B4" w:rsidRDefault="00764614" w:rsidP="00761C93">
            <w:pPr>
              <w:pStyle w:val="TAH"/>
              <w:jc w:val="left"/>
              <w:rPr>
                <w:b w:val="0"/>
              </w:rPr>
            </w:pPr>
            <w:r w:rsidRPr="00DF53B4">
              <w:rPr>
                <w:b w:val="0"/>
              </w:rPr>
              <w:tab/>
              <w:t>sent-by</w:t>
            </w:r>
          </w:p>
        </w:tc>
        <w:tc>
          <w:tcPr>
            <w:tcW w:w="874" w:type="dxa"/>
            <w:tcBorders>
              <w:left w:val="single" w:sz="4" w:space="0" w:color="auto"/>
              <w:right w:val="single" w:sz="4" w:space="0" w:color="auto"/>
            </w:tcBorders>
          </w:tcPr>
          <w:p w14:paraId="13541F88" w14:textId="77777777" w:rsidR="00764614" w:rsidRPr="00DF53B4" w:rsidRDefault="00764614" w:rsidP="00761C93">
            <w:pPr>
              <w:pStyle w:val="TAH"/>
              <w:jc w:val="left"/>
              <w:rPr>
                <w:b w:val="0"/>
              </w:rPr>
            </w:pPr>
            <w:r w:rsidRPr="00DF53B4">
              <w:rPr>
                <w:b w:val="0"/>
                <w:bCs/>
              </w:rPr>
              <w:t>A1</w:t>
            </w:r>
          </w:p>
        </w:tc>
        <w:tc>
          <w:tcPr>
            <w:tcW w:w="4796" w:type="dxa"/>
            <w:tcBorders>
              <w:left w:val="single" w:sz="4" w:space="0" w:color="auto"/>
              <w:right w:val="single" w:sz="4" w:space="0" w:color="auto"/>
            </w:tcBorders>
          </w:tcPr>
          <w:p w14:paraId="1D4A57F6" w14:textId="77777777" w:rsidR="00764614" w:rsidRPr="00DF53B4" w:rsidRDefault="00764614" w:rsidP="00761C93">
            <w:pPr>
              <w:pStyle w:val="TAH"/>
              <w:jc w:val="left"/>
              <w:rPr>
                <w:b w:val="0"/>
              </w:rPr>
            </w:pPr>
            <w:r w:rsidRPr="00DF53B4">
              <w:rPr>
                <w:b w:val="0"/>
              </w:rPr>
              <w:t>IP address or FQDN and protected server port of the UE</w:t>
            </w:r>
          </w:p>
        </w:tc>
        <w:tc>
          <w:tcPr>
            <w:tcW w:w="746" w:type="dxa"/>
            <w:tcBorders>
              <w:left w:val="single" w:sz="4" w:space="0" w:color="auto"/>
              <w:right w:val="single" w:sz="4" w:space="0" w:color="auto"/>
            </w:tcBorders>
          </w:tcPr>
          <w:p w14:paraId="481D2AA5"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21F9D136" w14:textId="77777777" w:rsidR="00764614" w:rsidRPr="00DF53B4" w:rsidRDefault="00764614" w:rsidP="00761C93">
            <w:pPr>
              <w:pStyle w:val="TAH"/>
              <w:jc w:val="left"/>
              <w:rPr>
                <w:b w:val="0"/>
              </w:rPr>
            </w:pPr>
          </w:p>
        </w:tc>
      </w:tr>
      <w:tr w:rsidR="00764614" w:rsidRPr="00DF53B4" w14:paraId="22380E49" w14:textId="77777777" w:rsidTr="000E09C8">
        <w:trPr>
          <w:cantSplit/>
          <w:tblHeader/>
          <w:jc w:val="center"/>
        </w:trPr>
        <w:tc>
          <w:tcPr>
            <w:tcW w:w="1778" w:type="dxa"/>
            <w:tcBorders>
              <w:left w:val="single" w:sz="4" w:space="0" w:color="auto"/>
              <w:right w:val="single" w:sz="4" w:space="0" w:color="auto"/>
            </w:tcBorders>
          </w:tcPr>
          <w:p w14:paraId="1742D394" w14:textId="77777777" w:rsidR="00764614" w:rsidRPr="00DF53B4" w:rsidRDefault="00764614" w:rsidP="00761C93">
            <w:pPr>
              <w:pStyle w:val="TAH"/>
              <w:jc w:val="left"/>
              <w:rPr>
                <w:b w:val="0"/>
              </w:rPr>
            </w:pPr>
          </w:p>
        </w:tc>
        <w:tc>
          <w:tcPr>
            <w:tcW w:w="874" w:type="dxa"/>
            <w:tcBorders>
              <w:left w:val="single" w:sz="4" w:space="0" w:color="auto"/>
              <w:right w:val="single" w:sz="4" w:space="0" w:color="auto"/>
            </w:tcBorders>
          </w:tcPr>
          <w:p w14:paraId="79BB8C22" w14:textId="77777777" w:rsidR="00764614" w:rsidRPr="00DF53B4" w:rsidRDefault="00764614" w:rsidP="00761C93">
            <w:pPr>
              <w:pStyle w:val="TAH"/>
              <w:jc w:val="left"/>
              <w:rPr>
                <w:b w:val="0"/>
              </w:rPr>
            </w:pPr>
            <w:r w:rsidRPr="00DF53B4">
              <w:rPr>
                <w:b w:val="0"/>
                <w:bCs/>
              </w:rPr>
              <w:t>A2</w:t>
            </w:r>
          </w:p>
        </w:tc>
        <w:tc>
          <w:tcPr>
            <w:tcW w:w="4796" w:type="dxa"/>
            <w:tcBorders>
              <w:left w:val="single" w:sz="4" w:space="0" w:color="auto"/>
              <w:right w:val="single" w:sz="4" w:space="0" w:color="auto"/>
            </w:tcBorders>
          </w:tcPr>
          <w:p w14:paraId="2AFBFD79" w14:textId="77777777" w:rsidR="00764614" w:rsidRPr="00DF53B4" w:rsidRDefault="00764614" w:rsidP="00761C93">
            <w:pPr>
              <w:pStyle w:val="TAH"/>
              <w:jc w:val="left"/>
              <w:rPr>
                <w:b w:val="0"/>
              </w:rPr>
            </w:pPr>
            <w:r w:rsidRPr="00DF53B4">
              <w:rPr>
                <w:b w:val="0"/>
              </w:rPr>
              <w:t>IP address or FQDN and unprotected server port of UE</w:t>
            </w:r>
          </w:p>
        </w:tc>
        <w:tc>
          <w:tcPr>
            <w:tcW w:w="746" w:type="dxa"/>
            <w:tcBorders>
              <w:left w:val="single" w:sz="4" w:space="0" w:color="auto"/>
              <w:right w:val="single" w:sz="4" w:space="0" w:color="auto"/>
            </w:tcBorders>
          </w:tcPr>
          <w:p w14:paraId="2037CE05"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17E75F19" w14:textId="77777777" w:rsidR="00764614" w:rsidRPr="00DF53B4" w:rsidRDefault="00764614" w:rsidP="00761C93">
            <w:pPr>
              <w:pStyle w:val="TAH"/>
              <w:jc w:val="left"/>
              <w:rPr>
                <w:b w:val="0"/>
              </w:rPr>
            </w:pPr>
          </w:p>
        </w:tc>
      </w:tr>
      <w:tr w:rsidR="00764614" w:rsidRPr="00DF53B4" w14:paraId="2AD8E62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B88D5F1" w14:textId="77777777" w:rsidR="00764614" w:rsidRPr="00DF53B4" w:rsidRDefault="00764614" w:rsidP="00761C93">
            <w:pPr>
              <w:pStyle w:val="TAH"/>
              <w:jc w:val="left"/>
              <w:rPr>
                <w:b w:val="0"/>
              </w:rPr>
            </w:pPr>
            <w:r w:rsidRPr="00DF53B4">
              <w:rPr>
                <w:b w:val="0"/>
              </w:rPr>
              <w:tab/>
              <w:t>via-branch</w:t>
            </w:r>
          </w:p>
        </w:tc>
        <w:tc>
          <w:tcPr>
            <w:tcW w:w="874" w:type="dxa"/>
            <w:tcBorders>
              <w:left w:val="single" w:sz="4" w:space="0" w:color="auto"/>
              <w:bottom w:val="single" w:sz="4" w:space="0" w:color="auto"/>
              <w:right w:val="single" w:sz="4" w:space="0" w:color="auto"/>
            </w:tcBorders>
          </w:tcPr>
          <w:p w14:paraId="2B846D12"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1259224F" w14:textId="77777777" w:rsidR="00764614" w:rsidRPr="00DF53B4" w:rsidRDefault="00764614" w:rsidP="00761C93">
            <w:pPr>
              <w:pStyle w:val="TAH"/>
              <w:jc w:val="left"/>
              <w:rPr>
                <w:b w:val="0"/>
              </w:rPr>
            </w:pPr>
            <w:r w:rsidRPr="00DF53B4">
              <w:rPr>
                <w:b w:val="0"/>
              </w:rPr>
              <w:t>value starting with ‘</w:t>
            </w:r>
            <w:r w:rsidRPr="00DF53B4">
              <w:rPr>
                <w:b w:val="0"/>
                <w:i/>
              </w:rPr>
              <w:t>z9hG4bK’</w:t>
            </w:r>
          </w:p>
        </w:tc>
        <w:tc>
          <w:tcPr>
            <w:tcW w:w="746" w:type="dxa"/>
            <w:tcBorders>
              <w:left w:val="single" w:sz="4" w:space="0" w:color="auto"/>
              <w:bottom w:val="single" w:sz="4" w:space="0" w:color="auto"/>
              <w:right w:val="single" w:sz="4" w:space="0" w:color="auto"/>
            </w:tcBorders>
          </w:tcPr>
          <w:p w14:paraId="0085F137"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2D838D85" w14:textId="77777777" w:rsidR="00764614" w:rsidRPr="00DF53B4" w:rsidRDefault="00764614" w:rsidP="00761C93">
            <w:pPr>
              <w:pStyle w:val="TAH"/>
              <w:jc w:val="left"/>
              <w:rPr>
                <w:b w:val="0"/>
              </w:rPr>
            </w:pPr>
          </w:p>
        </w:tc>
      </w:tr>
      <w:tr w:rsidR="00764614" w:rsidRPr="00DF53B4" w14:paraId="3B85B3CA" w14:textId="77777777" w:rsidTr="000E09C8">
        <w:trPr>
          <w:cantSplit/>
          <w:tblHeader/>
          <w:jc w:val="center"/>
        </w:trPr>
        <w:tc>
          <w:tcPr>
            <w:tcW w:w="1778" w:type="dxa"/>
            <w:tcBorders>
              <w:top w:val="single" w:sz="4" w:space="0" w:color="auto"/>
              <w:left w:val="single" w:sz="4" w:space="0" w:color="auto"/>
              <w:right w:val="single" w:sz="4" w:space="0" w:color="auto"/>
            </w:tcBorders>
          </w:tcPr>
          <w:p w14:paraId="5E036743" w14:textId="77777777" w:rsidR="00764614" w:rsidRPr="00DF53B4" w:rsidRDefault="00764614" w:rsidP="00761C93">
            <w:pPr>
              <w:pStyle w:val="TAH"/>
              <w:jc w:val="left"/>
            </w:pPr>
            <w:r w:rsidRPr="00DF53B4">
              <w:rPr>
                <w:rFonts w:cs="Arial"/>
                <w:szCs w:val="18"/>
              </w:rPr>
              <w:t>Route</w:t>
            </w:r>
          </w:p>
        </w:tc>
        <w:tc>
          <w:tcPr>
            <w:tcW w:w="874" w:type="dxa"/>
            <w:tcBorders>
              <w:top w:val="single" w:sz="4" w:space="0" w:color="auto"/>
              <w:left w:val="single" w:sz="4" w:space="0" w:color="auto"/>
              <w:right w:val="single" w:sz="4" w:space="0" w:color="auto"/>
            </w:tcBorders>
          </w:tcPr>
          <w:p w14:paraId="439D50CA"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053136A5" w14:textId="77777777" w:rsidR="00764614" w:rsidRPr="00DF53B4" w:rsidRDefault="00764614" w:rsidP="00761C93">
            <w:pPr>
              <w:pStyle w:val="TAH"/>
              <w:jc w:val="left"/>
              <w:rPr>
                <w:b w:val="0"/>
              </w:rPr>
            </w:pPr>
            <w:r w:rsidRPr="00DF53B4">
              <w:rPr>
                <w:rFonts w:cs="Arial"/>
                <w:b w:val="0"/>
                <w:szCs w:val="18"/>
              </w:rPr>
              <w:t>order of the parameters in this header must be like in the respective rows</w:t>
            </w:r>
          </w:p>
        </w:tc>
        <w:tc>
          <w:tcPr>
            <w:tcW w:w="746" w:type="dxa"/>
            <w:tcBorders>
              <w:top w:val="single" w:sz="4" w:space="0" w:color="auto"/>
              <w:left w:val="single" w:sz="4" w:space="0" w:color="auto"/>
              <w:right w:val="single" w:sz="4" w:space="0" w:color="auto"/>
            </w:tcBorders>
          </w:tcPr>
          <w:p w14:paraId="4C0A0293"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3711A8CE" w14:textId="77777777" w:rsidR="00764614" w:rsidRPr="00DF53B4" w:rsidRDefault="00764614" w:rsidP="00761C93">
            <w:pPr>
              <w:pStyle w:val="TAH"/>
              <w:jc w:val="left"/>
              <w:rPr>
                <w:b w:val="0"/>
              </w:rPr>
            </w:pPr>
            <w:r w:rsidRPr="00DF53B4">
              <w:rPr>
                <w:b w:val="0"/>
              </w:rPr>
              <w:t>RFC 3261 [15]</w:t>
            </w:r>
          </w:p>
        </w:tc>
      </w:tr>
      <w:tr w:rsidR="00764614" w:rsidRPr="00DF53B4" w14:paraId="6C5F4E92" w14:textId="77777777" w:rsidTr="000E09C8">
        <w:trPr>
          <w:cantSplit/>
          <w:tblHeader/>
          <w:jc w:val="center"/>
        </w:trPr>
        <w:tc>
          <w:tcPr>
            <w:tcW w:w="1778" w:type="dxa"/>
            <w:tcBorders>
              <w:left w:val="single" w:sz="4" w:space="0" w:color="auto"/>
              <w:right w:val="single" w:sz="4" w:space="0" w:color="auto"/>
            </w:tcBorders>
          </w:tcPr>
          <w:p w14:paraId="134F14C4" w14:textId="77777777" w:rsidR="00764614" w:rsidRPr="00DF53B4" w:rsidRDefault="00764614" w:rsidP="00761C93">
            <w:pPr>
              <w:pStyle w:val="TAH"/>
              <w:jc w:val="left"/>
              <w:rPr>
                <w:b w:val="0"/>
              </w:rPr>
            </w:pPr>
            <w:r w:rsidRPr="00DF53B4">
              <w:rPr>
                <w:rFonts w:cs="Arial"/>
                <w:b w:val="0"/>
                <w:szCs w:val="18"/>
              </w:rPr>
              <w:tab/>
              <w:t>route-param</w:t>
            </w:r>
          </w:p>
        </w:tc>
        <w:tc>
          <w:tcPr>
            <w:tcW w:w="874" w:type="dxa"/>
            <w:tcBorders>
              <w:left w:val="single" w:sz="4" w:space="0" w:color="auto"/>
              <w:right w:val="single" w:sz="4" w:space="0" w:color="auto"/>
            </w:tcBorders>
          </w:tcPr>
          <w:p w14:paraId="5BDC6883" w14:textId="77777777" w:rsidR="00764614" w:rsidRPr="00DF53B4" w:rsidRDefault="00764614" w:rsidP="00761C93">
            <w:pPr>
              <w:pStyle w:val="TAH"/>
              <w:jc w:val="left"/>
              <w:rPr>
                <w:b w:val="0"/>
              </w:rPr>
            </w:pPr>
            <w:r w:rsidRPr="00DF53B4">
              <w:rPr>
                <w:rFonts w:cs="Arial"/>
                <w:b w:val="0"/>
                <w:szCs w:val="18"/>
              </w:rPr>
              <w:t>A1</w:t>
            </w:r>
          </w:p>
        </w:tc>
        <w:tc>
          <w:tcPr>
            <w:tcW w:w="4796" w:type="dxa"/>
            <w:tcBorders>
              <w:left w:val="single" w:sz="4" w:space="0" w:color="auto"/>
              <w:right w:val="single" w:sz="4" w:space="0" w:color="auto"/>
            </w:tcBorders>
          </w:tcPr>
          <w:p w14:paraId="31A2441B" w14:textId="77777777" w:rsidR="00764614" w:rsidRPr="00DF53B4" w:rsidRDefault="00764614" w:rsidP="00761C93">
            <w:pPr>
              <w:pStyle w:val="TAH"/>
              <w:jc w:val="left"/>
              <w:rPr>
                <w:b w:val="0"/>
              </w:rPr>
            </w:pPr>
            <w:r w:rsidRPr="00DF53B4">
              <w:rPr>
                <w:rFonts w:cs="Arial"/>
                <w:b w:val="0"/>
                <w:szCs w:val="18"/>
              </w:rPr>
              <w:t>&lt;</w:t>
            </w:r>
            <w:r w:rsidRPr="00DF53B4">
              <w:rPr>
                <w:rFonts w:cs="Arial"/>
                <w:b w:val="0"/>
                <w:i/>
                <w:szCs w:val="18"/>
              </w:rPr>
              <w:t>sip:</w:t>
            </w:r>
            <w:r w:rsidRPr="00DF53B4">
              <w:rPr>
                <w:rFonts w:cs="Arial"/>
                <w:b w:val="0"/>
                <w:szCs w:val="18"/>
              </w:rPr>
              <w:t>SS P-CSCF address:</w:t>
            </w:r>
            <w:r w:rsidRPr="00DF53B4">
              <w:rPr>
                <w:b w:val="0"/>
              </w:rPr>
              <w:t xml:space="preserve"> </w:t>
            </w:r>
            <w:r w:rsidRPr="00DF53B4">
              <w:rPr>
                <w:rFonts w:cs="Arial"/>
                <w:b w:val="0"/>
                <w:szCs w:val="18"/>
              </w:rPr>
              <w:t xml:space="preserve">protected server port of SS </w:t>
            </w:r>
            <w:r w:rsidRPr="00DF53B4">
              <w:rPr>
                <w:rFonts w:cs="Arial"/>
                <w:b w:val="0"/>
                <w:i/>
                <w:szCs w:val="18"/>
              </w:rPr>
              <w:t xml:space="preserve">;lr&gt;, </w:t>
            </w:r>
            <w:r w:rsidRPr="00DF53B4">
              <w:rPr>
                <w:rFonts w:cs="Arial"/>
                <w:b w:val="0"/>
                <w:szCs w:val="18"/>
              </w:rPr>
              <w:t>&lt;</w:t>
            </w:r>
            <w:r w:rsidRPr="00DF53B4">
              <w:rPr>
                <w:rFonts w:cs="Arial"/>
                <w:b w:val="0"/>
                <w:i/>
                <w:szCs w:val="18"/>
              </w:rPr>
              <w:t>sip:scscf.3gpp.org;lr&gt;</w:t>
            </w:r>
          </w:p>
        </w:tc>
        <w:tc>
          <w:tcPr>
            <w:tcW w:w="746" w:type="dxa"/>
            <w:tcBorders>
              <w:left w:val="single" w:sz="4" w:space="0" w:color="auto"/>
              <w:right w:val="single" w:sz="4" w:space="0" w:color="auto"/>
            </w:tcBorders>
          </w:tcPr>
          <w:p w14:paraId="391B8378"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6F8F6D41" w14:textId="77777777" w:rsidR="00764614" w:rsidRPr="00DF53B4" w:rsidRDefault="00764614" w:rsidP="00761C93">
            <w:pPr>
              <w:pStyle w:val="TAH"/>
              <w:jc w:val="left"/>
              <w:rPr>
                <w:b w:val="0"/>
              </w:rPr>
            </w:pPr>
          </w:p>
        </w:tc>
      </w:tr>
      <w:tr w:rsidR="00764614" w:rsidRPr="00DF53B4" w14:paraId="4A5DDBF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F562FE7" w14:textId="77777777" w:rsidR="00764614" w:rsidRPr="00DF53B4" w:rsidRDefault="00764614" w:rsidP="00761C93">
            <w:pPr>
              <w:pStyle w:val="TAH"/>
              <w:jc w:val="left"/>
              <w:rPr>
                <w:b w:val="0"/>
              </w:rPr>
            </w:pPr>
          </w:p>
        </w:tc>
        <w:tc>
          <w:tcPr>
            <w:tcW w:w="874" w:type="dxa"/>
            <w:tcBorders>
              <w:left w:val="single" w:sz="4" w:space="0" w:color="auto"/>
              <w:bottom w:val="single" w:sz="4" w:space="0" w:color="auto"/>
              <w:right w:val="single" w:sz="4" w:space="0" w:color="auto"/>
            </w:tcBorders>
          </w:tcPr>
          <w:p w14:paraId="487863F2" w14:textId="77777777" w:rsidR="00764614" w:rsidRPr="00DF53B4" w:rsidRDefault="00764614" w:rsidP="00761C93">
            <w:pPr>
              <w:pStyle w:val="TAH"/>
              <w:jc w:val="left"/>
              <w:rPr>
                <w:b w:val="0"/>
              </w:rPr>
            </w:pPr>
            <w:r w:rsidRPr="00DF53B4">
              <w:rPr>
                <w:rFonts w:cs="Arial"/>
                <w:b w:val="0"/>
                <w:szCs w:val="18"/>
              </w:rPr>
              <w:t>A2</w:t>
            </w:r>
          </w:p>
        </w:tc>
        <w:tc>
          <w:tcPr>
            <w:tcW w:w="4796" w:type="dxa"/>
            <w:tcBorders>
              <w:left w:val="single" w:sz="4" w:space="0" w:color="auto"/>
              <w:bottom w:val="single" w:sz="4" w:space="0" w:color="auto"/>
              <w:right w:val="single" w:sz="4" w:space="0" w:color="auto"/>
            </w:tcBorders>
          </w:tcPr>
          <w:p w14:paraId="4D9F0924" w14:textId="77777777" w:rsidR="00764614" w:rsidRPr="00DF53B4" w:rsidRDefault="00764614" w:rsidP="00761C93">
            <w:pPr>
              <w:pStyle w:val="TAH"/>
              <w:jc w:val="left"/>
              <w:rPr>
                <w:b w:val="0"/>
              </w:rPr>
            </w:pPr>
            <w:r w:rsidRPr="00DF53B4">
              <w:rPr>
                <w:b w:val="0"/>
              </w:rPr>
              <w:t>&lt;</w:t>
            </w:r>
            <w:r w:rsidRPr="00DF53B4">
              <w:rPr>
                <w:b w:val="0"/>
                <w:i/>
              </w:rPr>
              <w:t>sip:</w:t>
            </w:r>
            <w:r w:rsidRPr="00DF53B4">
              <w:rPr>
                <w:rFonts w:cs="Arial"/>
                <w:b w:val="0"/>
                <w:szCs w:val="18"/>
              </w:rPr>
              <w:t>SS P-CSCF address</w:t>
            </w:r>
            <w:r w:rsidRPr="00DF53B4">
              <w:rPr>
                <w:b w:val="0"/>
              </w:rPr>
              <w:t>: unprotected server port of SS</w:t>
            </w:r>
            <w:r w:rsidRPr="00DF53B4" w:rsidDel="00883FEF">
              <w:rPr>
                <w:b w:val="0"/>
              </w:rPr>
              <w:t xml:space="preserve"> </w:t>
            </w:r>
            <w:r w:rsidRPr="00DF53B4">
              <w:rPr>
                <w:b w:val="0"/>
              </w:rPr>
              <w:t>(optional)</w:t>
            </w:r>
            <w:r w:rsidRPr="00DF53B4">
              <w:rPr>
                <w:b w:val="0"/>
                <w:i/>
              </w:rPr>
              <w:t xml:space="preserve">;lr&gt;, </w:t>
            </w:r>
            <w:r w:rsidRPr="00DF53B4">
              <w:rPr>
                <w:b w:val="0"/>
              </w:rPr>
              <w:t>&lt;</w:t>
            </w:r>
            <w:r w:rsidRPr="00DF53B4">
              <w:rPr>
                <w:b w:val="0"/>
                <w:i/>
              </w:rPr>
              <w:t>sip:</w:t>
            </w:r>
            <w:r w:rsidRPr="00DF53B4">
              <w:rPr>
                <w:b w:val="0"/>
                <w:i/>
                <w:lang w:eastAsia="ja-JP"/>
              </w:rPr>
              <w:t>scscf.3gpp.org</w:t>
            </w:r>
            <w:r w:rsidRPr="00DF53B4">
              <w:rPr>
                <w:b w:val="0"/>
                <w:i/>
              </w:rPr>
              <w:t>;lr</w:t>
            </w:r>
          </w:p>
        </w:tc>
        <w:tc>
          <w:tcPr>
            <w:tcW w:w="746" w:type="dxa"/>
            <w:tcBorders>
              <w:left w:val="single" w:sz="4" w:space="0" w:color="auto"/>
              <w:bottom w:val="single" w:sz="4" w:space="0" w:color="auto"/>
              <w:right w:val="single" w:sz="4" w:space="0" w:color="auto"/>
            </w:tcBorders>
          </w:tcPr>
          <w:p w14:paraId="692E75D4"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66B385B" w14:textId="77777777" w:rsidR="00764614" w:rsidRPr="00DF53B4" w:rsidRDefault="00764614" w:rsidP="00761C93">
            <w:pPr>
              <w:pStyle w:val="TAH"/>
              <w:jc w:val="left"/>
              <w:rPr>
                <w:b w:val="0"/>
              </w:rPr>
            </w:pPr>
          </w:p>
        </w:tc>
      </w:tr>
      <w:tr w:rsidR="00764614" w:rsidRPr="00DF53B4" w14:paraId="4114413A" w14:textId="77777777" w:rsidTr="000E09C8">
        <w:trPr>
          <w:cantSplit/>
          <w:tblHeader/>
          <w:jc w:val="center"/>
        </w:trPr>
        <w:tc>
          <w:tcPr>
            <w:tcW w:w="1778" w:type="dxa"/>
            <w:tcBorders>
              <w:top w:val="single" w:sz="4" w:space="0" w:color="auto"/>
              <w:left w:val="single" w:sz="4" w:space="0" w:color="auto"/>
              <w:right w:val="single" w:sz="4" w:space="0" w:color="auto"/>
            </w:tcBorders>
          </w:tcPr>
          <w:p w14:paraId="0DCB8113" w14:textId="77777777" w:rsidR="00764614" w:rsidRPr="00DF53B4" w:rsidRDefault="00764614" w:rsidP="00761C93">
            <w:pPr>
              <w:pStyle w:val="TAH"/>
              <w:jc w:val="left"/>
            </w:pPr>
            <w:r w:rsidRPr="00DF53B4">
              <w:t>From</w:t>
            </w:r>
          </w:p>
        </w:tc>
        <w:tc>
          <w:tcPr>
            <w:tcW w:w="874" w:type="dxa"/>
            <w:tcBorders>
              <w:top w:val="single" w:sz="4" w:space="0" w:color="auto"/>
              <w:left w:val="single" w:sz="4" w:space="0" w:color="auto"/>
              <w:right w:val="single" w:sz="4" w:space="0" w:color="auto"/>
            </w:tcBorders>
          </w:tcPr>
          <w:p w14:paraId="5323652E"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0FED8728"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2666BD29"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4E738724" w14:textId="77777777" w:rsidR="00764614" w:rsidRPr="00DF53B4" w:rsidRDefault="00764614" w:rsidP="00761C93">
            <w:pPr>
              <w:pStyle w:val="TAH"/>
              <w:jc w:val="left"/>
              <w:rPr>
                <w:b w:val="0"/>
              </w:rPr>
            </w:pPr>
            <w:r w:rsidRPr="00DF53B4">
              <w:rPr>
                <w:b w:val="0"/>
              </w:rPr>
              <w:t>RFC 3261 [15]</w:t>
            </w:r>
          </w:p>
        </w:tc>
      </w:tr>
      <w:tr w:rsidR="00764614" w:rsidRPr="00DF53B4" w14:paraId="688D1E47" w14:textId="77777777" w:rsidTr="000E09C8">
        <w:trPr>
          <w:cantSplit/>
          <w:tblHeader/>
          <w:jc w:val="center"/>
        </w:trPr>
        <w:tc>
          <w:tcPr>
            <w:tcW w:w="1778" w:type="dxa"/>
            <w:tcBorders>
              <w:left w:val="single" w:sz="4" w:space="0" w:color="auto"/>
              <w:right w:val="single" w:sz="4" w:space="0" w:color="auto"/>
            </w:tcBorders>
          </w:tcPr>
          <w:p w14:paraId="41171D0C" w14:textId="77777777" w:rsidR="00764614" w:rsidRPr="00DF53B4" w:rsidRDefault="00764614"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2EC21A12"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676EEDAB" w14:textId="77777777" w:rsidR="00764614" w:rsidRPr="00DF53B4" w:rsidRDefault="00764614" w:rsidP="00761C93">
            <w:pPr>
              <w:pStyle w:val="TAH"/>
              <w:jc w:val="left"/>
              <w:rPr>
                <w:b w:val="0"/>
              </w:rPr>
            </w:pPr>
            <w:r w:rsidRPr="00DF53B4">
              <w:rPr>
                <w:b w:val="0"/>
              </w:rPr>
              <w:t>Local SIP URI of the UE which must be the same URI as used for the UE in the earlier requests within the dialog created by the INVITE sent by the UE when initiating the call to be transferred</w:t>
            </w:r>
          </w:p>
        </w:tc>
        <w:tc>
          <w:tcPr>
            <w:tcW w:w="746" w:type="dxa"/>
            <w:tcBorders>
              <w:left w:val="single" w:sz="4" w:space="0" w:color="auto"/>
              <w:right w:val="single" w:sz="4" w:space="0" w:color="auto"/>
            </w:tcBorders>
          </w:tcPr>
          <w:p w14:paraId="25A09DC0"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1DD0A66B" w14:textId="77777777" w:rsidR="00764614" w:rsidRPr="00DF53B4" w:rsidRDefault="00764614" w:rsidP="00761C93">
            <w:pPr>
              <w:pStyle w:val="TAH"/>
              <w:jc w:val="left"/>
              <w:rPr>
                <w:b w:val="0"/>
              </w:rPr>
            </w:pPr>
          </w:p>
        </w:tc>
      </w:tr>
      <w:tr w:rsidR="00764614" w:rsidRPr="00DF53B4" w14:paraId="29CE040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8CF679B" w14:textId="77777777" w:rsidR="00764614" w:rsidRPr="00DF53B4" w:rsidRDefault="00764614" w:rsidP="00761C93">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17C668AC"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31AA4D47" w14:textId="77777777" w:rsidR="00764614" w:rsidRPr="00DF53B4" w:rsidRDefault="00764614" w:rsidP="00761C93">
            <w:pPr>
              <w:pStyle w:val="TAH"/>
              <w:jc w:val="left"/>
              <w:rPr>
                <w:b w:val="0"/>
              </w:rPr>
            </w:pPr>
            <w:r w:rsidRPr="00DF53B4">
              <w:rPr>
                <w:b w:val="0"/>
              </w:rPr>
              <w:t>local tag of the dialog ID</w:t>
            </w:r>
          </w:p>
        </w:tc>
        <w:tc>
          <w:tcPr>
            <w:tcW w:w="746" w:type="dxa"/>
            <w:tcBorders>
              <w:left w:val="single" w:sz="4" w:space="0" w:color="auto"/>
              <w:bottom w:val="single" w:sz="4" w:space="0" w:color="auto"/>
              <w:right w:val="single" w:sz="4" w:space="0" w:color="auto"/>
            </w:tcBorders>
          </w:tcPr>
          <w:p w14:paraId="6D635882"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17476A84" w14:textId="77777777" w:rsidR="00764614" w:rsidRPr="00DF53B4" w:rsidRDefault="00764614" w:rsidP="00761C93">
            <w:pPr>
              <w:pStyle w:val="TAH"/>
              <w:jc w:val="left"/>
              <w:rPr>
                <w:b w:val="0"/>
              </w:rPr>
            </w:pPr>
          </w:p>
        </w:tc>
      </w:tr>
      <w:tr w:rsidR="00764614" w:rsidRPr="00DF53B4" w14:paraId="40223595" w14:textId="77777777" w:rsidTr="000E09C8">
        <w:trPr>
          <w:cantSplit/>
          <w:tblHeader/>
          <w:jc w:val="center"/>
        </w:trPr>
        <w:tc>
          <w:tcPr>
            <w:tcW w:w="1778" w:type="dxa"/>
            <w:tcBorders>
              <w:top w:val="single" w:sz="4" w:space="0" w:color="auto"/>
              <w:left w:val="single" w:sz="4" w:space="0" w:color="auto"/>
              <w:right w:val="single" w:sz="4" w:space="0" w:color="auto"/>
            </w:tcBorders>
          </w:tcPr>
          <w:p w14:paraId="5F7D2B40" w14:textId="77777777" w:rsidR="00764614" w:rsidRPr="00DF53B4" w:rsidRDefault="00764614" w:rsidP="00761C93">
            <w:pPr>
              <w:pStyle w:val="TAH"/>
              <w:jc w:val="left"/>
            </w:pPr>
            <w:r w:rsidRPr="00DF53B4">
              <w:t>To</w:t>
            </w:r>
          </w:p>
        </w:tc>
        <w:tc>
          <w:tcPr>
            <w:tcW w:w="874" w:type="dxa"/>
            <w:tcBorders>
              <w:top w:val="single" w:sz="4" w:space="0" w:color="auto"/>
              <w:left w:val="single" w:sz="4" w:space="0" w:color="auto"/>
              <w:right w:val="single" w:sz="4" w:space="0" w:color="auto"/>
            </w:tcBorders>
          </w:tcPr>
          <w:p w14:paraId="5FF1249E"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116B098"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1E817FFA"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69175B9B" w14:textId="77777777" w:rsidR="00764614" w:rsidRPr="00DF53B4" w:rsidRDefault="00764614" w:rsidP="00761C93">
            <w:pPr>
              <w:pStyle w:val="TAH"/>
              <w:jc w:val="left"/>
              <w:rPr>
                <w:b w:val="0"/>
              </w:rPr>
            </w:pPr>
            <w:r w:rsidRPr="00DF53B4">
              <w:rPr>
                <w:b w:val="0"/>
              </w:rPr>
              <w:t>RFC 3261 [15]</w:t>
            </w:r>
          </w:p>
        </w:tc>
      </w:tr>
      <w:tr w:rsidR="00764614" w:rsidRPr="00DF53B4" w14:paraId="7FB24D27" w14:textId="77777777" w:rsidTr="000E09C8">
        <w:trPr>
          <w:cantSplit/>
          <w:tblHeader/>
          <w:jc w:val="center"/>
        </w:trPr>
        <w:tc>
          <w:tcPr>
            <w:tcW w:w="1778" w:type="dxa"/>
            <w:tcBorders>
              <w:left w:val="single" w:sz="4" w:space="0" w:color="auto"/>
              <w:right w:val="single" w:sz="4" w:space="0" w:color="auto"/>
            </w:tcBorders>
          </w:tcPr>
          <w:p w14:paraId="7B6E5AA9" w14:textId="77777777" w:rsidR="00764614" w:rsidRPr="00DF53B4" w:rsidRDefault="00764614"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5398F4D0"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2DF4AD4D" w14:textId="77777777" w:rsidR="00764614" w:rsidRPr="00DF53B4" w:rsidRDefault="00764614" w:rsidP="00761C93">
            <w:pPr>
              <w:pStyle w:val="TAH"/>
              <w:jc w:val="left"/>
              <w:rPr>
                <w:b w:val="0"/>
              </w:rPr>
            </w:pPr>
            <w:r w:rsidRPr="00DF53B4">
              <w:rPr>
                <w:b w:val="0"/>
              </w:rPr>
              <w:t>Remote SIP URI of the SS which must be the same as used for the SS in the earlier requests within the dialog created by the INVITE sent by the UE when initiating the call to be transferred.</w:t>
            </w:r>
          </w:p>
        </w:tc>
        <w:tc>
          <w:tcPr>
            <w:tcW w:w="746" w:type="dxa"/>
            <w:tcBorders>
              <w:left w:val="single" w:sz="4" w:space="0" w:color="auto"/>
              <w:right w:val="single" w:sz="4" w:space="0" w:color="auto"/>
            </w:tcBorders>
          </w:tcPr>
          <w:p w14:paraId="1EA91F5E"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59251C0F" w14:textId="77777777" w:rsidR="00764614" w:rsidRPr="00DF53B4" w:rsidRDefault="00764614" w:rsidP="00761C93">
            <w:pPr>
              <w:pStyle w:val="TAH"/>
              <w:jc w:val="left"/>
              <w:rPr>
                <w:b w:val="0"/>
              </w:rPr>
            </w:pPr>
          </w:p>
        </w:tc>
      </w:tr>
      <w:tr w:rsidR="00764614" w:rsidRPr="00DF53B4" w14:paraId="7969E45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646CBF9" w14:textId="77777777" w:rsidR="00764614" w:rsidRPr="00DF53B4" w:rsidRDefault="00764614" w:rsidP="00761C93">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150C0493"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09182B49" w14:textId="77777777" w:rsidR="00764614" w:rsidRPr="00DF53B4" w:rsidRDefault="00764614" w:rsidP="00761C93">
            <w:pPr>
              <w:pStyle w:val="TAH"/>
              <w:jc w:val="left"/>
              <w:rPr>
                <w:b w:val="0"/>
              </w:rPr>
            </w:pPr>
            <w:r w:rsidRPr="00DF53B4">
              <w:rPr>
                <w:b w:val="0"/>
              </w:rPr>
              <w:t>remote tag of the dialog ID</w:t>
            </w:r>
          </w:p>
        </w:tc>
        <w:tc>
          <w:tcPr>
            <w:tcW w:w="746" w:type="dxa"/>
            <w:tcBorders>
              <w:left w:val="single" w:sz="4" w:space="0" w:color="auto"/>
              <w:bottom w:val="single" w:sz="4" w:space="0" w:color="auto"/>
              <w:right w:val="single" w:sz="4" w:space="0" w:color="auto"/>
            </w:tcBorders>
          </w:tcPr>
          <w:p w14:paraId="7F41459D"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06189DC9" w14:textId="77777777" w:rsidR="00764614" w:rsidRPr="00DF53B4" w:rsidRDefault="00764614" w:rsidP="00761C93">
            <w:pPr>
              <w:pStyle w:val="TAH"/>
              <w:jc w:val="left"/>
              <w:rPr>
                <w:b w:val="0"/>
              </w:rPr>
            </w:pPr>
          </w:p>
        </w:tc>
      </w:tr>
      <w:tr w:rsidR="00764614" w:rsidRPr="00DF53B4" w14:paraId="05588A28" w14:textId="77777777" w:rsidTr="000E09C8">
        <w:trPr>
          <w:cantSplit/>
          <w:tblHeader/>
          <w:jc w:val="center"/>
        </w:trPr>
        <w:tc>
          <w:tcPr>
            <w:tcW w:w="1778" w:type="dxa"/>
            <w:tcBorders>
              <w:top w:val="single" w:sz="4" w:space="0" w:color="auto"/>
              <w:left w:val="single" w:sz="4" w:space="0" w:color="auto"/>
              <w:right w:val="single" w:sz="4" w:space="0" w:color="auto"/>
            </w:tcBorders>
          </w:tcPr>
          <w:p w14:paraId="6E69998C" w14:textId="77777777" w:rsidR="00764614" w:rsidRPr="00DF53B4" w:rsidRDefault="00764614" w:rsidP="00761C93">
            <w:pPr>
              <w:pStyle w:val="TAH"/>
              <w:jc w:val="left"/>
            </w:pPr>
            <w:r w:rsidRPr="00DF53B4">
              <w:t>Call-ID</w:t>
            </w:r>
          </w:p>
        </w:tc>
        <w:tc>
          <w:tcPr>
            <w:tcW w:w="874" w:type="dxa"/>
            <w:tcBorders>
              <w:top w:val="single" w:sz="4" w:space="0" w:color="auto"/>
              <w:left w:val="single" w:sz="4" w:space="0" w:color="auto"/>
              <w:right w:val="single" w:sz="4" w:space="0" w:color="auto"/>
            </w:tcBorders>
          </w:tcPr>
          <w:p w14:paraId="643475AF"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B93B515"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7C96BFCA"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3E48AE6E" w14:textId="77777777" w:rsidR="00764614" w:rsidRPr="00DF53B4" w:rsidRDefault="00764614" w:rsidP="00761C93">
            <w:pPr>
              <w:pStyle w:val="TAH"/>
              <w:jc w:val="left"/>
              <w:rPr>
                <w:b w:val="0"/>
              </w:rPr>
            </w:pPr>
            <w:r w:rsidRPr="00DF53B4">
              <w:rPr>
                <w:b w:val="0"/>
              </w:rPr>
              <w:t>RFC 3261 [15]</w:t>
            </w:r>
          </w:p>
        </w:tc>
      </w:tr>
      <w:tr w:rsidR="00764614" w:rsidRPr="00DF53B4" w14:paraId="0CC7BBD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0B8CBFE" w14:textId="77777777" w:rsidR="00764614" w:rsidRPr="00DF53B4" w:rsidRDefault="00764614" w:rsidP="00761C93">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3C76903D"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2B883A25" w14:textId="77777777" w:rsidR="00764614" w:rsidRPr="00DF53B4" w:rsidRDefault="00764614" w:rsidP="00761C93">
            <w:pPr>
              <w:pStyle w:val="TAH"/>
              <w:jc w:val="left"/>
              <w:rPr>
                <w:b w:val="0"/>
              </w:rPr>
            </w:pPr>
            <w:r w:rsidRPr="00DF53B4">
              <w:rPr>
                <w:b w:val="0"/>
              </w:rPr>
              <w:t>same value as in the INVITE (and REFER) message</w:t>
            </w:r>
          </w:p>
        </w:tc>
        <w:tc>
          <w:tcPr>
            <w:tcW w:w="746" w:type="dxa"/>
            <w:tcBorders>
              <w:left w:val="single" w:sz="4" w:space="0" w:color="auto"/>
              <w:bottom w:val="single" w:sz="4" w:space="0" w:color="auto"/>
              <w:right w:val="single" w:sz="4" w:space="0" w:color="auto"/>
            </w:tcBorders>
          </w:tcPr>
          <w:p w14:paraId="242B69F2"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08C2DD9" w14:textId="77777777" w:rsidR="00764614" w:rsidRPr="00DF53B4" w:rsidRDefault="00764614" w:rsidP="00761C93">
            <w:pPr>
              <w:pStyle w:val="TAH"/>
              <w:jc w:val="left"/>
              <w:rPr>
                <w:b w:val="0"/>
              </w:rPr>
            </w:pPr>
          </w:p>
        </w:tc>
      </w:tr>
      <w:tr w:rsidR="00764614" w:rsidRPr="00DF53B4" w14:paraId="1975C0B2" w14:textId="77777777" w:rsidTr="000E09C8">
        <w:trPr>
          <w:cantSplit/>
          <w:tblHeader/>
          <w:jc w:val="center"/>
        </w:trPr>
        <w:tc>
          <w:tcPr>
            <w:tcW w:w="1778" w:type="dxa"/>
            <w:tcBorders>
              <w:top w:val="single" w:sz="4" w:space="0" w:color="auto"/>
              <w:left w:val="single" w:sz="4" w:space="0" w:color="auto"/>
              <w:right w:val="single" w:sz="4" w:space="0" w:color="auto"/>
            </w:tcBorders>
          </w:tcPr>
          <w:p w14:paraId="657F0BE9" w14:textId="77777777" w:rsidR="00764614" w:rsidRPr="00DF53B4" w:rsidRDefault="00764614" w:rsidP="00761C93">
            <w:pPr>
              <w:pStyle w:val="TAH"/>
              <w:jc w:val="left"/>
            </w:pPr>
            <w:r w:rsidRPr="00DF53B4">
              <w:t>CSeq</w:t>
            </w:r>
          </w:p>
        </w:tc>
        <w:tc>
          <w:tcPr>
            <w:tcW w:w="874" w:type="dxa"/>
            <w:tcBorders>
              <w:top w:val="single" w:sz="4" w:space="0" w:color="auto"/>
              <w:left w:val="single" w:sz="4" w:space="0" w:color="auto"/>
              <w:right w:val="single" w:sz="4" w:space="0" w:color="auto"/>
            </w:tcBorders>
          </w:tcPr>
          <w:p w14:paraId="55F8E8CC" w14:textId="77777777" w:rsidR="00764614" w:rsidRPr="00DF53B4" w:rsidRDefault="00764614" w:rsidP="00761C93">
            <w:pPr>
              <w:pStyle w:val="TAH"/>
              <w:jc w:val="left"/>
              <w:rPr>
                <w:b w:val="0"/>
              </w:rPr>
            </w:pPr>
            <w:r w:rsidRPr="00DF53B4">
              <w:rPr>
                <w:b w:val="0"/>
              </w:rPr>
              <w:t>A1,A2</w:t>
            </w:r>
          </w:p>
        </w:tc>
        <w:tc>
          <w:tcPr>
            <w:tcW w:w="4796" w:type="dxa"/>
            <w:tcBorders>
              <w:top w:val="single" w:sz="4" w:space="0" w:color="auto"/>
              <w:left w:val="single" w:sz="4" w:space="0" w:color="auto"/>
              <w:right w:val="single" w:sz="4" w:space="0" w:color="auto"/>
            </w:tcBorders>
          </w:tcPr>
          <w:p w14:paraId="4907BD50"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48F692C9"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3669F200" w14:textId="77777777" w:rsidR="00764614" w:rsidRPr="00DF53B4" w:rsidRDefault="00764614" w:rsidP="00761C93">
            <w:pPr>
              <w:pStyle w:val="TAH"/>
              <w:jc w:val="left"/>
              <w:rPr>
                <w:b w:val="0"/>
              </w:rPr>
            </w:pPr>
            <w:r w:rsidRPr="00DF53B4">
              <w:rPr>
                <w:b w:val="0"/>
              </w:rPr>
              <w:t>RFC 3261 [15]</w:t>
            </w:r>
          </w:p>
        </w:tc>
      </w:tr>
      <w:tr w:rsidR="00764614" w:rsidRPr="00DF53B4" w14:paraId="154A258A" w14:textId="77777777" w:rsidTr="000E09C8">
        <w:trPr>
          <w:cantSplit/>
          <w:tblHeader/>
          <w:jc w:val="center"/>
        </w:trPr>
        <w:tc>
          <w:tcPr>
            <w:tcW w:w="1778" w:type="dxa"/>
            <w:tcBorders>
              <w:left w:val="single" w:sz="4" w:space="0" w:color="auto"/>
              <w:right w:val="single" w:sz="4" w:space="0" w:color="auto"/>
            </w:tcBorders>
          </w:tcPr>
          <w:p w14:paraId="556E2635" w14:textId="77777777" w:rsidR="00764614" w:rsidRPr="00DF53B4" w:rsidRDefault="00764614" w:rsidP="00761C93">
            <w:pPr>
              <w:pStyle w:val="TAH"/>
              <w:jc w:val="left"/>
              <w:rPr>
                <w:b w:val="0"/>
              </w:rPr>
            </w:pPr>
            <w:r w:rsidRPr="00DF53B4">
              <w:rPr>
                <w:b w:val="0"/>
              </w:rPr>
              <w:tab/>
              <w:t>value</w:t>
            </w:r>
          </w:p>
        </w:tc>
        <w:tc>
          <w:tcPr>
            <w:tcW w:w="874" w:type="dxa"/>
            <w:tcBorders>
              <w:left w:val="single" w:sz="4" w:space="0" w:color="auto"/>
              <w:right w:val="single" w:sz="4" w:space="0" w:color="auto"/>
            </w:tcBorders>
          </w:tcPr>
          <w:p w14:paraId="7DBCAC45"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4A29DE48" w14:textId="77777777" w:rsidR="00764614" w:rsidRPr="00DF53B4" w:rsidRDefault="00764614" w:rsidP="00761C93">
            <w:pPr>
              <w:pStyle w:val="TAH"/>
              <w:jc w:val="left"/>
              <w:rPr>
                <w:b w:val="0"/>
              </w:rPr>
            </w:pPr>
            <w:r w:rsidRPr="00DF53B4">
              <w:rPr>
                <w:b w:val="0"/>
              </w:rPr>
              <w:t>value of CSeq sent by the SS within its previous request in the dialog created by the INVITE sent by the UE when initiating the call to be transferred, but increased by one</w:t>
            </w:r>
          </w:p>
        </w:tc>
        <w:tc>
          <w:tcPr>
            <w:tcW w:w="746" w:type="dxa"/>
            <w:tcBorders>
              <w:left w:val="single" w:sz="4" w:space="0" w:color="auto"/>
              <w:right w:val="single" w:sz="4" w:space="0" w:color="auto"/>
            </w:tcBorders>
          </w:tcPr>
          <w:p w14:paraId="43415CE1"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3D94ECB8" w14:textId="77777777" w:rsidR="00764614" w:rsidRPr="00DF53B4" w:rsidRDefault="00764614" w:rsidP="00761C93">
            <w:pPr>
              <w:pStyle w:val="TAH"/>
              <w:jc w:val="left"/>
              <w:rPr>
                <w:b w:val="0"/>
              </w:rPr>
            </w:pPr>
          </w:p>
        </w:tc>
      </w:tr>
      <w:tr w:rsidR="00764614" w:rsidRPr="00DF53B4" w14:paraId="432F7EA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88ED8AD" w14:textId="77777777" w:rsidR="00764614" w:rsidRPr="00DF53B4" w:rsidRDefault="00764614" w:rsidP="00761C93">
            <w:pPr>
              <w:pStyle w:val="TAH"/>
              <w:jc w:val="left"/>
              <w:rPr>
                <w:b w:val="0"/>
              </w:rPr>
            </w:pPr>
            <w:r w:rsidRPr="00DF53B4">
              <w:rPr>
                <w:b w:val="0"/>
              </w:rPr>
              <w:tab/>
              <w:t>method</w:t>
            </w:r>
          </w:p>
        </w:tc>
        <w:tc>
          <w:tcPr>
            <w:tcW w:w="874" w:type="dxa"/>
            <w:tcBorders>
              <w:left w:val="single" w:sz="4" w:space="0" w:color="auto"/>
              <w:bottom w:val="single" w:sz="4" w:space="0" w:color="auto"/>
              <w:right w:val="single" w:sz="4" w:space="0" w:color="auto"/>
            </w:tcBorders>
          </w:tcPr>
          <w:p w14:paraId="7B1B51DD"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62209680" w14:textId="77777777" w:rsidR="00764614" w:rsidRPr="00DF53B4" w:rsidRDefault="00764614" w:rsidP="00761C93">
            <w:pPr>
              <w:pStyle w:val="TAH"/>
              <w:jc w:val="left"/>
              <w:rPr>
                <w:b w:val="0"/>
              </w:rPr>
            </w:pPr>
            <w:r w:rsidRPr="00DF53B4">
              <w:rPr>
                <w:b w:val="0"/>
                <w:i/>
              </w:rPr>
              <w:t>NOTIFY</w:t>
            </w:r>
          </w:p>
        </w:tc>
        <w:tc>
          <w:tcPr>
            <w:tcW w:w="746" w:type="dxa"/>
            <w:tcBorders>
              <w:left w:val="single" w:sz="4" w:space="0" w:color="auto"/>
              <w:bottom w:val="single" w:sz="4" w:space="0" w:color="auto"/>
              <w:right w:val="single" w:sz="4" w:space="0" w:color="auto"/>
            </w:tcBorders>
          </w:tcPr>
          <w:p w14:paraId="173A9939"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E14E8B0" w14:textId="77777777" w:rsidR="00764614" w:rsidRPr="00DF53B4" w:rsidRDefault="00764614" w:rsidP="00761C93">
            <w:pPr>
              <w:pStyle w:val="TAH"/>
              <w:jc w:val="left"/>
              <w:rPr>
                <w:b w:val="0"/>
              </w:rPr>
            </w:pPr>
          </w:p>
        </w:tc>
      </w:tr>
      <w:tr w:rsidR="00764614" w:rsidRPr="00DF53B4" w14:paraId="23E3DE32" w14:textId="77777777" w:rsidTr="000E09C8">
        <w:trPr>
          <w:cantSplit/>
          <w:tblHeader/>
          <w:jc w:val="center"/>
        </w:trPr>
        <w:tc>
          <w:tcPr>
            <w:tcW w:w="1778" w:type="dxa"/>
            <w:tcBorders>
              <w:top w:val="single" w:sz="4" w:space="0" w:color="auto"/>
              <w:left w:val="single" w:sz="4" w:space="0" w:color="auto"/>
              <w:right w:val="single" w:sz="4" w:space="0" w:color="auto"/>
            </w:tcBorders>
          </w:tcPr>
          <w:p w14:paraId="1019C666" w14:textId="77777777" w:rsidR="00764614" w:rsidRPr="00DF53B4" w:rsidRDefault="00764614" w:rsidP="00761C93">
            <w:pPr>
              <w:pStyle w:val="TAH"/>
              <w:jc w:val="left"/>
            </w:pPr>
            <w:r w:rsidRPr="00DF53B4">
              <w:t>Contact</w:t>
            </w:r>
          </w:p>
        </w:tc>
        <w:tc>
          <w:tcPr>
            <w:tcW w:w="874" w:type="dxa"/>
            <w:tcBorders>
              <w:top w:val="single" w:sz="4" w:space="0" w:color="auto"/>
              <w:left w:val="single" w:sz="4" w:space="0" w:color="auto"/>
              <w:right w:val="single" w:sz="4" w:space="0" w:color="auto"/>
            </w:tcBorders>
          </w:tcPr>
          <w:p w14:paraId="47DCFDB6"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03FE13FA" w14:textId="77777777" w:rsidR="00764614" w:rsidRPr="00DF53B4" w:rsidRDefault="00764614" w:rsidP="00761C93">
            <w:pPr>
              <w:pStyle w:val="TAH"/>
              <w:jc w:val="left"/>
              <w:rPr>
                <w:b w:val="0"/>
                <w:i/>
              </w:rPr>
            </w:pPr>
          </w:p>
        </w:tc>
        <w:tc>
          <w:tcPr>
            <w:tcW w:w="746" w:type="dxa"/>
            <w:tcBorders>
              <w:top w:val="single" w:sz="4" w:space="0" w:color="auto"/>
              <w:left w:val="single" w:sz="4" w:space="0" w:color="auto"/>
              <w:right w:val="single" w:sz="4" w:space="0" w:color="auto"/>
            </w:tcBorders>
          </w:tcPr>
          <w:p w14:paraId="4550FDAA"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4F20442A" w14:textId="77777777" w:rsidR="00764614" w:rsidRPr="00DF53B4" w:rsidRDefault="00764614" w:rsidP="00761C93">
            <w:pPr>
              <w:pStyle w:val="TAH"/>
              <w:jc w:val="left"/>
              <w:rPr>
                <w:b w:val="0"/>
              </w:rPr>
            </w:pPr>
            <w:r w:rsidRPr="00DF53B4">
              <w:rPr>
                <w:b w:val="0"/>
              </w:rPr>
              <w:t>RFC 3261 [15]</w:t>
            </w:r>
            <w:r w:rsidRPr="00DF53B4">
              <w:rPr>
                <w:b w:val="0"/>
              </w:rPr>
              <w:br/>
              <w:t>RFC 5627 [61]</w:t>
            </w:r>
          </w:p>
        </w:tc>
      </w:tr>
      <w:tr w:rsidR="00764614" w:rsidRPr="00DF53B4" w14:paraId="268A5049" w14:textId="77777777" w:rsidTr="000E09C8">
        <w:trPr>
          <w:cantSplit/>
          <w:tblHeader/>
          <w:jc w:val="center"/>
        </w:trPr>
        <w:tc>
          <w:tcPr>
            <w:tcW w:w="1778" w:type="dxa"/>
            <w:tcBorders>
              <w:left w:val="single" w:sz="4" w:space="0" w:color="auto"/>
              <w:right w:val="single" w:sz="4" w:space="0" w:color="auto"/>
            </w:tcBorders>
          </w:tcPr>
          <w:p w14:paraId="77CFDCF5" w14:textId="77777777" w:rsidR="00764614" w:rsidRPr="00DF53B4" w:rsidRDefault="00764614"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7C5C9711" w14:textId="77777777" w:rsidR="00764614" w:rsidRPr="00DF53B4" w:rsidRDefault="00764614" w:rsidP="00761C93">
            <w:pPr>
              <w:pStyle w:val="TAH"/>
              <w:jc w:val="left"/>
              <w:rPr>
                <w:b w:val="0"/>
              </w:rPr>
            </w:pPr>
            <w:r w:rsidRPr="00DF53B4">
              <w:rPr>
                <w:b w:val="0"/>
              </w:rPr>
              <w:t>A1</w:t>
            </w:r>
          </w:p>
        </w:tc>
        <w:tc>
          <w:tcPr>
            <w:tcW w:w="4796" w:type="dxa"/>
            <w:tcBorders>
              <w:left w:val="single" w:sz="4" w:space="0" w:color="auto"/>
              <w:right w:val="single" w:sz="4" w:space="0" w:color="auto"/>
            </w:tcBorders>
          </w:tcPr>
          <w:p w14:paraId="071C4EF5" w14:textId="77777777" w:rsidR="00764614" w:rsidRPr="00DF53B4" w:rsidRDefault="00764614" w:rsidP="00761C93">
            <w:pPr>
              <w:pStyle w:val="TAH"/>
              <w:jc w:val="left"/>
              <w:rPr>
                <w:b w:val="0"/>
                <w:i/>
              </w:rPr>
            </w:pPr>
            <w:r w:rsidRPr="00DF53B4">
              <w:rPr>
                <w:b w:val="0"/>
              </w:rPr>
              <w:t>SIP URI with IP address or FQDN and protected server port of the UE or GRUU as returned by the SS in registration</w:t>
            </w:r>
          </w:p>
        </w:tc>
        <w:tc>
          <w:tcPr>
            <w:tcW w:w="746" w:type="dxa"/>
            <w:tcBorders>
              <w:left w:val="single" w:sz="4" w:space="0" w:color="auto"/>
              <w:right w:val="single" w:sz="4" w:space="0" w:color="auto"/>
            </w:tcBorders>
          </w:tcPr>
          <w:p w14:paraId="640DB025"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7C2B5C8C" w14:textId="77777777" w:rsidR="00764614" w:rsidRPr="00DF53B4" w:rsidRDefault="00764614" w:rsidP="00761C93">
            <w:pPr>
              <w:pStyle w:val="TAH"/>
              <w:jc w:val="left"/>
              <w:rPr>
                <w:b w:val="0"/>
              </w:rPr>
            </w:pPr>
          </w:p>
        </w:tc>
      </w:tr>
      <w:tr w:rsidR="00764614" w:rsidRPr="00DF53B4" w14:paraId="4E262CC2" w14:textId="77777777" w:rsidTr="000E09C8">
        <w:trPr>
          <w:cantSplit/>
          <w:tblHeader/>
          <w:jc w:val="center"/>
        </w:trPr>
        <w:tc>
          <w:tcPr>
            <w:tcW w:w="1778" w:type="dxa"/>
            <w:tcBorders>
              <w:left w:val="single" w:sz="4" w:space="0" w:color="auto"/>
              <w:right w:val="single" w:sz="4" w:space="0" w:color="auto"/>
            </w:tcBorders>
          </w:tcPr>
          <w:p w14:paraId="2336C9E0" w14:textId="77777777" w:rsidR="00764614" w:rsidRPr="00DF53B4" w:rsidRDefault="00764614" w:rsidP="00761C93">
            <w:pPr>
              <w:pStyle w:val="TAH"/>
              <w:jc w:val="left"/>
              <w:rPr>
                <w:b w:val="0"/>
              </w:rPr>
            </w:pPr>
          </w:p>
        </w:tc>
        <w:tc>
          <w:tcPr>
            <w:tcW w:w="874" w:type="dxa"/>
            <w:tcBorders>
              <w:left w:val="single" w:sz="4" w:space="0" w:color="auto"/>
              <w:right w:val="single" w:sz="4" w:space="0" w:color="auto"/>
            </w:tcBorders>
          </w:tcPr>
          <w:p w14:paraId="07EB698D" w14:textId="77777777" w:rsidR="00764614" w:rsidRPr="00DF53B4" w:rsidRDefault="00764614" w:rsidP="00761C93">
            <w:pPr>
              <w:pStyle w:val="TAH"/>
              <w:jc w:val="left"/>
              <w:rPr>
                <w:b w:val="0"/>
              </w:rPr>
            </w:pPr>
            <w:r w:rsidRPr="00DF53B4">
              <w:rPr>
                <w:b w:val="0"/>
              </w:rPr>
              <w:t>A2</w:t>
            </w:r>
          </w:p>
        </w:tc>
        <w:tc>
          <w:tcPr>
            <w:tcW w:w="4796" w:type="dxa"/>
            <w:tcBorders>
              <w:left w:val="single" w:sz="4" w:space="0" w:color="auto"/>
              <w:right w:val="single" w:sz="4" w:space="0" w:color="auto"/>
            </w:tcBorders>
          </w:tcPr>
          <w:p w14:paraId="6D3CEB29" w14:textId="77777777" w:rsidR="00764614" w:rsidRPr="00DF53B4" w:rsidRDefault="00764614" w:rsidP="00761C93">
            <w:pPr>
              <w:pStyle w:val="TAH"/>
              <w:jc w:val="left"/>
              <w:rPr>
                <w:b w:val="0"/>
              </w:rPr>
            </w:pPr>
            <w:r w:rsidRPr="00DF53B4">
              <w:rPr>
                <w:b w:val="0"/>
              </w:rPr>
              <w:t>SIP URI with IP address or FQDN and unprotected server port of UE or GRUU as returned by the SS in registration</w:t>
            </w:r>
          </w:p>
        </w:tc>
        <w:tc>
          <w:tcPr>
            <w:tcW w:w="746" w:type="dxa"/>
            <w:tcBorders>
              <w:left w:val="single" w:sz="4" w:space="0" w:color="auto"/>
              <w:right w:val="single" w:sz="4" w:space="0" w:color="auto"/>
            </w:tcBorders>
          </w:tcPr>
          <w:p w14:paraId="551672CA"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593E82A0" w14:textId="77777777" w:rsidR="00764614" w:rsidRPr="00DF53B4" w:rsidRDefault="00764614" w:rsidP="00761C93">
            <w:pPr>
              <w:pStyle w:val="TAH"/>
              <w:jc w:val="left"/>
              <w:rPr>
                <w:b w:val="0"/>
              </w:rPr>
            </w:pPr>
          </w:p>
        </w:tc>
      </w:tr>
      <w:tr w:rsidR="00764614" w:rsidRPr="00DF53B4" w14:paraId="688C549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98FF940" w14:textId="77777777" w:rsidR="00764614" w:rsidRPr="00DF53B4" w:rsidRDefault="00764614" w:rsidP="00761C93">
            <w:pPr>
              <w:pStyle w:val="TAH"/>
              <w:jc w:val="left"/>
              <w:rPr>
                <w:b w:val="0"/>
              </w:rPr>
            </w:pPr>
          </w:p>
        </w:tc>
        <w:tc>
          <w:tcPr>
            <w:tcW w:w="874" w:type="dxa"/>
            <w:tcBorders>
              <w:left w:val="single" w:sz="4" w:space="0" w:color="auto"/>
              <w:bottom w:val="single" w:sz="4" w:space="0" w:color="auto"/>
              <w:right w:val="single" w:sz="4" w:space="0" w:color="auto"/>
            </w:tcBorders>
          </w:tcPr>
          <w:p w14:paraId="1359DFDF" w14:textId="77777777" w:rsidR="00764614" w:rsidRPr="00DF53B4" w:rsidRDefault="00764614" w:rsidP="00761C93">
            <w:pPr>
              <w:pStyle w:val="TAH"/>
              <w:jc w:val="left"/>
              <w:rPr>
                <w:b w:val="0"/>
              </w:rPr>
            </w:pPr>
            <w:r w:rsidRPr="00DF53B4">
              <w:rPr>
                <w:b w:val="0"/>
              </w:rPr>
              <w:t>A3</w:t>
            </w:r>
          </w:p>
        </w:tc>
        <w:tc>
          <w:tcPr>
            <w:tcW w:w="4796" w:type="dxa"/>
            <w:tcBorders>
              <w:left w:val="single" w:sz="4" w:space="0" w:color="auto"/>
              <w:bottom w:val="single" w:sz="4" w:space="0" w:color="auto"/>
              <w:right w:val="single" w:sz="4" w:space="0" w:color="auto"/>
            </w:tcBorders>
          </w:tcPr>
          <w:p w14:paraId="79EE3CC2" w14:textId="77777777" w:rsidR="00764614" w:rsidRPr="00DF53B4" w:rsidRDefault="00764614" w:rsidP="00761C93">
            <w:pPr>
              <w:pStyle w:val="TAH"/>
              <w:jc w:val="left"/>
              <w:rPr>
                <w:b w:val="0"/>
              </w:rPr>
            </w:pPr>
            <w:r w:rsidRPr="00DF53B4">
              <w:rPr>
                <w:b w:val="0"/>
              </w:rPr>
              <w:t>Public GRUU as obtained during registration as pub-gruu contact parameter of the 200 OK for REGISTER response</w:t>
            </w:r>
          </w:p>
        </w:tc>
        <w:tc>
          <w:tcPr>
            <w:tcW w:w="746" w:type="dxa"/>
            <w:tcBorders>
              <w:left w:val="single" w:sz="4" w:space="0" w:color="auto"/>
              <w:bottom w:val="single" w:sz="4" w:space="0" w:color="auto"/>
              <w:right w:val="single" w:sz="4" w:space="0" w:color="auto"/>
            </w:tcBorders>
          </w:tcPr>
          <w:p w14:paraId="439DDB02"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19E7B15F" w14:textId="77777777" w:rsidR="00764614" w:rsidRPr="00DF53B4" w:rsidRDefault="00764614" w:rsidP="00761C93">
            <w:pPr>
              <w:pStyle w:val="TAH"/>
              <w:jc w:val="left"/>
              <w:rPr>
                <w:b w:val="0"/>
              </w:rPr>
            </w:pPr>
          </w:p>
        </w:tc>
      </w:tr>
      <w:tr w:rsidR="00764614" w:rsidRPr="00DF53B4" w14:paraId="110BFD9C" w14:textId="77777777" w:rsidTr="000E09C8">
        <w:trPr>
          <w:cantSplit/>
          <w:tblHeader/>
          <w:jc w:val="center"/>
        </w:trPr>
        <w:tc>
          <w:tcPr>
            <w:tcW w:w="1778" w:type="dxa"/>
            <w:tcBorders>
              <w:top w:val="single" w:sz="4" w:space="0" w:color="auto"/>
              <w:left w:val="single" w:sz="4" w:space="0" w:color="auto"/>
              <w:right w:val="single" w:sz="4" w:space="0" w:color="auto"/>
            </w:tcBorders>
          </w:tcPr>
          <w:p w14:paraId="6A95FED8" w14:textId="77777777" w:rsidR="00764614" w:rsidRPr="00DF53B4" w:rsidRDefault="00764614" w:rsidP="00761C93">
            <w:pPr>
              <w:pStyle w:val="TAH"/>
              <w:jc w:val="left"/>
            </w:pPr>
            <w:r w:rsidRPr="00DF53B4">
              <w:t>Event</w:t>
            </w:r>
          </w:p>
        </w:tc>
        <w:tc>
          <w:tcPr>
            <w:tcW w:w="874" w:type="dxa"/>
            <w:tcBorders>
              <w:top w:val="single" w:sz="4" w:space="0" w:color="auto"/>
              <w:left w:val="single" w:sz="4" w:space="0" w:color="auto"/>
              <w:right w:val="single" w:sz="4" w:space="0" w:color="auto"/>
            </w:tcBorders>
          </w:tcPr>
          <w:p w14:paraId="175E8414" w14:textId="77777777" w:rsidR="00764614" w:rsidRPr="00DF53B4" w:rsidRDefault="00764614" w:rsidP="00761C93">
            <w:pPr>
              <w:pStyle w:val="TAH"/>
              <w:jc w:val="left"/>
              <w:rPr>
                <w:b w:val="0"/>
              </w:rPr>
            </w:pPr>
            <w:r w:rsidRPr="00DF53B4">
              <w:rPr>
                <w:b w:val="0"/>
              </w:rPr>
              <w:t>A1,A2</w:t>
            </w:r>
          </w:p>
        </w:tc>
        <w:tc>
          <w:tcPr>
            <w:tcW w:w="4796" w:type="dxa"/>
            <w:tcBorders>
              <w:top w:val="single" w:sz="4" w:space="0" w:color="auto"/>
              <w:left w:val="single" w:sz="4" w:space="0" w:color="auto"/>
              <w:right w:val="single" w:sz="4" w:space="0" w:color="auto"/>
            </w:tcBorders>
          </w:tcPr>
          <w:p w14:paraId="1FFDC46A" w14:textId="77777777" w:rsidR="00764614" w:rsidRPr="00DF53B4" w:rsidRDefault="00764614" w:rsidP="00761C93">
            <w:pPr>
              <w:pStyle w:val="TAH"/>
              <w:jc w:val="left"/>
              <w:rPr>
                <w:b w:val="0"/>
                <w:i/>
              </w:rPr>
            </w:pPr>
          </w:p>
        </w:tc>
        <w:tc>
          <w:tcPr>
            <w:tcW w:w="746" w:type="dxa"/>
            <w:tcBorders>
              <w:top w:val="single" w:sz="4" w:space="0" w:color="auto"/>
              <w:left w:val="single" w:sz="4" w:space="0" w:color="auto"/>
              <w:right w:val="single" w:sz="4" w:space="0" w:color="auto"/>
            </w:tcBorders>
          </w:tcPr>
          <w:p w14:paraId="6564E57B"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6AC48AC1" w14:textId="77777777" w:rsidR="00764614" w:rsidRPr="00DF53B4" w:rsidRDefault="00764614" w:rsidP="00761C93">
            <w:pPr>
              <w:pStyle w:val="TAH"/>
              <w:jc w:val="left"/>
              <w:rPr>
                <w:b w:val="0"/>
              </w:rPr>
            </w:pPr>
            <w:r w:rsidRPr="00DF53B4">
              <w:rPr>
                <w:b w:val="0"/>
              </w:rPr>
              <w:t>RFC 6665 [140]</w:t>
            </w:r>
            <w:r w:rsidRPr="00DF53B4">
              <w:rPr>
                <w:b w:val="0"/>
              </w:rPr>
              <w:br/>
              <w:t>RFC 3515 [72]</w:t>
            </w:r>
          </w:p>
        </w:tc>
      </w:tr>
      <w:tr w:rsidR="00764614" w:rsidRPr="00DF53B4" w14:paraId="66A3DBB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40D07F1" w14:textId="77777777" w:rsidR="00764614" w:rsidRPr="00DF53B4" w:rsidRDefault="00764614" w:rsidP="00761C93">
            <w:pPr>
              <w:pStyle w:val="TAH"/>
              <w:jc w:val="left"/>
              <w:rPr>
                <w:b w:val="0"/>
              </w:rPr>
            </w:pPr>
            <w:r w:rsidRPr="00DF53B4">
              <w:rPr>
                <w:b w:val="0"/>
              </w:rPr>
              <w:tab/>
              <w:t>event-type</w:t>
            </w:r>
          </w:p>
        </w:tc>
        <w:tc>
          <w:tcPr>
            <w:tcW w:w="874" w:type="dxa"/>
            <w:tcBorders>
              <w:left w:val="single" w:sz="4" w:space="0" w:color="auto"/>
              <w:bottom w:val="single" w:sz="4" w:space="0" w:color="auto"/>
              <w:right w:val="single" w:sz="4" w:space="0" w:color="auto"/>
            </w:tcBorders>
          </w:tcPr>
          <w:p w14:paraId="52F659DA"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4FE1EDF7" w14:textId="77777777" w:rsidR="00764614" w:rsidRPr="00DF53B4" w:rsidRDefault="00764614" w:rsidP="00761C93">
            <w:pPr>
              <w:pStyle w:val="TAH"/>
              <w:jc w:val="left"/>
              <w:rPr>
                <w:b w:val="0"/>
                <w:i/>
              </w:rPr>
            </w:pPr>
            <w:r w:rsidRPr="00DF53B4">
              <w:rPr>
                <w:b w:val="0"/>
                <w:i/>
              </w:rPr>
              <w:t>refer</w:t>
            </w:r>
          </w:p>
        </w:tc>
        <w:tc>
          <w:tcPr>
            <w:tcW w:w="746" w:type="dxa"/>
            <w:tcBorders>
              <w:left w:val="single" w:sz="4" w:space="0" w:color="auto"/>
              <w:bottom w:val="single" w:sz="4" w:space="0" w:color="auto"/>
              <w:right w:val="single" w:sz="4" w:space="0" w:color="auto"/>
            </w:tcBorders>
          </w:tcPr>
          <w:p w14:paraId="2972FA8B"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B0269DB" w14:textId="77777777" w:rsidR="00764614" w:rsidRPr="00DF53B4" w:rsidRDefault="00764614" w:rsidP="00761C93">
            <w:pPr>
              <w:pStyle w:val="TAH"/>
              <w:jc w:val="left"/>
              <w:rPr>
                <w:b w:val="0"/>
              </w:rPr>
            </w:pPr>
          </w:p>
        </w:tc>
      </w:tr>
      <w:tr w:rsidR="00764614" w:rsidRPr="00DF53B4" w14:paraId="71609987" w14:textId="77777777" w:rsidTr="000E09C8">
        <w:trPr>
          <w:cantSplit/>
          <w:tblHeader/>
          <w:jc w:val="center"/>
        </w:trPr>
        <w:tc>
          <w:tcPr>
            <w:tcW w:w="1778" w:type="dxa"/>
            <w:tcBorders>
              <w:top w:val="single" w:sz="4" w:space="0" w:color="auto"/>
              <w:left w:val="single" w:sz="4" w:space="0" w:color="auto"/>
              <w:right w:val="single" w:sz="4" w:space="0" w:color="auto"/>
            </w:tcBorders>
          </w:tcPr>
          <w:p w14:paraId="3730B733" w14:textId="77777777" w:rsidR="00764614" w:rsidRPr="00DF53B4" w:rsidRDefault="00764614" w:rsidP="00761C93">
            <w:pPr>
              <w:pStyle w:val="TAH"/>
              <w:jc w:val="left"/>
            </w:pPr>
            <w:r w:rsidRPr="00DF53B4">
              <w:t>Max-Forwards</w:t>
            </w:r>
          </w:p>
        </w:tc>
        <w:tc>
          <w:tcPr>
            <w:tcW w:w="874" w:type="dxa"/>
            <w:tcBorders>
              <w:top w:val="single" w:sz="4" w:space="0" w:color="auto"/>
              <w:left w:val="single" w:sz="4" w:space="0" w:color="auto"/>
              <w:right w:val="single" w:sz="4" w:space="0" w:color="auto"/>
            </w:tcBorders>
          </w:tcPr>
          <w:p w14:paraId="62F0F073"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50454C36" w14:textId="77777777" w:rsidR="00764614" w:rsidRPr="00DF53B4" w:rsidRDefault="00764614" w:rsidP="00761C93">
            <w:pPr>
              <w:pStyle w:val="TAH"/>
              <w:jc w:val="left"/>
              <w:rPr>
                <w:b w:val="0"/>
                <w:i/>
              </w:rPr>
            </w:pPr>
          </w:p>
        </w:tc>
        <w:tc>
          <w:tcPr>
            <w:tcW w:w="746" w:type="dxa"/>
            <w:tcBorders>
              <w:top w:val="single" w:sz="4" w:space="0" w:color="auto"/>
              <w:left w:val="single" w:sz="4" w:space="0" w:color="auto"/>
              <w:right w:val="single" w:sz="4" w:space="0" w:color="auto"/>
            </w:tcBorders>
          </w:tcPr>
          <w:p w14:paraId="0D8984B1"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6FB4424E" w14:textId="77777777" w:rsidR="00764614" w:rsidRPr="00DF53B4" w:rsidRDefault="00764614" w:rsidP="00761C93">
            <w:pPr>
              <w:pStyle w:val="TAH"/>
              <w:jc w:val="left"/>
              <w:rPr>
                <w:b w:val="0"/>
              </w:rPr>
            </w:pPr>
            <w:r w:rsidRPr="00DF53B4">
              <w:rPr>
                <w:b w:val="0"/>
              </w:rPr>
              <w:t>RFC 3261 [15]</w:t>
            </w:r>
          </w:p>
        </w:tc>
      </w:tr>
      <w:tr w:rsidR="00764614" w:rsidRPr="00DF53B4" w14:paraId="3DC0440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1EEBF2A" w14:textId="77777777" w:rsidR="00764614" w:rsidRPr="00DF53B4" w:rsidRDefault="00764614"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5F28701E"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2D622224" w14:textId="77777777" w:rsidR="00764614" w:rsidRPr="00DF53B4" w:rsidRDefault="00764614" w:rsidP="00761C93">
            <w:pPr>
              <w:pStyle w:val="TAH"/>
              <w:jc w:val="left"/>
              <w:rPr>
                <w:b w:val="0"/>
                <w:i/>
              </w:rPr>
            </w:pPr>
            <w:r w:rsidRPr="00DF53B4">
              <w:rPr>
                <w:b w:val="0"/>
              </w:rPr>
              <w:t>non-zero value</w:t>
            </w:r>
          </w:p>
        </w:tc>
        <w:tc>
          <w:tcPr>
            <w:tcW w:w="746" w:type="dxa"/>
            <w:tcBorders>
              <w:left w:val="single" w:sz="4" w:space="0" w:color="auto"/>
              <w:bottom w:val="single" w:sz="4" w:space="0" w:color="auto"/>
              <w:right w:val="single" w:sz="4" w:space="0" w:color="auto"/>
            </w:tcBorders>
          </w:tcPr>
          <w:p w14:paraId="28C4807E"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15822B35" w14:textId="77777777" w:rsidR="00764614" w:rsidRPr="00DF53B4" w:rsidRDefault="00764614" w:rsidP="00761C93">
            <w:pPr>
              <w:pStyle w:val="TAH"/>
              <w:jc w:val="left"/>
              <w:rPr>
                <w:b w:val="0"/>
              </w:rPr>
            </w:pPr>
          </w:p>
        </w:tc>
      </w:tr>
      <w:tr w:rsidR="00764614" w:rsidRPr="00DF53B4" w14:paraId="0B1B9621" w14:textId="77777777" w:rsidTr="000E09C8">
        <w:trPr>
          <w:cantSplit/>
          <w:tblHeader/>
          <w:jc w:val="center"/>
        </w:trPr>
        <w:tc>
          <w:tcPr>
            <w:tcW w:w="1778" w:type="dxa"/>
            <w:tcBorders>
              <w:top w:val="single" w:sz="4" w:space="0" w:color="auto"/>
              <w:left w:val="single" w:sz="4" w:space="0" w:color="auto"/>
              <w:right w:val="single" w:sz="4" w:space="0" w:color="auto"/>
            </w:tcBorders>
          </w:tcPr>
          <w:p w14:paraId="13FEAE17" w14:textId="77777777" w:rsidR="00764614" w:rsidRPr="00DF53B4" w:rsidRDefault="00764614" w:rsidP="00761C93">
            <w:pPr>
              <w:pStyle w:val="TAH"/>
              <w:jc w:val="left"/>
            </w:pPr>
            <w:r w:rsidRPr="00DF53B4">
              <w:t>Subscription-State</w:t>
            </w:r>
          </w:p>
        </w:tc>
        <w:tc>
          <w:tcPr>
            <w:tcW w:w="874" w:type="dxa"/>
            <w:tcBorders>
              <w:top w:val="single" w:sz="4" w:space="0" w:color="auto"/>
              <w:left w:val="single" w:sz="4" w:space="0" w:color="auto"/>
              <w:right w:val="single" w:sz="4" w:space="0" w:color="auto"/>
            </w:tcBorders>
          </w:tcPr>
          <w:p w14:paraId="2C697143"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642AE710"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5CEF34D7"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5FCB08C0" w14:textId="77777777" w:rsidR="00764614" w:rsidRPr="00DF53B4" w:rsidRDefault="00764614" w:rsidP="00761C93">
            <w:pPr>
              <w:pStyle w:val="TAH"/>
              <w:jc w:val="left"/>
              <w:rPr>
                <w:b w:val="0"/>
              </w:rPr>
            </w:pPr>
            <w:r w:rsidRPr="00DF53B4">
              <w:rPr>
                <w:b w:val="0"/>
              </w:rPr>
              <w:t>RFC 6665 [140]</w:t>
            </w:r>
          </w:p>
        </w:tc>
      </w:tr>
      <w:tr w:rsidR="00764614" w:rsidRPr="00DF53B4" w14:paraId="2ADA93F5" w14:textId="77777777" w:rsidTr="000E09C8">
        <w:trPr>
          <w:cantSplit/>
          <w:tblHeader/>
          <w:jc w:val="center"/>
        </w:trPr>
        <w:tc>
          <w:tcPr>
            <w:tcW w:w="1778" w:type="dxa"/>
            <w:tcBorders>
              <w:left w:val="single" w:sz="4" w:space="0" w:color="auto"/>
              <w:right w:val="single" w:sz="4" w:space="0" w:color="auto"/>
            </w:tcBorders>
          </w:tcPr>
          <w:p w14:paraId="3C5B2470" w14:textId="77777777" w:rsidR="00764614" w:rsidRPr="00DF53B4" w:rsidRDefault="00764614" w:rsidP="00761C93">
            <w:pPr>
              <w:pStyle w:val="TAH"/>
              <w:jc w:val="left"/>
              <w:rPr>
                <w:b w:val="0"/>
              </w:rPr>
            </w:pPr>
            <w:r w:rsidRPr="00DF53B4">
              <w:rPr>
                <w:b w:val="0"/>
              </w:rPr>
              <w:tab/>
              <w:t>substate-value</w:t>
            </w:r>
          </w:p>
        </w:tc>
        <w:tc>
          <w:tcPr>
            <w:tcW w:w="874" w:type="dxa"/>
            <w:tcBorders>
              <w:left w:val="single" w:sz="4" w:space="0" w:color="auto"/>
              <w:right w:val="single" w:sz="4" w:space="0" w:color="auto"/>
            </w:tcBorders>
          </w:tcPr>
          <w:p w14:paraId="0F91BC39"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64EEA0E2" w14:textId="77777777" w:rsidR="00764614" w:rsidRPr="00DF53B4" w:rsidRDefault="00764614" w:rsidP="00761C93">
            <w:pPr>
              <w:pStyle w:val="TAH"/>
              <w:jc w:val="left"/>
              <w:rPr>
                <w:b w:val="0"/>
              </w:rPr>
            </w:pPr>
            <w:r w:rsidRPr="00DF53B4">
              <w:rPr>
                <w:b w:val="0"/>
                <w:i/>
              </w:rPr>
              <w:t>active</w:t>
            </w:r>
          </w:p>
        </w:tc>
        <w:tc>
          <w:tcPr>
            <w:tcW w:w="746" w:type="dxa"/>
            <w:tcBorders>
              <w:left w:val="single" w:sz="4" w:space="0" w:color="auto"/>
              <w:right w:val="single" w:sz="4" w:space="0" w:color="auto"/>
            </w:tcBorders>
          </w:tcPr>
          <w:p w14:paraId="319EF790"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3A8C13A6" w14:textId="77777777" w:rsidR="00764614" w:rsidRPr="00DF53B4" w:rsidRDefault="00764614" w:rsidP="00761C93">
            <w:pPr>
              <w:pStyle w:val="TAH"/>
              <w:jc w:val="left"/>
              <w:rPr>
                <w:b w:val="0"/>
              </w:rPr>
            </w:pPr>
          </w:p>
        </w:tc>
      </w:tr>
      <w:tr w:rsidR="00764614" w:rsidRPr="00DF53B4" w14:paraId="140FB9A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E6AF0E1" w14:textId="77777777" w:rsidR="00764614" w:rsidRPr="00DF53B4" w:rsidRDefault="00764614" w:rsidP="00761C93">
            <w:pPr>
              <w:pStyle w:val="TAH"/>
              <w:jc w:val="left"/>
              <w:rPr>
                <w:b w:val="0"/>
              </w:rPr>
            </w:pPr>
            <w:r w:rsidRPr="00DF53B4">
              <w:rPr>
                <w:b w:val="0"/>
              </w:rPr>
              <w:tab/>
              <w:t>expires</w:t>
            </w:r>
          </w:p>
        </w:tc>
        <w:tc>
          <w:tcPr>
            <w:tcW w:w="874" w:type="dxa"/>
            <w:tcBorders>
              <w:left w:val="single" w:sz="4" w:space="0" w:color="auto"/>
              <w:bottom w:val="single" w:sz="4" w:space="0" w:color="auto"/>
              <w:right w:val="single" w:sz="4" w:space="0" w:color="auto"/>
            </w:tcBorders>
          </w:tcPr>
          <w:p w14:paraId="07A7972C"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435F25A3" w14:textId="77777777" w:rsidR="00764614" w:rsidRPr="00DF53B4" w:rsidRDefault="00764614" w:rsidP="00761C93">
            <w:pPr>
              <w:pStyle w:val="TAH"/>
              <w:jc w:val="left"/>
              <w:rPr>
                <w:b w:val="0"/>
                <w:i/>
              </w:rPr>
            </w:pPr>
            <w:r w:rsidRPr="00DF53B4">
              <w:rPr>
                <w:b w:val="0"/>
              </w:rPr>
              <w:t>non-zero value</w:t>
            </w:r>
          </w:p>
        </w:tc>
        <w:tc>
          <w:tcPr>
            <w:tcW w:w="746" w:type="dxa"/>
            <w:tcBorders>
              <w:left w:val="single" w:sz="4" w:space="0" w:color="auto"/>
              <w:bottom w:val="single" w:sz="4" w:space="0" w:color="auto"/>
              <w:right w:val="single" w:sz="4" w:space="0" w:color="auto"/>
            </w:tcBorders>
          </w:tcPr>
          <w:p w14:paraId="3433AFF6"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DF250BA" w14:textId="77777777" w:rsidR="00764614" w:rsidRPr="00DF53B4" w:rsidRDefault="00764614" w:rsidP="00761C93">
            <w:pPr>
              <w:pStyle w:val="TAH"/>
              <w:jc w:val="left"/>
              <w:rPr>
                <w:b w:val="0"/>
              </w:rPr>
            </w:pPr>
          </w:p>
        </w:tc>
      </w:tr>
      <w:tr w:rsidR="00764614" w:rsidRPr="00DF53B4" w14:paraId="4D8A6310" w14:textId="77777777" w:rsidTr="000E09C8">
        <w:trPr>
          <w:cantSplit/>
          <w:tblHeader/>
          <w:jc w:val="center"/>
        </w:trPr>
        <w:tc>
          <w:tcPr>
            <w:tcW w:w="1778" w:type="dxa"/>
            <w:tcBorders>
              <w:left w:val="single" w:sz="4" w:space="0" w:color="auto"/>
              <w:right w:val="single" w:sz="4" w:space="0" w:color="auto"/>
            </w:tcBorders>
          </w:tcPr>
          <w:p w14:paraId="3A52EDFA" w14:textId="77777777" w:rsidR="00764614" w:rsidRPr="00DF53B4" w:rsidRDefault="00764614" w:rsidP="00761C93">
            <w:pPr>
              <w:pStyle w:val="TAH"/>
              <w:jc w:val="left"/>
              <w:rPr>
                <w:b w:val="0"/>
              </w:rPr>
            </w:pPr>
            <w:r w:rsidRPr="00DF53B4">
              <w:t>Content-Type</w:t>
            </w:r>
          </w:p>
        </w:tc>
        <w:tc>
          <w:tcPr>
            <w:tcW w:w="874" w:type="dxa"/>
            <w:tcBorders>
              <w:left w:val="single" w:sz="4" w:space="0" w:color="auto"/>
              <w:right w:val="single" w:sz="4" w:space="0" w:color="auto"/>
            </w:tcBorders>
          </w:tcPr>
          <w:p w14:paraId="1A805847"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48C76812" w14:textId="77777777" w:rsidR="00764614" w:rsidRPr="00DF53B4" w:rsidRDefault="00764614" w:rsidP="00761C93">
            <w:pPr>
              <w:pStyle w:val="TAH"/>
              <w:jc w:val="left"/>
              <w:rPr>
                <w:b w:val="0"/>
              </w:rPr>
            </w:pPr>
          </w:p>
        </w:tc>
        <w:tc>
          <w:tcPr>
            <w:tcW w:w="746" w:type="dxa"/>
            <w:tcBorders>
              <w:left w:val="single" w:sz="4" w:space="0" w:color="auto"/>
              <w:right w:val="single" w:sz="4" w:space="0" w:color="auto"/>
            </w:tcBorders>
          </w:tcPr>
          <w:p w14:paraId="24F050EF" w14:textId="77777777" w:rsidR="00764614" w:rsidRPr="00DF53B4" w:rsidRDefault="00764614" w:rsidP="00761C93">
            <w:pPr>
              <w:pStyle w:val="TAH"/>
              <w:jc w:val="left"/>
            </w:pPr>
          </w:p>
        </w:tc>
        <w:tc>
          <w:tcPr>
            <w:tcW w:w="1440" w:type="dxa"/>
            <w:tcBorders>
              <w:left w:val="single" w:sz="4" w:space="0" w:color="auto"/>
              <w:right w:val="single" w:sz="4" w:space="0" w:color="auto"/>
            </w:tcBorders>
          </w:tcPr>
          <w:p w14:paraId="325DA4DC" w14:textId="77777777" w:rsidR="00764614" w:rsidRPr="00DF53B4" w:rsidRDefault="00764614" w:rsidP="00761C93">
            <w:pPr>
              <w:pStyle w:val="TAH"/>
              <w:jc w:val="left"/>
              <w:rPr>
                <w:b w:val="0"/>
              </w:rPr>
            </w:pPr>
            <w:r w:rsidRPr="00DF53B4">
              <w:rPr>
                <w:b w:val="0"/>
              </w:rPr>
              <w:t>RFC 3261 [15]</w:t>
            </w:r>
          </w:p>
        </w:tc>
      </w:tr>
      <w:tr w:rsidR="00764614" w:rsidRPr="00DF53B4" w14:paraId="246962B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107402B" w14:textId="77777777" w:rsidR="00764614" w:rsidRPr="00DF53B4" w:rsidRDefault="00764614" w:rsidP="00761C93">
            <w:pPr>
              <w:pStyle w:val="TAH"/>
              <w:jc w:val="left"/>
              <w:rPr>
                <w:b w:val="0"/>
              </w:rPr>
            </w:pPr>
            <w:r w:rsidRPr="00DF53B4">
              <w:rPr>
                <w:b w:val="0"/>
              </w:rPr>
              <w:tab/>
              <w:t>media-type</w:t>
            </w:r>
          </w:p>
        </w:tc>
        <w:tc>
          <w:tcPr>
            <w:tcW w:w="874" w:type="dxa"/>
            <w:tcBorders>
              <w:left w:val="single" w:sz="4" w:space="0" w:color="auto"/>
              <w:bottom w:val="single" w:sz="4" w:space="0" w:color="auto"/>
              <w:right w:val="single" w:sz="4" w:space="0" w:color="auto"/>
            </w:tcBorders>
          </w:tcPr>
          <w:p w14:paraId="1E3585EB"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065F491D" w14:textId="77777777" w:rsidR="00764614" w:rsidRPr="00DF53B4" w:rsidRDefault="00764614" w:rsidP="00761C93">
            <w:pPr>
              <w:pStyle w:val="TAH"/>
              <w:jc w:val="left"/>
              <w:rPr>
                <w:b w:val="0"/>
              </w:rPr>
            </w:pPr>
            <w:r w:rsidRPr="00DF53B4">
              <w:rPr>
                <w:b w:val="0"/>
                <w:i/>
              </w:rPr>
              <w:t>message/sipfrag</w:t>
            </w:r>
          </w:p>
        </w:tc>
        <w:tc>
          <w:tcPr>
            <w:tcW w:w="746" w:type="dxa"/>
            <w:tcBorders>
              <w:left w:val="single" w:sz="4" w:space="0" w:color="auto"/>
              <w:bottom w:val="single" w:sz="4" w:space="0" w:color="auto"/>
              <w:right w:val="single" w:sz="4" w:space="0" w:color="auto"/>
            </w:tcBorders>
          </w:tcPr>
          <w:p w14:paraId="10848E9E"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485FF5E6" w14:textId="77777777" w:rsidR="00764614" w:rsidRPr="00DF53B4" w:rsidRDefault="00764614" w:rsidP="00761C93">
            <w:pPr>
              <w:pStyle w:val="TAH"/>
              <w:jc w:val="left"/>
              <w:rPr>
                <w:b w:val="0"/>
              </w:rPr>
            </w:pPr>
            <w:r w:rsidRPr="00DF53B4">
              <w:rPr>
                <w:b w:val="0"/>
              </w:rPr>
              <w:t>RFC 3680 [22]</w:t>
            </w:r>
          </w:p>
        </w:tc>
      </w:tr>
      <w:tr w:rsidR="00764614" w:rsidRPr="00DF53B4" w14:paraId="6A7F15FB" w14:textId="77777777" w:rsidTr="000E09C8">
        <w:trPr>
          <w:cantSplit/>
          <w:tblHeader/>
          <w:jc w:val="center"/>
        </w:trPr>
        <w:tc>
          <w:tcPr>
            <w:tcW w:w="1778" w:type="dxa"/>
            <w:tcBorders>
              <w:top w:val="single" w:sz="4" w:space="0" w:color="auto"/>
              <w:left w:val="single" w:sz="4" w:space="0" w:color="auto"/>
              <w:right w:val="single" w:sz="4" w:space="0" w:color="auto"/>
            </w:tcBorders>
          </w:tcPr>
          <w:p w14:paraId="79FD622B" w14:textId="77777777" w:rsidR="00764614" w:rsidRPr="00DF53B4" w:rsidRDefault="00764614" w:rsidP="00761C93">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08ABFB58"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8D60BDA" w14:textId="77777777" w:rsidR="00764614" w:rsidRPr="00DF53B4" w:rsidRDefault="00764614" w:rsidP="00761C93">
            <w:pPr>
              <w:pStyle w:val="TAH"/>
              <w:jc w:val="left"/>
              <w:rPr>
                <w:b w:val="0"/>
              </w:rPr>
            </w:pPr>
            <w:r w:rsidRPr="00DF53B4">
              <w:rPr>
                <w:b w:val="0"/>
              </w:rPr>
              <w:t>header shall be present if UE uses TCP to send this request and if there is a message-body</w:t>
            </w:r>
          </w:p>
        </w:tc>
        <w:tc>
          <w:tcPr>
            <w:tcW w:w="746" w:type="dxa"/>
            <w:tcBorders>
              <w:top w:val="single" w:sz="4" w:space="0" w:color="auto"/>
              <w:left w:val="single" w:sz="4" w:space="0" w:color="auto"/>
              <w:right w:val="single" w:sz="4" w:space="0" w:color="auto"/>
            </w:tcBorders>
          </w:tcPr>
          <w:p w14:paraId="56917C77" w14:textId="77777777" w:rsidR="00764614" w:rsidRPr="00DF53B4" w:rsidRDefault="00764614" w:rsidP="00761C93">
            <w:pPr>
              <w:pStyle w:val="TAH"/>
              <w:jc w:val="left"/>
            </w:pPr>
          </w:p>
        </w:tc>
        <w:tc>
          <w:tcPr>
            <w:tcW w:w="1440" w:type="dxa"/>
            <w:tcBorders>
              <w:top w:val="single" w:sz="4" w:space="0" w:color="auto"/>
              <w:left w:val="single" w:sz="4" w:space="0" w:color="auto"/>
              <w:right w:val="single" w:sz="4" w:space="0" w:color="auto"/>
            </w:tcBorders>
          </w:tcPr>
          <w:p w14:paraId="2660CC01" w14:textId="77777777" w:rsidR="00764614" w:rsidRPr="00DF53B4" w:rsidRDefault="00764614" w:rsidP="00761C93">
            <w:pPr>
              <w:pStyle w:val="TAH"/>
              <w:jc w:val="left"/>
              <w:rPr>
                <w:b w:val="0"/>
              </w:rPr>
            </w:pPr>
            <w:r w:rsidRPr="00DF53B4">
              <w:rPr>
                <w:b w:val="0"/>
              </w:rPr>
              <w:t>RFC 3261 [15]</w:t>
            </w:r>
            <w:r w:rsidRPr="00DF53B4">
              <w:rPr>
                <w:b w:val="0"/>
              </w:rPr>
              <w:br/>
              <w:t>RFC 3680 [22]</w:t>
            </w:r>
          </w:p>
        </w:tc>
      </w:tr>
      <w:tr w:rsidR="00764614" w:rsidRPr="00DF53B4" w14:paraId="0870BC8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87B334C" w14:textId="77777777" w:rsidR="00764614" w:rsidRPr="00DF53B4" w:rsidRDefault="00764614"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196BC0C8"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55CF67C9" w14:textId="77777777" w:rsidR="00764614" w:rsidRPr="00DF53B4" w:rsidRDefault="00764614" w:rsidP="00761C93">
            <w:pPr>
              <w:pStyle w:val="TAH"/>
              <w:jc w:val="left"/>
              <w:rPr>
                <w:b w:val="0"/>
              </w:rPr>
            </w:pPr>
            <w:r w:rsidRPr="00DF53B4">
              <w:rPr>
                <w:b w:val="0"/>
              </w:rPr>
              <w:t>length of message-body</w:t>
            </w:r>
          </w:p>
        </w:tc>
        <w:tc>
          <w:tcPr>
            <w:tcW w:w="746" w:type="dxa"/>
            <w:tcBorders>
              <w:left w:val="single" w:sz="4" w:space="0" w:color="auto"/>
              <w:bottom w:val="single" w:sz="4" w:space="0" w:color="auto"/>
              <w:right w:val="single" w:sz="4" w:space="0" w:color="auto"/>
            </w:tcBorders>
          </w:tcPr>
          <w:p w14:paraId="10CD6D87" w14:textId="77777777" w:rsidR="00764614" w:rsidRPr="00DF53B4" w:rsidRDefault="00764614" w:rsidP="00761C93">
            <w:pPr>
              <w:pStyle w:val="TAH"/>
              <w:jc w:val="left"/>
            </w:pPr>
          </w:p>
        </w:tc>
        <w:tc>
          <w:tcPr>
            <w:tcW w:w="1440" w:type="dxa"/>
            <w:tcBorders>
              <w:left w:val="single" w:sz="4" w:space="0" w:color="auto"/>
              <w:bottom w:val="single" w:sz="4" w:space="0" w:color="auto"/>
              <w:right w:val="single" w:sz="4" w:space="0" w:color="auto"/>
            </w:tcBorders>
          </w:tcPr>
          <w:p w14:paraId="33EF8FE9" w14:textId="77777777" w:rsidR="00764614" w:rsidRPr="00DF53B4" w:rsidRDefault="00764614" w:rsidP="00761C93">
            <w:pPr>
              <w:pStyle w:val="TAH"/>
              <w:jc w:val="left"/>
              <w:rPr>
                <w:b w:val="0"/>
              </w:rPr>
            </w:pPr>
          </w:p>
        </w:tc>
      </w:tr>
    </w:tbl>
    <w:p w14:paraId="67FC790D" w14:textId="77777777" w:rsidR="00764614" w:rsidRPr="00DF53B4" w:rsidRDefault="00764614" w:rsidP="0047190C"/>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FF34C2" w:rsidRPr="00DF53B4" w14:paraId="67C55CA7" w14:textId="77777777" w:rsidTr="009E2901">
        <w:trPr>
          <w:cantSplit/>
          <w:jc w:val="center"/>
        </w:trPr>
        <w:tc>
          <w:tcPr>
            <w:tcW w:w="2093" w:type="dxa"/>
            <w:tcBorders>
              <w:bottom w:val="single" w:sz="4" w:space="0" w:color="auto"/>
              <w:right w:val="single" w:sz="4" w:space="0" w:color="auto"/>
            </w:tcBorders>
          </w:tcPr>
          <w:p w14:paraId="5BBCDFE8" w14:textId="77777777" w:rsidR="00FF34C2" w:rsidRPr="00DF53B4" w:rsidRDefault="00FF34C2" w:rsidP="0047190C">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77E6AE9B" w14:textId="77777777" w:rsidR="00FF34C2" w:rsidRPr="00DF53B4" w:rsidRDefault="00FF34C2" w:rsidP="0047190C">
            <w:pPr>
              <w:pStyle w:val="TAH"/>
              <w:keepNext w:val="0"/>
              <w:keepLines w:val="0"/>
              <w:rPr>
                <w:lang w:eastAsia="en-US"/>
              </w:rPr>
            </w:pPr>
            <w:r w:rsidRPr="00DF53B4">
              <w:rPr>
                <w:lang w:eastAsia="en-US"/>
              </w:rPr>
              <w:t>Explanation</w:t>
            </w:r>
          </w:p>
        </w:tc>
      </w:tr>
      <w:tr w:rsidR="00FF34C2" w:rsidRPr="00DF53B4" w14:paraId="6F759434" w14:textId="77777777" w:rsidTr="009E2901">
        <w:trPr>
          <w:cantSplit/>
          <w:jc w:val="center"/>
        </w:trPr>
        <w:tc>
          <w:tcPr>
            <w:tcW w:w="2093" w:type="dxa"/>
            <w:tcBorders>
              <w:top w:val="single" w:sz="4" w:space="0" w:color="auto"/>
              <w:bottom w:val="nil"/>
              <w:right w:val="single" w:sz="4" w:space="0" w:color="auto"/>
            </w:tcBorders>
          </w:tcPr>
          <w:p w14:paraId="198065B0" w14:textId="77777777" w:rsidR="00FF34C2" w:rsidRPr="00DF53B4" w:rsidRDefault="00FF34C2" w:rsidP="0047190C">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nil"/>
            </w:tcBorders>
          </w:tcPr>
          <w:p w14:paraId="6DC9BD71" w14:textId="77777777" w:rsidR="00FF34C2" w:rsidRPr="00DF53B4" w:rsidRDefault="00FF34C2" w:rsidP="0047190C">
            <w:pPr>
              <w:pStyle w:val="TAL"/>
              <w:keepNext w:val="0"/>
              <w:keepLines w:val="0"/>
              <w:rPr>
                <w:lang w:eastAsia="en-US"/>
              </w:rPr>
            </w:pPr>
            <w:r w:rsidRPr="00DF53B4">
              <w:rPr>
                <w:lang w:eastAsia="en-US"/>
              </w:rPr>
              <w:t>IMS security (A.6a/2</w:t>
            </w:r>
            <w:r w:rsidR="00B953F4" w:rsidRPr="00DF53B4">
              <w:rPr>
                <w:lang w:eastAsia="en-US"/>
              </w:rPr>
              <w:t xml:space="preserve"> TS 34.229-2 [5]</w:t>
            </w:r>
            <w:r w:rsidRPr="00DF53B4">
              <w:rPr>
                <w:lang w:eastAsia="en-US"/>
              </w:rPr>
              <w:t>)</w:t>
            </w:r>
          </w:p>
        </w:tc>
      </w:tr>
      <w:tr w:rsidR="00FF34C2" w:rsidRPr="00DF53B4" w14:paraId="282F5BAF" w14:textId="77777777" w:rsidTr="009E2901">
        <w:trPr>
          <w:cantSplit/>
          <w:jc w:val="center"/>
        </w:trPr>
        <w:tc>
          <w:tcPr>
            <w:tcW w:w="2093" w:type="dxa"/>
            <w:tcBorders>
              <w:top w:val="nil"/>
              <w:bottom w:val="nil"/>
              <w:right w:val="single" w:sz="4" w:space="0" w:color="auto"/>
            </w:tcBorders>
          </w:tcPr>
          <w:p w14:paraId="0CC38E59" w14:textId="77777777" w:rsidR="00FF34C2" w:rsidRPr="00DF53B4" w:rsidRDefault="00FF34C2" w:rsidP="0047190C">
            <w:pPr>
              <w:pStyle w:val="TAL"/>
              <w:keepNext w:val="0"/>
              <w:keepLines w:val="0"/>
              <w:rPr>
                <w:lang w:eastAsia="en-US"/>
              </w:rPr>
            </w:pPr>
            <w:r w:rsidRPr="00DF53B4">
              <w:rPr>
                <w:lang w:eastAsia="en-US"/>
              </w:rPr>
              <w:t>A2</w:t>
            </w:r>
          </w:p>
        </w:tc>
        <w:tc>
          <w:tcPr>
            <w:tcW w:w="7693" w:type="dxa"/>
            <w:tcBorders>
              <w:top w:val="nil"/>
              <w:left w:val="single" w:sz="4" w:space="0" w:color="auto"/>
              <w:bottom w:val="nil"/>
            </w:tcBorders>
          </w:tcPr>
          <w:p w14:paraId="45389EC2" w14:textId="77777777" w:rsidR="00FF34C2" w:rsidRPr="00DF53B4" w:rsidRDefault="007624DE" w:rsidP="0047190C">
            <w:pPr>
              <w:pStyle w:val="TAL"/>
              <w:keepNext w:val="0"/>
              <w:keepLines w:val="0"/>
              <w:rPr>
                <w:lang w:eastAsia="en-US"/>
              </w:rPr>
            </w:pPr>
            <w:r w:rsidRPr="00DF53B4">
              <w:rPr>
                <w:lang w:eastAsia="en-US"/>
              </w:rPr>
              <w:t xml:space="preserve">GIBA </w:t>
            </w:r>
            <w:r w:rsidR="00B953F4" w:rsidRPr="00DF53B4">
              <w:rPr>
                <w:lang w:eastAsia="en-US"/>
              </w:rPr>
              <w:t>(A.6a/1 TS 34.229-2 [5])</w:t>
            </w:r>
          </w:p>
        </w:tc>
      </w:tr>
      <w:tr w:rsidR="00A0234E" w:rsidRPr="00DF53B4" w14:paraId="586F4887" w14:textId="77777777" w:rsidTr="009E2901">
        <w:trPr>
          <w:cantSplit/>
          <w:jc w:val="center"/>
        </w:trPr>
        <w:tc>
          <w:tcPr>
            <w:tcW w:w="2093" w:type="dxa"/>
            <w:tcBorders>
              <w:top w:val="nil"/>
              <w:bottom w:val="single" w:sz="6" w:space="0" w:color="auto"/>
              <w:right w:val="single" w:sz="4" w:space="0" w:color="auto"/>
            </w:tcBorders>
          </w:tcPr>
          <w:p w14:paraId="3BDD0EEF" w14:textId="77777777" w:rsidR="00A0234E" w:rsidRPr="00DF53B4" w:rsidRDefault="00A0234E" w:rsidP="0047190C">
            <w:pPr>
              <w:pStyle w:val="TAL"/>
              <w:keepNext w:val="0"/>
              <w:keepLines w:val="0"/>
              <w:rPr>
                <w:lang w:eastAsia="en-US"/>
              </w:rPr>
            </w:pPr>
            <w:r w:rsidRPr="00DF53B4">
              <w:rPr>
                <w:lang w:eastAsia="en-US"/>
              </w:rPr>
              <w:t>A3</w:t>
            </w:r>
          </w:p>
        </w:tc>
        <w:tc>
          <w:tcPr>
            <w:tcW w:w="7693" w:type="dxa"/>
            <w:tcBorders>
              <w:top w:val="nil"/>
              <w:left w:val="single" w:sz="4" w:space="0" w:color="auto"/>
              <w:bottom w:val="single" w:sz="6" w:space="0" w:color="auto"/>
            </w:tcBorders>
          </w:tcPr>
          <w:p w14:paraId="2A92AFCE" w14:textId="77777777" w:rsidR="00A0234E" w:rsidRPr="00DF53B4" w:rsidRDefault="00A0234E" w:rsidP="0047190C">
            <w:pPr>
              <w:pStyle w:val="TAL"/>
              <w:keepNext w:val="0"/>
              <w:keepLines w:val="0"/>
              <w:rPr>
                <w:lang w:eastAsia="en-US"/>
              </w:rPr>
            </w:pPr>
            <w:r w:rsidRPr="00DF53B4">
              <w:rPr>
                <w:lang w:eastAsia="en-US"/>
              </w:rPr>
              <w:t>obtaining and using GRUUs in the Session Initiation Protocol (SIP) (A.4/53 3GPP TS 34.229-2 [5])</w:t>
            </w:r>
          </w:p>
        </w:tc>
      </w:tr>
    </w:tbl>
    <w:p w14:paraId="403E42F4" w14:textId="77777777" w:rsidR="003F6599" w:rsidRPr="00DF53B4" w:rsidRDefault="003F6599" w:rsidP="0047190C"/>
    <w:p w14:paraId="2F9B514D" w14:textId="77777777" w:rsidR="008C106F" w:rsidRPr="00DF53B4" w:rsidRDefault="008C106F" w:rsidP="0047190C">
      <w:pPr>
        <w:pStyle w:val="Heading2"/>
      </w:pPr>
      <w:bookmarkStart w:id="6913" w:name="_Toc21077990"/>
      <w:bookmarkStart w:id="6914" w:name="_Toc35972552"/>
      <w:bookmarkStart w:id="6915" w:name="_Toc51774841"/>
      <w:bookmarkStart w:id="6916" w:name="_Toc51835264"/>
      <w:bookmarkStart w:id="6917" w:name="_Toc52220117"/>
      <w:bookmarkStart w:id="6918" w:name="_Toc58360187"/>
      <w:bookmarkStart w:id="6919" w:name="_Toc68193326"/>
      <w:bookmarkStart w:id="6920" w:name="_Toc75422301"/>
      <w:r w:rsidRPr="00DF53B4">
        <w:t>A.2.14</w:t>
      </w:r>
      <w:r w:rsidRPr="00DF53B4">
        <w:tab/>
        <w:t>181 Call is being forwarded</w:t>
      </w:r>
      <w:bookmarkEnd w:id="6913"/>
      <w:bookmarkEnd w:id="6914"/>
      <w:bookmarkEnd w:id="6915"/>
      <w:bookmarkEnd w:id="6916"/>
      <w:bookmarkEnd w:id="6917"/>
      <w:bookmarkEnd w:id="6918"/>
      <w:bookmarkEnd w:id="6919"/>
      <w:bookmarkEnd w:id="6920"/>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764614" w:rsidRPr="00DF53B4" w14:paraId="3A16F0EB"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748AB576" w14:textId="77777777" w:rsidR="00764614" w:rsidRPr="00DF53B4" w:rsidRDefault="00764614" w:rsidP="00761C93">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08605C71" w14:textId="77777777" w:rsidR="00764614" w:rsidRPr="00DF53B4" w:rsidRDefault="00764614" w:rsidP="00761C93">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73C7162B" w14:textId="77777777" w:rsidR="00764614" w:rsidRPr="00DF53B4" w:rsidRDefault="00764614" w:rsidP="00761C93">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37AA5586" w14:textId="77777777" w:rsidR="00764614" w:rsidRPr="00DF53B4" w:rsidRDefault="00764614" w:rsidP="00761C93">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1C9FD0B8" w14:textId="77777777" w:rsidR="00764614" w:rsidRPr="00DF53B4" w:rsidRDefault="00764614" w:rsidP="00761C93">
            <w:pPr>
              <w:pStyle w:val="TAH"/>
            </w:pPr>
            <w:r w:rsidRPr="00DF53B4">
              <w:t>Reference</w:t>
            </w:r>
          </w:p>
        </w:tc>
      </w:tr>
      <w:tr w:rsidR="00764614" w:rsidRPr="00DF53B4" w14:paraId="44910D16" w14:textId="77777777" w:rsidTr="000E09C8">
        <w:trPr>
          <w:cantSplit/>
          <w:tblHeader/>
          <w:jc w:val="center"/>
        </w:trPr>
        <w:tc>
          <w:tcPr>
            <w:tcW w:w="1778" w:type="dxa"/>
            <w:tcBorders>
              <w:top w:val="single" w:sz="4" w:space="0" w:color="auto"/>
              <w:left w:val="single" w:sz="4" w:space="0" w:color="auto"/>
              <w:right w:val="single" w:sz="4" w:space="0" w:color="auto"/>
            </w:tcBorders>
          </w:tcPr>
          <w:p w14:paraId="1D254B8D" w14:textId="77777777" w:rsidR="00764614" w:rsidRPr="00DF53B4" w:rsidRDefault="00764614" w:rsidP="000E09C8">
            <w:pPr>
              <w:pStyle w:val="TAH"/>
              <w:jc w:val="left"/>
            </w:pPr>
            <w:r w:rsidRPr="00DF53B4">
              <w:t>Status-Line</w:t>
            </w:r>
          </w:p>
        </w:tc>
        <w:tc>
          <w:tcPr>
            <w:tcW w:w="874" w:type="dxa"/>
            <w:tcBorders>
              <w:top w:val="single" w:sz="4" w:space="0" w:color="auto"/>
              <w:left w:val="single" w:sz="4" w:space="0" w:color="auto"/>
              <w:right w:val="single" w:sz="4" w:space="0" w:color="auto"/>
            </w:tcBorders>
          </w:tcPr>
          <w:p w14:paraId="3AD03471" w14:textId="77777777" w:rsidR="00764614" w:rsidRPr="00DF53B4" w:rsidRDefault="00764614" w:rsidP="000E09C8">
            <w:pPr>
              <w:pStyle w:val="TAH"/>
              <w:jc w:val="left"/>
              <w:rPr>
                <w:b w:val="0"/>
              </w:rPr>
            </w:pPr>
          </w:p>
        </w:tc>
        <w:tc>
          <w:tcPr>
            <w:tcW w:w="4796" w:type="dxa"/>
            <w:tcBorders>
              <w:top w:val="single" w:sz="4" w:space="0" w:color="auto"/>
              <w:left w:val="single" w:sz="4" w:space="0" w:color="auto"/>
              <w:right w:val="single" w:sz="4" w:space="0" w:color="auto"/>
            </w:tcBorders>
          </w:tcPr>
          <w:p w14:paraId="6078B32F" w14:textId="77777777" w:rsidR="00764614" w:rsidRPr="00DF53B4" w:rsidRDefault="00764614" w:rsidP="000E09C8">
            <w:pPr>
              <w:pStyle w:val="TAH"/>
              <w:jc w:val="left"/>
              <w:rPr>
                <w:b w:val="0"/>
              </w:rPr>
            </w:pPr>
          </w:p>
        </w:tc>
        <w:tc>
          <w:tcPr>
            <w:tcW w:w="746" w:type="dxa"/>
            <w:tcBorders>
              <w:top w:val="single" w:sz="4" w:space="0" w:color="auto"/>
              <w:left w:val="single" w:sz="4" w:space="0" w:color="auto"/>
              <w:right w:val="single" w:sz="4" w:space="0" w:color="auto"/>
            </w:tcBorders>
          </w:tcPr>
          <w:p w14:paraId="117EEDA4" w14:textId="77777777" w:rsidR="00764614" w:rsidRPr="00DF53B4" w:rsidRDefault="00764614" w:rsidP="000E09C8">
            <w:pPr>
              <w:pStyle w:val="TAH"/>
              <w:jc w:val="left"/>
              <w:rPr>
                <w:b w:val="0"/>
              </w:rPr>
            </w:pPr>
          </w:p>
        </w:tc>
        <w:tc>
          <w:tcPr>
            <w:tcW w:w="1440" w:type="dxa"/>
            <w:tcBorders>
              <w:top w:val="single" w:sz="4" w:space="0" w:color="auto"/>
              <w:left w:val="single" w:sz="4" w:space="0" w:color="auto"/>
              <w:right w:val="single" w:sz="4" w:space="0" w:color="auto"/>
            </w:tcBorders>
          </w:tcPr>
          <w:p w14:paraId="4D6F5EB4" w14:textId="77777777" w:rsidR="00764614" w:rsidRPr="00DF53B4" w:rsidRDefault="00764614" w:rsidP="000E09C8">
            <w:pPr>
              <w:pStyle w:val="TAH"/>
              <w:jc w:val="left"/>
              <w:rPr>
                <w:b w:val="0"/>
              </w:rPr>
            </w:pPr>
            <w:r w:rsidRPr="00DF53B4">
              <w:rPr>
                <w:b w:val="0"/>
              </w:rPr>
              <w:t>RFC 3261 [15]</w:t>
            </w:r>
          </w:p>
        </w:tc>
      </w:tr>
      <w:tr w:rsidR="00764614" w:rsidRPr="00DF53B4" w14:paraId="7EE3A1D3" w14:textId="77777777" w:rsidTr="000E09C8">
        <w:trPr>
          <w:cantSplit/>
          <w:tblHeader/>
          <w:jc w:val="center"/>
        </w:trPr>
        <w:tc>
          <w:tcPr>
            <w:tcW w:w="1778" w:type="dxa"/>
            <w:tcBorders>
              <w:left w:val="single" w:sz="4" w:space="0" w:color="auto"/>
              <w:right w:val="single" w:sz="4" w:space="0" w:color="auto"/>
            </w:tcBorders>
          </w:tcPr>
          <w:p w14:paraId="0BAFDBD6" w14:textId="77777777" w:rsidR="00764614" w:rsidRPr="00DF53B4" w:rsidRDefault="00764614" w:rsidP="00761C93">
            <w:pPr>
              <w:pStyle w:val="TAH"/>
              <w:jc w:val="left"/>
              <w:rPr>
                <w:b w:val="0"/>
              </w:rPr>
            </w:pPr>
            <w:r w:rsidRPr="00DF53B4">
              <w:rPr>
                <w:b w:val="0"/>
              </w:rPr>
              <w:tab/>
              <w:t>SIP-Version</w:t>
            </w:r>
          </w:p>
        </w:tc>
        <w:tc>
          <w:tcPr>
            <w:tcW w:w="874" w:type="dxa"/>
            <w:tcBorders>
              <w:left w:val="single" w:sz="4" w:space="0" w:color="auto"/>
              <w:right w:val="single" w:sz="4" w:space="0" w:color="auto"/>
            </w:tcBorders>
          </w:tcPr>
          <w:p w14:paraId="74916839"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0958377D" w14:textId="77777777" w:rsidR="00764614" w:rsidRPr="00DF53B4" w:rsidRDefault="00764614" w:rsidP="00761C93">
            <w:pPr>
              <w:pStyle w:val="TAH"/>
              <w:jc w:val="left"/>
              <w:rPr>
                <w:b w:val="0"/>
              </w:rPr>
            </w:pPr>
            <w:r w:rsidRPr="00DF53B4">
              <w:rPr>
                <w:b w:val="0"/>
                <w:i/>
              </w:rPr>
              <w:t>SIP/2.0</w:t>
            </w:r>
          </w:p>
        </w:tc>
        <w:tc>
          <w:tcPr>
            <w:tcW w:w="746" w:type="dxa"/>
            <w:tcBorders>
              <w:left w:val="single" w:sz="4" w:space="0" w:color="auto"/>
              <w:right w:val="single" w:sz="4" w:space="0" w:color="auto"/>
            </w:tcBorders>
          </w:tcPr>
          <w:p w14:paraId="185575BA" w14:textId="77777777" w:rsidR="00764614" w:rsidRPr="00DF53B4" w:rsidRDefault="00764614" w:rsidP="00761C93">
            <w:pPr>
              <w:pStyle w:val="TAH"/>
              <w:jc w:val="left"/>
              <w:rPr>
                <w:b w:val="0"/>
              </w:rPr>
            </w:pPr>
          </w:p>
        </w:tc>
        <w:tc>
          <w:tcPr>
            <w:tcW w:w="1440" w:type="dxa"/>
            <w:tcBorders>
              <w:left w:val="single" w:sz="4" w:space="0" w:color="auto"/>
              <w:right w:val="single" w:sz="4" w:space="0" w:color="auto"/>
            </w:tcBorders>
          </w:tcPr>
          <w:p w14:paraId="219226B5" w14:textId="77777777" w:rsidR="00764614" w:rsidRPr="00DF53B4" w:rsidRDefault="00764614" w:rsidP="00761C93">
            <w:pPr>
              <w:pStyle w:val="TAH"/>
              <w:jc w:val="left"/>
              <w:rPr>
                <w:b w:val="0"/>
              </w:rPr>
            </w:pPr>
          </w:p>
        </w:tc>
      </w:tr>
      <w:tr w:rsidR="00764614" w:rsidRPr="00DF53B4" w14:paraId="33E8B72F" w14:textId="77777777" w:rsidTr="000E09C8">
        <w:trPr>
          <w:cantSplit/>
          <w:tblHeader/>
          <w:jc w:val="center"/>
        </w:trPr>
        <w:tc>
          <w:tcPr>
            <w:tcW w:w="1778" w:type="dxa"/>
            <w:tcBorders>
              <w:left w:val="single" w:sz="4" w:space="0" w:color="auto"/>
              <w:right w:val="single" w:sz="4" w:space="0" w:color="auto"/>
            </w:tcBorders>
          </w:tcPr>
          <w:p w14:paraId="7DC42511" w14:textId="77777777" w:rsidR="00764614" w:rsidRPr="00DF53B4" w:rsidRDefault="00764614" w:rsidP="00761C93">
            <w:pPr>
              <w:pStyle w:val="TAH"/>
              <w:jc w:val="left"/>
              <w:rPr>
                <w:b w:val="0"/>
              </w:rPr>
            </w:pPr>
            <w:r w:rsidRPr="00DF53B4">
              <w:rPr>
                <w:b w:val="0"/>
              </w:rPr>
              <w:tab/>
              <w:t>Status-Code</w:t>
            </w:r>
          </w:p>
        </w:tc>
        <w:tc>
          <w:tcPr>
            <w:tcW w:w="874" w:type="dxa"/>
            <w:tcBorders>
              <w:left w:val="single" w:sz="4" w:space="0" w:color="auto"/>
              <w:right w:val="single" w:sz="4" w:space="0" w:color="auto"/>
            </w:tcBorders>
          </w:tcPr>
          <w:p w14:paraId="68CF0279"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689EBB30" w14:textId="77777777" w:rsidR="00764614" w:rsidRPr="00DF53B4" w:rsidRDefault="00764614" w:rsidP="00761C93">
            <w:pPr>
              <w:pStyle w:val="TAH"/>
              <w:jc w:val="left"/>
              <w:rPr>
                <w:b w:val="0"/>
              </w:rPr>
            </w:pPr>
            <w:r w:rsidRPr="00DF53B4">
              <w:rPr>
                <w:b w:val="0"/>
                <w:i/>
              </w:rPr>
              <w:t>181</w:t>
            </w:r>
          </w:p>
        </w:tc>
        <w:tc>
          <w:tcPr>
            <w:tcW w:w="746" w:type="dxa"/>
            <w:tcBorders>
              <w:left w:val="single" w:sz="4" w:space="0" w:color="auto"/>
              <w:right w:val="single" w:sz="4" w:space="0" w:color="auto"/>
            </w:tcBorders>
          </w:tcPr>
          <w:p w14:paraId="2C801B79" w14:textId="77777777" w:rsidR="00764614" w:rsidRPr="00DF53B4" w:rsidRDefault="00764614" w:rsidP="00761C93">
            <w:pPr>
              <w:pStyle w:val="TAH"/>
              <w:jc w:val="left"/>
              <w:rPr>
                <w:b w:val="0"/>
              </w:rPr>
            </w:pPr>
          </w:p>
        </w:tc>
        <w:tc>
          <w:tcPr>
            <w:tcW w:w="1440" w:type="dxa"/>
            <w:tcBorders>
              <w:left w:val="single" w:sz="4" w:space="0" w:color="auto"/>
              <w:right w:val="single" w:sz="4" w:space="0" w:color="auto"/>
            </w:tcBorders>
          </w:tcPr>
          <w:p w14:paraId="49AAAE2C" w14:textId="77777777" w:rsidR="00764614" w:rsidRPr="00DF53B4" w:rsidRDefault="00764614" w:rsidP="00761C93">
            <w:pPr>
              <w:pStyle w:val="TAH"/>
              <w:jc w:val="left"/>
              <w:rPr>
                <w:b w:val="0"/>
              </w:rPr>
            </w:pPr>
          </w:p>
        </w:tc>
      </w:tr>
      <w:tr w:rsidR="00764614" w:rsidRPr="00DF53B4" w14:paraId="689797D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1C860D1" w14:textId="77777777" w:rsidR="00764614" w:rsidRPr="00DF53B4" w:rsidRDefault="00764614" w:rsidP="00761C93">
            <w:pPr>
              <w:pStyle w:val="TAH"/>
              <w:jc w:val="left"/>
              <w:rPr>
                <w:b w:val="0"/>
              </w:rPr>
            </w:pPr>
            <w:r w:rsidRPr="00DF53B4">
              <w:rPr>
                <w:b w:val="0"/>
              </w:rPr>
              <w:tab/>
              <w:t>Reason-Phrase</w:t>
            </w:r>
          </w:p>
        </w:tc>
        <w:tc>
          <w:tcPr>
            <w:tcW w:w="874" w:type="dxa"/>
            <w:tcBorders>
              <w:left w:val="single" w:sz="4" w:space="0" w:color="auto"/>
              <w:bottom w:val="single" w:sz="4" w:space="0" w:color="auto"/>
              <w:right w:val="single" w:sz="4" w:space="0" w:color="auto"/>
            </w:tcBorders>
          </w:tcPr>
          <w:p w14:paraId="7F36E420"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77DA944A" w14:textId="77777777" w:rsidR="00764614" w:rsidRPr="00DF53B4" w:rsidRDefault="00764614" w:rsidP="00761C93">
            <w:pPr>
              <w:pStyle w:val="TAH"/>
              <w:jc w:val="left"/>
              <w:rPr>
                <w:b w:val="0"/>
              </w:rPr>
            </w:pPr>
            <w:r w:rsidRPr="00DF53B4">
              <w:rPr>
                <w:b w:val="0"/>
                <w:i/>
              </w:rPr>
              <w:t>Call is being forwarded</w:t>
            </w:r>
          </w:p>
        </w:tc>
        <w:tc>
          <w:tcPr>
            <w:tcW w:w="746" w:type="dxa"/>
            <w:tcBorders>
              <w:left w:val="single" w:sz="4" w:space="0" w:color="auto"/>
              <w:bottom w:val="single" w:sz="4" w:space="0" w:color="auto"/>
              <w:right w:val="single" w:sz="4" w:space="0" w:color="auto"/>
            </w:tcBorders>
          </w:tcPr>
          <w:p w14:paraId="1777C49C"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68BE5389" w14:textId="77777777" w:rsidR="00764614" w:rsidRPr="00DF53B4" w:rsidRDefault="00764614" w:rsidP="00761C93">
            <w:pPr>
              <w:pStyle w:val="TAH"/>
              <w:jc w:val="left"/>
              <w:rPr>
                <w:b w:val="0"/>
              </w:rPr>
            </w:pPr>
          </w:p>
        </w:tc>
      </w:tr>
      <w:tr w:rsidR="00764614" w:rsidRPr="00DF53B4" w14:paraId="641E7ED5" w14:textId="77777777" w:rsidTr="000E09C8">
        <w:trPr>
          <w:cantSplit/>
          <w:tblHeader/>
          <w:jc w:val="center"/>
        </w:trPr>
        <w:tc>
          <w:tcPr>
            <w:tcW w:w="1778" w:type="dxa"/>
            <w:tcBorders>
              <w:top w:val="single" w:sz="4" w:space="0" w:color="auto"/>
              <w:left w:val="single" w:sz="4" w:space="0" w:color="auto"/>
              <w:right w:val="single" w:sz="4" w:space="0" w:color="auto"/>
            </w:tcBorders>
          </w:tcPr>
          <w:p w14:paraId="1AA82018" w14:textId="77777777" w:rsidR="00764614" w:rsidRPr="00DF53B4" w:rsidRDefault="00764614" w:rsidP="00761C93">
            <w:pPr>
              <w:pStyle w:val="TAH"/>
              <w:jc w:val="left"/>
            </w:pPr>
            <w:r w:rsidRPr="00DF53B4">
              <w:t>Via</w:t>
            </w:r>
          </w:p>
        </w:tc>
        <w:tc>
          <w:tcPr>
            <w:tcW w:w="874" w:type="dxa"/>
            <w:tcBorders>
              <w:top w:val="single" w:sz="4" w:space="0" w:color="auto"/>
              <w:left w:val="single" w:sz="4" w:space="0" w:color="auto"/>
              <w:right w:val="single" w:sz="4" w:space="0" w:color="auto"/>
            </w:tcBorders>
          </w:tcPr>
          <w:p w14:paraId="3EE3F32A"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9F45FCF"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3F0C61F7"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59170B6F" w14:textId="77777777" w:rsidR="00764614" w:rsidRPr="00DF53B4" w:rsidRDefault="00764614" w:rsidP="00761C93">
            <w:pPr>
              <w:pStyle w:val="TAH"/>
              <w:jc w:val="left"/>
              <w:rPr>
                <w:b w:val="0"/>
              </w:rPr>
            </w:pPr>
            <w:r w:rsidRPr="00DF53B4">
              <w:rPr>
                <w:b w:val="0"/>
              </w:rPr>
              <w:t>RFC 3261 [15]</w:t>
            </w:r>
          </w:p>
        </w:tc>
      </w:tr>
      <w:tr w:rsidR="00764614" w:rsidRPr="00DF53B4" w14:paraId="22BF403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0F4A599" w14:textId="77777777" w:rsidR="00764614" w:rsidRPr="00DF53B4" w:rsidRDefault="00764614" w:rsidP="00761C93">
            <w:pPr>
              <w:pStyle w:val="TAH"/>
              <w:jc w:val="left"/>
              <w:rPr>
                <w:b w:val="0"/>
              </w:rPr>
            </w:pPr>
            <w:r w:rsidRPr="00DF53B4">
              <w:rPr>
                <w:b w:val="0"/>
              </w:rPr>
              <w:tab/>
              <w:t>via-parm</w:t>
            </w:r>
          </w:p>
        </w:tc>
        <w:tc>
          <w:tcPr>
            <w:tcW w:w="874" w:type="dxa"/>
            <w:tcBorders>
              <w:left w:val="single" w:sz="4" w:space="0" w:color="auto"/>
              <w:bottom w:val="single" w:sz="4" w:space="0" w:color="auto"/>
              <w:right w:val="single" w:sz="4" w:space="0" w:color="auto"/>
            </w:tcBorders>
          </w:tcPr>
          <w:p w14:paraId="4481877E"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3837CD5C" w14:textId="77777777" w:rsidR="00764614" w:rsidRPr="00DF53B4" w:rsidRDefault="00764614" w:rsidP="00761C93">
            <w:pPr>
              <w:pStyle w:val="TAH"/>
              <w:jc w:val="left"/>
              <w:rPr>
                <w:b w:val="0"/>
              </w:rPr>
            </w:pPr>
            <w:r w:rsidRPr="00DF53B4">
              <w:rPr>
                <w:b w:val="0"/>
              </w:rPr>
              <w:t>same value as received in INVITE message</w:t>
            </w:r>
          </w:p>
        </w:tc>
        <w:tc>
          <w:tcPr>
            <w:tcW w:w="746" w:type="dxa"/>
            <w:tcBorders>
              <w:left w:val="single" w:sz="4" w:space="0" w:color="auto"/>
              <w:bottom w:val="single" w:sz="4" w:space="0" w:color="auto"/>
              <w:right w:val="single" w:sz="4" w:space="0" w:color="auto"/>
            </w:tcBorders>
          </w:tcPr>
          <w:p w14:paraId="4FCE0688"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2DDD6D85" w14:textId="77777777" w:rsidR="00764614" w:rsidRPr="00DF53B4" w:rsidRDefault="00764614" w:rsidP="00761C93">
            <w:pPr>
              <w:pStyle w:val="TAH"/>
              <w:jc w:val="left"/>
              <w:rPr>
                <w:b w:val="0"/>
              </w:rPr>
            </w:pPr>
          </w:p>
        </w:tc>
      </w:tr>
      <w:tr w:rsidR="00764614" w:rsidRPr="00DF53B4" w14:paraId="5D91C130" w14:textId="77777777" w:rsidTr="000E09C8">
        <w:trPr>
          <w:cantSplit/>
          <w:tblHeader/>
          <w:jc w:val="center"/>
        </w:trPr>
        <w:tc>
          <w:tcPr>
            <w:tcW w:w="1778" w:type="dxa"/>
            <w:tcBorders>
              <w:top w:val="single" w:sz="4" w:space="0" w:color="auto"/>
              <w:left w:val="single" w:sz="4" w:space="0" w:color="auto"/>
              <w:right w:val="single" w:sz="4" w:space="0" w:color="auto"/>
            </w:tcBorders>
          </w:tcPr>
          <w:p w14:paraId="1E0E461C" w14:textId="77777777" w:rsidR="00764614" w:rsidRPr="00DF53B4" w:rsidRDefault="00764614" w:rsidP="00761C93">
            <w:pPr>
              <w:pStyle w:val="TAH"/>
              <w:jc w:val="left"/>
            </w:pPr>
            <w:r w:rsidRPr="00DF53B4">
              <w:t>From</w:t>
            </w:r>
          </w:p>
        </w:tc>
        <w:tc>
          <w:tcPr>
            <w:tcW w:w="874" w:type="dxa"/>
            <w:tcBorders>
              <w:top w:val="single" w:sz="4" w:space="0" w:color="auto"/>
              <w:left w:val="single" w:sz="4" w:space="0" w:color="auto"/>
              <w:right w:val="single" w:sz="4" w:space="0" w:color="auto"/>
            </w:tcBorders>
          </w:tcPr>
          <w:p w14:paraId="24A45D64"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509F882A"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13378E00"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554F4833" w14:textId="77777777" w:rsidR="00764614" w:rsidRPr="00DF53B4" w:rsidRDefault="00764614" w:rsidP="00761C93">
            <w:pPr>
              <w:pStyle w:val="TAH"/>
              <w:jc w:val="left"/>
              <w:rPr>
                <w:b w:val="0"/>
              </w:rPr>
            </w:pPr>
            <w:r w:rsidRPr="00DF53B4">
              <w:rPr>
                <w:b w:val="0"/>
              </w:rPr>
              <w:t>RFC 3261 [15]</w:t>
            </w:r>
          </w:p>
        </w:tc>
      </w:tr>
      <w:tr w:rsidR="00764614" w:rsidRPr="00DF53B4" w14:paraId="1DCC9ADF" w14:textId="77777777" w:rsidTr="000E09C8">
        <w:trPr>
          <w:cantSplit/>
          <w:tblHeader/>
          <w:jc w:val="center"/>
        </w:trPr>
        <w:tc>
          <w:tcPr>
            <w:tcW w:w="1778" w:type="dxa"/>
            <w:tcBorders>
              <w:left w:val="single" w:sz="4" w:space="0" w:color="auto"/>
              <w:right w:val="single" w:sz="4" w:space="0" w:color="auto"/>
            </w:tcBorders>
          </w:tcPr>
          <w:p w14:paraId="3BAD4786" w14:textId="77777777" w:rsidR="00764614" w:rsidRPr="00DF53B4" w:rsidRDefault="00764614"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019DA78A"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18311407" w14:textId="77777777" w:rsidR="00764614" w:rsidRPr="00DF53B4" w:rsidRDefault="00764614" w:rsidP="00761C93">
            <w:pPr>
              <w:pStyle w:val="TAH"/>
              <w:jc w:val="left"/>
              <w:rPr>
                <w:b w:val="0"/>
              </w:rPr>
            </w:pPr>
            <w:r w:rsidRPr="00DF53B4">
              <w:rPr>
                <w:b w:val="0"/>
              </w:rPr>
              <w:t>same value as received in INVITE message</w:t>
            </w:r>
          </w:p>
        </w:tc>
        <w:tc>
          <w:tcPr>
            <w:tcW w:w="746" w:type="dxa"/>
            <w:tcBorders>
              <w:left w:val="single" w:sz="4" w:space="0" w:color="auto"/>
              <w:right w:val="single" w:sz="4" w:space="0" w:color="auto"/>
            </w:tcBorders>
          </w:tcPr>
          <w:p w14:paraId="2DDA218B" w14:textId="77777777" w:rsidR="00764614" w:rsidRPr="00DF53B4" w:rsidRDefault="00764614" w:rsidP="00761C93">
            <w:pPr>
              <w:pStyle w:val="TAH"/>
              <w:jc w:val="left"/>
              <w:rPr>
                <w:b w:val="0"/>
              </w:rPr>
            </w:pPr>
          </w:p>
        </w:tc>
        <w:tc>
          <w:tcPr>
            <w:tcW w:w="1440" w:type="dxa"/>
            <w:tcBorders>
              <w:left w:val="single" w:sz="4" w:space="0" w:color="auto"/>
              <w:right w:val="single" w:sz="4" w:space="0" w:color="auto"/>
            </w:tcBorders>
          </w:tcPr>
          <w:p w14:paraId="24459E0A" w14:textId="77777777" w:rsidR="00764614" w:rsidRPr="00DF53B4" w:rsidRDefault="00764614" w:rsidP="00761C93">
            <w:pPr>
              <w:pStyle w:val="TAH"/>
              <w:jc w:val="left"/>
              <w:rPr>
                <w:b w:val="0"/>
              </w:rPr>
            </w:pPr>
          </w:p>
        </w:tc>
      </w:tr>
      <w:tr w:rsidR="00764614" w:rsidRPr="00DF53B4" w14:paraId="3ACE87B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D5E25CE" w14:textId="77777777" w:rsidR="00764614" w:rsidRPr="00DF53B4" w:rsidRDefault="00764614" w:rsidP="00761C93">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2FDD284A"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525F75F3" w14:textId="77777777" w:rsidR="00764614" w:rsidRPr="00DF53B4" w:rsidRDefault="00764614" w:rsidP="00761C93">
            <w:pPr>
              <w:pStyle w:val="TAH"/>
              <w:jc w:val="left"/>
              <w:rPr>
                <w:b w:val="0"/>
              </w:rPr>
            </w:pPr>
            <w:r w:rsidRPr="00DF53B4">
              <w:rPr>
                <w:b w:val="0"/>
              </w:rPr>
              <w:t>local tag of the dialog ID</w:t>
            </w:r>
          </w:p>
        </w:tc>
        <w:tc>
          <w:tcPr>
            <w:tcW w:w="746" w:type="dxa"/>
            <w:tcBorders>
              <w:left w:val="single" w:sz="4" w:space="0" w:color="auto"/>
              <w:bottom w:val="single" w:sz="4" w:space="0" w:color="auto"/>
              <w:right w:val="single" w:sz="4" w:space="0" w:color="auto"/>
            </w:tcBorders>
          </w:tcPr>
          <w:p w14:paraId="333CC7AA"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3DC49D2C" w14:textId="77777777" w:rsidR="00764614" w:rsidRPr="00DF53B4" w:rsidRDefault="00764614" w:rsidP="00761C93">
            <w:pPr>
              <w:pStyle w:val="TAH"/>
              <w:jc w:val="left"/>
              <w:rPr>
                <w:b w:val="0"/>
              </w:rPr>
            </w:pPr>
          </w:p>
        </w:tc>
      </w:tr>
      <w:tr w:rsidR="00764614" w:rsidRPr="00DF53B4" w14:paraId="5358916B" w14:textId="77777777" w:rsidTr="000E09C8">
        <w:trPr>
          <w:cantSplit/>
          <w:tblHeader/>
          <w:jc w:val="center"/>
        </w:trPr>
        <w:tc>
          <w:tcPr>
            <w:tcW w:w="1778" w:type="dxa"/>
            <w:tcBorders>
              <w:top w:val="single" w:sz="4" w:space="0" w:color="auto"/>
              <w:left w:val="single" w:sz="4" w:space="0" w:color="auto"/>
              <w:right w:val="single" w:sz="4" w:space="0" w:color="auto"/>
            </w:tcBorders>
          </w:tcPr>
          <w:p w14:paraId="20392C15" w14:textId="77777777" w:rsidR="00764614" w:rsidRPr="00DF53B4" w:rsidRDefault="00764614" w:rsidP="00761C93">
            <w:pPr>
              <w:pStyle w:val="TAH"/>
              <w:jc w:val="left"/>
            </w:pPr>
            <w:r w:rsidRPr="00DF53B4">
              <w:t>To</w:t>
            </w:r>
          </w:p>
        </w:tc>
        <w:tc>
          <w:tcPr>
            <w:tcW w:w="874" w:type="dxa"/>
            <w:tcBorders>
              <w:top w:val="single" w:sz="4" w:space="0" w:color="auto"/>
              <w:left w:val="single" w:sz="4" w:space="0" w:color="auto"/>
              <w:right w:val="single" w:sz="4" w:space="0" w:color="auto"/>
            </w:tcBorders>
          </w:tcPr>
          <w:p w14:paraId="4C5CE8BC"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23595C99"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36422D6D"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23D59241" w14:textId="77777777" w:rsidR="00764614" w:rsidRPr="00DF53B4" w:rsidRDefault="00764614" w:rsidP="00761C93">
            <w:pPr>
              <w:pStyle w:val="TAH"/>
              <w:jc w:val="left"/>
              <w:rPr>
                <w:b w:val="0"/>
              </w:rPr>
            </w:pPr>
            <w:r w:rsidRPr="00DF53B4">
              <w:rPr>
                <w:b w:val="0"/>
              </w:rPr>
              <w:t>RFC 3261 [15]</w:t>
            </w:r>
          </w:p>
        </w:tc>
      </w:tr>
      <w:tr w:rsidR="00764614" w:rsidRPr="00DF53B4" w14:paraId="40974B64" w14:textId="77777777" w:rsidTr="000E09C8">
        <w:trPr>
          <w:cantSplit/>
          <w:tblHeader/>
          <w:jc w:val="center"/>
        </w:trPr>
        <w:tc>
          <w:tcPr>
            <w:tcW w:w="1778" w:type="dxa"/>
            <w:tcBorders>
              <w:left w:val="single" w:sz="4" w:space="0" w:color="auto"/>
              <w:right w:val="single" w:sz="4" w:space="0" w:color="auto"/>
            </w:tcBorders>
          </w:tcPr>
          <w:p w14:paraId="07CF8C7E" w14:textId="77777777" w:rsidR="00764614" w:rsidRPr="00DF53B4" w:rsidRDefault="00764614"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404D705A"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75DBF779" w14:textId="77777777" w:rsidR="00764614" w:rsidRPr="00DF53B4" w:rsidRDefault="00764614" w:rsidP="00761C93">
            <w:pPr>
              <w:pStyle w:val="TAH"/>
              <w:jc w:val="left"/>
              <w:rPr>
                <w:b w:val="0"/>
              </w:rPr>
            </w:pPr>
            <w:r w:rsidRPr="00DF53B4">
              <w:rPr>
                <w:b w:val="0"/>
              </w:rPr>
              <w:t>same value as received in INVITE message</w:t>
            </w:r>
          </w:p>
        </w:tc>
        <w:tc>
          <w:tcPr>
            <w:tcW w:w="746" w:type="dxa"/>
            <w:tcBorders>
              <w:left w:val="single" w:sz="4" w:space="0" w:color="auto"/>
              <w:right w:val="single" w:sz="4" w:space="0" w:color="auto"/>
            </w:tcBorders>
          </w:tcPr>
          <w:p w14:paraId="12B1C170" w14:textId="77777777" w:rsidR="00764614" w:rsidRPr="00DF53B4" w:rsidRDefault="00764614" w:rsidP="00761C93">
            <w:pPr>
              <w:pStyle w:val="TAH"/>
              <w:jc w:val="left"/>
              <w:rPr>
                <w:b w:val="0"/>
              </w:rPr>
            </w:pPr>
          </w:p>
        </w:tc>
        <w:tc>
          <w:tcPr>
            <w:tcW w:w="1440" w:type="dxa"/>
            <w:tcBorders>
              <w:left w:val="single" w:sz="4" w:space="0" w:color="auto"/>
              <w:right w:val="single" w:sz="4" w:space="0" w:color="auto"/>
            </w:tcBorders>
          </w:tcPr>
          <w:p w14:paraId="4856AF7E" w14:textId="77777777" w:rsidR="00764614" w:rsidRPr="00DF53B4" w:rsidRDefault="00764614" w:rsidP="00761C93">
            <w:pPr>
              <w:pStyle w:val="TAH"/>
              <w:jc w:val="left"/>
              <w:rPr>
                <w:b w:val="0"/>
              </w:rPr>
            </w:pPr>
          </w:p>
        </w:tc>
      </w:tr>
      <w:tr w:rsidR="00764614" w:rsidRPr="00DF53B4" w14:paraId="1FD468D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7341446" w14:textId="77777777" w:rsidR="00764614" w:rsidRPr="00DF53B4" w:rsidRDefault="00764614" w:rsidP="00761C93">
            <w:pPr>
              <w:pStyle w:val="TAH"/>
              <w:jc w:val="left"/>
              <w:rPr>
                <w:b w:val="0"/>
              </w:rPr>
            </w:pPr>
            <w:r w:rsidRPr="00DF53B4">
              <w:rPr>
                <w:b w:val="0"/>
              </w:rPr>
              <w:tab/>
              <w:t>tag</w:t>
            </w:r>
            <w:r w:rsidRPr="00DF53B4">
              <w:rPr>
                <w:b w:val="0"/>
              </w:rPr>
              <w:tab/>
            </w:r>
          </w:p>
        </w:tc>
        <w:tc>
          <w:tcPr>
            <w:tcW w:w="874" w:type="dxa"/>
            <w:tcBorders>
              <w:left w:val="single" w:sz="4" w:space="0" w:color="auto"/>
              <w:bottom w:val="single" w:sz="4" w:space="0" w:color="auto"/>
              <w:right w:val="single" w:sz="4" w:space="0" w:color="auto"/>
            </w:tcBorders>
          </w:tcPr>
          <w:p w14:paraId="73FA65D8"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6821F3F2" w14:textId="77777777" w:rsidR="00764614" w:rsidRPr="00DF53B4" w:rsidRDefault="00764614" w:rsidP="00761C93">
            <w:pPr>
              <w:pStyle w:val="TAH"/>
              <w:jc w:val="left"/>
              <w:rPr>
                <w:b w:val="0"/>
              </w:rPr>
            </w:pPr>
            <w:r w:rsidRPr="00DF53B4">
              <w:rPr>
                <w:b w:val="0"/>
              </w:rPr>
              <w:t>remote tag of the dialog ID</w:t>
            </w:r>
          </w:p>
        </w:tc>
        <w:tc>
          <w:tcPr>
            <w:tcW w:w="746" w:type="dxa"/>
            <w:tcBorders>
              <w:left w:val="single" w:sz="4" w:space="0" w:color="auto"/>
              <w:bottom w:val="single" w:sz="4" w:space="0" w:color="auto"/>
              <w:right w:val="single" w:sz="4" w:space="0" w:color="auto"/>
            </w:tcBorders>
          </w:tcPr>
          <w:p w14:paraId="79987B14"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69B6AB3E" w14:textId="77777777" w:rsidR="00764614" w:rsidRPr="00DF53B4" w:rsidRDefault="00764614" w:rsidP="00761C93">
            <w:pPr>
              <w:pStyle w:val="TAH"/>
              <w:jc w:val="left"/>
              <w:rPr>
                <w:b w:val="0"/>
              </w:rPr>
            </w:pPr>
          </w:p>
        </w:tc>
      </w:tr>
      <w:tr w:rsidR="00764614" w:rsidRPr="00DF53B4" w14:paraId="3E21798E" w14:textId="77777777" w:rsidTr="000E09C8">
        <w:trPr>
          <w:cantSplit/>
          <w:tblHeader/>
          <w:jc w:val="center"/>
        </w:trPr>
        <w:tc>
          <w:tcPr>
            <w:tcW w:w="1778" w:type="dxa"/>
            <w:tcBorders>
              <w:top w:val="single" w:sz="4" w:space="0" w:color="auto"/>
              <w:left w:val="single" w:sz="4" w:space="0" w:color="auto"/>
              <w:right w:val="single" w:sz="4" w:space="0" w:color="auto"/>
            </w:tcBorders>
          </w:tcPr>
          <w:p w14:paraId="32C657CC" w14:textId="77777777" w:rsidR="00764614" w:rsidRPr="00DF53B4" w:rsidRDefault="00764614" w:rsidP="00761C93">
            <w:pPr>
              <w:pStyle w:val="TAH"/>
              <w:jc w:val="left"/>
            </w:pPr>
            <w:r w:rsidRPr="00DF53B4">
              <w:t>History-Info</w:t>
            </w:r>
          </w:p>
        </w:tc>
        <w:tc>
          <w:tcPr>
            <w:tcW w:w="874" w:type="dxa"/>
            <w:tcBorders>
              <w:top w:val="single" w:sz="4" w:space="0" w:color="auto"/>
              <w:left w:val="single" w:sz="4" w:space="0" w:color="auto"/>
              <w:right w:val="single" w:sz="4" w:space="0" w:color="auto"/>
            </w:tcBorders>
          </w:tcPr>
          <w:p w14:paraId="7E22EB39"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1CA6D9CD"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47FE5D1F"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04474B54" w14:textId="77777777" w:rsidR="00764614" w:rsidRPr="00DF53B4" w:rsidRDefault="00764614" w:rsidP="00761C93">
            <w:pPr>
              <w:pStyle w:val="TAH"/>
              <w:jc w:val="left"/>
              <w:rPr>
                <w:b w:val="0"/>
              </w:rPr>
            </w:pPr>
            <w:r w:rsidRPr="00DF53B4">
              <w:rPr>
                <w:b w:val="0"/>
              </w:rPr>
              <w:t>RFC 7044 [83]</w:t>
            </w:r>
          </w:p>
        </w:tc>
      </w:tr>
      <w:tr w:rsidR="00764614" w:rsidRPr="00DF53B4" w14:paraId="05AB293C" w14:textId="77777777" w:rsidTr="000E09C8">
        <w:trPr>
          <w:cantSplit/>
          <w:tblHeader/>
          <w:jc w:val="center"/>
        </w:trPr>
        <w:tc>
          <w:tcPr>
            <w:tcW w:w="1778" w:type="dxa"/>
            <w:tcBorders>
              <w:left w:val="single" w:sz="4" w:space="0" w:color="auto"/>
              <w:right w:val="single" w:sz="4" w:space="0" w:color="auto"/>
            </w:tcBorders>
          </w:tcPr>
          <w:p w14:paraId="25412497" w14:textId="77777777" w:rsidR="00764614" w:rsidRPr="00DF53B4" w:rsidRDefault="00764614" w:rsidP="00761C93">
            <w:pPr>
              <w:pStyle w:val="TAH"/>
              <w:jc w:val="left"/>
              <w:rPr>
                <w:b w:val="0"/>
              </w:rPr>
            </w:pPr>
            <w:r w:rsidRPr="00DF53B4">
              <w:rPr>
                <w:b w:val="0"/>
              </w:rPr>
              <w:tab/>
              <w:t>hi-targeted-to-uri</w:t>
            </w:r>
          </w:p>
        </w:tc>
        <w:tc>
          <w:tcPr>
            <w:tcW w:w="874" w:type="dxa"/>
            <w:tcBorders>
              <w:left w:val="single" w:sz="4" w:space="0" w:color="auto"/>
              <w:right w:val="single" w:sz="4" w:space="0" w:color="auto"/>
            </w:tcBorders>
          </w:tcPr>
          <w:p w14:paraId="4F256CD4" w14:textId="77777777" w:rsidR="00764614" w:rsidRPr="00DF53B4" w:rsidRDefault="00764614" w:rsidP="00761C93">
            <w:pPr>
              <w:pStyle w:val="TAH"/>
              <w:jc w:val="left"/>
              <w:rPr>
                <w:b w:val="0"/>
              </w:rPr>
            </w:pPr>
          </w:p>
        </w:tc>
        <w:tc>
          <w:tcPr>
            <w:tcW w:w="4796" w:type="dxa"/>
            <w:tcBorders>
              <w:left w:val="single" w:sz="4" w:space="0" w:color="auto"/>
              <w:right w:val="single" w:sz="4" w:space="0" w:color="auto"/>
            </w:tcBorders>
          </w:tcPr>
          <w:p w14:paraId="69CCCECA" w14:textId="77777777" w:rsidR="00764614" w:rsidRPr="00DF53B4" w:rsidRDefault="00764614" w:rsidP="00761C93">
            <w:pPr>
              <w:pStyle w:val="TAH"/>
              <w:jc w:val="left"/>
              <w:rPr>
                <w:b w:val="0"/>
              </w:rPr>
            </w:pPr>
            <w:r w:rsidRPr="00DF53B4">
              <w:rPr>
                <w:rFonts w:eastAsia="MS Mincho"/>
                <w:b w:val="0"/>
                <w:i/>
              </w:rPr>
              <w:t>&lt;sip:user@company.com&gt;</w:t>
            </w:r>
          </w:p>
        </w:tc>
        <w:tc>
          <w:tcPr>
            <w:tcW w:w="746" w:type="dxa"/>
            <w:tcBorders>
              <w:left w:val="single" w:sz="4" w:space="0" w:color="auto"/>
              <w:right w:val="single" w:sz="4" w:space="0" w:color="auto"/>
            </w:tcBorders>
          </w:tcPr>
          <w:p w14:paraId="71260A0D" w14:textId="77777777" w:rsidR="00764614" w:rsidRPr="00DF53B4" w:rsidRDefault="00764614" w:rsidP="00761C93">
            <w:pPr>
              <w:pStyle w:val="TAH"/>
              <w:jc w:val="left"/>
              <w:rPr>
                <w:b w:val="0"/>
              </w:rPr>
            </w:pPr>
          </w:p>
        </w:tc>
        <w:tc>
          <w:tcPr>
            <w:tcW w:w="1440" w:type="dxa"/>
            <w:tcBorders>
              <w:left w:val="single" w:sz="4" w:space="0" w:color="auto"/>
              <w:right w:val="single" w:sz="4" w:space="0" w:color="auto"/>
            </w:tcBorders>
          </w:tcPr>
          <w:p w14:paraId="5B5C796D" w14:textId="77777777" w:rsidR="00764614" w:rsidRPr="00DF53B4" w:rsidRDefault="00764614" w:rsidP="00761C93">
            <w:pPr>
              <w:pStyle w:val="TAH"/>
              <w:jc w:val="left"/>
              <w:rPr>
                <w:b w:val="0"/>
              </w:rPr>
            </w:pPr>
          </w:p>
        </w:tc>
      </w:tr>
      <w:tr w:rsidR="00764614" w:rsidRPr="00DF53B4" w14:paraId="3A84A11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259A616" w14:textId="77777777" w:rsidR="00764614" w:rsidRPr="00DF53B4" w:rsidRDefault="00764614" w:rsidP="00761C93">
            <w:pPr>
              <w:pStyle w:val="TAH"/>
              <w:jc w:val="left"/>
              <w:rPr>
                <w:b w:val="0"/>
              </w:rPr>
            </w:pPr>
            <w:r w:rsidRPr="00DF53B4">
              <w:rPr>
                <w:b w:val="0"/>
              </w:rPr>
              <w:tab/>
              <w:t>hi-index</w:t>
            </w:r>
          </w:p>
        </w:tc>
        <w:tc>
          <w:tcPr>
            <w:tcW w:w="874" w:type="dxa"/>
            <w:tcBorders>
              <w:left w:val="single" w:sz="4" w:space="0" w:color="auto"/>
              <w:bottom w:val="single" w:sz="4" w:space="0" w:color="auto"/>
              <w:right w:val="single" w:sz="4" w:space="0" w:color="auto"/>
            </w:tcBorders>
          </w:tcPr>
          <w:p w14:paraId="144551D1"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42607EC4" w14:textId="77777777" w:rsidR="00764614" w:rsidRPr="00DF53B4" w:rsidRDefault="00764614" w:rsidP="00761C93">
            <w:pPr>
              <w:pStyle w:val="TAH"/>
              <w:jc w:val="left"/>
              <w:rPr>
                <w:rFonts w:eastAsia="MS Mincho"/>
                <w:b w:val="0"/>
                <w:i/>
              </w:rPr>
            </w:pPr>
            <w:r w:rsidRPr="00DF53B4">
              <w:rPr>
                <w:rFonts w:eastAsia="MS Mincho"/>
                <w:b w:val="0"/>
                <w:i/>
              </w:rPr>
              <w:t>1</w:t>
            </w:r>
          </w:p>
        </w:tc>
        <w:tc>
          <w:tcPr>
            <w:tcW w:w="746" w:type="dxa"/>
            <w:tcBorders>
              <w:left w:val="single" w:sz="4" w:space="0" w:color="auto"/>
              <w:bottom w:val="single" w:sz="4" w:space="0" w:color="auto"/>
              <w:right w:val="single" w:sz="4" w:space="0" w:color="auto"/>
            </w:tcBorders>
          </w:tcPr>
          <w:p w14:paraId="0AEBF5C1"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193FAAB5" w14:textId="77777777" w:rsidR="00764614" w:rsidRPr="00DF53B4" w:rsidRDefault="00764614" w:rsidP="00761C93">
            <w:pPr>
              <w:pStyle w:val="TAH"/>
              <w:jc w:val="left"/>
              <w:rPr>
                <w:b w:val="0"/>
              </w:rPr>
            </w:pPr>
          </w:p>
        </w:tc>
      </w:tr>
      <w:tr w:rsidR="00764614" w:rsidRPr="00DF53B4" w14:paraId="1E7B236A" w14:textId="77777777" w:rsidTr="000E09C8">
        <w:trPr>
          <w:cantSplit/>
          <w:tblHeader/>
          <w:jc w:val="center"/>
        </w:trPr>
        <w:tc>
          <w:tcPr>
            <w:tcW w:w="1778" w:type="dxa"/>
            <w:tcBorders>
              <w:top w:val="single" w:sz="4" w:space="0" w:color="auto"/>
              <w:left w:val="single" w:sz="4" w:space="0" w:color="auto"/>
              <w:right w:val="single" w:sz="4" w:space="0" w:color="auto"/>
            </w:tcBorders>
          </w:tcPr>
          <w:p w14:paraId="0D23F5AD" w14:textId="77777777" w:rsidR="00764614" w:rsidRPr="00DF53B4" w:rsidRDefault="00764614" w:rsidP="00761C93">
            <w:pPr>
              <w:pStyle w:val="TAH"/>
              <w:jc w:val="left"/>
            </w:pPr>
            <w:r w:rsidRPr="00DF53B4">
              <w:t>Call-ID</w:t>
            </w:r>
          </w:p>
        </w:tc>
        <w:tc>
          <w:tcPr>
            <w:tcW w:w="874" w:type="dxa"/>
            <w:tcBorders>
              <w:top w:val="single" w:sz="4" w:space="0" w:color="auto"/>
              <w:left w:val="single" w:sz="4" w:space="0" w:color="auto"/>
              <w:right w:val="single" w:sz="4" w:space="0" w:color="auto"/>
            </w:tcBorders>
          </w:tcPr>
          <w:p w14:paraId="3794A1EC"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5C14BDCA" w14:textId="77777777" w:rsidR="00764614" w:rsidRPr="00DF53B4" w:rsidRDefault="00764614" w:rsidP="00761C93">
            <w:pPr>
              <w:pStyle w:val="TAH"/>
              <w:jc w:val="left"/>
              <w:rPr>
                <w:rFonts w:eastAsia="MS Mincho"/>
                <w:b w:val="0"/>
                <w:i/>
              </w:rPr>
            </w:pPr>
          </w:p>
        </w:tc>
        <w:tc>
          <w:tcPr>
            <w:tcW w:w="746" w:type="dxa"/>
            <w:tcBorders>
              <w:top w:val="single" w:sz="4" w:space="0" w:color="auto"/>
              <w:left w:val="single" w:sz="4" w:space="0" w:color="auto"/>
              <w:right w:val="single" w:sz="4" w:space="0" w:color="auto"/>
            </w:tcBorders>
          </w:tcPr>
          <w:p w14:paraId="22C1CD2B"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7FE8BBD7" w14:textId="77777777" w:rsidR="00764614" w:rsidRPr="00DF53B4" w:rsidRDefault="00764614" w:rsidP="00761C93">
            <w:pPr>
              <w:pStyle w:val="TAH"/>
              <w:jc w:val="left"/>
              <w:rPr>
                <w:b w:val="0"/>
              </w:rPr>
            </w:pPr>
            <w:r w:rsidRPr="00DF53B4">
              <w:rPr>
                <w:b w:val="0"/>
              </w:rPr>
              <w:t>RFC 3261 [15]</w:t>
            </w:r>
          </w:p>
        </w:tc>
      </w:tr>
      <w:tr w:rsidR="00764614" w:rsidRPr="00DF53B4" w14:paraId="649D013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50A5A2B" w14:textId="77777777" w:rsidR="00764614" w:rsidRPr="00DF53B4" w:rsidRDefault="00764614" w:rsidP="00761C93">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29321A76"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022DD7A5" w14:textId="77777777" w:rsidR="00764614" w:rsidRPr="00DF53B4" w:rsidRDefault="00764614" w:rsidP="00761C93">
            <w:pPr>
              <w:pStyle w:val="TAH"/>
              <w:jc w:val="left"/>
              <w:rPr>
                <w:rFonts w:eastAsia="MS Mincho"/>
                <w:b w:val="0"/>
                <w:i/>
              </w:rPr>
            </w:pPr>
            <w:r w:rsidRPr="00DF53B4">
              <w:rPr>
                <w:b w:val="0"/>
              </w:rPr>
              <w:t>same value as received in INVITE message</w:t>
            </w:r>
          </w:p>
        </w:tc>
        <w:tc>
          <w:tcPr>
            <w:tcW w:w="746" w:type="dxa"/>
            <w:tcBorders>
              <w:left w:val="single" w:sz="4" w:space="0" w:color="auto"/>
              <w:bottom w:val="single" w:sz="4" w:space="0" w:color="auto"/>
              <w:right w:val="single" w:sz="4" w:space="0" w:color="auto"/>
            </w:tcBorders>
          </w:tcPr>
          <w:p w14:paraId="33B67FF4"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7B577128" w14:textId="77777777" w:rsidR="00764614" w:rsidRPr="00DF53B4" w:rsidRDefault="00764614" w:rsidP="00761C93">
            <w:pPr>
              <w:pStyle w:val="TAH"/>
              <w:jc w:val="left"/>
              <w:rPr>
                <w:b w:val="0"/>
              </w:rPr>
            </w:pPr>
          </w:p>
        </w:tc>
      </w:tr>
      <w:tr w:rsidR="00764614" w:rsidRPr="00DF53B4" w14:paraId="0103BB4C" w14:textId="77777777" w:rsidTr="000E09C8">
        <w:trPr>
          <w:cantSplit/>
          <w:tblHeader/>
          <w:jc w:val="center"/>
        </w:trPr>
        <w:tc>
          <w:tcPr>
            <w:tcW w:w="1778" w:type="dxa"/>
            <w:tcBorders>
              <w:top w:val="single" w:sz="4" w:space="0" w:color="auto"/>
              <w:left w:val="single" w:sz="4" w:space="0" w:color="auto"/>
              <w:right w:val="single" w:sz="4" w:space="0" w:color="auto"/>
            </w:tcBorders>
          </w:tcPr>
          <w:p w14:paraId="76458F25" w14:textId="77777777" w:rsidR="00764614" w:rsidRPr="00DF53B4" w:rsidRDefault="00764614" w:rsidP="00761C93">
            <w:pPr>
              <w:pStyle w:val="TAH"/>
              <w:jc w:val="left"/>
            </w:pPr>
            <w:r w:rsidRPr="00DF53B4">
              <w:t>CSeq</w:t>
            </w:r>
          </w:p>
        </w:tc>
        <w:tc>
          <w:tcPr>
            <w:tcW w:w="874" w:type="dxa"/>
            <w:tcBorders>
              <w:top w:val="single" w:sz="4" w:space="0" w:color="auto"/>
              <w:left w:val="single" w:sz="4" w:space="0" w:color="auto"/>
              <w:right w:val="single" w:sz="4" w:space="0" w:color="auto"/>
            </w:tcBorders>
          </w:tcPr>
          <w:p w14:paraId="659186A9"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1AE7E3EE"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4D1FCF77"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5866F64D" w14:textId="77777777" w:rsidR="00764614" w:rsidRPr="00DF53B4" w:rsidRDefault="00764614" w:rsidP="00761C93">
            <w:pPr>
              <w:pStyle w:val="TAH"/>
              <w:jc w:val="left"/>
              <w:rPr>
                <w:b w:val="0"/>
              </w:rPr>
            </w:pPr>
            <w:r w:rsidRPr="00DF53B4">
              <w:rPr>
                <w:b w:val="0"/>
              </w:rPr>
              <w:t>RFC 3261 [15]</w:t>
            </w:r>
          </w:p>
        </w:tc>
      </w:tr>
      <w:tr w:rsidR="00764614" w:rsidRPr="00DF53B4" w14:paraId="29EEBF4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735057D" w14:textId="77777777" w:rsidR="00764614" w:rsidRPr="00DF53B4" w:rsidRDefault="00764614"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18204CB4"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2A2B4E86" w14:textId="77777777" w:rsidR="00764614" w:rsidRPr="00DF53B4" w:rsidRDefault="00764614" w:rsidP="00761C93">
            <w:pPr>
              <w:pStyle w:val="TAH"/>
              <w:jc w:val="left"/>
              <w:rPr>
                <w:b w:val="0"/>
              </w:rPr>
            </w:pPr>
            <w:r w:rsidRPr="00DF53B4">
              <w:rPr>
                <w:b w:val="0"/>
              </w:rPr>
              <w:t>same value as received in INVITE message</w:t>
            </w:r>
          </w:p>
        </w:tc>
        <w:tc>
          <w:tcPr>
            <w:tcW w:w="746" w:type="dxa"/>
            <w:tcBorders>
              <w:left w:val="single" w:sz="4" w:space="0" w:color="auto"/>
              <w:bottom w:val="single" w:sz="4" w:space="0" w:color="auto"/>
              <w:right w:val="single" w:sz="4" w:space="0" w:color="auto"/>
            </w:tcBorders>
          </w:tcPr>
          <w:p w14:paraId="5A70448E"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2002E3ED" w14:textId="77777777" w:rsidR="00764614" w:rsidRPr="00DF53B4" w:rsidRDefault="00764614" w:rsidP="00761C93">
            <w:pPr>
              <w:pStyle w:val="TAH"/>
              <w:jc w:val="left"/>
              <w:rPr>
                <w:b w:val="0"/>
              </w:rPr>
            </w:pPr>
          </w:p>
        </w:tc>
      </w:tr>
      <w:tr w:rsidR="00764614" w:rsidRPr="00DF53B4" w14:paraId="3F6BE70C" w14:textId="77777777" w:rsidTr="000E09C8">
        <w:trPr>
          <w:cantSplit/>
          <w:tblHeader/>
          <w:jc w:val="center"/>
        </w:trPr>
        <w:tc>
          <w:tcPr>
            <w:tcW w:w="1778" w:type="dxa"/>
            <w:tcBorders>
              <w:top w:val="single" w:sz="4" w:space="0" w:color="auto"/>
              <w:left w:val="single" w:sz="4" w:space="0" w:color="auto"/>
              <w:right w:val="single" w:sz="4" w:space="0" w:color="auto"/>
            </w:tcBorders>
          </w:tcPr>
          <w:p w14:paraId="472D123C" w14:textId="77777777" w:rsidR="00764614" w:rsidRPr="00DF53B4" w:rsidRDefault="00764614" w:rsidP="00761C93">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272162E9" w14:textId="77777777" w:rsidR="00764614" w:rsidRPr="00DF53B4" w:rsidRDefault="00764614" w:rsidP="00761C93">
            <w:pPr>
              <w:pStyle w:val="TAH"/>
              <w:jc w:val="left"/>
              <w:rPr>
                <w:b w:val="0"/>
              </w:rPr>
            </w:pPr>
          </w:p>
        </w:tc>
        <w:tc>
          <w:tcPr>
            <w:tcW w:w="4796" w:type="dxa"/>
            <w:tcBorders>
              <w:top w:val="single" w:sz="4" w:space="0" w:color="auto"/>
              <w:left w:val="single" w:sz="4" w:space="0" w:color="auto"/>
              <w:right w:val="single" w:sz="4" w:space="0" w:color="auto"/>
            </w:tcBorders>
          </w:tcPr>
          <w:p w14:paraId="46DC59B0" w14:textId="77777777" w:rsidR="00764614" w:rsidRPr="00DF53B4" w:rsidRDefault="00764614" w:rsidP="00761C93">
            <w:pPr>
              <w:pStyle w:val="TAH"/>
              <w:jc w:val="left"/>
              <w:rPr>
                <w:b w:val="0"/>
              </w:rPr>
            </w:pPr>
          </w:p>
        </w:tc>
        <w:tc>
          <w:tcPr>
            <w:tcW w:w="746" w:type="dxa"/>
            <w:tcBorders>
              <w:top w:val="single" w:sz="4" w:space="0" w:color="auto"/>
              <w:left w:val="single" w:sz="4" w:space="0" w:color="auto"/>
              <w:right w:val="single" w:sz="4" w:space="0" w:color="auto"/>
            </w:tcBorders>
          </w:tcPr>
          <w:p w14:paraId="0E699500" w14:textId="77777777" w:rsidR="00764614" w:rsidRPr="00DF53B4" w:rsidRDefault="00764614" w:rsidP="00761C93">
            <w:pPr>
              <w:pStyle w:val="TAH"/>
              <w:jc w:val="left"/>
              <w:rPr>
                <w:b w:val="0"/>
              </w:rPr>
            </w:pPr>
          </w:p>
        </w:tc>
        <w:tc>
          <w:tcPr>
            <w:tcW w:w="1440" w:type="dxa"/>
            <w:tcBorders>
              <w:top w:val="single" w:sz="4" w:space="0" w:color="auto"/>
              <w:left w:val="single" w:sz="4" w:space="0" w:color="auto"/>
              <w:right w:val="single" w:sz="4" w:space="0" w:color="auto"/>
            </w:tcBorders>
          </w:tcPr>
          <w:p w14:paraId="0385CF3C" w14:textId="77777777" w:rsidR="00764614" w:rsidRPr="00DF53B4" w:rsidRDefault="00764614" w:rsidP="00761C93">
            <w:pPr>
              <w:pStyle w:val="TAH"/>
              <w:jc w:val="left"/>
              <w:rPr>
                <w:b w:val="0"/>
              </w:rPr>
            </w:pPr>
            <w:r w:rsidRPr="00DF53B4">
              <w:rPr>
                <w:b w:val="0"/>
              </w:rPr>
              <w:t>RFC 3261 [15]</w:t>
            </w:r>
          </w:p>
        </w:tc>
      </w:tr>
      <w:tr w:rsidR="00764614" w:rsidRPr="00DF53B4" w14:paraId="3132F8C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98B7E51" w14:textId="77777777" w:rsidR="00764614" w:rsidRPr="00DF53B4" w:rsidRDefault="00764614"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6779C3CA" w14:textId="77777777" w:rsidR="00764614" w:rsidRPr="00DF53B4" w:rsidRDefault="00764614" w:rsidP="00761C93">
            <w:pPr>
              <w:pStyle w:val="TAH"/>
              <w:jc w:val="left"/>
              <w:rPr>
                <w:b w:val="0"/>
              </w:rPr>
            </w:pPr>
          </w:p>
        </w:tc>
        <w:tc>
          <w:tcPr>
            <w:tcW w:w="4796" w:type="dxa"/>
            <w:tcBorders>
              <w:left w:val="single" w:sz="4" w:space="0" w:color="auto"/>
              <w:bottom w:val="single" w:sz="4" w:space="0" w:color="auto"/>
              <w:right w:val="single" w:sz="4" w:space="0" w:color="auto"/>
            </w:tcBorders>
          </w:tcPr>
          <w:p w14:paraId="4558F878" w14:textId="77777777" w:rsidR="00764614" w:rsidRPr="00DF53B4" w:rsidRDefault="00764614" w:rsidP="00761C93">
            <w:pPr>
              <w:pStyle w:val="TAH"/>
              <w:jc w:val="left"/>
              <w:rPr>
                <w:b w:val="0"/>
              </w:rPr>
            </w:pPr>
            <w:r w:rsidRPr="00DF53B4">
              <w:rPr>
                <w:b w:val="0"/>
              </w:rPr>
              <w:t>0</w:t>
            </w:r>
          </w:p>
        </w:tc>
        <w:tc>
          <w:tcPr>
            <w:tcW w:w="746" w:type="dxa"/>
            <w:tcBorders>
              <w:left w:val="single" w:sz="4" w:space="0" w:color="auto"/>
              <w:bottom w:val="single" w:sz="4" w:space="0" w:color="auto"/>
              <w:right w:val="single" w:sz="4" w:space="0" w:color="auto"/>
            </w:tcBorders>
          </w:tcPr>
          <w:p w14:paraId="0140F681" w14:textId="77777777" w:rsidR="00764614" w:rsidRPr="00DF53B4" w:rsidRDefault="00764614" w:rsidP="00761C93">
            <w:pPr>
              <w:pStyle w:val="TAH"/>
              <w:jc w:val="left"/>
              <w:rPr>
                <w:b w:val="0"/>
              </w:rPr>
            </w:pPr>
          </w:p>
        </w:tc>
        <w:tc>
          <w:tcPr>
            <w:tcW w:w="1440" w:type="dxa"/>
            <w:tcBorders>
              <w:left w:val="single" w:sz="4" w:space="0" w:color="auto"/>
              <w:bottom w:val="single" w:sz="4" w:space="0" w:color="auto"/>
              <w:right w:val="single" w:sz="4" w:space="0" w:color="auto"/>
            </w:tcBorders>
          </w:tcPr>
          <w:p w14:paraId="343D5D59" w14:textId="77777777" w:rsidR="00764614" w:rsidRPr="00DF53B4" w:rsidRDefault="00764614" w:rsidP="00761C93">
            <w:pPr>
              <w:pStyle w:val="TAH"/>
              <w:jc w:val="left"/>
              <w:rPr>
                <w:b w:val="0"/>
              </w:rPr>
            </w:pPr>
          </w:p>
        </w:tc>
      </w:tr>
    </w:tbl>
    <w:p w14:paraId="0B7F8ACF" w14:textId="77777777" w:rsidR="00764614" w:rsidRPr="00DF53B4" w:rsidRDefault="00764614" w:rsidP="00B16298"/>
    <w:p w14:paraId="36FCD71E" w14:textId="77777777" w:rsidR="00B16298" w:rsidRPr="00DF53B4" w:rsidRDefault="00B16298" w:rsidP="00B16298">
      <w:pPr>
        <w:pStyle w:val="Heading2"/>
      </w:pPr>
      <w:bookmarkStart w:id="6921" w:name="_Toc21077991"/>
      <w:bookmarkStart w:id="6922" w:name="_Toc35972553"/>
      <w:bookmarkStart w:id="6923" w:name="_Toc51774842"/>
      <w:bookmarkStart w:id="6924" w:name="_Toc51835265"/>
      <w:bookmarkStart w:id="6925" w:name="_Toc52220118"/>
      <w:bookmarkStart w:id="6926" w:name="_Toc58360188"/>
      <w:bookmarkStart w:id="6927" w:name="_Toc68193327"/>
      <w:bookmarkStart w:id="6928" w:name="_Toc75422302"/>
      <w:r w:rsidRPr="00DF53B4">
        <w:t>A.2.</w:t>
      </w:r>
      <w:r w:rsidR="0059490D" w:rsidRPr="00DF53B4">
        <w:t>1</w:t>
      </w:r>
      <w:r w:rsidR="003171CF" w:rsidRPr="00DF53B4">
        <w:t>5</w:t>
      </w:r>
      <w:r w:rsidRPr="00DF53B4">
        <w:tab/>
        <w:t>CANCEL</w:t>
      </w:r>
      <w:bookmarkEnd w:id="6921"/>
      <w:bookmarkEnd w:id="6922"/>
      <w:bookmarkEnd w:id="6923"/>
      <w:bookmarkEnd w:id="6924"/>
      <w:bookmarkEnd w:id="6925"/>
      <w:bookmarkEnd w:id="6926"/>
      <w:bookmarkEnd w:id="6927"/>
      <w:bookmarkEnd w:id="6928"/>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B338ED" w:rsidRPr="00DF53B4" w14:paraId="2108B77D"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1CD566AA" w14:textId="77777777" w:rsidR="00B338ED" w:rsidRPr="00DF53B4" w:rsidRDefault="00B338ED" w:rsidP="00761C93">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41D051F0" w14:textId="77777777" w:rsidR="00B338ED" w:rsidRPr="00DF53B4" w:rsidRDefault="00B338ED" w:rsidP="00761C93">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6FE43748" w14:textId="77777777" w:rsidR="00B338ED" w:rsidRPr="00DF53B4" w:rsidRDefault="00B338ED" w:rsidP="00761C93">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2129AFDB" w14:textId="77777777" w:rsidR="00B338ED" w:rsidRPr="00DF53B4" w:rsidRDefault="00B338ED" w:rsidP="00761C93">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574C3136" w14:textId="77777777" w:rsidR="00B338ED" w:rsidRPr="00DF53B4" w:rsidRDefault="00B338ED" w:rsidP="00761C93">
            <w:pPr>
              <w:pStyle w:val="TAH"/>
            </w:pPr>
            <w:r w:rsidRPr="00DF53B4">
              <w:t>Reference</w:t>
            </w:r>
          </w:p>
        </w:tc>
      </w:tr>
      <w:tr w:rsidR="00B338ED" w:rsidRPr="00DF53B4" w14:paraId="78ABE34E" w14:textId="77777777" w:rsidTr="000E09C8">
        <w:trPr>
          <w:cantSplit/>
          <w:tblHeader/>
          <w:jc w:val="center"/>
        </w:trPr>
        <w:tc>
          <w:tcPr>
            <w:tcW w:w="1778" w:type="dxa"/>
            <w:tcBorders>
              <w:top w:val="single" w:sz="4" w:space="0" w:color="auto"/>
              <w:left w:val="single" w:sz="4" w:space="0" w:color="auto"/>
              <w:right w:val="single" w:sz="4" w:space="0" w:color="auto"/>
            </w:tcBorders>
          </w:tcPr>
          <w:p w14:paraId="66740C33" w14:textId="77777777" w:rsidR="00B338ED" w:rsidRPr="00DF53B4" w:rsidRDefault="00B338ED" w:rsidP="000E09C8">
            <w:pPr>
              <w:pStyle w:val="TAH"/>
              <w:jc w:val="left"/>
            </w:pPr>
            <w:r w:rsidRPr="00DF53B4">
              <w:t>Request-Line</w:t>
            </w:r>
          </w:p>
        </w:tc>
        <w:tc>
          <w:tcPr>
            <w:tcW w:w="874" w:type="dxa"/>
            <w:tcBorders>
              <w:top w:val="single" w:sz="4" w:space="0" w:color="auto"/>
              <w:left w:val="single" w:sz="4" w:space="0" w:color="auto"/>
              <w:right w:val="single" w:sz="4" w:space="0" w:color="auto"/>
            </w:tcBorders>
          </w:tcPr>
          <w:p w14:paraId="0D04FFE9" w14:textId="77777777" w:rsidR="00B338ED" w:rsidRPr="00DF53B4" w:rsidRDefault="00B338ED" w:rsidP="000E09C8">
            <w:pPr>
              <w:pStyle w:val="TAH"/>
              <w:jc w:val="left"/>
              <w:rPr>
                <w:b w:val="0"/>
              </w:rPr>
            </w:pPr>
          </w:p>
        </w:tc>
        <w:tc>
          <w:tcPr>
            <w:tcW w:w="4796" w:type="dxa"/>
            <w:tcBorders>
              <w:top w:val="single" w:sz="4" w:space="0" w:color="auto"/>
              <w:left w:val="single" w:sz="4" w:space="0" w:color="auto"/>
              <w:right w:val="single" w:sz="4" w:space="0" w:color="auto"/>
            </w:tcBorders>
          </w:tcPr>
          <w:p w14:paraId="13DA3908" w14:textId="77777777" w:rsidR="00B338ED" w:rsidRPr="00DF53B4" w:rsidRDefault="00B338ED" w:rsidP="000E09C8">
            <w:pPr>
              <w:pStyle w:val="TAH"/>
              <w:jc w:val="left"/>
              <w:rPr>
                <w:b w:val="0"/>
              </w:rPr>
            </w:pPr>
          </w:p>
        </w:tc>
        <w:tc>
          <w:tcPr>
            <w:tcW w:w="746" w:type="dxa"/>
            <w:tcBorders>
              <w:top w:val="single" w:sz="4" w:space="0" w:color="auto"/>
              <w:left w:val="single" w:sz="4" w:space="0" w:color="auto"/>
              <w:right w:val="single" w:sz="4" w:space="0" w:color="auto"/>
            </w:tcBorders>
          </w:tcPr>
          <w:p w14:paraId="35CAA1E7" w14:textId="77777777" w:rsidR="00B338ED" w:rsidRPr="00DF53B4" w:rsidRDefault="00B338ED" w:rsidP="000E09C8">
            <w:pPr>
              <w:pStyle w:val="TAH"/>
              <w:jc w:val="left"/>
              <w:rPr>
                <w:b w:val="0"/>
              </w:rPr>
            </w:pPr>
          </w:p>
        </w:tc>
        <w:tc>
          <w:tcPr>
            <w:tcW w:w="1440" w:type="dxa"/>
            <w:tcBorders>
              <w:top w:val="single" w:sz="4" w:space="0" w:color="auto"/>
              <w:left w:val="single" w:sz="4" w:space="0" w:color="auto"/>
              <w:right w:val="single" w:sz="4" w:space="0" w:color="auto"/>
            </w:tcBorders>
          </w:tcPr>
          <w:p w14:paraId="39B1E506" w14:textId="77777777" w:rsidR="00B338ED" w:rsidRPr="00DF53B4" w:rsidRDefault="00B338ED" w:rsidP="000E09C8">
            <w:pPr>
              <w:pStyle w:val="TAH"/>
              <w:jc w:val="left"/>
              <w:rPr>
                <w:b w:val="0"/>
              </w:rPr>
            </w:pPr>
            <w:r w:rsidRPr="00DF53B4">
              <w:rPr>
                <w:b w:val="0"/>
              </w:rPr>
              <w:t>RFC 3261 [15]</w:t>
            </w:r>
          </w:p>
        </w:tc>
      </w:tr>
      <w:tr w:rsidR="00B338ED" w:rsidRPr="00DF53B4" w14:paraId="6A226D0A" w14:textId="77777777" w:rsidTr="000E09C8">
        <w:trPr>
          <w:cantSplit/>
          <w:tblHeader/>
          <w:jc w:val="center"/>
        </w:trPr>
        <w:tc>
          <w:tcPr>
            <w:tcW w:w="1778" w:type="dxa"/>
            <w:tcBorders>
              <w:left w:val="single" w:sz="4" w:space="0" w:color="auto"/>
              <w:right w:val="single" w:sz="4" w:space="0" w:color="auto"/>
            </w:tcBorders>
          </w:tcPr>
          <w:p w14:paraId="753C1627" w14:textId="77777777" w:rsidR="00B338ED" w:rsidRPr="00DF53B4" w:rsidRDefault="00B338ED" w:rsidP="00761C93">
            <w:pPr>
              <w:pStyle w:val="TAH"/>
              <w:jc w:val="left"/>
              <w:rPr>
                <w:b w:val="0"/>
              </w:rPr>
            </w:pPr>
            <w:r w:rsidRPr="00DF53B4">
              <w:rPr>
                <w:b w:val="0"/>
              </w:rPr>
              <w:tab/>
              <w:t>Method</w:t>
            </w:r>
          </w:p>
        </w:tc>
        <w:tc>
          <w:tcPr>
            <w:tcW w:w="874" w:type="dxa"/>
            <w:tcBorders>
              <w:left w:val="single" w:sz="4" w:space="0" w:color="auto"/>
              <w:right w:val="single" w:sz="4" w:space="0" w:color="auto"/>
            </w:tcBorders>
          </w:tcPr>
          <w:p w14:paraId="1D2AC8E3"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0D69638A" w14:textId="77777777" w:rsidR="00B338ED" w:rsidRPr="00DF53B4" w:rsidRDefault="00B338ED" w:rsidP="00761C93">
            <w:pPr>
              <w:pStyle w:val="TAH"/>
              <w:jc w:val="left"/>
              <w:rPr>
                <w:b w:val="0"/>
              </w:rPr>
            </w:pPr>
            <w:r w:rsidRPr="00DF53B4">
              <w:rPr>
                <w:b w:val="0"/>
                <w:i/>
              </w:rPr>
              <w:t>CANCEL</w:t>
            </w:r>
          </w:p>
        </w:tc>
        <w:tc>
          <w:tcPr>
            <w:tcW w:w="746" w:type="dxa"/>
            <w:tcBorders>
              <w:left w:val="single" w:sz="4" w:space="0" w:color="auto"/>
              <w:right w:val="single" w:sz="4" w:space="0" w:color="auto"/>
            </w:tcBorders>
          </w:tcPr>
          <w:p w14:paraId="1F1C6C04"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2068A8DA" w14:textId="77777777" w:rsidR="00B338ED" w:rsidRPr="00DF53B4" w:rsidRDefault="00B338ED" w:rsidP="00761C93">
            <w:pPr>
              <w:pStyle w:val="TAH"/>
              <w:jc w:val="left"/>
              <w:rPr>
                <w:b w:val="0"/>
              </w:rPr>
            </w:pPr>
          </w:p>
        </w:tc>
      </w:tr>
      <w:tr w:rsidR="00B338ED" w:rsidRPr="00DF53B4" w14:paraId="41DA9C2C" w14:textId="77777777" w:rsidTr="000E09C8">
        <w:trPr>
          <w:cantSplit/>
          <w:tblHeader/>
          <w:jc w:val="center"/>
        </w:trPr>
        <w:tc>
          <w:tcPr>
            <w:tcW w:w="1778" w:type="dxa"/>
            <w:tcBorders>
              <w:left w:val="single" w:sz="4" w:space="0" w:color="auto"/>
              <w:right w:val="single" w:sz="4" w:space="0" w:color="auto"/>
            </w:tcBorders>
          </w:tcPr>
          <w:p w14:paraId="45BDFB2A" w14:textId="77777777" w:rsidR="00B338ED" w:rsidRPr="00DF53B4" w:rsidRDefault="00B338ED" w:rsidP="00761C93">
            <w:pPr>
              <w:pStyle w:val="TAH"/>
              <w:jc w:val="left"/>
              <w:rPr>
                <w:b w:val="0"/>
              </w:rPr>
            </w:pPr>
            <w:r w:rsidRPr="00DF53B4">
              <w:rPr>
                <w:b w:val="0"/>
              </w:rPr>
              <w:tab/>
              <w:t>Request-URI</w:t>
            </w:r>
          </w:p>
        </w:tc>
        <w:tc>
          <w:tcPr>
            <w:tcW w:w="874" w:type="dxa"/>
            <w:tcBorders>
              <w:left w:val="single" w:sz="4" w:space="0" w:color="auto"/>
              <w:right w:val="single" w:sz="4" w:space="0" w:color="auto"/>
            </w:tcBorders>
          </w:tcPr>
          <w:p w14:paraId="24594EA1"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112A3E33" w14:textId="77777777" w:rsidR="00B338ED" w:rsidRPr="00DF53B4" w:rsidRDefault="00B338ED" w:rsidP="00761C93">
            <w:pPr>
              <w:pStyle w:val="TAH"/>
              <w:jc w:val="left"/>
              <w:rPr>
                <w:b w:val="0"/>
              </w:rPr>
            </w:pPr>
            <w:r w:rsidRPr="00DF53B4">
              <w:rPr>
                <w:b w:val="0"/>
              </w:rPr>
              <w:t>same value as in the INVITE being cancelled</w:t>
            </w:r>
          </w:p>
        </w:tc>
        <w:tc>
          <w:tcPr>
            <w:tcW w:w="746" w:type="dxa"/>
            <w:tcBorders>
              <w:left w:val="single" w:sz="4" w:space="0" w:color="auto"/>
              <w:right w:val="single" w:sz="4" w:space="0" w:color="auto"/>
            </w:tcBorders>
          </w:tcPr>
          <w:p w14:paraId="1CA0D77D"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61778949" w14:textId="77777777" w:rsidR="00B338ED" w:rsidRPr="00DF53B4" w:rsidRDefault="00B338ED" w:rsidP="00761C93">
            <w:pPr>
              <w:pStyle w:val="TAH"/>
              <w:jc w:val="left"/>
              <w:rPr>
                <w:b w:val="0"/>
              </w:rPr>
            </w:pPr>
          </w:p>
        </w:tc>
      </w:tr>
      <w:tr w:rsidR="00B338ED" w:rsidRPr="00DF53B4" w14:paraId="304E22B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AA617FA" w14:textId="77777777" w:rsidR="00B338ED" w:rsidRPr="00DF53B4" w:rsidRDefault="00B338ED" w:rsidP="00761C93">
            <w:pPr>
              <w:pStyle w:val="TAH"/>
              <w:jc w:val="left"/>
              <w:rPr>
                <w:b w:val="0"/>
              </w:rPr>
            </w:pPr>
            <w:r w:rsidRPr="00DF53B4">
              <w:rPr>
                <w:b w:val="0"/>
              </w:rPr>
              <w:tab/>
              <w:t>SIP-Version</w:t>
            </w:r>
          </w:p>
        </w:tc>
        <w:tc>
          <w:tcPr>
            <w:tcW w:w="874" w:type="dxa"/>
            <w:tcBorders>
              <w:left w:val="single" w:sz="4" w:space="0" w:color="auto"/>
              <w:bottom w:val="single" w:sz="4" w:space="0" w:color="auto"/>
              <w:right w:val="single" w:sz="4" w:space="0" w:color="auto"/>
            </w:tcBorders>
          </w:tcPr>
          <w:p w14:paraId="50F2C369"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0C3F7B13" w14:textId="77777777" w:rsidR="00B338ED" w:rsidRPr="00DF53B4" w:rsidRDefault="00B338ED" w:rsidP="00761C93">
            <w:pPr>
              <w:pStyle w:val="TAH"/>
              <w:jc w:val="left"/>
              <w:rPr>
                <w:b w:val="0"/>
              </w:rPr>
            </w:pPr>
            <w:r w:rsidRPr="00DF53B4">
              <w:rPr>
                <w:b w:val="0"/>
                <w:i/>
              </w:rPr>
              <w:t>SIP/2.0</w:t>
            </w:r>
          </w:p>
        </w:tc>
        <w:tc>
          <w:tcPr>
            <w:tcW w:w="746" w:type="dxa"/>
            <w:tcBorders>
              <w:left w:val="single" w:sz="4" w:space="0" w:color="auto"/>
              <w:bottom w:val="single" w:sz="4" w:space="0" w:color="auto"/>
              <w:right w:val="single" w:sz="4" w:space="0" w:color="auto"/>
            </w:tcBorders>
          </w:tcPr>
          <w:p w14:paraId="7A6138E7"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7ED0EE2D" w14:textId="77777777" w:rsidR="00B338ED" w:rsidRPr="00DF53B4" w:rsidRDefault="00B338ED" w:rsidP="00761C93">
            <w:pPr>
              <w:pStyle w:val="TAH"/>
              <w:jc w:val="left"/>
              <w:rPr>
                <w:b w:val="0"/>
              </w:rPr>
            </w:pPr>
          </w:p>
        </w:tc>
      </w:tr>
      <w:tr w:rsidR="00B338ED" w:rsidRPr="00DF53B4" w14:paraId="60CBC233" w14:textId="77777777" w:rsidTr="000E09C8">
        <w:trPr>
          <w:cantSplit/>
          <w:tblHeader/>
          <w:jc w:val="center"/>
        </w:trPr>
        <w:tc>
          <w:tcPr>
            <w:tcW w:w="1778" w:type="dxa"/>
            <w:tcBorders>
              <w:top w:val="single" w:sz="4" w:space="0" w:color="auto"/>
              <w:left w:val="single" w:sz="4" w:space="0" w:color="auto"/>
              <w:right w:val="single" w:sz="4" w:space="0" w:color="auto"/>
            </w:tcBorders>
          </w:tcPr>
          <w:p w14:paraId="4096B5C0" w14:textId="77777777" w:rsidR="00B338ED" w:rsidRPr="00DF53B4" w:rsidRDefault="00B338ED" w:rsidP="00761C93">
            <w:pPr>
              <w:pStyle w:val="TAH"/>
              <w:jc w:val="left"/>
            </w:pPr>
            <w:r w:rsidRPr="00DF53B4">
              <w:t>Via</w:t>
            </w:r>
          </w:p>
        </w:tc>
        <w:tc>
          <w:tcPr>
            <w:tcW w:w="874" w:type="dxa"/>
            <w:tcBorders>
              <w:top w:val="single" w:sz="4" w:space="0" w:color="auto"/>
              <w:left w:val="single" w:sz="4" w:space="0" w:color="auto"/>
              <w:right w:val="single" w:sz="4" w:space="0" w:color="auto"/>
            </w:tcBorders>
          </w:tcPr>
          <w:p w14:paraId="70C75679"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2A4D43FD" w14:textId="77777777" w:rsidR="00B338ED" w:rsidRPr="00DF53B4"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71360744"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40C1AB0C" w14:textId="77777777" w:rsidR="00B338ED" w:rsidRPr="00DF53B4" w:rsidRDefault="00B338ED" w:rsidP="00761C93">
            <w:pPr>
              <w:pStyle w:val="TAH"/>
              <w:jc w:val="left"/>
              <w:rPr>
                <w:b w:val="0"/>
              </w:rPr>
            </w:pPr>
            <w:r w:rsidRPr="00DF53B4">
              <w:rPr>
                <w:b w:val="0"/>
              </w:rPr>
              <w:t>RFC 3261 [15]</w:t>
            </w:r>
          </w:p>
        </w:tc>
      </w:tr>
      <w:tr w:rsidR="00B338ED" w:rsidRPr="00DF53B4" w14:paraId="0C33B40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3E60C60" w14:textId="77777777" w:rsidR="00B338ED" w:rsidRPr="00DF53B4" w:rsidRDefault="00B338ED" w:rsidP="00761C93">
            <w:pPr>
              <w:pStyle w:val="TAH"/>
              <w:jc w:val="left"/>
              <w:rPr>
                <w:b w:val="0"/>
              </w:rPr>
            </w:pPr>
            <w:r w:rsidRPr="00DF53B4">
              <w:rPr>
                <w:b w:val="0"/>
              </w:rPr>
              <w:tab/>
              <w:t>via-parm</w:t>
            </w:r>
          </w:p>
        </w:tc>
        <w:tc>
          <w:tcPr>
            <w:tcW w:w="874" w:type="dxa"/>
            <w:tcBorders>
              <w:left w:val="single" w:sz="4" w:space="0" w:color="auto"/>
              <w:bottom w:val="single" w:sz="4" w:space="0" w:color="auto"/>
              <w:right w:val="single" w:sz="4" w:space="0" w:color="auto"/>
            </w:tcBorders>
          </w:tcPr>
          <w:p w14:paraId="2B757D4B"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5554657C" w14:textId="77777777" w:rsidR="00B338ED" w:rsidRPr="00DF53B4" w:rsidRDefault="00B338ED" w:rsidP="00761C93">
            <w:pPr>
              <w:pStyle w:val="TAH"/>
              <w:jc w:val="left"/>
              <w:rPr>
                <w:b w:val="0"/>
              </w:rPr>
            </w:pPr>
            <w:r w:rsidRPr="00DF53B4">
              <w:rPr>
                <w:b w:val="0"/>
              </w:rPr>
              <w:t>same value as in the INVITE being cancelled</w:t>
            </w:r>
          </w:p>
        </w:tc>
        <w:tc>
          <w:tcPr>
            <w:tcW w:w="746" w:type="dxa"/>
            <w:tcBorders>
              <w:left w:val="single" w:sz="4" w:space="0" w:color="auto"/>
              <w:bottom w:val="single" w:sz="4" w:space="0" w:color="auto"/>
              <w:right w:val="single" w:sz="4" w:space="0" w:color="auto"/>
            </w:tcBorders>
          </w:tcPr>
          <w:p w14:paraId="21C62B94"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4A8284F6" w14:textId="77777777" w:rsidR="00B338ED" w:rsidRPr="00DF53B4" w:rsidRDefault="00B338ED" w:rsidP="00761C93">
            <w:pPr>
              <w:pStyle w:val="TAH"/>
              <w:jc w:val="left"/>
              <w:rPr>
                <w:b w:val="0"/>
              </w:rPr>
            </w:pPr>
          </w:p>
        </w:tc>
      </w:tr>
      <w:tr w:rsidR="00B338ED" w:rsidRPr="00DF53B4" w14:paraId="421362A6" w14:textId="77777777" w:rsidTr="000E09C8">
        <w:trPr>
          <w:cantSplit/>
          <w:tblHeader/>
          <w:jc w:val="center"/>
        </w:trPr>
        <w:tc>
          <w:tcPr>
            <w:tcW w:w="1778" w:type="dxa"/>
            <w:tcBorders>
              <w:top w:val="single" w:sz="4" w:space="0" w:color="auto"/>
              <w:left w:val="single" w:sz="4" w:space="0" w:color="auto"/>
              <w:right w:val="single" w:sz="4" w:space="0" w:color="auto"/>
            </w:tcBorders>
          </w:tcPr>
          <w:p w14:paraId="368F12AB" w14:textId="77777777" w:rsidR="00B338ED" w:rsidRPr="00DF53B4" w:rsidRDefault="00B338ED" w:rsidP="00761C93">
            <w:pPr>
              <w:pStyle w:val="TAH"/>
              <w:jc w:val="left"/>
            </w:pPr>
            <w:r w:rsidRPr="00DF53B4">
              <w:t>From</w:t>
            </w:r>
          </w:p>
        </w:tc>
        <w:tc>
          <w:tcPr>
            <w:tcW w:w="874" w:type="dxa"/>
            <w:tcBorders>
              <w:top w:val="single" w:sz="4" w:space="0" w:color="auto"/>
              <w:left w:val="single" w:sz="4" w:space="0" w:color="auto"/>
              <w:right w:val="single" w:sz="4" w:space="0" w:color="auto"/>
            </w:tcBorders>
          </w:tcPr>
          <w:p w14:paraId="29CBE996"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0ECCF391" w14:textId="77777777" w:rsidR="00B338ED" w:rsidRPr="00DF53B4"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67A8AD82"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4D153808" w14:textId="77777777" w:rsidR="00B338ED" w:rsidRPr="00DF53B4" w:rsidRDefault="00B338ED" w:rsidP="00761C93">
            <w:pPr>
              <w:pStyle w:val="TAH"/>
              <w:jc w:val="left"/>
              <w:rPr>
                <w:b w:val="0"/>
              </w:rPr>
            </w:pPr>
            <w:r w:rsidRPr="00DF53B4">
              <w:rPr>
                <w:b w:val="0"/>
              </w:rPr>
              <w:t>RFC 3261 [15]</w:t>
            </w:r>
          </w:p>
        </w:tc>
      </w:tr>
      <w:tr w:rsidR="00B338ED" w:rsidRPr="00DF53B4" w14:paraId="79D55AC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CBC48AD" w14:textId="77777777" w:rsidR="00B338ED" w:rsidRPr="00DF53B4" w:rsidRDefault="00B338ED" w:rsidP="00761C93">
            <w:pPr>
              <w:pStyle w:val="TAH"/>
              <w:jc w:val="left"/>
              <w:rPr>
                <w:b w:val="0"/>
              </w:rPr>
            </w:pPr>
            <w:r w:rsidRPr="00DF53B4">
              <w:rPr>
                <w:b w:val="0"/>
              </w:rPr>
              <w:tab/>
              <w:t>addr-spec</w:t>
            </w:r>
          </w:p>
        </w:tc>
        <w:tc>
          <w:tcPr>
            <w:tcW w:w="874" w:type="dxa"/>
            <w:tcBorders>
              <w:left w:val="single" w:sz="4" w:space="0" w:color="auto"/>
              <w:bottom w:val="single" w:sz="4" w:space="0" w:color="auto"/>
              <w:right w:val="single" w:sz="4" w:space="0" w:color="auto"/>
            </w:tcBorders>
          </w:tcPr>
          <w:p w14:paraId="5E3D14E6"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6857A5BA" w14:textId="77777777" w:rsidR="00B338ED" w:rsidRPr="00DF53B4" w:rsidRDefault="00B338ED" w:rsidP="00761C93">
            <w:pPr>
              <w:pStyle w:val="TAH"/>
              <w:jc w:val="left"/>
              <w:rPr>
                <w:b w:val="0"/>
              </w:rPr>
            </w:pPr>
            <w:r w:rsidRPr="00DF53B4">
              <w:rPr>
                <w:b w:val="0"/>
              </w:rPr>
              <w:t>same value as in the INVITE being cancelled</w:t>
            </w:r>
          </w:p>
        </w:tc>
        <w:tc>
          <w:tcPr>
            <w:tcW w:w="746" w:type="dxa"/>
            <w:tcBorders>
              <w:left w:val="single" w:sz="4" w:space="0" w:color="auto"/>
              <w:bottom w:val="single" w:sz="4" w:space="0" w:color="auto"/>
              <w:right w:val="single" w:sz="4" w:space="0" w:color="auto"/>
            </w:tcBorders>
          </w:tcPr>
          <w:p w14:paraId="057DB92D"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43359657" w14:textId="77777777" w:rsidR="00B338ED" w:rsidRPr="00DF53B4" w:rsidRDefault="00B338ED" w:rsidP="00761C93">
            <w:pPr>
              <w:pStyle w:val="TAH"/>
              <w:jc w:val="left"/>
              <w:rPr>
                <w:b w:val="0"/>
              </w:rPr>
            </w:pPr>
          </w:p>
        </w:tc>
      </w:tr>
      <w:tr w:rsidR="00B338ED" w:rsidRPr="00DF53B4" w14:paraId="257D15E0" w14:textId="77777777" w:rsidTr="000E09C8">
        <w:trPr>
          <w:cantSplit/>
          <w:tblHeader/>
          <w:jc w:val="center"/>
        </w:trPr>
        <w:tc>
          <w:tcPr>
            <w:tcW w:w="1778" w:type="dxa"/>
            <w:tcBorders>
              <w:top w:val="single" w:sz="4" w:space="0" w:color="auto"/>
              <w:left w:val="single" w:sz="4" w:space="0" w:color="auto"/>
              <w:right w:val="single" w:sz="4" w:space="0" w:color="auto"/>
            </w:tcBorders>
          </w:tcPr>
          <w:p w14:paraId="09084F99" w14:textId="77777777" w:rsidR="00B338ED" w:rsidRPr="00DF53B4" w:rsidRDefault="00B338ED" w:rsidP="00761C93">
            <w:pPr>
              <w:pStyle w:val="TAH"/>
              <w:jc w:val="left"/>
              <w:rPr>
                <w:b w:val="0"/>
              </w:rPr>
            </w:pPr>
            <w:r w:rsidRPr="00DF53B4">
              <w:rPr>
                <w:b w:val="0"/>
              </w:rPr>
              <w:tab/>
              <w:t>tag</w:t>
            </w:r>
          </w:p>
        </w:tc>
        <w:tc>
          <w:tcPr>
            <w:tcW w:w="874" w:type="dxa"/>
            <w:tcBorders>
              <w:top w:val="single" w:sz="4" w:space="0" w:color="auto"/>
              <w:left w:val="single" w:sz="4" w:space="0" w:color="auto"/>
              <w:right w:val="single" w:sz="4" w:space="0" w:color="auto"/>
            </w:tcBorders>
          </w:tcPr>
          <w:p w14:paraId="1EE26931"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6EEA30A6" w14:textId="77777777" w:rsidR="00B338ED" w:rsidRPr="00DF53B4" w:rsidRDefault="00B338ED" w:rsidP="00761C93">
            <w:pPr>
              <w:pStyle w:val="TAH"/>
              <w:jc w:val="left"/>
              <w:rPr>
                <w:b w:val="0"/>
              </w:rPr>
            </w:pPr>
            <w:r w:rsidRPr="00DF53B4">
              <w:rPr>
                <w:b w:val="0"/>
              </w:rPr>
              <w:t>same value as in the INVITE being cancelled</w:t>
            </w:r>
          </w:p>
        </w:tc>
        <w:tc>
          <w:tcPr>
            <w:tcW w:w="746" w:type="dxa"/>
            <w:tcBorders>
              <w:top w:val="single" w:sz="4" w:space="0" w:color="auto"/>
              <w:left w:val="single" w:sz="4" w:space="0" w:color="auto"/>
              <w:right w:val="single" w:sz="4" w:space="0" w:color="auto"/>
            </w:tcBorders>
          </w:tcPr>
          <w:p w14:paraId="295944D2"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60B1F126" w14:textId="77777777" w:rsidR="00B338ED" w:rsidRPr="00DF53B4" w:rsidRDefault="00B338ED" w:rsidP="00761C93">
            <w:pPr>
              <w:pStyle w:val="TAH"/>
              <w:jc w:val="left"/>
              <w:rPr>
                <w:b w:val="0"/>
              </w:rPr>
            </w:pPr>
          </w:p>
        </w:tc>
      </w:tr>
      <w:tr w:rsidR="00B338ED" w:rsidRPr="00DF53B4" w14:paraId="78C9BAB7" w14:textId="77777777" w:rsidTr="000E09C8">
        <w:trPr>
          <w:cantSplit/>
          <w:tblHeader/>
          <w:jc w:val="center"/>
        </w:trPr>
        <w:tc>
          <w:tcPr>
            <w:tcW w:w="1778" w:type="dxa"/>
            <w:tcBorders>
              <w:top w:val="single" w:sz="4" w:space="0" w:color="auto"/>
              <w:left w:val="single" w:sz="4" w:space="0" w:color="auto"/>
              <w:right w:val="single" w:sz="4" w:space="0" w:color="auto"/>
            </w:tcBorders>
          </w:tcPr>
          <w:p w14:paraId="4ABCE866" w14:textId="77777777" w:rsidR="00B338ED" w:rsidRPr="00DF53B4" w:rsidRDefault="00B338ED" w:rsidP="00761C93">
            <w:pPr>
              <w:pStyle w:val="TAH"/>
              <w:jc w:val="left"/>
            </w:pPr>
            <w:r w:rsidRPr="00DF53B4">
              <w:t>To</w:t>
            </w:r>
          </w:p>
        </w:tc>
        <w:tc>
          <w:tcPr>
            <w:tcW w:w="874" w:type="dxa"/>
            <w:tcBorders>
              <w:top w:val="single" w:sz="4" w:space="0" w:color="auto"/>
              <w:left w:val="single" w:sz="4" w:space="0" w:color="auto"/>
              <w:right w:val="single" w:sz="4" w:space="0" w:color="auto"/>
            </w:tcBorders>
          </w:tcPr>
          <w:p w14:paraId="4C2C6978"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5ED70752" w14:textId="77777777" w:rsidR="00B338ED" w:rsidRPr="00DF53B4"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7A40AFC0"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1EA34639" w14:textId="77777777" w:rsidR="00B338ED" w:rsidRPr="00DF53B4" w:rsidRDefault="00B338ED" w:rsidP="00761C93">
            <w:pPr>
              <w:pStyle w:val="TAH"/>
              <w:jc w:val="left"/>
              <w:rPr>
                <w:b w:val="0"/>
              </w:rPr>
            </w:pPr>
            <w:r w:rsidRPr="00DF53B4">
              <w:rPr>
                <w:b w:val="0"/>
              </w:rPr>
              <w:t>RFC 3261 [15]</w:t>
            </w:r>
          </w:p>
        </w:tc>
      </w:tr>
      <w:tr w:rsidR="00B338ED" w:rsidRPr="00DF53B4" w14:paraId="04DBF71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E0CFFA8" w14:textId="77777777" w:rsidR="00B338ED" w:rsidRPr="00DF53B4" w:rsidRDefault="00B338ED" w:rsidP="00761C93">
            <w:pPr>
              <w:pStyle w:val="TAH"/>
              <w:jc w:val="left"/>
              <w:rPr>
                <w:b w:val="0"/>
              </w:rPr>
            </w:pPr>
            <w:r w:rsidRPr="00DF53B4">
              <w:rPr>
                <w:b w:val="0"/>
              </w:rPr>
              <w:tab/>
              <w:t>addr-spec</w:t>
            </w:r>
          </w:p>
        </w:tc>
        <w:tc>
          <w:tcPr>
            <w:tcW w:w="874" w:type="dxa"/>
            <w:tcBorders>
              <w:left w:val="single" w:sz="4" w:space="0" w:color="auto"/>
              <w:bottom w:val="single" w:sz="4" w:space="0" w:color="auto"/>
              <w:right w:val="single" w:sz="4" w:space="0" w:color="auto"/>
            </w:tcBorders>
          </w:tcPr>
          <w:p w14:paraId="03B8AF92"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5F3417EE" w14:textId="77777777" w:rsidR="00B338ED" w:rsidRPr="00DF53B4" w:rsidRDefault="00B338ED" w:rsidP="00761C93">
            <w:pPr>
              <w:pStyle w:val="TAH"/>
              <w:jc w:val="left"/>
              <w:rPr>
                <w:b w:val="0"/>
              </w:rPr>
            </w:pPr>
            <w:r w:rsidRPr="00DF53B4">
              <w:rPr>
                <w:b w:val="0"/>
              </w:rPr>
              <w:t>same value as in the INVITE being cancelled</w:t>
            </w:r>
          </w:p>
        </w:tc>
        <w:tc>
          <w:tcPr>
            <w:tcW w:w="746" w:type="dxa"/>
            <w:tcBorders>
              <w:left w:val="single" w:sz="4" w:space="0" w:color="auto"/>
              <w:bottom w:val="single" w:sz="4" w:space="0" w:color="auto"/>
              <w:right w:val="single" w:sz="4" w:space="0" w:color="auto"/>
            </w:tcBorders>
          </w:tcPr>
          <w:p w14:paraId="6C86DF86"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0D39FE43" w14:textId="77777777" w:rsidR="00B338ED" w:rsidRPr="00DF53B4" w:rsidRDefault="00B338ED" w:rsidP="00761C93">
            <w:pPr>
              <w:pStyle w:val="TAH"/>
              <w:jc w:val="left"/>
              <w:rPr>
                <w:b w:val="0"/>
              </w:rPr>
            </w:pPr>
          </w:p>
        </w:tc>
      </w:tr>
      <w:tr w:rsidR="00B338ED" w:rsidRPr="00DF53B4" w14:paraId="34369D66" w14:textId="77777777" w:rsidTr="000E09C8">
        <w:trPr>
          <w:cantSplit/>
          <w:tblHeader/>
          <w:jc w:val="center"/>
        </w:trPr>
        <w:tc>
          <w:tcPr>
            <w:tcW w:w="1778" w:type="dxa"/>
            <w:tcBorders>
              <w:top w:val="single" w:sz="4" w:space="0" w:color="auto"/>
              <w:left w:val="single" w:sz="4" w:space="0" w:color="auto"/>
              <w:right w:val="single" w:sz="4" w:space="0" w:color="auto"/>
            </w:tcBorders>
          </w:tcPr>
          <w:p w14:paraId="05A29096" w14:textId="77777777" w:rsidR="00B338ED" w:rsidRPr="00DF53B4" w:rsidRDefault="00B338ED" w:rsidP="00761C93">
            <w:pPr>
              <w:pStyle w:val="TAH"/>
              <w:jc w:val="left"/>
            </w:pPr>
            <w:r w:rsidRPr="00DF53B4">
              <w:t>Call-ID</w:t>
            </w:r>
          </w:p>
        </w:tc>
        <w:tc>
          <w:tcPr>
            <w:tcW w:w="874" w:type="dxa"/>
            <w:tcBorders>
              <w:top w:val="single" w:sz="4" w:space="0" w:color="auto"/>
              <w:left w:val="single" w:sz="4" w:space="0" w:color="auto"/>
              <w:right w:val="single" w:sz="4" w:space="0" w:color="auto"/>
            </w:tcBorders>
          </w:tcPr>
          <w:p w14:paraId="4891878F"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120A5437" w14:textId="77777777" w:rsidR="00B338ED" w:rsidRPr="00DF53B4"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314D7E99"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04FE8B67" w14:textId="77777777" w:rsidR="00B338ED" w:rsidRPr="00DF53B4" w:rsidRDefault="00B338ED" w:rsidP="00761C93">
            <w:pPr>
              <w:pStyle w:val="TAH"/>
              <w:jc w:val="left"/>
              <w:rPr>
                <w:b w:val="0"/>
              </w:rPr>
            </w:pPr>
            <w:r w:rsidRPr="00DF53B4">
              <w:rPr>
                <w:b w:val="0"/>
              </w:rPr>
              <w:t>RFC 3261 [15]</w:t>
            </w:r>
          </w:p>
        </w:tc>
      </w:tr>
      <w:tr w:rsidR="00B338ED" w:rsidRPr="00DF53B4" w14:paraId="67D1BE3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E4127A0" w14:textId="77777777" w:rsidR="00B338ED" w:rsidRPr="00DF53B4" w:rsidRDefault="00B338ED" w:rsidP="00761C93">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1499E93D"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6F9580E7" w14:textId="77777777" w:rsidR="00B338ED" w:rsidRPr="00DF53B4" w:rsidRDefault="00B338ED" w:rsidP="00761C93">
            <w:pPr>
              <w:pStyle w:val="TAH"/>
              <w:jc w:val="left"/>
              <w:rPr>
                <w:b w:val="0"/>
              </w:rPr>
            </w:pPr>
            <w:r w:rsidRPr="00DF53B4">
              <w:rPr>
                <w:b w:val="0"/>
              </w:rPr>
              <w:t>same value as in the INVITE being cancelled</w:t>
            </w:r>
          </w:p>
        </w:tc>
        <w:tc>
          <w:tcPr>
            <w:tcW w:w="746" w:type="dxa"/>
            <w:tcBorders>
              <w:left w:val="single" w:sz="4" w:space="0" w:color="auto"/>
              <w:bottom w:val="single" w:sz="4" w:space="0" w:color="auto"/>
              <w:right w:val="single" w:sz="4" w:space="0" w:color="auto"/>
            </w:tcBorders>
          </w:tcPr>
          <w:p w14:paraId="557F2384"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098253B3" w14:textId="77777777" w:rsidR="00B338ED" w:rsidRPr="00DF53B4" w:rsidRDefault="00B338ED" w:rsidP="00761C93">
            <w:pPr>
              <w:pStyle w:val="TAH"/>
              <w:jc w:val="left"/>
              <w:rPr>
                <w:b w:val="0"/>
              </w:rPr>
            </w:pPr>
          </w:p>
        </w:tc>
      </w:tr>
      <w:tr w:rsidR="00B338ED" w:rsidRPr="00DF53B4" w14:paraId="535E2C49" w14:textId="77777777" w:rsidTr="000E09C8">
        <w:trPr>
          <w:cantSplit/>
          <w:tblHeader/>
          <w:jc w:val="center"/>
        </w:trPr>
        <w:tc>
          <w:tcPr>
            <w:tcW w:w="1778" w:type="dxa"/>
            <w:tcBorders>
              <w:top w:val="single" w:sz="4" w:space="0" w:color="auto"/>
              <w:left w:val="single" w:sz="4" w:space="0" w:color="auto"/>
              <w:right w:val="single" w:sz="4" w:space="0" w:color="auto"/>
            </w:tcBorders>
          </w:tcPr>
          <w:p w14:paraId="747B02B1" w14:textId="77777777" w:rsidR="00B338ED" w:rsidRPr="00DF53B4" w:rsidRDefault="00B338ED" w:rsidP="00761C93">
            <w:pPr>
              <w:pStyle w:val="TAH"/>
              <w:jc w:val="left"/>
            </w:pPr>
            <w:r w:rsidRPr="00DF53B4">
              <w:t>CSeq</w:t>
            </w:r>
          </w:p>
        </w:tc>
        <w:tc>
          <w:tcPr>
            <w:tcW w:w="874" w:type="dxa"/>
            <w:tcBorders>
              <w:top w:val="single" w:sz="4" w:space="0" w:color="auto"/>
              <w:left w:val="single" w:sz="4" w:space="0" w:color="auto"/>
              <w:right w:val="single" w:sz="4" w:space="0" w:color="auto"/>
            </w:tcBorders>
          </w:tcPr>
          <w:p w14:paraId="2E2341C7"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199F4457" w14:textId="77777777" w:rsidR="00B338ED" w:rsidRPr="00DF53B4"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0E0D774E"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35A69991" w14:textId="77777777" w:rsidR="00B338ED" w:rsidRPr="00DF53B4" w:rsidRDefault="00B338ED" w:rsidP="00761C93">
            <w:pPr>
              <w:pStyle w:val="TAH"/>
              <w:jc w:val="left"/>
              <w:rPr>
                <w:b w:val="0"/>
              </w:rPr>
            </w:pPr>
            <w:r w:rsidRPr="00DF53B4">
              <w:rPr>
                <w:b w:val="0"/>
              </w:rPr>
              <w:t>RFC 3261 [15]</w:t>
            </w:r>
          </w:p>
        </w:tc>
      </w:tr>
      <w:tr w:rsidR="00B338ED" w:rsidRPr="00DF53B4" w14:paraId="5D541BDA" w14:textId="77777777" w:rsidTr="000E09C8">
        <w:trPr>
          <w:cantSplit/>
          <w:tblHeader/>
          <w:jc w:val="center"/>
        </w:trPr>
        <w:tc>
          <w:tcPr>
            <w:tcW w:w="1778" w:type="dxa"/>
            <w:tcBorders>
              <w:left w:val="single" w:sz="4" w:space="0" w:color="auto"/>
              <w:right w:val="single" w:sz="4" w:space="0" w:color="auto"/>
            </w:tcBorders>
          </w:tcPr>
          <w:p w14:paraId="5ED5D9D7" w14:textId="77777777" w:rsidR="00B338ED" w:rsidRPr="00DF53B4" w:rsidRDefault="00B338ED" w:rsidP="00761C93">
            <w:pPr>
              <w:pStyle w:val="TAH"/>
              <w:jc w:val="left"/>
              <w:rPr>
                <w:b w:val="0"/>
              </w:rPr>
            </w:pPr>
            <w:r w:rsidRPr="00DF53B4">
              <w:rPr>
                <w:b w:val="0"/>
              </w:rPr>
              <w:tab/>
              <w:t>value</w:t>
            </w:r>
          </w:p>
        </w:tc>
        <w:tc>
          <w:tcPr>
            <w:tcW w:w="874" w:type="dxa"/>
            <w:tcBorders>
              <w:left w:val="single" w:sz="4" w:space="0" w:color="auto"/>
              <w:right w:val="single" w:sz="4" w:space="0" w:color="auto"/>
            </w:tcBorders>
          </w:tcPr>
          <w:p w14:paraId="4D12E778"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6946C2AE" w14:textId="77777777" w:rsidR="00B338ED" w:rsidRPr="00DF53B4" w:rsidRDefault="00B338ED" w:rsidP="00761C93">
            <w:pPr>
              <w:pStyle w:val="TAH"/>
              <w:jc w:val="left"/>
              <w:rPr>
                <w:b w:val="0"/>
              </w:rPr>
            </w:pPr>
            <w:r w:rsidRPr="00DF53B4">
              <w:rPr>
                <w:b w:val="0"/>
              </w:rPr>
              <w:t>same value as received in INVITE message</w:t>
            </w:r>
          </w:p>
        </w:tc>
        <w:tc>
          <w:tcPr>
            <w:tcW w:w="746" w:type="dxa"/>
            <w:tcBorders>
              <w:left w:val="single" w:sz="4" w:space="0" w:color="auto"/>
              <w:right w:val="single" w:sz="4" w:space="0" w:color="auto"/>
            </w:tcBorders>
          </w:tcPr>
          <w:p w14:paraId="5AA7701D"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6484FFBF" w14:textId="77777777" w:rsidR="00B338ED" w:rsidRPr="00DF53B4" w:rsidRDefault="00B338ED" w:rsidP="00761C93">
            <w:pPr>
              <w:pStyle w:val="TAH"/>
              <w:jc w:val="left"/>
              <w:rPr>
                <w:b w:val="0"/>
              </w:rPr>
            </w:pPr>
          </w:p>
        </w:tc>
      </w:tr>
      <w:tr w:rsidR="00B338ED" w:rsidRPr="00DF53B4" w14:paraId="1AB3292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EBD4F63" w14:textId="77777777" w:rsidR="00B338ED" w:rsidRPr="00DF53B4" w:rsidRDefault="00B338ED" w:rsidP="00761C93">
            <w:pPr>
              <w:pStyle w:val="TAH"/>
              <w:jc w:val="left"/>
              <w:rPr>
                <w:b w:val="0"/>
              </w:rPr>
            </w:pPr>
            <w:r w:rsidRPr="00DF53B4">
              <w:rPr>
                <w:b w:val="0"/>
              </w:rPr>
              <w:tab/>
              <w:t>method</w:t>
            </w:r>
          </w:p>
        </w:tc>
        <w:tc>
          <w:tcPr>
            <w:tcW w:w="874" w:type="dxa"/>
            <w:tcBorders>
              <w:left w:val="single" w:sz="4" w:space="0" w:color="auto"/>
              <w:bottom w:val="single" w:sz="4" w:space="0" w:color="auto"/>
              <w:right w:val="single" w:sz="4" w:space="0" w:color="auto"/>
            </w:tcBorders>
          </w:tcPr>
          <w:p w14:paraId="3F9B76F6"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4A2F87B8" w14:textId="77777777" w:rsidR="00B338ED" w:rsidRPr="00DF53B4" w:rsidRDefault="00B338ED" w:rsidP="00761C93">
            <w:pPr>
              <w:pStyle w:val="TAH"/>
              <w:jc w:val="left"/>
              <w:rPr>
                <w:b w:val="0"/>
              </w:rPr>
            </w:pPr>
            <w:r w:rsidRPr="00DF53B4">
              <w:rPr>
                <w:b w:val="0"/>
                <w:i/>
              </w:rPr>
              <w:t>CANCEL</w:t>
            </w:r>
          </w:p>
        </w:tc>
        <w:tc>
          <w:tcPr>
            <w:tcW w:w="746" w:type="dxa"/>
            <w:tcBorders>
              <w:left w:val="single" w:sz="4" w:space="0" w:color="auto"/>
              <w:bottom w:val="single" w:sz="4" w:space="0" w:color="auto"/>
              <w:right w:val="single" w:sz="4" w:space="0" w:color="auto"/>
            </w:tcBorders>
          </w:tcPr>
          <w:p w14:paraId="1C767B35"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0861602C" w14:textId="77777777" w:rsidR="00B338ED" w:rsidRPr="00DF53B4" w:rsidRDefault="00B338ED" w:rsidP="00761C93">
            <w:pPr>
              <w:pStyle w:val="TAH"/>
              <w:jc w:val="left"/>
              <w:rPr>
                <w:b w:val="0"/>
              </w:rPr>
            </w:pPr>
          </w:p>
        </w:tc>
      </w:tr>
      <w:tr w:rsidR="00B338ED" w:rsidRPr="00DF53B4" w14:paraId="7DB34BDE" w14:textId="77777777" w:rsidTr="000E09C8">
        <w:trPr>
          <w:cantSplit/>
          <w:tblHeader/>
          <w:jc w:val="center"/>
        </w:trPr>
        <w:tc>
          <w:tcPr>
            <w:tcW w:w="1778" w:type="dxa"/>
            <w:tcBorders>
              <w:top w:val="single" w:sz="4" w:space="0" w:color="auto"/>
              <w:left w:val="single" w:sz="4" w:space="0" w:color="auto"/>
              <w:right w:val="single" w:sz="4" w:space="0" w:color="auto"/>
            </w:tcBorders>
          </w:tcPr>
          <w:p w14:paraId="663E038C" w14:textId="77777777" w:rsidR="00B338ED" w:rsidRPr="00DF53B4" w:rsidRDefault="00B338ED" w:rsidP="00761C93">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741AF7E9"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49A58E9E" w14:textId="77777777" w:rsidR="00B338ED" w:rsidRPr="00DF53B4" w:rsidRDefault="00B338ED" w:rsidP="00761C93">
            <w:pPr>
              <w:pStyle w:val="TAH"/>
              <w:jc w:val="left"/>
              <w:rPr>
                <w:b w:val="0"/>
              </w:rPr>
            </w:pPr>
          </w:p>
        </w:tc>
        <w:tc>
          <w:tcPr>
            <w:tcW w:w="746" w:type="dxa"/>
            <w:tcBorders>
              <w:top w:val="single" w:sz="4" w:space="0" w:color="auto"/>
              <w:left w:val="single" w:sz="4" w:space="0" w:color="auto"/>
              <w:right w:val="single" w:sz="4" w:space="0" w:color="auto"/>
            </w:tcBorders>
          </w:tcPr>
          <w:p w14:paraId="6F5D2FAB"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64FA9F04" w14:textId="77777777" w:rsidR="00B338ED" w:rsidRPr="00DF53B4" w:rsidRDefault="00B338ED" w:rsidP="00761C93">
            <w:pPr>
              <w:pStyle w:val="TAH"/>
              <w:jc w:val="left"/>
              <w:rPr>
                <w:b w:val="0"/>
              </w:rPr>
            </w:pPr>
            <w:r w:rsidRPr="00DF53B4">
              <w:rPr>
                <w:b w:val="0"/>
              </w:rPr>
              <w:t>RFC 3261 [15]</w:t>
            </w:r>
          </w:p>
        </w:tc>
      </w:tr>
      <w:tr w:rsidR="00B338ED" w:rsidRPr="00DF53B4" w14:paraId="0C0120C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27287AC" w14:textId="77777777" w:rsidR="00B338ED" w:rsidRPr="00DF53B4" w:rsidRDefault="00B338ED"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5ECBAD6B"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46C8DD34" w14:textId="77777777" w:rsidR="00B338ED" w:rsidRPr="00DF53B4" w:rsidRDefault="00B338ED" w:rsidP="00761C93">
            <w:pPr>
              <w:pStyle w:val="TAH"/>
              <w:jc w:val="left"/>
              <w:rPr>
                <w:b w:val="0"/>
                <w:i/>
              </w:rPr>
            </w:pPr>
            <w:r w:rsidRPr="00DF53B4">
              <w:rPr>
                <w:b w:val="0"/>
                <w:i/>
              </w:rPr>
              <w:t>0</w:t>
            </w:r>
          </w:p>
        </w:tc>
        <w:tc>
          <w:tcPr>
            <w:tcW w:w="746" w:type="dxa"/>
            <w:tcBorders>
              <w:left w:val="single" w:sz="4" w:space="0" w:color="auto"/>
              <w:bottom w:val="single" w:sz="4" w:space="0" w:color="auto"/>
              <w:right w:val="single" w:sz="4" w:space="0" w:color="auto"/>
            </w:tcBorders>
          </w:tcPr>
          <w:p w14:paraId="22DAECFC"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43C231E6" w14:textId="77777777" w:rsidR="00B338ED" w:rsidRPr="00DF53B4" w:rsidRDefault="00B338ED" w:rsidP="00761C93">
            <w:pPr>
              <w:pStyle w:val="TAH"/>
              <w:jc w:val="left"/>
              <w:rPr>
                <w:b w:val="0"/>
              </w:rPr>
            </w:pPr>
          </w:p>
        </w:tc>
      </w:tr>
    </w:tbl>
    <w:p w14:paraId="2253D63A" w14:textId="77777777" w:rsidR="00B338ED" w:rsidRPr="00DF53B4" w:rsidRDefault="00B338ED" w:rsidP="00B16298"/>
    <w:p w14:paraId="054E37AE" w14:textId="77777777" w:rsidR="00B16298" w:rsidRPr="00DF53B4" w:rsidRDefault="00B16298" w:rsidP="00B16298">
      <w:pPr>
        <w:pStyle w:val="Heading2"/>
      </w:pPr>
      <w:bookmarkStart w:id="6929" w:name="_Toc21077992"/>
      <w:bookmarkStart w:id="6930" w:name="_Toc35972554"/>
      <w:bookmarkStart w:id="6931" w:name="_Toc51774843"/>
      <w:bookmarkStart w:id="6932" w:name="_Toc51835266"/>
      <w:bookmarkStart w:id="6933" w:name="_Toc52220119"/>
      <w:bookmarkStart w:id="6934" w:name="_Toc58360189"/>
      <w:bookmarkStart w:id="6935" w:name="_Toc68193328"/>
      <w:bookmarkStart w:id="6936" w:name="_Toc75422303"/>
      <w:r w:rsidRPr="00DF53B4">
        <w:t>A.2.</w:t>
      </w:r>
      <w:r w:rsidR="0059490D" w:rsidRPr="00DF53B4">
        <w:t>1</w:t>
      </w:r>
      <w:r w:rsidR="003171CF" w:rsidRPr="00DF53B4">
        <w:t>6</w:t>
      </w:r>
      <w:r w:rsidRPr="00DF53B4">
        <w:tab/>
        <w:t>487 Request Terminated</w:t>
      </w:r>
      <w:bookmarkEnd w:id="6929"/>
      <w:bookmarkEnd w:id="6930"/>
      <w:bookmarkEnd w:id="6931"/>
      <w:bookmarkEnd w:id="6932"/>
      <w:bookmarkEnd w:id="6933"/>
      <w:bookmarkEnd w:id="6934"/>
      <w:bookmarkEnd w:id="6935"/>
      <w:bookmarkEnd w:id="6936"/>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94512" w:rsidRPr="00DF53B4" w14:paraId="441DD379"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4BAC210"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2BB3ADF7"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2725A184"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69B2150D"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6FDE743A"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94512" w:rsidRPr="00DF53B4" w14:paraId="521E652C" w14:textId="77777777" w:rsidTr="000E09C8">
        <w:trPr>
          <w:cantSplit/>
          <w:tblHeader/>
          <w:jc w:val="center"/>
        </w:trPr>
        <w:tc>
          <w:tcPr>
            <w:tcW w:w="1778" w:type="dxa"/>
            <w:tcBorders>
              <w:top w:val="single" w:sz="4" w:space="0" w:color="auto"/>
              <w:left w:val="single" w:sz="4" w:space="0" w:color="auto"/>
              <w:right w:val="single" w:sz="4" w:space="0" w:color="auto"/>
            </w:tcBorders>
          </w:tcPr>
          <w:p w14:paraId="4746B348" w14:textId="77777777" w:rsidR="00594512" w:rsidRPr="00DF53B4" w:rsidRDefault="00594512"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7E58A153"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931FAFE"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D76B644"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E3B404B"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482D6A3" w14:textId="77777777" w:rsidTr="000E09C8">
        <w:trPr>
          <w:cantSplit/>
          <w:tblHeader/>
          <w:jc w:val="center"/>
        </w:trPr>
        <w:tc>
          <w:tcPr>
            <w:tcW w:w="1778" w:type="dxa"/>
            <w:tcBorders>
              <w:left w:val="single" w:sz="4" w:space="0" w:color="auto"/>
              <w:right w:val="single" w:sz="4" w:space="0" w:color="auto"/>
            </w:tcBorders>
          </w:tcPr>
          <w:p w14:paraId="731C205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1911EE9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FFB053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3C044AE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BBA48A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AF665DA" w14:textId="77777777" w:rsidTr="000E09C8">
        <w:trPr>
          <w:cantSplit/>
          <w:tblHeader/>
          <w:jc w:val="center"/>
        </w:trPr>
        <w:tc>
          <w:tcPr>
            <w:tcW w:w="1778" w:type="dxa"/>
            <w:tcBorders>
              <w:left w:val="single" w:sz="4" w:space="0" w:color="auto"/>
              <w:right w:val="single" w:sz="4" w:space="0" w:color="auto"/>
            </w:tcBorders>
          </w:tcPr>
          <w:p w14:paraId="2A70F12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49DF1E2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F94D3F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487</w:t>
            </w:r>
          </w:p>
        </w:tc>
        <w:tc>
          <w:tcPr>
            <w:tcW w:w="746" w:type="dxa"/>
            <w:tcBorders>
              <w:left w:val="single" w:sz="4" w:space="0" w:color="auto"/>
              <w:right w:val="single" w:sz="4" w:space="0" w:color="auto"/>
            </w:tcBorders>
          </w:tcPr>
          <w:p w14:paraId="5B93EEF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54248F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190652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9AE3D8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7C7B3C1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EBCDBE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Request Terminated</w:t>
            </w:r>
          </w:p>
        </w:tc>
        <w:tc>
          <w:tcPr>
            <w:tcW w:w="746" w:type="dxa"/>
            <w:tcBorders>
              <w:left w:val="single" w:sz="4" w:space="0" w:color="auto"/>
              <w:bottom w:val="single" w:sz="4" w:space="0" w:color="auto"/>
              <w:right w:val="single" w:sz="4" w:space="0" w:color="auto"/>
            </w:tcBorders>
          </w:tcPr>
          <w:p w14:paraId="4E4C101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7123BE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706A5FB" w14:textId="77777777" w:rsidTr="000E09C8">
        <w:trPr>
          <w:cantSplit/>
          <w:tblHeader/>
          <w:jc w:val="center"/>
        </w:trPr>
        <w:tc>
          <w:tcPr>
            <w:tcW w:w="1778" w:type="dxa"/>
            <w:tcBorders>
              <w:top w:val="single" w:sz="4" w:space="0" w:color="auto"/>
              <w:left w:val="single" w:sz="4" w:space="0" w:color="auto"/>
              <w:right w:val="single" w:sz="4" w:space="0" w:color="auto"/>
            </w:tcBorders>
          </w:tcPr>
          <w:p w14:paraId="4B8491E2"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37DD5E5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2794E9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2C954B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0C3EA7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29B3DC2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51A645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3088A63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55C62F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INVITE message</w:t>
            </w:r>
          </w:p>
        </w:tc>
        <w:tc>
          <w:tcPr>
            <w:tcW w:w="746" w:type="dxa"/>
            <w:tcBorders>
              <w:left w:val="single" w:sz="4" w:space="0" w:color="auto"/>
              <w:bottom w:val="single" w:sz="4" w:space="0" w:color="auto"/>
              <w:right w:val="single" w:sz="4" w:space="0" w:color="auto"/>
            </w:tcBorders>
          </w:tcPr>
          <w:p w14:paraId="444C99C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9B46C8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50936DE0" w14:textId="77777777" w:rsidTr="000E09C8">
        <w:trPr>
          <w:cantSplit/>
          <w:tblHeader/>
          <w:jc w:val="center"/>
        </w:trPr>
        <w:tc>
          <w:tcPr>
            <w:tcW w:w="1778" w:type="dxa"/>
            <w:tcBorders>
              <w:top w:val="single" w:sz="4" w:space="0" w:color="auto"/>
              <w:left w:val="single" w:sz="4" w:space="0" w:color="auto"/>
              <w:right w:val="single" w:sz="4" w:space="0" w:color="auto"/>
            </w:tcBorders>
          </w:tcPr>
          <w:p w14:paraId="74114943"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563476A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5B9442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F796C2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03807E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13F7A5D" w14:textId="77777777" w:rsidTr="000E09C8">
        <w:trPr>
          <w:cantSplit/>
          <w:tblHeader/>
          <w:jc w:val="center"/>
        </w:trPr>
        <w:tc>
          <w:tcPr>
            <w:tcW w:w="1778" w:type="dxa"/>
            <w:tcBorders>
              <w:left w:val="single" w:sz="4" w:space="0" w:color="auto"/>
              <w:right w:val="single" w:sz="4" w:space="0" w:color="auto"/>
            </w:tcBorders>
          </w:tcPr>
          <w:p w14:paraId="42EAFF1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C4A0C7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FCC567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INVITE message</w:t>
            </w:r>
          </w:p>
        </w:tc>
        <w:tc>
          <w:tcPr>
            <w:tcW w:w="746" w:type="dxa"/>
            <w:tcBorders>
              <w:left w:val="single" w:sz="4" w:space="0" w:color="auto"/>
              <w:right w:val="single" w:sz="4" w:space="0" w:color="auto"/>
            </w:tcBorders>
          </w:tcPr>
          <w:p w14:paraId="6D1EFAE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88BAB8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14318A2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B45F6F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4620FA0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A25249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INVITE message</w:t>
            </w:r>
          </w:p>
        </w:tc>
        <w:tc>
          <w:tcPr>
            <w:tcW w:w="746" w:type="dxa"/>
            <w:tcBorders>
              <w:left w:val="single" w:sz="4" w:space="0" w:color="auto"/>
              <w:bottom w:val="single" w:sz="4" w:space="0" w:color="auto"/>
              <w:right w:val="single" w:sz="4" w:space="0" w:color="auto"/>
            </w:tcBorders>
          </w:tcPr>
          <w:p w14:paraId="7DF91E8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914F61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C3E0504" w14:textId="77777777" w:rsidTr="000E09C8">
        <w:trPr>
          <w:cantSplit/>
          <w:tblHeader/>
          <w:jc w:val="center"/>
        </w:trPr>
        <w:tc>
          <w:tcPr>
            <w:tcW w:w="1778" w:type="dxa"/>
            <w:tcBorders>
              <w:top w:val="single" w:sz="4" w:space="0" w:color="auto"/>
              <w:left w:val="single" w:sz="4" w:space="0" w:color="auto"/>
              <w:right w:val="single" w:sz="4" w:space="0" w:color="auto"/>
            </w:tcBorders>
          </w:tcPr>
          <w:p w14:paraId="4B8CC930"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730F0EE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3BC87C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2B24D9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D57615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71C6B0E" w14:textId="77777777" w:rsidTr="000E09C8">
        <w:trPr>
          <w:cantSplit/>
          <w:tblHeader/>
          <w:jc w:val="center"/>
        </w:trPr>
        <w:tc>
          <w:tcPr>
            <w:tcW w:w="1778" w:type="dxa"/>
            <w:tcBorders>
              <w:left w:val="single" w:sz="4" w:space="0" w:color="auto"/>
              <w:right w:val="single" w:sz="4" w:space="0" w:color="auto"/>
            </w:tcBorders>
          </w:tcPr>
          <w:p w14:paraId="7253766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06F2CC6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B9843B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INVITE message</w:t>
            </w:r>
          </w:p>
        </w:tc>
        <w:tc>
          <w:tcPr>
            <w:tcW w:w="746" w:type="dxa"/>
            <w:tcBorders>
              <w:left w:val="single" w:sz="4" w:space="0" w:color="auto"/>
              <w:right w:val="single" w:sz="4" w:space="0" w:color="auto"/>
            </w:tcBorders>
          </w:tcPr>
          <w:p w14:paraId="0B69A09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E4278A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05720E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843A24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05B5150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EF4467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in 200 OK for the corresponding CANCEL request</w:t>
            </w:r>
          </w:p>
        </w:tc>
        <w:tc>
          <w:tcPr>
            <w:tcW w:w="746" w:type="dxa"/>
            <w:tcBorders>
              <w:left w:val="single" w:sz="4" w:space="0" w:color="auto"/>
              <w:bottom w:val="single" w:sz="4" w:space="0" w:color="auto"/>
              <w:right w:val="single" w:sz="4" w:space="0" w:color="auto"/>
            </w:tcBorders>
          </w:tcPr>
          <w:p w14:paraId="4C413C4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DB1FD8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1BDF71A3" w14:textId="77777777" w:rsidTr="000E09C8">
        <w:trPr>
          <w:cantSplit/>
          <w:tblHeader/>
          <w:jc w:val="center"/>
        </w:trPr>
        <w:tc>
          <w:tcPr>
            <w:tcW w:w="1778" w:type="dxa"/>
            <w:tcBorders>
              <w:top w:val="single" w:sz="4" w:space="0" w:color="auto"/>
              <w:left w:val="single" w:sz="4" w:space="0" w:color="auto"/>
              <w:right w:val="single" w:sz="4" w:space="0" w:color="auto"/>
            </w:tcBorders>
          </w:tcPr>
          <w:p w14:paraId="1996B64F"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45DCAD7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DF8AED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8582F7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A20EAE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5CBCABB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617410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25264F9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9C8D1A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INVITE message</w:t>
            </w:r>
          </w:p>
        </w:tc>
        <w:tc>
          <w:tcPr>
            <w:tcW w:w="746" w:type="dxa"/>
            <w:tcBorders>
              <w:left w:val="single" w:sz="4" w:space="0" w:color="auto"/>
              <w:bottom w:val="single" w:sz="4" w:space="0" w:color="auto"/>
              <w:right w:val="single" w:sz="4" w:space="0" w:color="auto"/>
            </w:tcBorders>
          </w:tcPr>
          <w:p w14:paraId="381F3C5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15BE06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8BBF4C9" w14:textId="77777777" w:rsidTr="000E09C8">
        <w:trPr>
          <w:cantSplit/>
          <w:tblHeader/>
          <w:jc w:val="center"/>
        </w:trPr>
        <w:tc>
          <w:tcPr>
            <w:tcW w:w="1778" w:type="dxa"/>
            <w:tcBorders>
              <w:top w:val="single" w:sz="4" w:space="0" w:color="auto"/>
              <w:left w:val="single" w:sz="4" w:space="0" w:color="auto"/>
              <w:right w:val="single" w:sz="4" w:space="0" w:color="auto"/>
            </w:tcBorders>
          </w:tcPr>
          <w:p w14:paraId="4D14F661"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383CD21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054709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26FCEC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65BBF0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4B3C646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DAAB84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696C864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367859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INVITE message</w:t>
            </w:r>
          </w:p>
        </w:tc>
        <w:tc>
          <w:tcPr>
            <w:tcW w:w="746" w:type="dxa"/>
            <w:tcBorders>
              <w:left w:val="single" w:sz="4" w:space="0" w:color="auto"/>
              <w:bottom w:val="single" w:sz="4" w:space="0" w:color="auto"/>
              <w:right w:val="single" w:sz="4" w:space="0" w:color="auto"/>
            </w:tcBorders>
          </w:tcPr>
          <w:p w14:paraId="357CD61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12ECB5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6B7D544" w14:textId="77777777" w:rsidTr="000E09C8">
        <w:trPr>
          <w:cantSplit/>
          <w:tblHeader/>
          <w:jc w:val="center"/>
        </w:trPr>
        <w:tc>
          <w:tcPr>
            <w:tcW w:w="1778" w:type="dxa"/>
            <w:tcBorders>
              <w:top w:val="single" w:sz="4" w:space="0" w:color="auto"/>
              <w:left w:val="single" w:sz="4" w:space="0" w:color="auto"/>
              <w:right w:val="single" w:sz="4" w:space="0" w:color="auto"/>
            </w:tcBorders>
          </w:tcPr>
          <w:p w14:paraId="66E5D242"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19C0295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BFD94C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ptional when sent by UE</w:t>
            </w:r>
          </w:p>
        </w:tc>
        <w:tc>
          <w:tcPr>
            <w:tcW w:w="746" w:type="dxa"/>
            <w:tcBorders>
              <w:top w:val="single" w:sz="4" w:space="0" w:color="auto"/>
              <w:left w:val="single" w:sz="4" w:space="0" w:color="auto"/>
              <w:right w:val="single" w:sz="4" w:space="0" w:color="auto"/>
            </w:tcBorders>
          </w:tcPr>
          <w:p w14:paraId="4A41E21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C8BB55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383323A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57D80A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ABE20C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AFC210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0</w:t>
            </w:r>
          </w:p>
        </w:tc>
        <w:tc>
          <w:tcPr>
            <w:tcW w:w="746" w:type="dxa"/>
            <w:tcBorders>
              <w:left w:val="single" w:sz="4" w:space="0" w:color="auto"/>
              <w:bottom w:val="single" w:sz="4" w:space="0" w:color="auto"/>
              <w:right w:val="single" w:sz="4" w:space="0" w:color="auto"/>
            </w:tcBorders>
          </w:tcPr>
          <w:p w14:paraId="258CB06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157967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bl>
    <w:p w14:paraId="1CEC6749" w14:textId="77777777" w:rsidR="00594512" w:rsidRPr="00DF53B4" w:rsidRDefault="00594512" w:rsidP="0047190C"/>
    <w:p w14:paraId="34432147" w14:textId="77777777" w:rsidR="00D17E75" w:rsidRPr="00DF53B4" w:rsidRDefault="00D17E75" w:rsidP="00D17E75">
      <w:pPr>
        <w:pStyle w:val="Heading2"/>
      </w:pPr>
      <w:bookmarkStart w:id="6937" w:name="_Toc21077993"/>
      <w:bookmarkStart w:id="6938" w:name="_Toc35972555"/>
      <w:bookmarkStart w:id="6939" w:name="_Toc51774844"/>
      <w:bookmarkStart w:id="6940" w:name="_Toc51835267"/>
      <w:bookmarkStart w:id="6941" w:name="_Toc52220120"/>
      <w:bookmarkStart w:id="6942" w:name="_Toc58360190"/>
      <w:bookmarkStart w:id="6943" w:name="_Toc68193329"/>
      <w:bookmarkStart w:id="6944" w:name="_Toc75422304"/>
      <w:r w:rsidRPr="00DF53B4">
        <w:t>A.2.17</w:t>
      </w:r>
      <w:r w:rsidRPr="00DF53B4">
        <w:tab/>
        <w:t>404 Not Found</w:t>
      </w:r>
      <w:bookmarkEnd w:id="6937"/>
      <w:bookmarkEnd w:id="6938"/>
      <w:bookmarkEnd w:id="6939"/>
      <w:bookmarkEnd w:id="6940"/>
      <w:bookmarkEnd w:id="6941"/>
      <w:bookmarkEnd w:id="6942"/>
      <w:bookmarkEnd w:id="6943"/>
      <w:bookmarkEnd w:id="6944"/>
    </w:p>
    <w:tbl>
      <w:tblPr>
        <w:tblW w:w="9634" w:type="dxa"/>
        <w:jc w:val="center"/>
        <w:tblLayout w:type="fixed"/>
        <w:tblCellMar>
          <w:left w:w="28" w:type="dxa"/>
          <w:right w:w="115" w:type="dxa"/>
        </w:tblCellMar>
        <w:tblLook w:val="01E0" w:firstRow="1" w:lastRow="1" w:firstColumn="1" w:lastColumn="1" w:noHBand="0" w:noVBand="0"/>
      </w:tblPr>
      <w:tblGrid>
        <w:gridCol w:w="1778"/>
        <w:gridCol w:w="874"/>
        <w:gridCol w:w="4796"/>
        <w:gridCol w:w="746"/>
        <w:gridCol w:w="1440"/>
      </w:tblGrid>
      <w:tr w:rsidR="00B338ED" w:rsidRPr="00DF53B4" w14:paraId="10D0D4D7"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0E607EC2" w14:textId="77777777" w:rsidR="00B338ED" w:rsidRPr="00DF53B4" w:rsidRDefault="00B338ED" w:rsidP="00761C93">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26EB836A" w14:textId="77777777" w:rsidR="00B338ED" w:rsidRPr="00DF53B4" w:rsidRDefault="00B338ED" w:rsidP="00761C93">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341D300F" w14:textId="77777777" w:rsidR="00B338ED" w:rsidRPr="00DF53B4" w:rsidRDefault="00B338ED" w:rsidP="00761C93">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5EC96BEA" w14:textId="77777777" w:rsidR="00B338ED" w:rsidRPr="00DF53B4" w:rsidRDefault="00B338ED" w:rsidP="00761C93">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703DE03F" w14:textId="77777777" w:rsidR="00B338ED" w:rsidRPr="00DF53B4" w:rsidRDefault="00B338ED" w:rsidP="00761C93">
            <w:pPr>
              <w:pStyle w:val="TAH"/>
            </w:pPr>
            <w:r w:rsidRPr="00DF53B4">
              <w:t>Reference</w:t>
            </w:r>
          </w:p>
        </w:tc>
      </w:tr>
      <w:tr w:rsidR="00B338ED" w:rsidRPr="00DF53B4" w14:paraId="4180EE1F" w14:textId="77777777" w:rsidTr="000E09C8">
        <w:trPr>
          <w:cantSplit/>
          <w:tblHeader/>
          <w:jc w:val="center"/>
        </w:trPr>
        <w:tc>
          <w:tcPr>
            <w:tcW w:w="1778" w:type="dxa"/>
            <w:tcBorders>
              <w:top w:val="single" w:sz="4" w:space="0" w:color="auto"/>
              <w:left w:val="single" w:sz="4" w:space="0" w:color="auto"/>
              <w:right w:val="single" w:sz="4" w:space="0" w:color="auto"/>
            </w:tcBorders>
          </w:tcPr>
          <w:p w14:paraId="3681EAA3" w14:textId="77777777" w:rsidR="00B338ED" w:rsidRPr="00DF53B4" w:rsidRDefault="00B338ED" w:rsidP="00761C93">
            <w:pPr>
              <w:pStyle w:val="TAL"/>
              <w:rPr>
                <w:b/>
                <w:lang w:bidi="he-IL"/>
              </w:rPr>
            </w:pPr>
            <w:r w:rsidRPr="00DF53B4">
              <w:rPr>
                <w:b/>
              </w:rPr>
              <w:t>Status-Line</w:t>
            </w:r>
          </w:p>
        </w:tc>
        <w:tc>
          <w:tcPr>
            <w:tcW w:w="874" w:type="dxa"/>
            <w:tcBorders>
              <w:top w:val="single" w:sz="4" w:space="0" w:color="auto"/>
              <w:left w:val="single" w:sz="4" w:space="0" w:color="auto"/>
              <w:right w:val="single" w:sz="4" w:space="0" w:color="auto"/>
            </w:tcBorders>
          </w:tcPr>
          <w:p w14:paraId="31134156" w14:textId="77777777" w:rsidR="00B338ED" w:rsidRPr="00DF53B4" w:rsidRDefault="00B338ED" w:rsidP="000E09C8">
            <w:pPr>
              <w:pStyle w:val="TAH"/>
              <w:jc w:val="left"/>
              <w:rPr>
                <w:b w:val="0"/>
              </w:rPr>
            </w:pPr>
          </w:p>
        </w:tc>
        <w:tc>
          <w:tcPr>
            <w:tcW w:w="4796" w:type="dxa"/>
            <w:tcBorders>
              <w:top w:val="single" w:sz="4" w:space="0" w:color="auto"/>
              <w:left w:val="single" w:sz="4" w:space="0" w:color="auto"/>
              <w:right w:val="single" w:sz="4" w:space="0" w:color="auto"/>
            </w:tcBorders>
          </w:tcPr>
          <w:p w14:paraId="4ABE5D14"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0405A422" w14:textId="77777777" w:rsidR="00B338ED" w:rsidRPr="00DF53B4" w:rsidRDefault="00B338ED" w:rsidP="000E09C8">
            <w:pPr>
              <w:pStyle w:val="TAH"/>
              <w:jc w:val="left"/>
              <w:rPr>
                <w:b w:val="0"/>
              </w:rPr>
            </w:pPr>
          </w:p>
        </w:tc>
        <w:tc>
          <w:tcPr>
            <w:tcW w:w="1440" w:type="dxa"/>
            <w:tcBorders>
              <w:top w:val="single" w:sz="4" w:space="0" w:color="auto"/>
              <w:left w:val="single" w:sz="4" w:space="0" w:color="auto"/>
              <w:right w:val="single" w:sz="4" w:space="0" w:color="auto"/>
            </w:tcBorders>
          </w:tcPr>
          <w:p w14:paraId="677653FD" w14:textId="77777777" w:rsidR="00B338ED" w:rsidRPr="00DF53B4" w:rsidRDefault="00B338ED" w:rsidP="000E09C8">
            <w:pPr>
              <w:pStyle w:val="TAH"/>
              <w:jc w:val="left"/>
              <w:rPr>
                <w:b w:val="0"/>
              </w:rPr>
            </w:pPr>
            <w:r w:rsidRPr="00DF53B4">
              <w:rPr>
                <w:b w:val="0"/>
              </w:rPr>
              <w:t>RFC 3261 [15]</w:t>
            </w:r>
          </w:p>
        </w:tc>
      </w:tr>
      <w:tr w:rsidR="00B338ED" w:rsidRPr="00DF53B4" w14:paraId="688BBBF2" w14:textId="77777777" w:rsidTr="000E09C8">
        <w:trPr>
          <w:cantSplit/>
          <w:tblHeader/>
          <w:jc w:val="center"/>
        </w:trPr>
        <w:tc>
          <w:tcPr>
            <w:tcW w:w="1778" w:type="dxa"/>
            <w:tcBorders>
              <w:left w:val="single" w:sz="4" w:space="0" w:color="auto"/>
              <w:right w:val="single" w:sz="4" w:space="0" w:color="auto"/>
            </w:tcBorders>
          </w:tcPr>
          <w:p w14:paraId="0A3BF39B" w14:textId="77777777" w:rsidR="00B338ED" w:rsidRPr="00DF53B4" w:rsidRDefault="00B338ED" w:rsidP="00761C93">
            <w:pPr>
              <w:pStyle w:val="TAL"/>
              <w:rPr>
                <w:b/>
                <w:lang w:bidi="he-IL"/>
              </w:rPr>
            </w:pPr>
            <w:r w:rsidRPr="00DF53B4">
              <w:tab/>
              <w:t>SIP-Version</w:t>
            </w:r>
          </w:p>
        </w:tc>
        <w:tc>
          <w:tcPr>
            <w:tcW w:w="874" w:type="dxa"/>
            <w:tcBorders>
              <w:left w:val="single" w:sz="4" w:space="0" w:color="auto"/>
              <w:right w:val="single" w:sz="4" w:space="0" w:color="auto"/>
            </w:tcBorders>
          </w:tcPr>
          <w:p w14:paraId="38FD3AB4"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65C1EA79" w14:textId="77777777" w:rsidR="00B338ED" w:rsidRPr="00DF53B4" w:rsidRDefault="00B338ED" w:rsidP="00761C93">
            <w:pPr>
              <w:pStyle w:val="TAL"/>
              <w:rPr>
                <w:lang w:bidi="he-IL"/>
              </w:rPr>
            </w:pPr>
            <w:r w:rsidRPr="00DF53B4">
              <w:rPr>
                <w:i/>
              </w:rPr>
              <w:t>SIP/2.0</w:t>
            </w:r>
          </w:p>
        </w:tc>
        <w:tc>
          <w:tcPr>
            <w:tcW w:w="746" w:type="dxa"/>
            <w:tcBorders>
              <w:left w:val="single" w:sz="4" w:space="0" w:color="auto"/>
              <w:right w:val="single" w:sz="4" w:space="0" w:color="auto"/>
            </w:tcBorders>
          </w:tcPr>
          <w:p w14:paraId="5B4D110D"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36940B8C" w14:textId="77777777" w:rsidR="00B338ED" w:rsidRPr="00DF53B4" w:rsidRDefault="00B338ED" w:rsidP="00761C93">
            <w:pPr>
              <w:pStyle w:val="TAH"/>
              <w:jc w:val="left"/>
              <w:rPr>
                <w:b w:val="0"/>
              </w:rPr>
            </w:pPr>
          </w:p>
        </w:tc>
      </w:tr>
      <w:tr w:rsidR="00B338ED" w:rsidRPr="00DF53B4" w14:paraId="34C933C4" w14:textId="77777777" w:rsidTr="000E09C8">
        <w:trPr>
          <w:cantSplit/>
          <w:tblHeader/>
          <w:jc w:val="center"/>
        </w:trPr>
        <w:tc>
          <w:tcPr>
            <w:tcW w:w="1778" w:type="dxa"/>
            <w:tcBorders>
              <w:left w:val="single" w:sz="4" w:space="0" w:color="auto"/>
              <w:right w:val="single" w:sz="4" w:space="0" w:color="auto"/>
            </w:tcBorders>
          </w:tcPr>
          <w:p w14:paraId="53B614B2" w14:textId="77777777" w:rsidR="00B338ED" w:rsidRPr="00DF53B4" w:rsidRDefault="00B338ED" w:rsidP="00761C93">
            <w:pPr>
              <w:pStyle w:val="TAL"/>
              <w:rPr>
                <w:b/>
                <w:lang w:bidi="he-IL"/>
              </w:rPr>
            </w:pPr>
            <w:r w:rsidRPr="00DF53B4">
              <w:tab/>
              <w:t>Status-Code</w:t>
            </w:r>
          </w:p>
        </w:tc>
        <w:tc>
          <w:tcPr>
            <w:tcW w:w="874" w:type="dxa"/>
            <w:tcBorders>
              <w:left w:val="single" w:sz="4" w:space="0" w:color="auto"/>
              <w:right w:val="single" w:sz="4" w:space="0" w:color="auto"/>
            </w:tcBorders>
          </w:tcPr>
          <w:p w14:paraId="0B44CC15"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6955E5D1" w14:textId="77777777" w:rsidR="00B338ED" w:rsidRPr="00DF53B4" w:rsidRDefault="00B338ED" w:rsidP="00761C93">
            <w:pPr>
              <w:pStyle w:val="TAL"/>
              <w:rPr>
                <w:lang w:bidi="he-IL"/>
              </w:rPr>
            </w:pPr>
            <w:r w:rsidRPr="00DF53B4">
              <w:rPr>
                <w:i/>
              </w:rPr>
              <w:t>404</w:t>
            </w:r>
          </w:p>
        </w:tc>
        <w:tc>
          <w:tcPr>
            <w:tcW w:w="746" w:type="dxa"/>
            <w:tcBorders>
              <w:left w:val="single" w:sz="4" w:space="0" w:color="auto"/>
              <w:right w:val="single" w:sz="4" w:space="0" w:color="auto"/>
            </w:tcBorders>
          </w:tcPr>
          <w:p w14:paraId="1F5E78DD"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064F8C62" w14:textId="77777777" w:rsidR="00B338ED" w:rsidRPr="00DF53B4" w:rsidRDefault="00B338ED" w:rsidP="00761C93">
            <w:pPr>
              <w:pStyle w:val="TAH"/>
              <w:jc w:val="left"/>
              <w:rPr>
                <w:b w:val="0"/>
              </w:rPr>
            </w:pPr>
          </w:p>
        </w:tc>
      </w:tr>
      <w:tr w:rsidR="00B338ED" w:rsidRPr="00DF53B4" w14:paraId="72E119D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5D3A778" w14:textId="77777777" w:rsidR="00B338ED" w:rsidRPr="00DF53B4" w:rsidRDefault="00B338ED" w:rsidP="00761C93">
            <w:pPr>
              <w:pStyle w:val="TAL"/>
              <w:rPr>
                <w:b/>
                <w:lang w:bidi="he-IL"/>
              </w:rPr>
            </w:pPr>
            <w:r w:rsidRPr="00DF53B4">
              <w:tab/>
              <w:t>Reason-Phrase</w:t>
            </w:r>
          </w:p>
        </w:tc>
        <w:tc>
          <w:tcPr>
            <w:tcW w:w="874" w:type="dxa"/>
            <w:tcBorders>
              <w:left w:val="single" w:sz="4" w:space="0" w:color="auto"/>
              <w:bottom w:val="single" w:sz="4" w:space="0" w:color="auto"/>
              <w:right w:val="single" w:sz="4" w:space="0" w:color="auto"/>
            </w:tcBorders>
          </w:tcPr>
          <w:p w14:paraId="43CC6216"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12DBC860" w14:textId="77777777" w:rsidR="00B338ED" w:rsidRPr="00DF53B4" w:rsidRDefault="00B338ED" w:rsidP="00761C93">
            <w:pPr>
              <w:pStyle w:val="TAL"/>
              <w:rPr>
                <w:lang w:bidi="he-IL"/>
              </w:rPr>
            </w:pPr>
            <w:r w:rsidRPr="00DF53B4">
              <w:rPr>
                <w:i/>
              </w:rPr>
              <w:t>Not Found</w:t>
            </w:r>
          </w:p>
        </w:tc>
        <w:tc>
          <w:tcPr>
            <w:tcW w:w="746" w:type="dxa"/>
            <w:tcBorders>
              <w:left w:val="single" w:sz="4" w:space="0" w:color="auto"/>
              <w:bottom w:val="single" w:sz="4" w:space="0" w:color="auto"/>
              <w:right w:val="single" w:sz="4" w:space="0" w:color="auto"/>
            </w:tcBorders>
          </w:tcPr>
          <w:p w14:paraId="14A2D150"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454493A6" w14:textId="77777777" w:rsidR="00B338ED" w:rsidRPr="00DF53B4" w:rsidRDefault="00B338ED" w:rsidP="00761C93">
            <w:pPr>
              <w:pStyle w:val="TAH"/>
              <w:jc w:val="left"/>
              <w:rPr>
                <w:b w:val="0"/>
              </w:rPr>
            </w:pPr>
          </w:p>
        </w:tc>
      </w:tr>
      <w:tr w:rsidR="00B338ED" w:rsidRPr="00DF53B4" w14:paraId="66BA5D3E" w14:textId="77777777" w:rsidTr="000E09C8">
        <w:trPr>
          <w:cantSplit/>
          <w:tblHeader/>
          <w:jc w:val="center"/>
        </w:trPr>
        <w:tc>
          <w:tcPr>
            <w:tcW w:w="1778" w:type="dxa"/>
            <w:tcBorders>
              <w:top w:val="single" w:sz="4" w:space="0" w:color="auto"/>
              <w:left w:val="single" w:sz="4" w:space="0" w:color="auto"/>
              <w:right w:val="single" w:sz="4" w:space="0" w:color="auto"/>
            </w:tcBorders>
          </w:tcPr>
          <w:p w14:paraId="40AA86A8" w14:textId="77777777" w:rsidR="00B338ED" w:rsidRPr="00DF53B4" w:rsidRDefault="00B338ED" w:rsidP="00761C93">
            <w:pPr>
              <w:pStyle w:val="TAL"/>
              <w:rPr>
                <w:b/>
                <w:lang w:bidi="he-IL"/>
              </w:rPr>
            </w:pPr>
            <w:r w:rsidRPr="00DF53B4">
              <w:rPr>
                <w:b/>
              </w:rPr>
              <w:t>Via</w:t>
            </w:r>
          </w:p>
        </w:tc>
        <w:tc>
          <w:tcPr>
            <w:tcW w:w="874" w:type="dxa"/>
            <w:tcBorders>
              <w:top w:val="single" w:sz="4" w:space="0" w:color="auto"/>
              <w:left w:val="single" w:sz="4" w:space="0" w:color="auto"/>
              <w:right w:val="single" w:sz="4" w:space="0" w:color="auto"/>
            </w:tcBorders>
          </w:tcPr>
          <w:p w14:paraId="68FCC49A"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440F4586"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18EB1001"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0CD1C68A" w14:textId="77777777" w:rsidR="00B338ED" w:rsidRPr="00DF53B4" w:rsidRDefault="00B338ED" w:rsidP="00761C93">
            <w:pPr>
              <w:pStyle w:val="TAH"/>
              <w:jc w:val="left"/>
              <w:rPr>
                <w:b w:val="0"/>
              </w:rPr>
            </w:pPr>
            <w:r w:rsidRPr="00DF53B4">
              <w:rPr>
                <w:b w:val="0"/>
              </w:rPr>
              <w:t>RFC 3261 [15]</w:t>
            </w:r>
          </w:p>
        </w:tc>
      </w:tr>
      <w:tr w:rsidR="00B338ED" w:rsidRPr="00DF53B4" w14:paraId="41802A9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6980DCF" w14:textId="77777777" w:rsidR="00B338ED" w:rsidRPr="00DF53B4" w:rsidRDefault="00B338ED" w:rsidP="00761C93">
            <w:pPr>
              <w:pStyle w:val="TAL"/>
              <w:rPr>
                <w:b/>
                <w:lang w:bidi="he-IL"/>
              </w:rPr>
            </w:pPr>
            <w:r w:rsidRPr="00DF53B4">
              <w:tab/>
              <w:t>via-parm</w:t>
            </w:r>
          </w:p>
        </w:tc>
        <w:tc>
          <w:tcPr>
            <w:tcW w:w="874" w:type="dxa"/>
            <w:tcBorders>
              <w:left w:val="single" w:sz="4" w:space="0" w:color="auto"/>
              <w:bottom w:val="single" w:sz="4" w:space="0" w:color="auto"/>
              <w:right w:val="single" w:sz="4" w:space="0" w:color="auto"/>
            </w:tcBorders>
          </w:tcPr>
          <w:p w14:paraId="62568275"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2BD7AE8D" w14:textId="77777777" w:rsidR="00B338ED" w:rsidRPr="00DF53B4" w:rsidRDefault="00B338ED" w:rsidP="00761C93">
            <w:pPr>
              <w:pStyle w:val="TAL"/>
              <w:rPr>
                <w:lang w:bidi="he-IL"/>
              </w:rPr>
            </w:pPr>
            <w:r w:rsidRPr="00DF53B4">
              <w:t>same value as received in INVITE message</w:t>
            </w:r>
          </w:p>
        </w:tc>
        <w:tc>
          <w:tcPr>
            <w:tcW w:w="746" w:type="dxa"/>
            <w:tcBorders>
              <w:left w:val="single" w:sz="4" w:space="0" w:color="auto"/>
              <w:bottom w:val="single" w:sz="4" w:space="0" w:color="auto"/>
              <w:right w:val="single" w:sz="4" w:space="0" w:color="auto"/>
            </w:tcBorders>
          </w:tcPr>
          <w:p w14:paraId="0C502E38"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7B09C965" w14:textId="77777777" w:rsidR="00B338ED" w:rsidRPr="00DF53B4" w:rsidRDefault="00B338ED" w:rsidP="00761C93">
            <w:pPr>
              <w:pStyle w:val="TAH"/>
              <w:jc w:val="left"/>
              <w:rPr>
                <w:b w:val="0"/>
              </w:rPr>
            </w:pPr>
          </w:p>
        </w:tc>
      </w:tr>
      <w:tr w:rsidR="00B338ED" w:rsidRPr="00DF53B4" w14:paraId="05A3E67D" w14:textId="77777777" w:rsidTr="000E09C8">
        <w:trPr>
          <w:cantSplit/>
          <w:tblHeader/>
          <w:jc w:val="center"/>
        </w:trPr>
        <w:tc>
          <w:tcPr>
            <w:tcW w:w="1778" w:type="dxa"/>
            <w:tcBorders>
              <w:top w:val="single" w:sz="4" w:space="0" w:color="auto"/>
              <w:left w:val="single" w:sz="4" w:space="0" w:color="auto"/>
              <w:right w:val="single" w:sz="4" w:space="0" w:color="auto"/>
            </w:tcBorders>
          </w:tcPr>
          <w:p w14:paraId="6CEEC948" w14:textId="77777777" w:rsidR="00B338ED" w:rsidRPr="00DF53B4" w:rsidRDefault="00B338ED" w:rsidP="00761C93">
            <w:pPr>
              <w:pStyle w:val="TAL"/>
              <w:rPr>
                <w:b/>
                <w:lang w:bidi="he-IL"/>
              </w:rPr>
            </w:pPr>
            <w:r w:rsidRPr="00DF53B4">
              <w:rPr>
                <w:b/>
              </w:rPr>
              <w:t>From</w:t>
            </w:r>
          </w:p>
        </w:tc>
        <w:tc>
          <w:tcPr>
            <w:tcW w:w="874" w:type="dxa"/>
            <w:tcBorders>
              <w:top w:val="single" w:sz="4" w:space="0" w:color="auto"/>
              <w:left w:val="single" w:sz="4" w:space="0" w:color="auto"/>
              <w:right w:val="single" w:sz="4" w:space="0" w:color="auto"/>
            </w:tcBorders>
          </w:tcPr>
          <w:p w14:paraId="1FACB49D"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3F999C6A"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03125CE3"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728223CA" w14:textId="77777777" w:rsidR="00B338ED" w:rsidRPr="00DF53B4" w:rsidRDefault="00B338ED" w:rsidP="00761C93">
            <w:pPr>
              <w:pStyle w:val="TAH"/>
              <w:jc w:val="left"/>
              <w:rPr>
                <w:b w:val="0"/>
              </w:rPr>
            </w:pPr>
            <w:r w:rsidRPr="00DF53B4">
              <w:rPr>
                <w:b w:val="0"/>
              </w:rPr>
              <w:t>RFC 3261 [15]</w:t>
            </w:r>
          </w:p>
        </w:tc>
      </w:tr>
      <w:tr w:rsidR="00B338ED" w:rsidRPr="00DF53B4" w14:paraId="04B644FF" w14:textId="77777777" w:rsidTr="000E09C8">
        <w:trPr>
          <w:cantSplit/>
          <w:tblHeader/>
          <w:jc w:val="center"/>
        </w:trPr>
        <w:tc>
          <w:tcPr>
            <w:tcW w:w="1778" w:type="dxa"/>
            <w:tcBorders>
              <w:left w:val="single" w:sz="4" w:space="0" w:color="auto"/>
              <w:right w:val="single" w:sz="4" w:space="0" w:color="auto"/>
            </w:tcBorders>
          </w:tcPr>
          <w:p w14:paraId="7BCDF564" w14:textId="77777777" w:rsidR="00B338ED" w:rsidRPr="00DF53B4" w:rsidRDefault="00B338ED" w:rsidP="00761C93">
            <w:pPr>
              <w:pStyle w:val="TAL"/>
              <w:rPr>
                <w:b/>
                <w:lang w:bidi="he-IL"/>
              </w:rPr>
            </w:pPr>
            <w:r w:rsidRPr="00DF53B4">
              <w:tab/>
              <w:t>addr-spec</w:t>
            </w:r>
          </w:p>
        </w:tc>
        <w:tc>
          <w:tcPr>
            <w:tcW w:w="874" w:type="dxa"/>
            <w:tcBorders>
              <w:left w:val="single" w:sz="4" w:space="0" w:color="auto"/>
              <w:right w:val="single" w:sz="4" w:space="0" w:color="auto"/>
            </w:tcBorders>
          </w:tcPr>
          <w:p w14:paraId="274BEF12"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271F5531" w14:textId="77777777" w:rsidR="00B338ED" w:rsidRPr="00DF53B4" w:rsidRDefault="00B338ED" w:rsidP="00761C93">
            <w:pPr>
              <w:pStyle w:val="TAL"/>
              <w:rPr>
                <w:lang w:bidi="he-IL"/>
              </w:rPr>
            </w:pPr>
            <w:r w:rsidRPr="00DF53B4">
              <w:t>same value as received in INVITE message</w:t>
            </w:r>
          </w:p>
        </w:tc>
        <w:tc>
          <w:tcPr>
            <w:tcW w:w="746" w:type="dxa"/>
            <w:tcBorders>
              <w:left w:val="single" w:sz="4" w:space="0" w:color="auto"/>
              <w:right w:val="single" w:sz="4" w:space="0" w:color="auto"/>
            </w:tcBorders>
          </w:tcPr>
          <w:p w14:paraId="7813EF7F"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2FD7CBE8" w14:textId="77777777" w:rsidR="00B338ED" w:rsidRPr="00DF53B4" w:rsidRDefault="00B338ED" w:rsidP="00761C93">
            <w:pPr>
              <w:pStyle w:val="TAH"/>
              <w:jc w:val="left"/>
              <w:rPr>
                <w:b w:val="0"/>
              </w:rPr>
            </w:pPr>
          </w:p>
        </w:tc>
      </w:tr>
      <w:tr w:rsidR="00B338ED" w:rsidRPr="00DF53B4" w14:paraId="124F7E6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F81A993" w14:textId="77777777" w:rsidR="00B338ED" w:rsidRPr="00DF53B4" w:rsidRDefault="00B338ED" w:rsidP="00761C93">
            <w:pPr>
              <w:pStyle w:val="TAL"/>
              <w:rPr>
                <w:b/>
                <w:lang w:bidi="he-IL"/>
              </w:rPr>
            </w:pPr>
            <w:r w:rsidRPr="00DF53B4">
              <w:tab/>
              <w:t>tag</w:t>
            </w:r>
          </w:p>
        </w:tc>
        <w:tc>
          <w:tcPr>
            <w:tcW w:w="874" w:type="dxa"/>
            <w:tcBorders>
              <w:left w:val="single" w:sz="4" w:space="0" w:color="auto"/>
              <w:bottom w:val="single" w:sz="4" w:space="0" w:color="auto"/>
              <w:right w:val="single" w:sz="4" w:space="0" w:color="auto"/>
            </w:tcBorders>
          </w:tcPr>
          <w:p w14:paraId="0C535C6C"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750D63E9" w14:textId="77777777" w:rsidR="00B338ED" w:rsidRPr="00DF53B4" w:rsidRDefault="00B338ED" w:rsidP="00761C93">
            <w:pPr>
              <w:pStyle w:val="TAL"/>
              <w:rPr>
                <w:lang w:bidi="he-IL"/>
              </w:rPr>
            </w:pPr>
            <w:r w:rsidRPr="00DF53B4">
              <w:t>same value as received in INVITE message</w:t>
            </w:r>
          </w:p>
        </w:tc>
        <w:tc>
          <w:tcPr>
            <w:tcW w:w="746" w:type="dxa"/>
            <w:tcBorders>
              <w:left w:val="single" w:sz="4" w:space="0" w:color="auto"/>
              <w:bottom w:val="single" w:sz="4" w:space="0" w:color="auto"/>
              <w:right w:val="single" w:sz="4" w:space="0" w:color="auto"/>
            </w:tcBorders>
          </w:tcPr>
          <w:p w14:paraId="1DBEE931"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4004C6E8" w14:textId="77777777" w:rsidR="00B338ED" w:rsidRPr="00DF53B4" w:rsidRDefault="00B338ED" w:rsidP="00761C93">
            <w:pPr>
              <w:pStyle w:val="TAH"/>
              <w:jc w:val="left"/>
              <w:rPr>
                <w:b w:val="0"/>
              </w:rPr>
            </w:pPr>
          </w:p>
        </w:tc>
      </w:tr>
      <w:tr w:rsidR="00B338ED" w:rsidRPr="00DF53B4" w14:paraId="1BB68B03" w14:textId="77777777" w:rsidTr="000E09C8">
        <w:trPr>
          <w:cantSplit/>
          <w:tblHeader/>
          <w:jc w:val="center"/>
        </w:trPr>
        <w:tc>
          <w:tcPr>
            <w:tcW w:w="1778" w:type="dxa"/>
            <w:tcBorders>
              <w:top w:val="single" w:sz="4" w:space="0" w:color="auto"/>
              <w:left w:val="single" w:sz="4" w:space="0" w:color="auto"/>
              <w:right w:val="single" w:sz="4" w:space="0" w:color="auto"/>
            </w:tcBorders>
          </w:tcPr>
          <w:p w14:paraId="0EB14A9B" w14:textId="77777777" w:rsidR="00B338ED" w:rsidRPr="00DF53B4" w:rsidRDefault="00B338ED" w:rsidP="00761C93">
            <w:pPr>
              <w:pStyle w:val="TAL"/>
              <w:rPr>
                <w:b/>
                <w:lang w:bidi="he-IL"/>
              </w:rPr>
            </w:pPr>
            <w:r w:rsidRPr="00DF53B4">
              <w:rPr>
                <w:b/>
              </w:rPr>
              <w:t>To</w:t>
            </w:r>
          </w:p>
        </w:tc>
        <w:tc>
          <w:tcPr>
            <w:tcW w:w="874" w:type="dxa"/>
            <w:tcBorders>
              <w:top w:val="single" w:sz="4" w:space="0" w:color="auto"/>
              <w:left w:val="single" w:sz="4" w:space="0" w:color="auto"/>
              <w:right w:val="single" w:sz="4" w:space="0" w:color="auto"/>
            </w:tcBorders>
          </w:tcPr>
          <w:p w14:paraId="4287C239"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6D32DB19"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530C387B"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16DF9DD4" w14:textId="77777777" w:rsidR="00B338ED" w:rsidRPr="00DF53B4" w:rsidRDefault="00B338ED" w:rsidP="00761C93">
            <w:pPr>
              <w:pStyle w:val="TAH"/>
              <w:jc w:val="left"/>
              <w:rPr>
                <w:b w:val="0"/>
              </w:rPr>
            </w:pPr>
            <w:r w:rsidRPr="00DF53B4">
              <w:rPr>
                <w:b w:val="0"/>
              </w:rPr>
              <w:t>RFC 3261 [15]</w:t>
            </w:r>
          </w:p>
        </w:tc>
      </w:tr>
      <w:tr w:rsidR="00B338ED" w:rsidRPr="00DF53B4" w14:paraId="679D612A" w14:textId="77777777" w:rsidTr="000E09C8">
        <w:trPr>
          <w:cantSplit/>
          <w:tblHeader/>
          <w:jc w:val="center"/>
        </w:trPr>
        <w:tc>
          <w:tcPr>
            <w:tcW w:w="1778" w:type="dxa"/>
            <w:tcBorders>
              <w:left w:val="single" w:sz="4" w:space="0" w:color="auto"/>
              <w:right w:val="single" w:sz="4" w:space="0" w:color="auto"/>
            </w:tcBorders>
          </w:tcPr>
          <w:p w14:paraId="44FFA005" w14:textId="77777777" w:rsidR="00B338ED" w:rsidRPr="00DF53B4" w:rsidRDefault="00B338ED" w:rsidP="00761C93">
            <w:pPr>
              <w:pStyle w:val="TAL"/>
              <w:rPr>
                <w:b/>
                <w:lang w:bidi="he-IL"/>
              </w:rPr>
            </w:pPr>
            <w:r w:rsidRPr="00DF53B4">
              <w:tab/>
              <w:t>addr-spec</w:t>
            </w:r>
          </w:p>
        </w:tc>
        <w:tc>
          <w:tcPr>
            <w:tcW w:w="874" w:type="dxa"/>
            <w:tcBorders>
              <w:left w:val="single" w:sz="4" w:space="0" w:color="auto"/>
              <w:right w:val="single" w:sz="4" w:space="0" w:color="auto"/>
            </w:tcBorders>
          </w:tcPr>
          <w:p w14:paraId="1DAAC6EC" w14:textId="77777777" w:rsidR="00B338ED" w:rsidRPr="00DF53B4" w:rsidRDefault="00B338ED" w:rsidP="00761C93">
            <w:pPr>
              <w:pStyle w:val="TAH"/>
              <w:jc w:val="left"/>
              <w:rPr>
                <w:b w:val="0"/>
              </w:rPr>
            </w:pPr>
          </w:p>
        </w:tc>
        <w:tc>
          <w:tcPr>
            <w:tcW w:w="4796" w:type="dxa"/>
            <w:tcBorders>
              <w:left w:val="single" w:sz="4" w:space="0" w:color="auto"/>
              <w:right w:val="single" w:sz="4" w:space="0" w:color="auto"/>
            </w:tcBorders>
          </w:tcPr>
          <w:p w14:paraId="3B9DFCD0" w14:textId="77777777" w:rsidR="00B338ED" w:rsidRPr="00DF53B4" w:rsidRDefault="00B338ED" w:rsidP="00761C93">
            <w:pPr>
              <w:pStyle w:val="TAL"/>
              <w:rPr>
                <w:lang w:bidi="he-IL"/>
              </w:rPr>
            </w:pPr>
            <w:r w:rsidRPr="00DF53B4">
              <w:t>same value as received in INVITE message</w:t>
            </w:r>
          </w:p>
        </w:tc>
        <w:tc>
          <w:tcPr>
            <w:tcW w:w="746" w:type="dxa"/>
            <w:tcBorders>
              <w:left w:val="single" w:sz="4" w:space="0" w:color="auto"/>
              <w:right w:val="single" w:sz="4" w:space="0" w:color="auto"/>
            </w:tcBorders>
          </w:tcPr>
          <w:p w14:paraId="36F8906E" w14:textId="77777777" w:rsidR="00B338ED" w:rsidRPr="00DF53B4" w:rsidRDefault="00B338ED" w:rsidP="00761C93">
            <w:pPr>
              <w:pStyle w:val="TAH"/>
              <w:jc w:val="left"/>
              <w:rPr>
                <w:b w:val="0"/>
              </w:rPr>
            </w:pPr>
          </w:p>
        </w:tc>
        <w:tc>
          <w:tcPr>
            <w:tcW w:w="1440" w:type="dxa"/>
            <w:tcBorders>
              <w:left w:val="single" w:sz="4" w:space="0" w:color="auto"/>
              <w:right w:val="single" w:sz="4" w:space="0" w:color="auto"/>
            </w:tcBorders>
          </w:tcPr>
          <w:p w14:paraId="78C98FC5" w14:textId="77777777" w:rsidR="00B338ED" w:rsidRPr="00DF53B4" w:rsidRDefault="00B338ED" w:rsidP="00761C93">
            <w:pPr>
              <w:pStyle w:val="TAH"/>
              <w:jc w:val="left"/>
              <w:rPr>
                <w:b w:val="0"/>
              </w:rPr>
            </w:pPr>
          </w:p>
        </w:tc>
      </w:tr>
      <w:tr w:rsidR="00B338ED" w:rsidRPr="00DF53B4" w14:paraId="042472D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BA577FA" w14:textId="77777777" w:rsidR="00B338ED" w:rsidRPr="00DF53B4" w:rsidRDefault="00B338ED" w:rsidP="00761C93">
            <w:pPr>
              <w:pStyle w:val="TAL"/>
              <w:rPr>
                <w:b/>
                <w:lang w:bidi="he-IL"/>
              </w:rPr>
            </w:pPr>
            <w:r w:rsidRPr="00DF53B4">
              <w:tab/>
              <w:t>tag</w:t>
            </w:r>
          </w:p>
        </w:tc>
        <w:tc>
          <w:tcPr>
            <w:tcW w:w="874" w:type="dxa"/>
            <w:tcBorders>
              <w:left w:val="single" w:sz="4" w:space="0" w:color="auto"/>
              <w:bottom w:val="single" w:sz="4" w:space="0" w:color="auto"/>
              <w:right w:val="single" w:sz="4" w:space="0" w:color="auto"/>
            </w:tcBorders>
          </w:tcPr>
          <w:p w14:paraId="35F884FE"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1A12CF94" w14:textId="77777777" w:rsidR="00B338ED" w:rsidRPr="00DF53B4" w:rsidRDefault="00B338ED" w:rsidP="00761C93">
            <w:pPr>
              <w:pStyle w:val="TAL"/>
              <w:rPr>
                <w:lang w:bidi="he-IL"/>
              </w:rPr>
            </w:pPr>
            <w:r w:rsidRPr="00DF53B4">
              <w:t>same value as in an earlier responses sent to the UE for this dialog</w:t>
            </w:r>
          </w:p>
        </w:tc>
        <w:tc>
          <w:tcPr>
            <w:tcW w:w="746" w:type="dxa"/>
            <w:tcBorders>
              <w:left w:val="single" w:sz="4" w:space="0" w:color="auto"/>
              <w:bottom w:val="single" w:sz="4" w:space="0" w:color="auto"/>
              <w:right w:val="single" w:sz="4" w:space="0" w:color="auto"/>
            </w:tcBorders>
          </w:tcPr>
          <w:p w14:paraId="5EB2294B"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73E71BDA" w14:textId="77777777" w:rsidR="00B338ED" w:rsidRPr="00DF53B4" w:rsidRDefault="00B338ED" w:rsidP="00761C93">
            <w:pPr>
              <w:pStyle w:val="TAH"/>
              <w:jc w:val="left"/>
              <w:rPr>
                <w:b w:val="0"/>
              </w:rPr>
            </w:pPr>
          </w:p>
        </w:tc>
      </w:tr>
      <w:tr w:rsidR="00B338ED" w:rsidRPr="00DF53B4" w14:paraId="1770926C" w14:textId="77777777" w:rsidTr="000E09C8">
        <w:trPr>
          <w:cantSplit/>
          <w:tblHeader/>
          <w:jc w:val="center"/>
        </w:trPr>
        <w:tc>
          <w:tcPr>
            <w:tcW w:w="1778" w:type="dxa"/>
            <w:tcBorders>
              <w:top w:val="single" w:sz="4" w:space="0" w:color="auto"/>
              <w:left w:val="single" w:sz="4" w:space="0" w:color="auto"/>
              <w:right w:val="single" w:sz="4" w:space="0" w:color="auto"/>
            </w:tcBorders>
          </w:tcPr>
          <w:p w14:paraId="055619F1" w14:textId="77777777" w:rsidR="00B338ED" w:rsidRPr="00DF53B4" w:rsidRDefault="00B338ED" w:rsidP="00761C93">
            <w:pPr>
              <w:pStyle w:val="TAL"/>
              <w:rPr>
                <w:b/>
                <w:lang w:bidi="he-IL"/>
              </w:rPr>
            </w:pPr>
            <w:r w:rsidRPr="00DF53B4">
              <w:rPr>
                <w:b/>
              </w:rPr>
              <w:t>Call-ID</w:t>
            </w:r>
          </w:p>
        </w:tc>
        <w:tc>
          <w:tcPr>
            <w:tcW w:w="874" w:type="dxa"/>
            <w:tcBorders>
              <w:top w:val="single" w:sz="4" w:space="0" w:color="auto"/>
              <w:left w:val="single" w:sz="4" w:space="0" w:color="auto"/>
              <w:right w:val="single" w:sz="4" w:space="0" w:color="auto"/>
            </w:tcBorders>
          </w:tcPr>
          <w:p w14:paraId="532DEDBE"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24067EE5"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283EEE1C"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114176A0" w14:textId="77777777" w:rsidR="00B338ED" w:rsidRPr="00DF53B4" w:rsidRDefault="00B338ED" w:rsidP="00761C93">
            <w:pPr>
              <w:pStyle w:val="TAH"/>
              <w:jc w:val="left"/>
              <w:rPr>
                <w:b w:val="0"/>
              </w:rPr>
            </w:pPr>
            <w:r w:rsidRPr="00DF53B4">
              <w:rPr>
                <w:b w:val="0"/>
              </w:rPr>
              <w:t>RFC 3261 [15]</w:t>
            </w:r>
          </w:p>
        </w:tc>
      </w:tr>
      <w:tr w:rsidR="00B338ED" w:rsidRPr="00DF53B4" w14:paraId="66A0185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4ADF8D9" w14:textId="77777777" w:rsidR="00B338ED" w:rsidRPr="00DF53B4" w:rsidRDefault="00B338ED" w:rsidP="00761C93">
            <w:pPr>
              <w:pStyle w:val="TAL"/>
              <w:rPr>
                <w:b/>
                <w:lang w:bidi="he-IL"/>
              </w:rPr>
            </w:pPr>
            <w:r w:rsidRPr="00DF53B4">
              <w:tab/>
              <w:t>callid</w:t>
            </w:r>
          </w:p>
        </w:tc>
        <w:tc>
          <w:tcPr>
            <w:tcW w:w="874" w:type="dxa"/>
            <w:tcBorders>
              <w:left w:val="single" w:sz="4" w:space="0" w:color="auto"/>
              <w:bottom w:val="single" w:sz="4" w:space="0" w:color="auto"/>
              <w:right w:val="single" w:sz="4" w:space="0" w:color="auto"/>
            </w:tcBorders>
          </w:tcPr>
          <w:p w14:paraId="31307ED7"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2C7EC810" w14:textId="77777777" w:rsidR="00B338ED" w:rsidRPr="00DF53B4" w:rsidRDefault="00B338ED" w:rsidP="00761C93">
            <w:pPr>
              <w:pStyle w:val="TAL"/>
              <w:rPr>
                <w:lang w:bidi="he-IL"/>
              </w:rPr>
            </w:pPr>
            <w:r w:rsidRPr="00DF53B4">
              <w:t>same value as received in INVITE message</w:t>
            </w:r>
          </w:p>
        </w:tc>
        <w:tc>
          <w:tcPr>
            <w:tcW w:w="746" w:type="dxa"/>
            <w:tcBorders>
              <w:left w:val="single" w:sz="4" w:space="0" w:color="auto"/>
              <w:bottom w:val="single" w:sz="4" w:space="0" w:color="auto"/>
              <w:right w:val="single" w:sz="4" w:space="0" w:color="auto"/>
            </w:tcBorders>
          </w:tcPr>
          <w:p w14:paraId="16CDCC01"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7018130F" w14:textId="77777777" w:rsidR="00B338ED" w:rsidRPr="00DF53B4" w:rsidRDefault="00B338ED" w:rsidP="00761C93">
            <w:pPr>
              <w:pStyle w:val="TAH"/>
              <w:jc w:val="left"/>
              <w:rPr>
                <w:b w:val="0"/>
              </w:rPr>
            </w:pPr>
          </w:p>
        </w:tc>
      </w:tr>
      <w:tr w:rsidR="00B338ED" w:rsidRPr="00DF53B4" w14:paraId="136C8AF2" w14:textId="77777777" w:rsidTr="000E09C8">
        <w:trPr>
          <w:cantSplit/>
          <w:tblHeader/>
          <w:jc w:val="center"/>
        </w:trPr>
        <w:tc>
          <w:tcPr>
            <w:tcW w:w="1778" w:type="dxa"/>
            <w:tcBorders>
              <w:top w:val="single" w:sz="4" w:space="0" w:color="auto"/>
              <w:left w:val="single" w:sz="4" w:space="0" w:color="auto"/>
              <w:right w:val="single" w:sz="4" w:space="0" w:color="auto"/>
            </w:tcBorders>
          </w:tcPr>
          <w:p w14:paraId="26D29F0B" w14:textId="77777777" w:rsidR="00B338ED" w:rsidRPr="00DF53B4" w:rsidRDefault="00B338ED" w:rsidP="00761C93">
            <w:pPr>
              <w:pStyle w:val="TAL"/>
              <w:rPr>
                <w:b/>
                <w:lang w:bidi="he-IL"/>
              </w:rPr>
            </w:pPr>
            <w:r w:rsidRPr="00DF53B4">
              <w:rPr>
                <w:b/>
              </w:rPr>
              <w:t>CSeq</w:t>
            </w:r>
          </w:p>
        </w:tc>
        <w:tc>
          <w:tcPr>
            <w:tcW w:w="874" w:type="dxa"/>
            <w:tcBorders>
              <w:top w:val="single" w:sz="4" w:space="0" w:color="auto"/>
              <w:left w:val="single" w:sz="4" w:space="0" w:color="auto"/>
              <w:right w:val="single" w:sz="4" w:space="0" w:color="auto"/>
            </w:tcBorders>
          </w:tcPr>
          <w:p w14:paraId="792C2FE0"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2F359E23"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37005EA3"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243B565A" w14:textId="77777777" w:rsidR="00B338ED" w:rsidRPr="00DF53B4" w:rsidRDefault="00B338ED" w:rsidP="00761C93">
            <w:pPr>
              <w:pStyle w:val="TAH"/>
              <w:jc w:val="left"/>
              <w:rPr>
                <w:b w:val="0"/>
              </w:rPr>
            </w:pPr>
            <w:r w:rsidRPr="00DF53B4">
              <w:rPr>
                <w:b w:val="0"/>
              </w:rPr>
              <w:t>RFC 3261 [15]</w:t>
            </w:r>
          </w:p>
        </w:tc>
      </w:tr>
      <w:tr w:rsidR="00B338ED" w:rsidRPr="00DF53B4" w14:paraId="16E9C5D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61B2DFF" w14:textId="77777777" w:rsidR="00B338ED" w:rsidRPr="00DF53B4" w:rsidRDefault="00B338ED" w:rsidP="00761C93">
            <w:pPr>
              <w:pStyle w:val="TAL"/>
              <w:rPr>
                <w:b/>
                <w:lang w:bidi="he-IL"/>
              </w:rPr>
            </w:pPr>
            <w:r w:rsidRPr="00DF53B4">
              <w:tab/>
              <w:t>value</w:t>
            </w:r>
          </w:p>
        </w:tc>
        <w:tc>
          <w:tcPr>
            <w:tcW w:w="874" w:type="dxa"/>
            <w:tcBorders>
              <w:left w:val="single" w:sz="4" w:space="0" w:color="auto"/>
              <w:bottom w:val="single" w:sz="4" w:space="0" w:color="auto"/>
              <w:right w:val="single" w:sz="4" w:space="0" w:color="auto"/>
            </w:tcBorders>
          </w:tcPr>
          <w:p w14:paraId="1BC05F70"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3E1A1052" w14:textId="77777777" w:rsidR="00B338ED" w:rsidRPr="00DF53B4" w:rsidRDefault="00B338ED" w:rsidP="00761C93">
            <w:pPr>
              <w:pStyle w:val="TAL"/>
              <w:rPr>
                <w:lang w:bidi="he-IL"/>
              </w:rPr>
            </w:pPr>
            <w:r w:rsidRPr="00DF53B4">
              <w:t>same value as received in INVITE message</w:t>
            </w:r>
          </w:p>
        </w:tc>
        <w:tc>
          <w:tcPr>
            <w:tcW w:w="746" w:type="dxa"/>
            <w:tcBorders>
              <w:left w:val="single" w:sz="4" w:space="0" w:color="auto"/>
              <w:bottom w:val="single" w:sz="4" w:space="0" w:color="auto"/>
              <w:right w:val="single" w:sz="4" w:space="0" w:color="auto"/>
            </w:tcBorders>
          </w:tcPr>
          <w:p w14:paraId="08F10251"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20F29FD1" w14:textId="77777777" w:rsidR="00B338ED" w:rsidRPr="00DF53B4" w:rsidRDefault="00B338ED" w:rsidP="00761C93">
            <w:pPr>
              <w:pStyle w:val="TAH"/>
              <w:jc w:val="left"/>
              <w:rPr>
                <w:b w:val="0"/>
              </w:rPr>
            </w:pPr>
          </w:p>
        </w:tc>
      </w:tr>
      <w:tr w:rsidR="00B338ED" w:rsidRPr="00DF53B4" w14:paraId="343FA500" w14:textId="77777777" w:rsidTr="000E09C8">
        <w:trPr>
          <w:cantSplit/>
          <w:tblHeader/>
          <w:jc w:val="center"/>
        </w:trPr>
        <w:tc>
          <w:tcPr>
            <w:tcW w:w="1778" w:type="dxa"/>
            <w:tcBorders>
              <w:top w:val="single" w:sz="4" w:space="0" w:color="auto"/>
              <w:left w:val="single" w:sz="4" w:space="0" w:color="auto"/>
              <w:right w:val="single" w:sz="4" w:space="0" w:color="auto"/>
            </w:tcBorders>
          </w:tcPr>
          <w:p w14:paraId="21582D7D" w14:textId="77777777" w:rsidR="00B338ED" w:rsidRPr="00DF53B4" w:rsidRDefault="00B338ED" w:rsidP="00761C93">
            <w:pPr>
              <w:pStyle w:val="TAL"/>
              <w:rPr>
                <w:b/>
                <w:lang w:bidi="he-IL"/>
              </w:rPr>
            </w:pPr>
            <w:r w:rsidRPr="00DF53B4">
              <w:rPr>
                <w:b/>
              </w:rPr>
              <w:t>Content-Length</w:t>
            </w:r>
          </w:p>
        </w:tc>
        <w:tc>
          <w:tcPr>
            <w:tcW w:w="874" w:type="dxa"/>
            <w:tcBorders>
              <w:top w:val="single" w:sz="4" w:space="0" w:color="auto"/>
              <w:left w:val="single" w:sz="4" w:space="0" w:color="auto"/>
              <w:right w:val="single" w:sz="4" w:space="0" w:color="auto"/>
            </w:tcBorders>
          </w:tcPr>
          <w:p w14:paraId="4ED5E076" w14:textId="77777777" w:rsidR="00B338ED" w:rsidRPr="00DF53B4" w:rsidRDefault="00B338ED" w:rsidP="00761C93">
            <w:pPr>
              <w:pStyle w:val="TAH"/>
              <w:jc w:val="left"/>
              <w:rPr>
                <w:b w:val="0"/>
              </w:rPr>
            </w:pPr>
          </w:p>
        </w:tc>
        <w:tc>
          <w:tcPr>
            <w:tcW w:w="4796" w:type="dxa"/>
            <w:tcBorders>
              <w:top w:val="single" w:sz="4" w:space="0" w:color="auto"/>
              <w:left w:val="single" w:sz="4" w:space="0" w:color="auto"/>
              <w:right w:val="single" w:sz="4" w:space="0" w:color="auto"/>
            </w:tcBorders>
          </w:tcPr>
          <w:p w14:paraId="7E10F6B7" w14:textId="77777777" w:rsidR="00B338ED" w:rsidRPr="00DF53B4" w:rsidRDefault="00B338ED" w:rsidP="00761C93">
            <w:pPr>
              <w:pStyle w:val="TAL"/>
              <w:rPr>
                <w:lang w:bidi="he-IL"/>
              </w:rPr>
            </w:pPr>
          </w:p>
        </w:tc>
        <w:tc>
          <w:tcPr>
            <w:tcW w:w="746" w:type="dxa"/>
            <w:tcBorders>
              <w:top w:val="single" w:sz="4" w:space="0" w:color="auto"/>
              <w:left w:val="single" w:sz="4" w:space="0" w:color="auto"/>
              <w:right w:val="single" w:sz="4" w:space="0" w:color="auto"/>
            </w:tcBorders>
          </w:tcPr>
          <w:p w14:paraId="6BD5C13D" w14:textId="77777777" w:rsidR="00B338ED" w:rsidRPr="00DF53B4" w:rsidRDefault="00B338ED" w:rsidP="00761C93">
            <w:pPr>
              <w:pStyle w:val="TAH"/>
              <w:jc w:val="left"/>
              <w:rPr>
                <w:b w:val="0"/>
              </w:rPr>
            </w:pPr>
          </w:p>
        </w:tc>
        <w:tc>
          <w:tcPr>
            <w:tcW w:w="1440" w:type="dxa"/>
            <w:tcBorders>
              <w:top w:val="single" w:sz="4" w:space="0" w:color="auto"/>
              <w:left w:val="single" w:sz="4" w:space="0" w:color="auto"/>
              <w:right w:val="single" w:sz="4" w:space="0" w:color="auto"/>
            </w:tcBorders>
          </w:tcPr>
          <w:p w14:paraId="02633D9F" w14:textId="77777777" w:rsidR="00B338ED" w:rsidRPr="00DF53B4" w:rsidRDefault="00B338ED" w:rsidP="00761C93">
            <w:pPr>
              <w:pStyle w:val="TAH"/>
              <w:jc w:val="left"/>
              <w:rPr>
                <w:b w:val="0"/>
              </w:rPr>
            </w:pPr>
            <w:r w:rsidRPr="00DF53B4">
              <w:rPr>
                <w:b w:val="0"/>
              </w:rPr>
              <w:t>RFC 3261 [15]</w:t>
            </w:r>
          </w:p>
        </w:tc>
      </w:tr>
      <w:tr w:rsidR="00B338ED" w:rsidRPr="00DF53B4" w14:paraId="73EDE73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8A9B93D" w14:textId="77777777" w:rsidR="00B338ED" w:rsidRPr="00DF53B4" w:rsidRDefault="00B338ED" w:rsidP="00761C93">
            <w:pPr>
              <w:pStyle w:val="TAL"/>
              <w:rPr>
                <w:b/>
                <w:lang w:bidi="he-IL"/>
              </w:rPr>
            </w:pPr>
            <w:r w:rsidRPr="00DF53B4">
              <w:tab/>
              <w:t>value</w:t>
            </w:r>
          </w:p>
        </w:tc>
        <w:tc>
          <w:tcPr>
            <w:tcW w:w="874" w:type="dxa"/>
            <w:tcBorders>
              <w:left w:val="single" w:sz="4" w:space="0" w:color="auto"/>
              <w:bottom w:val="single" w:sz="4" w:space="0" w:color="auto"/>
              <w:right w:val="single" w:sz="4" w:space="0" w:color="auto"/>
            </w:tcBorders>
          </w:tcPr>
          <w:p w14:paraId="7234012B" w14:textId="77777777" w:rsidR="00B338ED" w:rsidRPr="00DF53B4" w:rsidRDefault="00B338ED" w:rsidP="00761C93">
            <w:pPr>
              <w:pStyle w:val="TAH"/>
              <w:jc w:val="left"/>
              <w:rPr>
                <w:b w:val="0"/>
              </w:rPr>
            </w:pPr>
          </w:p>
        </w:tc>
        <w:tc>
          <w:tcPr>
            <w:tcW w:w="4796" w:type="dxa"/>
            <w:tcBorders>
              <w:left w:val="single" w:sz="4" w:space="0" w:color="auto"/>
              <w:bottom w:val="single" w:sz="4" w:space="0" w:color="auto"/>
              <w:right w:val="single" w:sz="4" w:space="0" w:color="auto"/>
            </w:tcBorders>
          </w:tcPr>
          <w:p w14:paraId="501DCEAC" w14:textId="77777777" w:rsidR="00B338ED" w:rsidRPr="00DF53B4" w:rsidRDefault="00B338ED" w:rsidP="00761C93">
            <w:pPr>
              <w:pStyle w:val="TAL"/>
              <w:rPr>
                <w:lang w:bidi="he-IL"/>
              </w:rPr>
            </w:pPr>
            <w:r w:rsidRPr="00DF53B4">
              <w:t>0</w:t>
            </w:r>
          </w:p>
        </w:tc>
        <w:tc>
          <w:tcPr>
            <w:tcW w:w="746" w:type="dxa"/>
            <w:tcBorders>
              <w:left w:val="single" w:sz="4" w:space="0" w:color="auto"/>
              <w:bottom w:val="single" w:sz="4" w:space="0" w:color="auto"/>
              <w:right w:val="single" w:sz="4" w:space="0" w:color="auto"/>
            </w:tcBorders>
          </w:tcPr>
          <w:p w14:paraId="228E86A9" w14:textId="77777777" w:rsidR="00B338ED" w:rsidRPr="00DF53B4" w:rsidRDefault="00B338ED" w:rsidP="00761C93">
            <w:pPr>
              <w:pStyle w:val="TAH"/>
              <w:jc w:val="left"/>
              <w:rPr>
                <w:b w:val="0"/>
              </w:rPr>
            </w:pPr>
          </w:p>
        </w:tc>
        <w:tc>
          <w:tcPr>
            <w:tcW w:w="1440" w:type="dxa"/>
            <w:tcBorders>
              <w:left w:val="single" w:sz="4" w:space="0" w:color="auto"/>
              <w:bottom w:val="single" w:sz="4" w:space="0" w:color="auto"/>
              <w:right w:val="single" w:sz="4" w:space="0" w:color="auto"/>
            </w:tcBorders>
          </w:tcPr>
          <w:p w14:paraId="50D0C3A1" w14:textId="77777777" w:rsidR="00B338ED" w:rsidRPr="00DF53B4" w:rsidRDefault="00B338ED" w:rsidP="00761C93">
            <w:pPr>
              <w:pStyle w:val="TAH"/>
              <w:jc w:val="left"/>
              <w:rPr>
                <w:b w:val="0"/>
              </w:rPr>
            </w:pPr>
          </w:p>
        </w:tc>
      </w:tr>
    </w:tbl>
    <w:p w14:paraId="08CBAF6E" w14:textId="77777777" w:rsidR="00D17E75" w:rsidRPr="00DF53B4" w:rsidRDefault="00D17E75" w:rsidP="000E09C8">
      <w:pPr>
        <w:rPr>
          <w:lang w:bidi="he-IL"/>
        </w:rPr>
      </w:pPr>
    </w:p>
    <w:p w14:paraId="0915B40E" w14:textId="77777777" w:rsidR="00D17E75" w:rsidRPr="00DF53B4" w:rsidRDefault="00D17E75" w:rsidP="00D17E75">
      <w:pPr>
        <w:pStyle w:val="Heading2"/>
      </w:pPr>
      <w:bookmarkStart w:id="6945" w:name="_Toc21077994"/>
      <w:bookmarkStart w:id="6946" w:name="_Toc35972556"/>
      <w:bookmarkStart w:id="6947" w:name="_Toc51774845"/>
      <w:bookmarkStart w:id="6948" w:name="_Toc51835268"/>
      <w:bookmarkStart w:id="6949" w:name="_Toc52220121"/>
      <w:bookmarkStart w:id="6950" w:name="_Toc58360191"/>
      <w:bookmarkStart w:id="6951" w:name="_Toc68193330"/>
      <w:bookmarkStart w:id="6952" w:name="_Toc75422305"/>
      <w:r w:rsidRPr="00DF53B4">
        <w:t>A.2.18</w:t>
      </w:r>
      <w:r w:rsidR="00262534" w:rsidRPr="00DF53B4">
        <w:tab/>
      </w:r>
      <w:r w:rsidRPr="00DF53B4">
        <w:t>481 Call/Transaction Does Not Exist</w:t>
      </w:r>
      <w:bookmarkEnd w:id="6945"/>
      <w:bookmarkEnd w:id="6946"/>
      <w:bookmarkEnd w:id="6947"/>
      <w:bookmarkEnd w:id="6948"/>
      <w:bookmarkEnd w:id="6949"/>
      <w:bookmarkEnd w:id="6950"/>
      <w:bookmarkEnd w:id="6951"/>
      <w:bookmarkEnd w:id="6952"/>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469C1" w:rsidRPr="00DF53B4" w14:paraId="318DE787" w14:textId="77777777" w:rsidTr="000E09C8">
        <w:trPr>
          <w:cantSplit/>
          <w:tblHeader/>
          <w:jc w:val="center"/>
        </w:trPr>
        <w:tc>
          <w:tcPr>
            <w:tcW w:w="1778" w:type="dxa"/>
            <w:tcBorders>
              <w:top w:val="single" w:sz="4" w:space="0" w:color="auto"/>
              <w:left w:val="single" w:sz="4" w:space="0" w:color="auto"/>
              <w:right w:val="single" w:sz="4" w:space="0" w:color="auto"/>
            </w:tcBorders>
          </w:tcPr>
          <w:p w14:paraId="20A92D31" w14:textId="77777777" w:rsidR="005469C1" w:rsidRPr="00DF53B4" w:rsidRDefault="005469C1" w:rsidP="00761C93">
            <w:pPr>
              <w:pStyle w:val="TAH"/>
            </w:pPr>
            <w:r w:rsidRPr="00DF53B4">
              <w:t>Header/param</w:t>
            </w:r>
          </w:p>
        </w:tc>
        <w:tc>
          <w:tcPr>
            <w:tcW w:w="874" w:type="dxa"/>
            <w:tcBorders>
              <w:top w:val="single" w:sz="4" w:space="0" w:color="auto"/>
              <w:left w:val="single" w:sz="4" w:space="0" w:color="auto"/>
              <w:right w:val="single" w:sz="4" w:space="0" w:color="auto"/>
            </w:tcBorders>
          </w:tcPr>
          <w:p w14:paraId="15377BCF" w14:textId="77777777" w:rsidR="005469C1" w:rsidRPr="00DF53B4" w:rsidRDefault="005469C1" w:rsidP="00761C93">
            <w:pPr>
              <w:pStyle w:val="TAH"/>
            </w:pPr>
            <w:r w:rsidRPr="00DF53B4">
              <w:t>Cond</w:t>
            </w:r>
          </w:p>
        </w:tc>
        <w:tc>
          <w:tcPr>
            <w:tcW w:w="4796" w:type="dxa"/>
            <w:tcBorders>
              <w:top w:val="single" w:sz="4" w:space="0" w:color="auto"/>
              <w:left w:val="single" w:sz="4" w:space="0" w:color="auto"/>
              <w:right w:val="single" w:sz="4" w:space="0" w:color="auto"/>
            </w:tcBorders>
          </w:tcPr>
          <w:p w14:paraId="0C9560DC" w14:textId="77777777" w:rsidR="005469C1" w:rsidRPr="00DF53B4" w:rsidRDefault="005469C1" w:rsidP="00761C93">
            <w:pPr>
              <w:pStyle w:val="TAH"/>
            </w:pPr>
            <w:r w:rsidRPr="00DF53B4">
              <w:t>Value/remark</w:t>
            </w:r>
          </w:p>
        </w:tc>
        <w:tc>
          <w:tcPr>
            <w:tcW w:w="746" w:type="dxa"/>
            <w:tcBorders>
              <w:top w:val="single" w:sz="4" w:space="0" w:color="auto"/>
              <w:left w:val="single" w:sz="4" w:space="0" w:color="auto"/>
              <w:right w:val="single" w:sz="4" w:space="0" w:color="auto"/>
            </w:tcBorders>
          </w:tcPr>
          <w:p w14:paraId="59B19549" w14:textId="77777777" w:rsidR="005469C1" w:rsidRPr="00DF53B4" w:rsidRDefault="005469C1" w:rsidP="00761C93">
            <w:pPr>
              <w:pStyle w:val="TAH"/>
            </w:pPr>
            <w:r w:rsidRPr="00DF53B4">
              <w:t>Rel</w:t>
            </w:r>
          </w:p>
        </w:tc>
        <w:tc>
          <w:tcPr>
            <w:tcW w:w="1440" w:type="dxa"/>
            <w:tcBorders>
              <w:top w:val="single" w:sz="4" w:space="0" w:color="auto"/>
              <w:left w:val="single" w:sz="4" w:space="0" w:color="auto"/>
              <w:right w:val="single" w:sz="4" w:space="0" w:color="auto"/>
            </w:tcBorders>
          </w:tcPr>
          <w:p w14:paraId="0CB908A9" w14:textId="77777777" w:rsidR="005469C1" w:rsidRPr="00DF53B4" w:rsidRDefault="005469C1" w:rsidP="00761C93">
            <w:pPr>
              <w:pStyle w:val="TAH"/>
            </w:pPr>
            <w:r w:rsidRPr="00DF53B4">
              <w:t>Reference</w:t>
            </w:r>
          </w:p>
        </w:tc>
      </w:tr>
      <w:tr w:rsidR="005469C1" w:rsidRPr="00DF53B4" w14:paraId="04ADFCE4" w14:textId="77777777" w:rsidTr="000E09C8">
        <w:trPr>
          <w:cantSplit/>
          <w:tblHeader/>
          <w:jc w:val="center"/>
        </w:trPr>
        <w:tc>
          <w:tcPr>
            <w:tcW w:w="1778" w:type="dxa"/>
            <w:tcBorders>
              <w:left w:val="single" w:sz="4" w:space="0" w:color="auto"/>
              <w:right w:val="single" w:sz="4" w:space="0" w:color="auto"/>
            </w:tcBorders>
          </w:tcPr>
          <w:p w14:paraId="2BF7FF5C" w14:textId="77777777" w:rsidR="005469C1" w:rsidRPr="00DF53B4" w:rsidRDefault="005469C1" w:rsidP="000E09C8">
            <w:pPr>
              <w:pStyle w:val="TAH"/>
              <w:jc w:val="left"/>
            </w:pPr>
            <w:r w:rsidRPr="00DF53B4">
              <w:t>Status-Line</w:t>
            </w:r>
          </w:p>
        </w:tc>
        <w:tc>
          <w:tcPr>
            <w:tcW w:w="874" w:type="dxa"/>
            <w:tcBorders>
              <w:left w:val="single" w:sz="4" w:space="0" w:color="auto"/>
              <w:right w:val="single" w:sz="4" w:space="0" w:color="auto"/>
            </w:tcBorders>
          </w:tcPr>
          <w:p w14:paraId="640C33AD" w14:textId="77777777" w:rsidR="005469C1" w:rsidRPr="00DF53B4" w:rsidRDefault="005469C1" w:rsidP="000E09C8">
            <w:pPr>
              <w:pStyle w:val="TAH"/>
              <w:jc w:val="left"/>
              <w:rPr>
                <w:b w:val="0"/>
              </w:rPr>
            </w:pPr>
          </w:p>
        </w:tc>
        <w:tc>
          <w:tcPr>
            <w:tcW w:w="4796" w:type="dxa"/>
            <w:tcBorders>
              <w:left w:val="single" w:sz="4" w:space="0" w:color="auto"/>
              <w:right w:val="single" w:sz="4" w:space="0" w:color="auto"/>
            </w:tcBorders>
          </w:tcPr>
          <w:p w14:paraId="43276A16" w14:textId="77777777" w:rsidR="005469C1" w:rsidRPr="00DF53B4" w:rsidRDefault="005469C1" w:rsidP="000E09C8">
            <w:pPr>
              <w:pStyle w:val="TAH"/>
              <w:jc w:val="left"/>
              <w:rPr>
                <w:b w:val="0"/>
              </w:rPr>
            </w:pPr>
          </w:p>
        </w:tc>
        <w:tc>
          <w:tcPr>
            <w:tcW w:w="746" w:type="dxa"/>
            <w:tcBorders>
              <w:left w:val="single" w:sz="4" w:space="0" w:color="auto"/>
              <w:right w:val="single" w:sz="4" w:space="0" w:color="auto"/>
            </w:tcBorders>
          </w:tcPr>
          <w:p w14:paraId="5A1D9998" w14:textId="77777777" w:rsidR="005469C1" w:rsidRPr="00DF53B4" w:rsidRDefault="005469C1" w:rsidP="000E09C8">
            <w:pPr>
              <w:pStyle w:val="TAH"/>
              <w:jc w:val="left"/>
              <w:rPr>
                <w:b w:val="0"/>
              </w:rPr>
            </w:pPr>
          </w:p>
        </w:tc>
        <w:tc>
          <w:tcPr>
            <w:tcW w:w="1440" w:type="dxa"/>
            <w:tcBorders>
              <w:left w:val="single" w:sz="4" w:space="0" w:color="auto"/>
              <w:right w:val="single" w:sz="4" w:space="0" w:color="auto"/>
            </w:tcBorders>
          </w:tcPr>
          <w:p w14:paraId="3C9A40A0" w14:textId="77777777" w:rsidR="005469C1" w:rsidRPr="00DF53B4" w:rsidRDefault="005469C1" w:rsidP="000E09C8">
            <w:pPr>
              <w:pStyle w:val="TAH"/>
              <w:jc w:val="left"/>
              <w:rPr>
                <w:b w:val="0"/>
              </w:rPr>
            </w:pPr>
            <w:r w:rsidRPr="00DF53B4">
              <w:rPr>
                <w:b w:val="0"/>
              </w:rPr>
              <w:t>RFC 3261 [15]</w:t>
            </w:r>
          </w:p>
        </w:tc>
      </w:tr>
      <w:tr w:rsidR="005469C1" w:rsidRPr="00DF53B4" w14:paraId="2F6A5BAA" w14:textId="77777777" w:rsidTr="000E09C8">
        <w:trPr>
          <w:cantSplit/>
          <w:tblHeader/>
          <w:jc w:val="center"/>
        </w:trPr>
        <w:tc>
          <w:tcPr>
            <w:tcW w:w="1778" w:type="dxa"/>
            <w:tcBorders>
              <w:left w:val="single" w:sz="4" w:space="0" w:color="auto"/>
              <w:right w:val="single" w:sz="4" w:space="0" w:color="auto"/>
            </w:tcBorders>
          </w:tcPr>
          <w:p w14:paraId="21CB643D" w14:textId="77777777" w:rsidR="005469C1" w:rsidRPr="00DF53B4" w:rsidRDefault="005469C1" w:rsidP="00761C93">
            <w:pPr>
              <w:pStyle w:val="TAH"/>
              <w:jc w:val="left"/>
              <w:rPr>
                <w:b w:val="0"/>
              </w:rPr>
            </w:pPr>
            <w:r w:rsidRPr="00DF53B4">
              <w:rPr>
                <w:b w:val="0"/>
              </w:rPr>
              <w:tab/>
              <w:t>SIP-Version</w:t>
            </w:r>
          </w:p>
        </w:tc>
        <w:tc>
          <w:tcPr>
            <w:tcW w:w="874" w:type="dxa"/>
            <w:tcBorders>
              <w:left w:val="single" w:sz="4" w:space="0" w:color="auto"/>
              <w:right w:val="single" w:sz="4" w:space="0" w:color="auto"/>
            </w:tcBorders>
          </w:tcPr>
          <w:p w14:paraId="12D12E7C" w14:textId="77777777" w:rsidR="005469C1" w:rsidRPr="00DF53B4" w:rsidRDefault="005469C1" w:rsidP="00761C93">
            <w:pPr>
              <w:pStyle w:val="TAH"/>
              <w:jc w:val="left"/>
              <w:rPr>
                <w:b w:val="0"/>
              </w:rPr>
            </w:pPr>
          </w:p>
        </w:tc>
        <w:tc>
          <w:tcPr>
            <w:tcW w:w="4796" w:type="dxa"/>
            <w:tcBorders>
              <w:left w:val="single" w:sz="4" w:space="0" w:color="auto"/>
              <w:right w:val="single" w:sz="4" w:space="0" w:color="auto"/>
            </w:tcBorders>
          </w:tcPr>
          <w:p w14:paraId="7DF118F8" w14:textId="77777777" w:rsidR="005469C1" w:rsidRPr="00DF53B4" w:rsidRDefault="005469C1" w:rsidP="00761C93">
            <w:pPr>
              <w:pStyle w:val="TAH"/>
              <w:jc w:val="left"/>
              <w:rPr>
                <w:b w:val="0"/>
              </w:rPr>
            </w:pPr>
            <w:r w:rsidRPr="00DF53B4">
              <w:rPr>
                <w:b w:val="0"/>
                <w:i/>
              </w:rPr>
              <w:t>SIP/2.0</w:t>
            </w:r>
          </w:p>
        </w:tc>
        <w:tc>
          <w:tcPr>
            <w:tcW w:w="746" w:type="dxa"/>
            <w:tcBorders>
              <w:left w:val="single" w:sz="4" w:space="0" w:color="auto"/>
              <w:right w:val="single" w:sz="4" w:space="0" w:color="auto"/>
            </w:tcBorders>
          </w:tcPr>
          <w:p w14:paraId="2557DEB4" w14:textId="77777777" w:rsidR="005469C1" w:rsidRPr="00DF53B4" w:rsidRDefault="005469C1" w:rsidP="00761C93">
            <w:pPr>
              <w:pStyle w:val="TAH"/>
              <w:jc w:val="left"/>
              <w:rPr>
                <w:b w:val="0"/>
              </w:rPr>
            </w:pPr>
          </w:p>
        </w:tc>
        <w:tc>
          <w:tcPr>
            <w:tcW w:w="1440" w:type="dxa"/>
            <w:tcBorders>
              <w:left w:val="single" w:sz="4" w:space="0" w:color="auto"/>
              <w:right w:val="single" w:sz="4" w:space="0" w:color="auto"/>
            </w:tcBorders>
          </w:tcPr>
          <w:p w14:paraId="37075591" w14:textId="77777777" w:rsidR="005469C1" w:rsidRPr="00DF53B4" w:rsidRDefault="005469C1" w:rsidP="00761C93">
            <w:pPr>
              <w:pStyle w:val="TAH"/>
              <w:jc w:val="left"/>
              <w:rPr>
                <w:b w:val="0"/>
              </w:rPr>
            </w:pPr>
          </w:p>
        </w:tc>
      </w:tr>
      <w:tr w:rsidR="005469C1" w:rsidRPr="00DF53B4" w14:paraId="2B50CCDA" w14:textId="77777777" w:rsidTr="000E09C8">
        <w:trPr>
          <w:cantSplit/>
          <w:tblHeader/>
          <w:jc w:val="center"/>
        </w:trPr>
        <w:tc>
          <w:tcPr>
            <w:tcW w:w="1778" w:type="dxa"/>
            <w:tcBorders>
              <w:left w:val="single" w:sz="4" w:space="0" w:color="auto"/>
              <w:right w:val="single" w:sz="4" w:space="0" w:color="auto"/>
            </w:tcBorders>
          </w:tcPr>
          <w:p w14:paraId="1E4B673F" w14:textId="77777777" w:rsidR="005469C1" w:rsidRPr="00DF53B4" w:rsidRDefault="005469C1" w:rsidP="00761C93">
            <w:pPr>
              <w:pStyle w:val="TAH"/>
              <w:jc w:val="left"/>
              <w:rPr>
                <w:b w:val="0"/>
              </w:rPr>
            </w:pPr>
            <w:r w:rsidRPr="00DF53B4">
              <w:rPr>
                <w:b w:val="0"/>
              </w:rPr>
              <w:tab/>
              <w:t>Status-Code</w:t>
            </w:r>
          </w:p>
        </w:tc>
        <w:tc>
          <w:tcPr>
            <w:tcW w:w="874" w:type="dxa"/>
            <w:tcBorders>
              <w:left w:val="single" w:sz="4" w:space="0" w:color="auto"/>
              <w:right w:val="single" w:sz="4" w:space="0" w:color="auto"/>
            </w:tcBorders>
          </w:tcPr>
          <w:p w14:paraId="4DC4913C" w14:textId="77777777" w:rsidR="005469C1" w:rsidRPr="00DF53B4" w:rsidRDefault="005469C1" w:rsidP="00761C93">
            <w:pPr>
              <w:pStyle w:val="TAH"/>
              <w:jc w:val="left"/>
              <w:rPr>
                <w:b w:val="0"/>
              </w:rPr>
            </w:pPr>
          </w:p>
        </w:tc>
        <w:tc>
          <w:tcPr>
            <w:tcW w:w="4796" w:type="dxa"/>
            <w:tcBorders>
              <w:left w:val="single" w:sz="4" w:space="0" w:color="auto"/>
              <w:right w:val="single" w:sz="4" w:space="0" w:color="auto"/>
            </w:tcBorders>
          </w:tcPr>
          <w:p w14:paraId="0904913A" w14:textId="77777777" w:rsidR="005469C1" w:rsidRPr="00DF53B4" w:rsidRDefault="005469C1" w:rsidP="00761C93">
            <w:pPr>
              <w:pStyle w:val="TAH"/>
              <w:jc w:val="left"/>
              <w:rPr>
                <w:b w:val="0"/>
              </w:rPr>
            </w:pPr>
            <w:r w:rsidRPr="00DF53B4">
              <w:rPr>
                <w:b w:val="0"/>
                <w:i/>
              </w:rPr>
              <w:t>481</w:t>
            </w:r>
          </w:p>
        </w:tc>
        <w:tc>
          <w:tcPr>
            <w:tcW w:w="746" w:type="dxa"/>
            <w:tcBorders>
              <w:left w:val="single" w:sz="4" w:space="0" w:color="auto"/>
              <w:right w:val="single" w:sz="4" w:space="0" w:color="auto"/>
            </w:tcBorders>
          </w:tcPr>
          <w:p w14:paraId="0F441D2A" w14:textId="77777777" w:rsidR="005469C1" w:rsidRPr="00DF53B4" w:rsidRDefault="005469C1" w:rsidP="00761C93">
            <w:pPr>
              <w:pStyle w:val="TAH"/>
              <w:jc w:val="left"/>
              <w:rPr>
                <w:b w:val="0"/>
              </w:rPr>
            </w:pPr>
          </w:p>
        </w:tc>
        <w:tc>
          <w:tcPr>
            <w:tcW w:w="1440" w:type="dxa"/>
            <w:tcBorders>
              <w:left w:val="single" w:sz="4" w:space="0" w:color="auto"/>
              <w:right w:val="single" w:sz="4" w:space="0" w:color="auto"/>
            </w:tcBorders>
          </w:tcPr>
          <w:p w14:paraId="431F857C" w14:textId="77777777" w:rsidR="005469C1" w:rsidRPr="00DF53B4" w:rsidRDefault="005469C1" w:rsidP="00761C93">
            <w:pPr>
              <w:pStyle w:val="TAH"/>
              <w:jc w:val="left"/>
              <w:rPr>
                <w:b w:val="0"/>
              </w:rPr>
            </w:pPr>
          </w:p>
        </w:tc>
      </w:tr>
      <w:tr w:rsidR="005469C1" w:rsidRPr="00DF53B4" w14:paraId="4493102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5CF82C3" w14:textId="77777777" w:rsidR="005469C1" w:rsidRPr="00DF53B4" w:rsidRDefault="005469C1" w:rsidP="00761C93">
            <w:pPr>
              <w:pStyle w:val="TAH"/>
              <w:jc w:val="left"/>
              <w:rPr>
                <w:b w:val="0"/>
              </w:rPr>
            </w:pPr>
            <w:r w:rsidRPr="00DF53B4">
              <w:rPr>
                <w:b w:val="0"/>
              </w:rPr>
              <w:tab/>
              <w:t>Reason-Phrase</w:t>
            </w:r>
          </w:p>
        </w:tc>
        <w:tc>
          <w:tcPr>
            <w:tcW w:w="874" w:type="dxa"/>
            <w:tcBorders>
              <w:left w:val="single" w:sz="4" w:space="0" w:color="auto"/>
              <w:bottom w:val="single" w:sz="4" w:space="0" w:color="auto"/>
              <w:right w:val="single" w:sz="4" w:space="0" w:color="auto"/>
            </w:tcBorders>
          </w:tcPr>
          <w:p w14:paraId="14D85C31"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4B55861D" w14:textId="77777777" w:rsidR="005469C1" w:rsidRPr="00DF53B4" w:rsidRDefault="005469C1" w:rsidP="00761C93">
            <w:pPr>
              <w:pStyle w:val="TAH"/>
              <w:jc w:val="left"/>
              <w:rPr>
                <w:b w:val="0"/>
              </w:rPr>
            </w:pPr>
            <w:r w:rsidRPr="00DF53B4">
              <w:rPr>
                <w:b w:val="0"/>
              </w:rPr>
              <w:t>Call/Transaction Does Not Exist</w:t>
            </w:r>
          </w:p>
        </w:tc>
        <w:tc>
          <w:tcPr>
            <w:tcW w:w="746" w:type="dxa"/>
            <w:tcBorders>
              <w:left w:val="single" w:sz="4" w:space="0" w:color="auto"/>
              <w:bottom w:val="single" w:sz="4" w:space="0" w:color="auto"/>
              <w:right w:val="single" w:sz="4" w:space="0" w:color="auto"/>
            </w:tcBorders>
          </w:tcPr>
          <w:p w14:paraId="2B06D6DC"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406D84F9" w14:textId="77777777" w:rsidR="005469C1" w:rsidRPr="00DF53B4" w:rsidRDefault="005469C1" w:rsidP="00761C93">
            <w:pPr>
              <w:pStyle w:val="TAH"/>
              <w:jc w:val="left"/>
              <w:rPr>
                <w:b w:val="0"/>
              </w:rPr>
            </w:pPr>
          </w:p>
        </w:tc>
      </w:tr>
      <w:tr w:rsidR="005469C1" w:rsidRPr="00DF53B4" w14:paraId="443F4A84" w14:textId="77777777" w:rsidTr="000E09C8">
        <w:trPr>
          <w:cantSplit/>
          <w:tblHeader/>
          <w:jc w:val="center"/>
        </w:trPr>
        <w:tc>
          <w:tcPr>
            <w:tcW w:w="1778" w:type="dxa"/>
            <w:tcBorders>
              <w:top w:val="single" w:sz="4" w:space="0" w:color="auto"/>
              <w:left w:val="single" w:sz="4" w:space="0" w:color="auto"/>
              <w:right w:val="single" w:sz="4" w:space="0" w:color="auto"/>
            </w:tcBorders>
          </w:tcPr>
          <w:p w14:paraId="58DED3B9" w14:textId="77777777" w:rsidR="005469C1" w:rsidRPr="00DF53B4" w:rsidRDefault="005469C1" w:rsidP="00761C93">
            <w:pPr>
              <w:pStyle w:val="TAH"/>
              <w:jc w:val="left"/>
            </w:pPr>
            <w:r w:rsidRPr="00DF53B4">
              <w:t>Via</w:t>
            </w:r>
          </w:p>
        </w:tc>
        <w:tc>
          <w:tcPr>
            <w:tcW w:w="874" w:type="dxa"/>
            <w:tcBorders>
              <w:top w:val="single" w:sz="4" w:space="0" w:color="auto"/>
              <w:left w:val="single" w:sz="4" w:space="0" w:color="auto"/>
              <w:right w:val="single" w:sz="4" w:space="0" w:color="auto"/>
            </w:tcBorders>
          </w:tcPr>
          <w:p w14:paraId="776D4535" w14:textId="77777777" w:rsidR="005469C1" w:rsidRPr="00DF53B4"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3604FCC3" w14:textId="77777777" w:rsidR="005469C1" w:rsidRPr="00DF53B4"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78619E14" w14:textId="77777777" w:rsidR="005469C1" w:rsidRPr="00DF53B4"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53FA4BEB" w14:textId="77777777" w:rsidR="005469C1" w:rsidRPr="00DF53B4" w:rsidRDefault="005469C1" w:rsidP="00761C93">
            <w:pPr>
              <w:pStyle w:val="TAH"/>
              <w:jc w:val="left"/>
              <w:rPr>
                <w:b w:val="0"/>
              </w:rPr>
            </w:pPr>
            <w:r w:rsidRPr="00DF53B4">
              <w:rPr>
                <w:b w:val="0"/>
              </w:rPr>
              <w:t>RFC 3261 [15]</w:t>
            </w:r>
          </w:p>
        </w:tc>
      </w:tr>
      <w:tr w:rsidR="005469C1" w:rsidRPr="00DF53B4" w14:paraId="7112B1C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B1A831E" w14:textId="77777777" w:rsidR="005469C1" w:rsidRPr="00DF53B4" w:rsidRDefault="005469C1" w:rsidP="00761C93">
            <w:pPr>
              <w:pStyle w:val="TAH"/>
              <w:jc w:val="left"/>
              <w:rPr>
                <w:b w:val="0"/>
              </w:rPr>
            </w:pPr>
            <w:r w:rsidRPr="00DF53B4">
              <w:rPr>
                <w:b w:val="0"/>
              </w:rPr>
              <w:tab/>
              <w:t>via-parm</w:t>
            </w:r>
          </w:p>
        </w:tc>
        <w:tc>
          <w:tcPr>
            <w:tcW w:w="874" w:type="dxa"/>
            <w:tcBorders>
              <w:left w:val="single" w:sz="4" w:space="0" w:color="auto"/>
              <w:bottom w:val="single" w:sz="4" w:space="0" w:color="auto"/>
              <w:right w:val="single" w:sz="4" w:space="0" w:color="auto"/>
            </w:tcBorders>
          </w:tcPr>
          <w:p w14:paraId="5324F595"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4BEE2D3F" w14:textId="77777777" w:rsidR="005469C1" w:rsidRPr="00DF53B4" w:rsidRDefault="005469C1" w:rsidP="00761C93">
            <w:pPr>
              <w:pStyle w:val="TAH"/>
              <w:jc w:val="left"/>
              <w:rPr>
                <w:b w:val="0"/>
              </w:rPr>
            </w:pPr>
            <w:r w:rsidRPr="00DF53B4">
              <w:rPr>
                <w:b w:val="0"/>
              </w:rPr>
              <w:t>same value as received in request</w:t>
            </w:r>
          </w:p>
        </w:tc>
        <w:tc>
          <w:tcPr>
            <w:tcW w:w="746" w:type="dxa"/>
            <w:tcBorders>
              <w:left w:val="single" w:sz="4" w:space="0" w:color="auto"/>
              <w:bottom w:val="single" w:sz="4" w:space="0" w:color="auto"/>
              <w:right w:val="single" w:sz="4" w:space="0" w:color="auto"/>
            </w:tcBorders>
          </w:tcPr>
          <w:p w14:paraId="0B4A94BE"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4739021B" w14:textId="77777777" w:rsidR="005469C1" w:rsidRPr="00DF53B4" w:rsidRDefault="005469C1" w:rsidP="00761C93">
            <w:pPr>
              <w:pStyle w:val="TAH"/>
              <w:jc w:val="left"/>
              <w:rPr>
                <w:b w:val="0"/>
              </w:rPr>
            </w:pPr>
          </w:p>
        </w:tc>
      </w:tr>
      <w:tr w:rsidR="005469C1" w:rsidRPr="00DF53B4" w14:paraId="5CC9DEED" w14:textId="77777777" w:rsidTr="000E09C8">
        <w:trPr>
          <w:cantSplit/>
          <w:tblHeader/>
          <w:jc w:val="center"/>
        </w:trPr>
        <w:tc>
          <w:tcPr>
            <w:tcW w:w="1778" w:type="dxa"/>
            <w:tcBorders>
              <w:top w:val="single" w:sz="4" w:space="0" w:color="auto"/>
              <w:left w:val="single" w:sz="4" w:space="0" w:color="auto"/>
              <w:right w:val="single" w:sz="4" w:space="0" w:color="auto"/>
            </w:tcBorders>
          </w:tcPr>
          <w:p w14:paraId="753B15AD" w14:textId="77777777" w:rsidR="005469C1" w:rsidRPr="00DF53B4" w:rsidRDefault="005469C1" w:rsidP="00761C93">
            <w:pPr>
              <w:pStyle w:val="TAH"/>
              <w:jc w:val="left"/>
            </w:pPr>
            <w:r w:rsidRPr="00DF53B4">
              <w:t>From</w:t>
            </w:r>
          </w:p>
        </w:tc>
        <w:tc>
          <w:tcPr>
            <w:tcW w:w="874" w:type="dxa"/>
            <w:tcBorders>
              <w:top w:val="single" w:sz="4" w:space="0" w:color="auto"/>
              <w:left w:val="single" w:sz="4" w:space="0" w:color="auto"/>
              <w:right w:val="single" w:sz="4" w:space="0" w:color="auto"/>
            </w:tcBorders>
          </w:tcPr>
          <w:p w14:paraId="76BB8DBF" w14:textId="77777777" w:rsidR="005469C1" w:rsidRPr="00DF53B4"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1439DAFD" w14:textId="77777777" w:rsidR="005469C1" w:rsidRPr="00DF53B4"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0A92E678" w14:textId="77777777" w:rsidR="005469C1" w:rsidRPr="00DF53B4"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40A032CE" w14:textId="77777777" w:rsidR="005469C1" w:rsidRPr="00DF53B4" w:rsidRDefault="005469C1" w:rsidP="00761C93">
            <w:pPr>
              <w:pStyle w:val="TAH"/>
              <w:jc w:val="left"/>
              <w:rPr>
                <w:b w:val="0"/>
              </w:rPr>
            </w:pPr>
            <w:r w:rsidRPr="00DF53B4">
              <w:rPr>
                <w:b w:val="0"/>
              </w:rPr>
              <w:t>RFC 3261 [15]</w:t>
            </w:r>
          </w:p>
        </w:tc>
      </w:tr>
      <w:tr w:rsidR="005469C1" w:rsidRPr="00DF53B4" w14:paraId="598A336A" w14:textId="77777777" w:rsidTr="000E09C8">
        <w:trPr>
          <w:cantSplit/>
          <w:tblHeader/>
          <w:jc w:val="center"/>
        </w:trPr>
        <w:tc>
          <w:tcPr>
            <w:tcW w:w="1778" w:type="dxa"/>
            <w:tcBorders>
              <w:left w:val="single" w:sz="4" w:space="0" w:color="auto"/>
              <w:right w:val="single" w:sz="4" w:space="0" w:color="auto"/>
            </w:tcBorders>
          </w:tcPr>
          <w:p w14:paraId="477A1EFC" w14:textId="77777777" w:rsidR="005469C1" w:rsidRPr="00DF53B4" w:rsidRDefault="005469C1"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3303912C" w14:textId="77777777" w:rsidR="005469C1" w:rsidRPr="00DF53B4" w:rsidRDefault="005469C1" w:rsidP="00761C93">
            <w:pPr>
              <w:pStyle w:val="TAH"/>
              <w:jc w:val="left"/>
              <w:rPr>
                <w:b w:val="0"/>
              </w:rPr>
            </w:pPr>
          </w:p>
        </w:tc>
        <w:tc>
          <w:tcPr>
            <w:tcW w:w="4796" w:type="dxa"/>
            <w:tcBorders>
              <w:left w:val="single" w:sz="4" w:space="0" w:color="auto"/>
              <w:right w:val="single" w:sz="4" w:space="0" w:color="auto"/>
            </w:tcBorders>
          </w:tcPr>
          <w:p w14:paraId="2AE526D8" w14:textId="77777777" w:rsidR="005469C1" w:rsidRPr="00DF53B4" w:rsidRDefault="005469C1" w:rsidP="00761C93">
            <w:pPr>
              <w:pStyle w:val="TAH"/>
              <w:jc w:val="left"/>
              <w:rPr>
                <w:b w:val="0"/>
              </w:rPr>
            </w:pPr>
            <w:r w:rsidRPr="00DF53B4">
              <w:rPr>
                <w:b w:val="0"/>
              </w:rPr>
              <w:t>same value as received in request</w:t>
            </w:r>
          </w:p>
        </w:tc>
        <w:tc>
          <w:tcPr>
            <w:tcW w:w="746" w:type="dxa"/>
            <w:tcBorders>
              <w:left w:val="single" w:sz="4" w:space="0" w:color="auto"/>
              <w:right w:val="single" w:sz="4" w:space="0" w:color="auto"/>
            </w:tcBorders>
          </w:tcPr>
          <w:p w14:paraId="340FE87D" w14:textId="77777777" w:rsidR="005469C1" w:rsidRPr="00DF53B4" w:rsidRDefault="005469C1" w:rsidP="00761C93">
            <w:pPr>
              <w:pStyle w:val="TAH"/>
              <w:jc w:val="left"/>
              <w:rPr>
                <w:b w:val="0"/>
              </w:rPr>
            </w:pPr>
          </w:p>
        </w:tc>
        <w:tc>
          <w:tcPr>
            <w:tcW w:w="1440" w:type="dxa"/>
            <w:tcBorders>
              <w:left w:val="single" w:sz="4" w:space="0" w:color="auto"/>
              <w:right w:val="single" w:sz="4" w:space="0" w:color="auto"/>
            </w:tcBorders>
          </w:tcPr>
          <w:p w14:paraId="6156C9D7" w14:textId="77777777" w:rsidR="005469C1" w:rsidRPr="00DF53B4" w:rsidRDefault="005469C1" w:rsidP="00761C93">
            <w:pPr>
              <w:pStyle w:val="TAH"/>
              <w:jc w:val="left"/>
              <w:rPr>
                <w:b w:val="0"/>
              </w:rPr>
            </w:pPr>
          </w:p>
        </w:tc>
      </w:tr>
      <w:tr w:rsidR="005469C1" w:rsidRPr="00DF53B4" w14:paraId="137B209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5E36272" w14:textId="77777777" w:rsidR="005469C1" w:rsidRPr="00DF53B4" w:rsidRDefault="005469C1" w:rsidP="00761C93">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1F446956"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1E89CB61" w14:textId="77777777" w:rsidR="005469C1" w:rsidRPr="00DF53B4" w:rsidRDefault="005469C1" w:rsidP="00761C93">
            <w:pPr>
              <w:pStyle w:val="TAH"/>
              <w:jc w:val="left"/>
              <w:rPr>
                <w:b w:val="0"/>
              </w:rPr>
            </w:pPr>
            <w:r w:rsidRPr="00DF53B4">
              <w:rPr>
                <w:b w:val="0"/>
              </w:rPr>
              <w:t>same value as received in request</w:t>
            </w:r>
          </w:p>
        </w:tc>
        <w:tc>
          <w:tcPr>
            <w:tcW w:w="746" w:type="dxa"/>
            <w:tcBorders>
              <w:left w:val="single" w:sz="4" w:space="0" w:color="auto"/>
              <w:bottom w:val="single" w:sz="4" w:space="0" w:color="auto"/>
              <w:right w:val="single" w:sz="4" w:space="0" w:color="auto"/>
            </w:tcBorders>
          </w:tcPr>
          <w:p w14:paraId="274C187D"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2D543B7E" w14:textId="77777777" w:rsidR="005469C1" w:rsidRPr="00DF53B4" w:rsidRDefault="005469C1" w:rsidP="00761C93">
            <w:pPr>
              <w:pStyle w:val="TAH"/>
              <w:jc w:val="left"/>
              <w:rPr>
                <w:b w:val="0"/>
              </w:rPr>
            </w:pPr>
          </w:p>
        </w:tc>
      </w:tr>
      <w:tr w:rsidR="005469C1" w:rsidRPr="00DF53B4" w14:paraId="7B7A7D28" w14:textId="77777777" w:rsidTr="000E09C8">
        <w:trPr>
          <w:cantSplit/>
          <w:tblHeader/>
          <w:jc w:val="center"/>
        </w:trPr>
        <w:tc>
          <w:tcPr>
            <w:tcW w:w="1778" w:type="dxa"/>
            <w:tcBorders>
              <w:top w:val="single" w:sz="4" w:space="0" w:color="auto"/>
              <w:left w:val="single" w:sz="4" w:space="0" w:color="auto"/>
              <w:right w:val="single" w:sz="4" w:space="0" w:color="auto"/>
            </w:tcBorders>
          </w:tcPr>
          <w:p w14:paraId="759D6C09" w14:textId="77777777" w:rsidR="005469C1" w:rsidRPr="00DF53B4" w:rsidRDefault="005469C1" w:rsidP="00761C93">
            <w:pPr>
              <w:pStyle w:val="TAH"/>
              <w:jc w:val="left"/>
            </w:pPr>
            <w:r w:rsidRPr="00DF53B4">
              <w:t>To</w:t>
            </w:r>
          </w:p>
        </w:tc>
        <w:tc>
          <w:tcPr>
            <w:tcW w:w="874" w:type="dxa"/>
            <w:tcBorders>
              <w:top w:val="single" w:sz="4" w:space="0" w:color="auto"/>
              <w:left w:val="single" w:sz="4" w:space="0" w:color="auto"/>
              <w:right w:val="single" w:sz="4" w:space="0" w:color="auto"/>
            </w:tcBorders>
          </w:tcPr>
          <w:p w14:paraId="33467DCC" w14:textId="77777777" w:rsidR="005469C1" w:rsidRPr="00DF53B4"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3254BD92" w14:textId="77777777" w:rsidR="005469C1" w:rsidRPr="00DF53B4"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77F9684C" w14:textId="77777777" w:rsidR="005469C1" w:rsidRPr="00DF53B4"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362318C8" w14:textId="77777777" w:rsidR="005469C1" w:rsidRPr="00DF53B4" w:rsidRDefault="005469C1" w:rsidP="00761C93">
            <w:pPr>
              <w:pStyle w:val="TAH"/>
              <w:jc w:val="left"/>
              <w:rPr>
                <w:b w:val="0"/>
              </w:rPr>
            </w:pPr>
            <w:r w:rsidRPr="00DF53B4">
              <w:rPr>
                <w:b w:val="0"/>
              </w:rPr>
              <w:t>RFC 3261 [15]</w:t>
            </w:r>
          </w:p>
        </w:tc>
      </w:tr>
      <w:tr w:rsidR="005469C1" w:rsidRPr="00DF53B4" w14:paraId="5EDF2327" w14:textId="77777777" w:rsidTr="000E09C8">
        <w:trPr>
          <w:cantSplit/>
          <w:tblHeader/>
          <w:jc w:val="center"/>
        </w:trPr>
        <w:tc>
          <w:tcPr>
            <w:tcW w:w="1778" w:type="dxa"/>
            <w:tcBorders>
              <w:left w:val="single" w:sz="4" w:space="0" w:color="auto"/>
              <w:right w:val="single" w:sz="4" w:space="0" w:color="auto"/>
            </w:tcBorders>
          </w:tcPr>
          <w:p w14:paraId="252052D5" w14:textId="77777777" w:rsidR="005469C1" w:rsidRPr="00DF53B4" w:rsidRDefault="005469C1" w:rsidP="00761C93">
            <w:pPr>
              <w:pStyle w:val="TAH"/>
              <w:jc w:val="left"/>
              <w:rPr>
                <w:b w:val="0"/>
              </w:rPr>
            </w:pPr>
            <w:r w:rsidRPr="00DF53B4">
              <w:rPr>
                <w:b w:val="0"/>
              </w:rPr>
              <w:tab/>
              <w:t>addr-spec</w:t>
            </w:r>
          </w:p>
        </w:tc>
        <w:tc>
          <w:tcPr>
            <w:tcW w:w="874" w:type="dxa"/>
            <w:tcBorders>
              <w:left w:val="single" w:sz="4" w:space="0" w:color="auto"/>
              <w:right w:val="single" w:sz="4" w:space="0" w:color="auto"/>
            </w:tcBorders>
          </w:tcPr>
          <w:p w14:paraId="64166D0C" w14:textId="77777777" w:rsidR="005469C1" w:rsidRPr="00DF53B4" w:rsidRDefault="005469C1" w:rsidP="00761C93">
            <w:pPr>
              <w:pStyle w:val="TAH"/>
              <w:jc w:val="left"/>
              <w:rPr>
                <w:b w:val="0"/>
              </w:rPr>
            </w:pPr>
          </w:p>
        </w:tc>
        <w:tc>
          <w:tcPr>
            <w:tcW w:w="4796" w:type="dxa"/>
            <w:tcBorders>
              <w:left w:val="single" w:sz="4" w:space="0" w:color="auto"/>
              <w:right w:val="single" w:sz="4" w:space="0" w:color="auto"/>
            </w:tcBorders>
          </w:tcPr>
          <w:p w14:paraId="4B6263FD" w14:textId="77777777" w:rsidR="005469C1" w:rsidRPr="00DF53B4" w:rsidRDefault="005469C1" w:rsidP="00761C93">
            <w:pPr>
              <w:pStyle w:val="TAH"/>
              <w:jc w:val="left"/>
              <w:rPr>
                <w:b w:val="0"/>
              </w:rPr>
            </w:pPr>
            <w:r w:rsidRPr="00DF53B4">
              <w:rPr>
                <w:b w:val="0"/>
              </w:rPr>
              <w:t>same value as received in request</w:t>
            </w:r>
          </w:p>
        </w:tc>
        <w:tc>
          <w:tcPr>
            <w:tcW w:w="746" w:type="dxa"/>
            <w:tcBorders>
              <w:left w:val="single" w:sz="4" w:space="0" w:color="auto"/>
              <w:right w:val="single" w:sz="4" w:space="0" w:color="auto"/>
            </w:tcBorders>
          </w:tcPr>
          <w:p w14:paraId="18A2B9B4" w14:textId="77777777" w:rsidR="005469C1" w:rsidRPr="00DF53B4" w:rsidRDefault="005469C1" w:rsidP="00761C93">
            <w:pPr>
              <w:pStyle w:val="TAH"/>
              <w:jc w:val="left"/>
              <w:rPr>
                <w:b w:val="0"/>
              </w:rPr>
            </w:pPr>
          </w:p>
        </w:tc>
        <w:tc>
          <w:tcPr>
            <w:tcW w:w="1440" w:type="dxa"/>
            <w:tcBorders>
              <w:left w:val="single" w:sz="4" w:space="0" w:color="auto"/>
              <w:right w:val="single" w:sz="4" w:space="0" w:color="auto"/>
            </w:tcBorders>
          </w:tcPr>
          <w:p w14:paraId="35BAEB3C" w14:textId="77777777" w:rsidR="005469C1" w:rsidRPr="00DF53B4" w:rsidRDefault="005469C1" w:rsidP="00761C93">
            <w:pPr>
              <w:pStyle w:val="TAH"/>
              <w:jc w:val="left"/>
              <w:rPr>
                <w:b w:val="0"/>
              </w:rPr>
            </w:pPr>
          </w:p>
        </w:tc>
      </w:tr>
      <w:tr w:rsidR="005469C1" w:rsidRPr="00DF53B4" w14:paraId="119FA60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1547E83" w14:textId="77777777" w:rsidR="005469C1" w:rsidRPr="00DF53B4" w:rsidRDefault="005469C1" w:rsidP="00761C93">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11863E49"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66103010" w14:textId="77777777" w:rsidR="005469C1" w:rsidRPr="00DF53B4" w:rsidRDefault="005469C1" w:rsidP="00761C93">
            <w:pPr>
              <w:pStyle w:val="TAH"/>
              <w:jc w:val="left"/>
              <w:rPr>
                <w:b w:val="0"/>
              </w:rPr>
            </w:pPr>
            <w:r w:rsidRPr="00DF53B4">
              <w:rPr>
                <w:b w:val="0"/>
              </w:rPr>
              <w:t>any arbitrary tag value added</w:t>
            </w:r>
          </w:p>
        </w:tc>
        <w:tc>
          <w:tcPr>
            <w:tcW w:w="746" w:type="dxa"/>
            <w:tcBorders>
              <w:left w:val="single" w:sz="4" w:space="0" w:color="auto"/>
              <w:bottom w:val="single" w:sz="4" w:space="0" w:color="auto"/>
              <w:right w:val="single" w:sz="4" w:space="0" w:color="auto"/>
            </w:tcBorders>
          </w:tcPr>
          <w:p w14:paraId="1610C2D6"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1C0F4A3C" w14:textId="77777777" w:rsidR="005469C1" w:rsidRPr="00DF53B4" w:rsidRDefault="005469C1" w:rsidP="00761C93">
            <w:pPr>
              <w:pStyle w:val="TAH"/>
              <w:jc w:val="left"/>
              <w:rPr>
                <w:b w:val="0"/>
              </w:rPr>
            </w:pPr>
          </w:p>
        </w:tc>
      </w:tr>
      <w:tr w:rsidR="005469C1" w:rsidRPr="00DF53B4" w14:paraId="663FC47A" w14:textId="77777777" w:rsidTr="000E09C8">
        <w:trPr>
          <w:cantSplit/>
          <w:tblHeader/>
          <w:jc w:val="center"/>
        </w:trPr>
        <w:tc>
          <w:tcPr>
            <w:tcW w:w="1778" w:type="dxa"/>
            <w:tcBorders>
              <w:top w:val="single" w:sz="4" w:space="0" w:color="auto"/>
              <w:left w:val="single" w:sz="4" w:space="0" w:color="auto"/>
              <w:right w:val="single" w:sz="4" w:space="0" w:color="auto"/>
            </w:tcBorders>
          </w:tcPr>
          <w:p w14:paraId="34B055C5" w14:textId="77777777" w:rsidR="005469C1" w:rsidRPr="00DF53B4" w:rsidRDefault="005469C1" w:rsidP="00761C93">
            <w:pPr>
              <w:pStyle w:val="TAH"/>
              <w:jc w:val="left"/>
            </w:pPr>
            <w:r w:rsidRPr="00DF53B4">
              <w:t>Call-ID</w:t>
            </w:r>
          </w:p>
        </w:tc>
        <w:tc>
          <w:tcPr>
            <w:tcW w:w="874" w:type="dxa"/>
            <w:tcBorders>
              <w:top w:val="single" w:sz="4" w:space="0" w:color="auto"/>
              <w:left w:val="single" w:sz="4" w:space="0" w:color="auto"/>
              <w:right w:val="single" w:sz="4" w:space="0" w:color="auto"/>
            </w:tcBorders>
          </w:tcPr>
          <w:p w14:paraId="6BD74580" w14:textId="77777777" w:rsidR="005469C1" w:rsidRPr="00DF53B4"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3C921EA9" w14:textId="77777777" w:rsidR="005469C1" w:rsidRPr="00DF53B4"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4CAF073F" w14:textId="77777777" w:rsidR="005469C1" w:rsidRPr="00DF53B4"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71B5CB28" w14:textId="77777777" w:rsidR="005469C1" w:rsidRPr="00DF53B4" w:rsidRDefault="005469C1" w:rsidP="00761C93">
            <w:pPr>
              <w:pStyle w:val="TAH"/>
              <w:jc w:val="left"/>
              <w:rPr>
                <w:b w:val="0"/>
              </w:rPr>
            </w:pPr>
            <w:r w:rsidRPr="00DF53B4">
              <w:rPr>
                <w:b w:val="0"/>
              </w:rPr>
              <w:t>RFC 3261 [15]</w:t>
            </w:r>
          </w:p>
        </w:tc>
      </w:tr>
      <w:tr w:rsidR="005469C1" w:rsidRPr="00DF53B4" w14:paraId="6293206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7615B68" w14:textId="77777777" w:rsidR="005469C1" w:rsidRPr="00DF53B4" w:rsidRDefault="005469C1" w:rsidP="00761C93">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2CFC6B84"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6AB56C69" w14:textId="77777777" w:rsidR="005469C1" w:rsidRPr="00DF53B4" w:rsidRDefault="005469C1" w:rsidP="00761C93">
            <w:pPr>
              <w:pStyle w:val="TAH"/>
              <w:jc w:val="left"/>
              <w:rPr>
                <w:b w:val="0"/>
              </w:rPr>
            </w:pPr>
            <w:r w:rsidRPr="00DF53B4">
              <w:rPr>
                <w:b w:val="0"/>
              </w:rPr>
              <w:t>same value as received in request</w:t>
            </w:r>
          </w:p>
        </w:tc>
        <w:tc>
          <w:tcPr>
            <w:tcW w:w="746" w:type="dxa"/>
            <w:tcBorders>
              <w:left w:val="single" w:sz="4" w:space="0" w:color="auto"/>
              <w:bottom w:val="single" w:sz="4" w:space="0" w:color="auto"/>
              <w:right w:val="single" w:sz="4" w:space="0" w:color="auto"/>
            </w:tcBorders>
          </w:tcPr>
          <w:p w14:paraId="4D0CE098"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02110901" w14:textId="77777777" w:rsidR="005469C1" w:rsidRPr="00DF53B4" w:rsidRDefault="005469C1" w:rsidP="00761C93">
            <w:pPr>
              <w:pStyle w:val="TAH"/>
              <w:jc w:val="left"/>
              <w:rPr>
                <w:b w:val="0"/>
              </w:rPr>
            </w:pPr>
          </w:p>
        </w:tc>
      </w:tr>
      <w:tr w:rsidR="005469C1" w:rsidRPr="00DF53B4" w14:paraId="3A8BA4A3" w14:textId="77777777" w:rsidTr="000E09C8">
        <w:trPr>
          <w:cantSplit/>
          <w:tblHeader/>
          <w:jc w:val="center"/>
        </w:trPr>
        <w:tc>
          <w:tcPr>
            <w:tcW w:w="1778" w:type="dxa"/>
            <w:tcBorders>
              <w:top w:val="single" w:sz="4" w:space="0" w:color="auto"/>
              <w:left w:val="single" w:sz="4" w:space="0" w:color="auto"/>
              <w:right w:val="single" w:sz="4" w:space="0" w:color="auto"/>
            </w:tcBorders>
          </w:tcPr>
          <w:p w14:paraId="414F4D10" w14:textId="77777777" w:rsidR="005469C1" w:rsidRPr="00DF53B4" w:rsidRDefault="005469C1" w:rsidP="00761C93">
            <w:pPr>
              <w:pStyle w:val="TAH"/>
              <w:jc w:val="left"/>
            </w:pPr>
            <w:r w:rsidRPr="00DF53B4">
              <w:t>CSeq</w:t>
            </w:r>
          </w:p>
        </w:tc>
        <w:tc>
          <w:tcPr>
            <w:tcW w:w="874" w:type="dxa"/>
            <w:tcBorders>
              <w:top w:val="single" w:sz="4" w:space="0" w:color="auto"/>
              <w:left w:val="single" w:sz="4" w:space="0" w:color="auto"/>
              <w:right w:val="single" w:sz="4" w:space="0" w:color="auto"/>
            </w:tcBorders>
          </w:tcPr>
          <w:p w14:paraId="1A4C4564" w14:textId="77777777" w:rsidR="005469C1" w:rsidRPr="00DF53B4"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7B0EDA5A" w14:textId="77777777" w:rsidR="005469C1" w:rsidRPr="00DF53B4"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03DBA469" w14:textId="77777777" w:rsidR="005469C1" w:rsidRPr="00DF53B4"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1C3F1169" w14:textId="77777777" w:rsidR="005469C1" w:rsidRPr="00DF53B4" w:rsidRDefault="005469C1" w:rsidP="00761C93">
            <w:pPr>
              <w:pStyle w:val="TAH"/>
              <w:jc w:val="left"/>
              <w:rPr>
                <w:b w:val="0"/>
              </w:rPr>
            </w:pPr>
            <w:r w:rsidRPr="00DF53B4">
              <w:rPr>
                <w:b w:val="0"/>
              </w:rPr>
              <w:t>RFC 3261 [15]</w:t>
            </w:r>
          </w:p>
        </w:tc>
      </w:tr>
      <w:tr w:rsidR="005469C1" w:rsidRPr="00DF53B4" w14:paraId="45471E1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A37E399" w14:textId="77777777" w:rsidR="005469C1" w:rsidRPr="00DF53B4" w:rsidRDefault="005469C1"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6D232B03"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79360866" w14:textId="77777777" w:rsidR="005469C1" w:rsidRPr="00DF53B4" w:rsidRDefault="005469C1" w:rsidP="00761C93">
            <w:pPr>
              <w:pStyle w:val="TAH"/>
              <w:jc w:val="left"/>
              <w:rPr>
                <w:b w:val="0"/>
              </w:rPr>
            </w:pPr>
            <w:r w:rsidRPr="00DF53B4">
              <w:rPr>
                <w:b w:val="0"/>
              </w:rPr>
              <w:t>same value as received in request</w:t>
            </w:r>
          </w:p>
        </w:tc>
        <w:tc>
          <w:tcPr>
            <w:tcW w:w="746" w:type="dxa"/>
            <w:tcBorders>
              <w:left w:val="single" w:sz="4" w:space="0" w:color="auto"/>
              <w:bottom w:val="single" w:sz="4" w:space="0" w:color="auto"/>
              <w:right w:val="single" w:sz="4" w:space="0" w:color="auto"/>
            </w:tcBorders>
          </w:tcPr>
          <w:p w14:paraId="28ED2A11"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2D738F24" w14:textId="77777777" w:rsidR="005469C1" w:rsidRPr="00DF53B4" w:rsidRDefault="005469C1" w:rsidP="00761C93">
            <w:pPr>
              <w:pStyle w:val="TAH"/>
              <w:jc w:val="left"/>
              <w:rPr>
                <w:b w:val="0"/>
              </w:rPr>
            </w:pPr>
          </w:p>
        </w:tc>
      </w:tr>
      <w:tr w:rsidR="005469C1" w:rsidRPr="00DF53B4" w14:paraId="01385929" w14:textId="77777777" w:rsidTr="000E09C8">
        <w:trPr>
          <w:cantSplit/>
          <w:tblHeader/>
          <w:jc w:val="center"/>
        </w:trPr>
        <w:tc>
          <w:tcPr>
            <w:tcW w:w="1778" w:type="dxa"/>
            <w:tcBorders>
              <w:top w:val="single" w:sz="4" w:space="0" w:color="auto"/>
              <w:left w:val="single" w:sz="4" w:space="0" w:color="auto"/>
              <w:right w:val="single" w:sz="4" w:space="0" w:color="auto"/>
            </w:tcBorders>
          </w:tcPr>
          <w:p w14:paraId="54591850" w14:textId="77777777" w:rsidR="005469C1" w:rsidRPr="00DF53B4" w:rsidRDefault="005469C1" w:rsidP="00761C93">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7906A05B" w14:textId="77777777" w:rsidR="005469C1" w:rsidRPr="00DF53B4" w:rsidRDefault="005469C1" w:rsidP="00761C93">
            <w:pPr>
              <w:pStyle w:val="TAH"/>
              <w:jc w:val="left"/>
              <w:rPr>
                <w:b w:val="0"/>
              </w:rPr>
            </w:pPr>
          </w:p>
        </w:tc>
        <w:tc>
          <w:tcPr>
            <w:tcW w:w="4796" w:type="dxa"/>
            <w:tcBorders>
              <w:top w:val="single" w:sz="4" w:space="0" w:color="auto"/>
              <w:left w:val="single" w:sz="4" w:space="0" w:color="auto"/>
              <w:right w:val="single" w:sz="4" w:space="0" w:color="auto"/>
            </w:tcBorders>
          </w:tcPr>
          <w:p w14:paraId="0E42C776" w14:textId="77777777" w:rsidR="005469C1" w:rsidRPr="00DF53B4" w:rsidRDefault="005469C1" w:rsidP="00761C93">
            <w:pPr>
              <w:pStyle w:val="TAH"/>
              <w:jc w:val="left"/>
              <w:rPr>
                <w:b w:val="0"/>
              </w:rPr>
            </w:pPr>
          </w:p>
        </w:tc>
        <w:tc>
          <w:tcPr>
            <w:tcW w:w="746" w:type="dxa"/>
            <w:tcBorders>
              <w:top w:val="single" w:sz="4" w:space="0" w:color="auto"/>
              <w:left w:val="single" w:sz="4" w:space="0" w:color="auto"/>
              <w:right w:val="single" w:sz="4" w:space="0" w:color="auto"/>
            </w:tcBorders>
          </w:tcPr>
          <w:p w14:paraId="32EAABD8" w14:textId="77777777" w:rsidR="005469C1" w:rsidRPr="00DF53B4" w:rsidRDefault="005469C1" w:rsidP="00761C93">
            <w:pPr>
              <w:pStyle w:val="TAH"/>
              <w:jc w:val="left"/>
              <w:rPr>
                <w:b w:val="0"/>
              </w:rPr>
            </w:pPr>
          </w:p>
        </w:tc>
        <w:tc>
          <w:tcPr>
            <w:tcW w:w="1440" w:type="dxa"/>
            <w:tcBorders>
              <w:top w:val="single" w:sz="4" w:space="0" w:color="auto"/>
              <w:left w:val="single" w:sz="4" w:space="0" w:color="auto"/>
              <w:right w:val="single" w:sz="4" w:space="0" w:color="auto"/>
            </w:tcBorders>
          </w:tcPr>
          <w:p w14:paraId="6FCF5D39" w14:textId="77777777" w:rsidR="005469C1" w:rsidRPr="00DF53B4" w:rsidRDefault="005469C1" w:rsidP="00761C93">
            <w:pPr>
              <w:pStyle w:val="TAH"/>
              <w:jc w:val="left"/>
              <w:rPr>
                <w:b w:val="0"/>
              </w:rPr>
            </w:pPr>
            <w:r w:rsidRPr="00DF53B4">
              <w:rPr>
                <w:b w:val="0"/>
              </w:rPr>
              <w:t>RFC 3261 [15]</w:t>
            </w:r>
          </w:p>
        </w:tc>
      </w:tr>
      <w:tr w:rsidR="005469C1" w:rsidRPr="00DF53B4" w14:paraId="3B3C46B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9C11A56" w14:textId="77777777" w:rsidR="005469C1" w:rsidRPr="00DF53B4" w:rsidRDefault="005469C1" w:rsidP="00761C93">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301C4809" w14:textId="77777777" w:rsidR="005469C1" w:rsidRPr="00DF53B4" w:rsidRDefault="005469C1" w:rsidP="00761C93">
            <w:pPr>
              <w:pStyle w:val="TAH"/>
              <w:jc w:val="left"/>
              <w:rPr>
                <w:b w:val="0"/>
              </w:rPr>
            </w:pPr>
          </w:p>
        </w:tc>
        <w:tc>
          <w:tcPr>
            <w:tcW w:w="4796" w:type="dxa"/>
            <w:tcBorders>
              <w:left w:val="single" w:sz="4" w:space="0" w:color="auto"/>
              <w:bottom w:val="single" w:sz="4" w:space="0" w:color="auto"/>
              <w:right w:val="single" w:sz="4" w:space="0" w:color="auto"/>
            </w:tcBorders>
          </w:tcPr>
          <w:p w14:paraId="48044AB3" w14:textId="77777777" w:rsidR="005469C1" w:rsidRPr="00DF53B4" w:rsidRDefault="005469C1" w:rsidP="00761C93">
            <w:pPr>
              <w:pStyle w:val="TAH"/>
              <w:jc w:val="left"/>
              <w:rPr>
                <w:b w:val="0"/>
              </w:rPr>
            </w:pPr>
            <w:r w:rsidRPr="00DF53B4">
              <w:rPr>
                <w:b w:val="0"/>
              </w:rPr>
              <w:t>0</w:t>
            </w:r>
          </w:p>
        </w:tc>
        <w:tc>
          <w:tcPr>
            <w:tcW w:w="746" w:type="dxa"/>
            <w:tcBorders>
              <w:left w:val="single" w:sz="4" w:space="0" w:color="auto"/>
              <w:bottom w:val="single" w:sz="4" w:space="0" w:color="auto"/>
              <w:right w:val="single" w:sz="4" w:space="0" w:color="auto"/>
            </w:tcBorders>
          </w:tcPr>
          <w:p w14:paraId="67B28F2A" w14:textId="77777777" w:rsidR="005469C1" w:rsidRPr="00DF53B4" w:rsidRDefault="005469C1" w:rsidP="00761C93">
            <w:pPr>
              <w:pStyle w:val="TAH"/>
              <w:jc w:val="left"/>
              <w:rPr>
                <w:b w:val="0"/>
              </w:rPr>
            </w:pPr>
          </w:p>
        </w:tc>
        <w:tc>
          <w:tcPr>
            <w:tcW w:w="1440" w:type="dxa"/>
            <w:tcBorders>
              <w:left w:val="single" w:sz="4" w:space="0" w:color="auto"/>
              <w:bottom w:val="single" w:sz="4" w:space="0" w:color="auto"/>
              <w:right w:val="single" w:sz="4" w:space="0" w:color="auto"/>
            </w:tcBorders>
          </w:tcPr>
          <w:p w14:paraId="482B2BCE" w14:textId="77777777" w:rsidR="005469C1" w:rsidRPr="00DF53B4" w:rsidRDefault="005469C1" w:rsidP="00761C93">
            <w:pPr>
              <w:pStyle w:val="TAH"/>
              <w:jc w:val="left"/>
              <w:rPr>
                <w:b w:val="0"/>
              </w:rPr>
            </w:pPr>
          </w:p>
        </w:tc>
      </w:tr>
    </w:tbl>
    <w:p w14:paraId="1272B6C0" w14:textId="77777777" w:rsidR="005469C1" w:rsidRPr="00DF53B4" w:rsidRDefault="005469C1" w:rsidP="000E09C8">
      <w:pPr>
        <w:rPr>
          <w:lang w:bidi="he-IL"/>
        </w:rPr>
      </w:pPr>
    </w:p>
    <w:p w14:paraId="55D9A16A" w14:textId="77777777" w:rsidR="00262534" w:rsidRPr="00DF53B4" w:rsidRDefault="00262534" w:rsidP="00262534">
      <w:pPr>
        <w:pStyle w:val="Heading2"/>
      </w:pPr>
      <w:bookmarkStart w:id="6953" w:name="_Toc21077995"/>
      <w:bookmarkStart w:id="6954" w:name="_Toc35972557"/>
      <w:bookmarkStart w:id="6955" w:name="_Toc51774846"/>
      <w:bookmarkStart w:id="6956" w:name="_Toc51835269"/>
      <w:bookmarkStart w:id="6957" w:name="_Toc52220122"/>
      <w:bookmarkStart w:id="6958" w:name="_Toc58360192"/>
      <w:bookmarkStart w:id="6959" w:name="_Toc68193331"/>
      <w:bookmarkStart w:id="6960" w:name="_Toc75422306"/>
      <w:r w:rsidRPr="00DF53B4">
        <w:t>A.2.19</w:t>
      </w:r>
      <w:r w:rsidRPr="00DF53B4">
        <w:tab/>
      </w:r>
      <w:r w:rsidR="00422BE8" w:rsidRPr="00DF53B4">
        <w:t>MO INFO for eCall over IMS</w:t>
      </w:r>
      <w:bookmarkEnd w:id="6953"/>
      <w:bookmarkEnd w:id="6954"/>
      <w:bookmarkEnd w:id="6955"/>
      <w:bookmarkEnd w:id="6956"/>
      <w:bookmarkEnd w:id="6957"/>
      <w:bookmarkEnd w:id="6958"/>
      <w:bookmarkEnd w:id="6959"/>
      <w:bookmarkEnd w:id="6960"/>
    </w:p>
    <w:tbl>
      <w:tblPr>
        <w:tblW w:w="9748" w:type="dxa"/>
        <w:jc w:val="center"/>
        <w:tblCellMar>
          <w:left w:w="28" w:type="dxa"/>
          <w:right w:w="115" w:type="dxa"/>
        </w:tblCellMar>
        <w:tblLook w:val="01E0" w:firstRow="1" w:lastRow="1" w:firstColumn="1" w:lastColumn="1" w:noHBand="0" w:noVBand="0"/>
      </w:tblPr>
      <w:tblGrid>
        <w:gridCol w:w="31"/>
        <w:gridCol w:w="1869"/>
        <w:gridCol w:w="41"/>
        <w:gridCol w:w="562"/>
        <w:gridCol w:w="33"/>
        <w:gridCol w:w="4930"/>
        <w:gridCol w:w="32"/>
        <w:gridCol w:w="659"/>
        <w:gridCol w:w="31"/>
        <w:gridCol w:w="1529"/>
        <w:gridCol w:w="31"/>
      </w:tblGrid>
      <w:tr w:rsidR="005469C1" w:rsidRPr="00DF53B4" w14:paraId="051A01EB" w14:textId="77777777" w:rsidTr="002C27C1">
        <w:trPr>
          <w:gridAfter w:val="1"/>
          <w:wAfter w:w="31" w:type="dxa"/>
          <w:cantSplit/>
          <w:tblHeader/>
          <w:jc w:val="center"/>
        </w:trPr>
        <w:tc>
          <w:tcPr>
            <w:tcW w:w="1900" w:type="dxa"/>
            <w:gridSpan w:val="2"/>
            <w:tcBorders>
              <w:top w:val="single" w:sz="4" w:space="0" w:color="auto"/>
              <w:left w:val="single" w:sz="4" w:space="0" w:color="auto"/>
              <w:bottom w:val="single" w:sz="4" w:space="0" w:color="auto"/>
              <w:right w:val="single" w:sz="4" w:space="0" w:color="auto"/>
            </w:tcBorders>
          </w:tcPr>
          <w:p w14:paraId="19124C28" w14:textId="77777777" w:rsidR="005469C1" w:rsidRPr="00DF53B4" w:rsidRDefault="005469C1" w:rsidP="00761C93">
            <w:pPr>
              <w:pStyle w:val="TAH"/>
            </w:pPr>
            <w:r w:rsidRPr="00DF53B4">
              <w:t>Header/param</w:t>
            </w:r>
          </w:p>
        </w:tc>
        <w:tc>
          <w:tcPr>
            <w:tcW w:w="603" w:type="dxa"/>
            <w:gridSpan w:val="2"/>
            <w:tcBorders>
              <w:top w:val="single" w:sz="4" w:space="0" w:color="auto"/>
              <w:left w:val="single" w:sz="4" w:space="0" w:color="auto"/>
              <w:bottom w:val="single" w:sz="4" w:space="0" w:color="auto"/>
              <w:right w:val="single" w:sz="4" w:space="0" w:color="auto"/>
            </w:tcBorders>
          </w:tcPr>
          <w:p w14:paraId="6E005C8A" w14:textId="77777777" w:rsidR="005469C1" w:rsidRPr="00DF53B4" w:rsidRDefault="005469C1" w:rsidP="00761C93">
            <w:pPr>
              <w:pStyle w:val="TAH"/>
            </w:pPr>
            <w:r w:rsidRPr="00DF53B4">
              <w:t>Cond</w:t>
            </w:r>
          </w:p>
        </w:tc>
        <w:tc>
          <w:tcPr>
            <w:tcW w:w="4963" w:type="dxa"/>
            <w:gridSpan w:val="2"/>
            <w:tcBorders>
              <w:top w:val="single" w:sz="4" w:space="0" w:color="auto"/>
              <w:left w:val="single" w:sz="4" w:space="0" w:color="auto"/>
              <w:bottom w:val="single" w:sz="4" w:space="0" w:color="auto"/>
              <w:right w:val="single" w:sz="4" w:space="0" w:color="auto"/>
            </w:tcBorders>
          </w:tcPr>
          <w:p w14:paraId="1EEB1B50" w14:textId="77777777" w:rsidR="005469C1" w:rsidRPr="00DF53B4" w:rsidRDefault="005469C1" w:rsidP="00761C93">
            <w:pPr>
              <w:pStyle w:val="TAH"/>
            </w:pPr>
            <w:r w:rsidRPr="00DF53B4">
              <w:t>Value/remark</w:t>
            </w:r>
          </w:p>
        </w:tc>
        <w:tc>
          <w:tcPr>
            <w:tcW w:w="691" w:type="dxa"/>
            <w:gridSpan w:val="2"/>
            <w:tcBorders>
              <w:top w:val="single" w:sz="4" w:space="0" w:color="auto"/>
              <w:left w:val="single" w:sz="4" w:space="0" w:color="auto"/>
              <w:bottom w:val="single" w:sz="4" w:space="0" w:color="auto"/>
              <w:right w:val="single" w:sz="4" w:space="0" w:color="auto"/>
            </w:tcBorders>
          </w:tcPr>
          <w:p w14:paraId="3C83853C" w14:textId="77777777" w:rsidR="005469C1" w:rsidRPr="00DF53B4" w:rsidRDefault="005469C1" w:rsidP="00761C93">
            <w:pPr>
              <w:pStyle w:val="TAH"/>
            </w:pPr>
            <w:r w:rsidRPr="00DF53B4">
              <w:t>Rel</w:t>
            </w:r>
          </w:p>
        </w:tc>
        <w:tc>
          <w:tcPr>
            <w:tcW w:w="1560" w:type="dxa"/>
            <w:gridSpan w:val="2"/>
            <w:tcBorders>
              <w:top w:val="single" w:sz="4" w:space="0" w:color="auto"/>
              <w:left w:val="single" w:sz="4" w:space="0" w:color="auto"/>
              <w:bottom w:val="single" w:sz="4" w:space="0" w:color="auto"/>
              <w:right w:val="single" w:sz="4" w:space="0" w:color="auto"/>
            </w:tcBorders>
          </w:tcPr>
          <w:p w14:paraId="1C9B18FA" w14:textId="77777777" w:rsidR="005469C1" w:rsidRPr="00DF53B4" w:rsidRDefault="005469C1" w:rsidP="00761C93">
            <w:pPr>
              <w:pStyle w:val="TAH"/>
            </w:pPr>
            <w:r w:rsidRPr="00DF53B4">
              <w:t>Reference</w:t>
            </w:r>
          </w:p>
        </w:tc>
      </w:tr>
      <w:tr w:rsidR="005469C1" w:rsidRPr="00DF53B4" w14:paraId="38E8A2D9"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51C858B4" w14:textId="77777777" w:rsidR="005469C1" w:rsidRPr="00DF53B4" w:rsidRDefault="005469C1" w:rsidP="00761C93">
            <w:pPr>
              <w:pStyle w:val="TAH"/>
              <w:jc w:val="left"/>
            </w:pPr>
            <w:r w:rsidRPr="00DF53B4">
              <w:t>Request-Line</w:t>
            </w:r>
          </w:p>
        </w:tc>
        <w:tc>
          <w:tcPr>
            <w:tcW w:w="603" w:type="dxa"/>
            <w:gridSpan w:val="2"/>
            <w:tcBorders>
              <w:left w:val="single" w:sz="4" w:space="0" w:color="auto"/>
              <w:right w:val="single" w:sz="4" w:space="0" w:color="auto"/>
            </w:tcBorders>
          </w:tcPr>
          <w:p w14:paraId="0DFFE469"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2CEA3CA7" w14:textId="77777777" w:rsidR="005469C1" w:rsidRPr="00DF53B4" w:rsidRDefault="005469C1" w:rsidP="00761C93">
            <w:pPr>
              <w:pStyle w:val="TAH"/>
              <w:jc w:val="left"/>
              <w:rPr>
                <w:b w:val="0"/>
              </w:rPr>
            </w:pPr>
          </w:p>
        </w:tc>
        <w:tc>
          <w:tcPr>
            <w:tcW w:w="691" w:type="dxa"/>
            <w:gridSpan w:val="2"/>
            <w:tcBorders>
              <w:left w:val="single" w:sz="4" w:space="0" w:color="auto"/>
              <w:right w:val="single" w:sz="4" w:space="0" w:color="auto"/>
            </w:tcBorders>
          </w:tcPr>
          <w:p w14:paraId="3125A876"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0CBC8FE3" w14:textId="77777777" w:rsidR="005469C1" w:rsidRPr="00DF53B4" w:rsidRDefault="005469C1" w:rsidP="002C27C1">
            <w:pPr>
              <w:pStyle w:val="TAL"/>
              <w:rPr>
                <w:b/>
              </w:rPr>
            </w:pPr>
            <w:r w:rsidRPr="00DF53B4">
              <w:t>RFC 3261 [15]</w:t>
            </w:r>
          </w:p>
        </w:tc>
      </w:tr>
      <w:tr w:rsidR="005469C1" w:rsidRPr="00DF53B4" w14:paraId="33E3791A"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4FBC3F30" w14:textId="77777777" w:rsidR="005469C1" w:rsidRPr="00DF53B4" w:rsidRDefault="005469C1" w:rsidP="00761C93">
            <w:pPr>
              <w:pStyle w:val="TAH"/>
              <w:jc w:val="left"/>
              <w:rPr>
                <w:b w:val="0"/>
              </w:rPr>
            </w:pPr>
            <w:r w:rsidRPr="00DF53B4">
              <w:rPr>
                <w:b w:val="0"/>
              </w:rPr>
              <w:tab/>
              <w:t>Method</w:t>
            </w:r>
          </w:p>
        </w:tc>
        <w:tc>
          <w:tcPr>
            <w:tcW w:w="603" w:type="dxa"/>
            <w:gridSpan w:val="2"/>
            <w:tcBorders>
              <w:left w:val="single" w:sz="4" w:space="0" w:color="auto"/>
              <w:right w:val="single" w:sz="4" w:space="0" w:color="auto"/>
            </w:tcBorders>
          </w:tcPr>
          <w:p w14:paraId="03D104E9"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04B6046A" w14:textId="77777777" w:rsidR="005469C1" w:rsidRPr="00DF53B4" w:rsidRDefault="005469C1" w:rsidP="00761C93">
            <w:pPr>
              <w:pStyle w:val="TAH"/>
              <w:jc w:val="left"/>
              <w:rPr>
                <w:b w:val="0"/>
              </w:rPr>
            </w:pPr>
            <w:r w:rsidRPr="00DF53B4">
              <w:rPr>
                <w:b w:val="0"/>
                <w:i/>
              </w:rPr>
              <w:t>INFO</w:t>
            </w:r>
          </w:p>
        </w:tc>
        <w:tc>
          <w:tcPr>
            <w:tcW w:w="691" w:type="dxa"/>
            <w:gridSpan w:val="2"/>
            <w:tcBorders>
              <w:left w:val="single" w:sz="4" w:space="0" w:color="auto"/>
              <w:right w:val="single" w:sz="4" w:space="0" w:color="auto"/>
            </w:tcBorders>
          </w:tcPr>
          <w:p w14:paraId="55D3F899"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3FF4F839" w14:textId="77777777" w:rsidR="005469C1" w:rsidRPr="00DF53B4" w:rsidRDefault="005469C1" w:rsidP="00761C93">
            <w:pPr>
              <w:pStyle w:val="TAH"/>
              <w:jc w:val="left"/>
              <w:rPr>
                <w:b w:val="0"/>
              </w:rPr>
            </w:pPr>
            <w:r w:rsidRPr="00DF53B4">
              <w:rPr>
                <w:b w:val="0"/>
              </w:rPr>
              <w:t>RFC 6086 [139]</w:t>
            </w:r>
          </w:p>
        </w:tc>
      </w:tr>
      <w:tr w:rsidR="008302AB" w:rsidRPr="008302AB" w14:paraId="1A9F0E5D" w14:textId="77777777" w:rsidTr="002C27C1">
        <w:trPr>
          <w:gridBefore w:val="1"/>
          <w:wBefore w:w="31" w:type="dxa"/>
          <w:cantSplit/>
          <w:tblHeader/>
          <w:jc w:val="center"/>
        </w:trPr>
        <w:tc>
          <w:tcPr>
            <w:tcW w:w="1910" w:type="dxa"/>
            <w:gridSpan w:val="2"/>
            <w:tcBorders>
              <w:left w:val="single" w:sz="4" w:space="0" w:color="auto"/>
              <w:right w:val="single" w:sz="4" w:space="0" w:color="auto"/>
            </w:tcBorders>
          </w:tcPr>
          <w:p w14:paraId="6AAC8D7E" w14:textId="77777777" w:rsidR="008302AB" w:rsidRPr="008302AB" w:rsidRDefault="008302AB" w:rsidP="008302AB">
            <w:pPr>
              <w:keepNext/>
              <w:keepLines/>
              <w:overflowPunct/>
              <w:autoSpaceDE/>
              <w:autoSpaceDN/>
              <w:adjustRightInd/>
              <w:spacing w:after="0"/>
              <w:textAlignment w:val="auto"/>
              <w:rPr>
                <w:rFonts w:ascii="Arial" w:hAnsi="Arial"/>
                <w:sz w:val="18"/>
                <w:lang w:eastAsia="en-US"/>
              </w:rPr>
            </w:pPr>
            <w:r w:rsidRPr="008302AB">
              <w:rPr>
                <w:rFonts w:ascii="Arial" w:hAnsi="Arial"/>
                <w:sz w:val="18"/>
                <w:lang w:eastAsia="en-US"/>
              </w:rPr>
              <w:tab/>
              <w:t>Request-URI</w:t>
            </w:r>
          </w:p>
        </w:tc>
        <w:tc>
          <w:tcPr>
            <w:tcW w:w="595" w:type="dxa"/>
            <w:gridSpan w:val="2"/>
            <w:tcBorders>
              <w:left w:val="single" w:sz="4" w:space="0" w:color="auto"/>
              <w:right w:val="single" w:sz="4" w:space="0" w:color="auto"/>
            </w:tcBorders>
          </w:tcPr>
          <w:p w14:paraId="78BCFE80" w14:textId="77777777" w:rsidR="008302AB" w:rsidRPr="008302AB" w:rsidRDefault="008302AB" w:rsidP="008302AB">
            <w:pPr>
              <w:keepNext/>
              <w:keepLines/>
              <w:overflowPunct/>
              <w:autoSpaceDE/>
              <w:autoSpaceDN/>
              <w:adjustRightInd/>
              <w:spacing w:after="0"/>
              <w:textAlignment w:val="auto"/>
              <w:rPr>
                <w:rFonts w:ascii="Arial" w:hAnsi="Arial"/>
                <w:sz w:val="18"/>
                <w:lang w:eastAsia="en-US"/>
              </w:rPr>
            </w:pPr>
          </w:p>
        </w:tc>
        <w:tc>
          <w:tcPr>
            <w:tcW w:w="4962" w:type="dxa"/>
            <w:gridSpan w:val="2"/>
            <w:tcBorders>
              <w:left w:val="single" w:sz="4" w:space="0" w:color="auto"/>
              <w:right w:val="single" w:sz="4" w:space="0" w:color="auto"/>
            </w:tcBorders>
          </w:tcPr>
          <w:p w14:paraId="057C6BA4" w14:textId="77777777" w:rsidR="008302AB" w:rsidRPr="008302AB" w:rsidRDefault="008302AB" w:rsidP="008302AB">
            <w:pPr>
              <w:keepNext/>
              <w:keepLines/>
              <w:overflowPunct/>
              <w:autoSpaceDE/>
              <w:autoSpaceDN/>
              <w:adjustRightInd/>
              <w:spacing w:after="0"/>
              <w:textAlignment w:val="auto"/>
              <w:rPr>
                <w:rFonts w:ascii="Arial" w:hAnsi="Arial"/>
                <w:i/>
                <w:sz w:val="18"/>
                <w:lang w:eastAsia="en-US"/>
              </w:rPr>
            </w:pPr>
            <w:r w:rsidRPr="008302AB">
              <w:rPr>
                <w:rFonts w:ascii="Arial" w:hAnsi="Arial"/>
                <w:i/>
                <w:sz w:val="18"/>
                <w:lang w:eastAsia="en-US"/>
              </w:rPr>
              <w:t>same URI as SS sent in its Contact header before when it sent 200 OK for INVITE</w:t>
            </w:r>
          </w:p>
        </w:tc>
        <w:tc>
          <w:tcPr>
            <w:tcW w:w="690" w:type="dxa"/>
            <w:gridSpan w:val="2"/>
            <w:tcBorders>
              <w:left w:val="single" w:sz="4" w:space="0" w:color="auto"/>
              <w:right w:val="single" w:sz="4" w:space="0" w:color="auto"/>
            </w:tcBorders>
          </w:tcPr>
          <w:p w14:paraId="113A1EDD" w14:textId="77777777" w:rsidR="008302AB" w:rsidRPr="008302AB" w:rsidRDefault="008302AB" w:rsidP="008302AB">
            <w:pPr>
              <w:keepNext/>
              <w:keepLines/>
              <w:overflowPunct/>
              <w:autoSpaceDE/>
              <w:autoSpaceDN/>
              <w:adjustRightInd/>
              <w:spacing w:after="0"/>
              <w:textAlignment w:val="auto"/>
              <w:rPr>
                <w:rFonts w:ascii="Arial" w:hAnsi="Arial"/>
                <w:sz w:val="18"/>
                <w:lang w:eastAsia="en-US"/>
              </w:rPr>
            </w:pPr>
          </w:p>
        </w:tc>
        <w:tc>
          <w:tcPr>
            <w:tcW w:w="1560" w:type="dxa"/>
            <w:gridSpan w:val="2"/>
            <w:tcBorders>
              <w:left w:val="single" w:sz="4" w:space="0" w:color="auto"/>
              <w:right w:val="single" w:sz="4" w:space="0" w:color="auto"/>
            </w:tcBorders>
          </w:tcPr>
          <w:p w14:paraId="7DBEC52B" w14:textId="77777777" w:rsidR="008302AB" w:rsidRPr="008302AB" w:rsidRDefault="008302AB" w:rsidP="008302AB">
            <w:pPr>
              <w:keepNext/>
              <w:keepLines/>
              <w:overflowPunct/>
              <w:autoSpaceDE/>
              <w:autoSpaceDN/>
              <w:adjustRightInd/>
              <w:spacing w:after="0"/>
              <w:textAlignment w:val="auto"/>
              <w:rPr>
                <w:rFonts w:ascii="Arial" w:hAnsi="Arial"/>
                <w:sz w:val="18"/>
                <w:lang w:eastAsia="en-US"/>
              </w:rPr>
            </w:pPr>
          </w:p>
        </w:tc>
      </w:tr>
      <w:tr w:rsidR="005469C1" w:rsidRPr="00DF53B4" w14:paraId="3A75391D"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5FB82F4B" w14:textId="77777777" w:rsidR="005469C1" w:rsidRPr="00DF53B4" w:rsidRDefault="005469C1" w:rsidP="00761C93">
            <w:pPr>
              <w:pStyle w:val="TAH"/>
              <w:jc w:val="left"/>
              <w:rPr>
                <w:b w:val="0"/>
              </w:rPr>
            </w:pPr>
            <w:r w:rsidRPr="00DF53B4">
              <w:rPr>
                <w:b w:val="0"/>
              </w:rPr>
              <w:tab/>
              <w:t>SIP-Version</w:t>
            </w:r>
          </w:p>
        </w:tc>
        <w:tc>
          <w:tcPr>
            <w:tcW w:w="603" w:type="dxa"/>
            <w:gridSpan w:val="2"/>
            <w:tcBorders>
              <w:left w:val="single" w:sz="4" w:space="0" w:color="auto"/>
              <w:bottom w:val="single" w:sz="4" w:space="0" w:color="auto"/>
              <w:right w:val="single" w:sz="4" w:space="0" w:color="auto"/>
            </w:tcBorders>
          </w:tcPr>
          <w:p w14:paraId="37FB49DB"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3E4D28D5" w14:textId="77777777" w:rsidR="005469C1" w:rsidRPr="00DF53B4" w:rsidRDefault="005469C1" w:rsidP="00761C93">
            <w:pPr>
              <w:pStyle w:val="TAH"/>
              <w:jc w:val="left"/>
              <w:rPr>
                <w:b w:val="0"/>
                <w:i/>
              </w:rPr>
            </w:pPr>
            <w:r w:rsidRPr="00DF53B4">
              <w:rPr>
                <w:b w:val="0"/>
                <w:i/>
              </w:rPr>
              <w:t>SIP/2.0</w:t>
            </w:r>
          </w:p>
        </w:tc>
        <w:tc>
          <w:tcPr>
            <w:tcW w:w="691" w:type="dxa"/>
            <w:gridSpan w:val="2"/>
            <w:tcBorders>
              <w:left w:val="single" w:sz="4" w:space="0" w:color="auto"/>
              <w:bottom w:val="single" w:sz="4" w:space="0" w:color="auto"/>
              <w:right w:val="single" w:sz="4" w:space="0" w:color="auto"/>
            </w:tcBorders>
          </w:tcPr>
          <w:p w14:paraId="312437CA"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557D1400" w14:textId="77777777" w:rsidR="005469C1" w:rsidRPr="00DF53B4" w:rsidRDefault="005469C1" w:rsidP="00761C93">
            <w:pPr>
              <w:pStyle w:val="TAH"/>
              <w:jc w:val="left"/>
              <w:rPr>
                <w:b w:val="0"/>
              </w:rPr>
            </w:pPr>
          </w:p>
        </w:tc>
      </w:tr>
      <w:tr w:rsidR="005469C1" w:rsidRPr="00DF53B4" w14:paraId="5FB5DA76"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3E1CE3B4" w14:textId="77777777" w:rsidR="005469C1" w:rsidRPr="00DF53B4" w:rsidRDefault="005469C1" w:rsidP="00761C93">
            <w:pPr>
              <w:pStyle w:val="TAH"/>
              <w:jc w:val="left"/>
            </w:pPr>
            <w:r w:rsidRPr="00DF53B4">
              <w:t>Via</w:t>
            </w:r>
          </w:p>
        </w:tc>
        <w:tc>
          <w:tcPr>
            <w:tcW w:w="603" w:type="dxa"/>
            <w:gridSpan w:val="2"/>
            <w:tcBorders>
              <w:top w:val="single" w:sz="4" w:space="0" w:color="auto"/>
              <w:left w:val="single" w:sz="4" w:space="0" w:color="auto"/>
              <w:right w:val="single" w:sz="4" w:space="0" w:color="auto"/>
            </w:tcBorders>
          </w:tcPr>
          <w:p w14:paraId="755845E2"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567DD29B" w14:textId="77777777" w:rsidR="005469C1" w:rsidRPr="00DF53B4" w:rsidRDefault="005469C1" w:rsidP="00761C93">
            <w:pPr>
              <w:pStyle w:val="TAH"/>
              <w:jc w:val="left"/>
              <w:rPr>
                <w:b w:val="0"/>
              </w:rPr>
            </w:pPr>
            <w:r w:rsidRPr="00DF53B4">
              <w:rPr>
                <w:b w:val="0"/>
              </w:rPr>
              <w:t>order of the parameters in this header must be like in this table</w:t>
            </w:r>
          </w:p>
        </w:tc>
        <w:tc>
          <w:tcPr>
            <w:tcW w:w="691" w:type="dxa"/>
            <w:gridSpan w:val="2"/>
            <w:tcBorders>
              <w:top w:val="single" w:sz="4" w:space="0" w:color="auto"/>
              <w:left w:val="single" w:sz="4" w:space="0" w:color="auto"/>
              <w:right w:val="single" w:sz="4" w:space="0" w:color="auto"/>
            </w:tcBorders>
          </w:tcPr>
          <w:p w14:paraId="3405668A"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4E3B9AFE" w14:textId="77777777" w:rsidR="005469C1" w:rsidRPr="00DF53B4" w:rsidRDefault="005469C1" w:rsidP="00761C93">
            <w:pPr>
              <w:pStyle w:val="TAH"/>
              <w:jc w:val="left"/>
              <w:rPr>
                <w:b w:val="0"/>
              </w:rPr>
            </w:pPr>
            <w:r w:rsidRPr="00DF53B4">
              <w:rPr>
                <w:b w:val="0"/>
              </w:rPr>
              <w:t>RFC 3261 [15]</w:t>
            </w:r>
            <w:r w:rsidRPr="00DF53B4">
              <w:rPr>
                <w:b w:val="0"/>
              </w:rPr>
              <w:br/>
              <w:t>RFC 3581 [96]</w:t>
            </w:r>
          </w:p>
        </w:tc>
      </w:tr>
      <w:tr w:rsidR="005469C1" w:rsidRPr="00DF53B4" w14:paraId="2AB593AE"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5E8AD90D" w14:textId="77777777" w:rsidR="005469C1" w:rsidRPr="00DF53B4" w:rsidRDefault="005469C1" w:rsidP="00761C93">
            <w:pPr>
              <w:pStyle w:val="TAH"/>
              <w:jc w:val="left"/>
              <w:rPr>
                <w:b w:val="0"/>
              </w:rPr>
            </w:pPr>
            <w:r w:rsidRPr="00DF53B4">
              <w:rPr>
                <w:b w:val="0"/>
              </w:rPr>
              <w:tab/>
              <w:t>sent-protocol</w:t>
            </w:r>
          </w:p>
        </w:tc>
        <w:tc>
          <w:tcPr>
            <w:tcW w:w="603" w:type="dxa"/>
            <w:gridSpan w:val="2"/>
            <w:tcBorders>
              <w:left w:val="single" w:sz="4" w:space="0" w:color="auto"/>
              <w:right w:val="single" w:sz="4" w:space="0" w:color="auto"/>
            </w:tcBorders>
          </w:tcPr>
          <w:p w14:paraId="0FB5AF0D"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48094BB5" w14:textId="77777777" w:rsidR="005469C1" w:rsidRPr="00DF53B4" w:rsidRDefault="005469C1" w:rsidP="00761C93">
            <w:pPr>
              <w:pStyle w:val="TAH"/>
              <w:jc w:val="left"/>
              <w:rPr>
                <w:b w:val="0"/>
              </w:rPr>
            </w:pPr>
            <w:r w:rsidRPr="00DF53B4">
              <w:rPr>
                <w:b w:val="0"/>
                <w:i/>
              </w:rPr>
              <w:t>SIP/2.0/UDP</w:t>
            </w:r>
            <w:r w:rsidRPr="00DF53B4">
              <w:rPr>
                <w:b w:val="0"/>
              </w:rPr>
              <w:t xml:space="preserve"> when using UDP or</w:t>
            </w:r>
            <w:r w:rsidRPr="00DF53B4">
              <w:rPr>
                <w:b w:val="0"/>
              </w:rPr>
              <w:br/>
            </w:r>
            <w:r w:rsidRPr="00DF53B4">
              <w:rPr>
                <w:b w:val="0"/>
                <w:i/>
              </w:rPr>
              <w:t xml:space="preserve">SIP/2.0/TCP </w:t>
            </w:r>
            <w:r w:rsidRPr="00DF53B4">
              <w:rPr>
                <w:b w:val="0"/>
              </w:rPr>
              <w:t>when using TCP</w:t>
            </w:r>
          </w:p>
        </w:tc>
        <w:tc>
          <w:tcPr>
            <w:tcW w:w="691" w:type="dxa"/>
            <w:gridSpan w:val="2"/>
            <w:tcBorders>
              <w:left w:val="single" w:sz="4" w:space="0" w:color="auto"/>
              <w:right w:val="single" w:sz="4" w:space="0" w:color="auto"/>
            </w:tcBorders>
          </w:tcPr>
          <w:p w14:paraId="27AA2B42"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464A47E9" w14:textId="77777777" w:rsidR="005469C1" w:rsidRPr="00DF53B4" w:rsidRDefault="005469C1" w:rsidP="00761C93">
            <w:pPr>
              <w:pStyle w:val="TAH"/>
              <w:jc w:val="left"/>
              <w:rPr>
                <w:b w:val="0"/>
              </w:rPr>
            </w:pPr>
          </w:p>
        </w:tc>
      </w:tr>
      <w:tr w:rsidR="005469C1" w:rsidRPr="00DF53B4" w14:paraId="278B4C4E"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12EF527B" w14:textId="77777777" w:rsidR="005469C1" w:rsidRPr="00DF53B4" w:rsidRDefault="005469C1" w:rsidP="00761C93">
            <w:pPr>
              <w:pStyle w:val="TAH"/>
              <w:jc w:val="left"/>
              <w:rPr>
                <w:b w:val="0"/>
              </w:rPr>
            </w:pPr>
            <w:r w:rsidRPr="00DF53B4">
              <w:rPr>
                <w:b w:val="0"/>
              </w:rPr>
              <w:tab/>
              <w:t>sent-by</w:t>
            </w:r>
          </w:p>
        </w:tc>
        <w:tc>
          <w:tcPr>
            <w:tcW w:w="603" w:type="dxa"/>
            <w:gridSpan w:val="2"/>
            <w:tcBorders>
              <w:left w:val="single" w:sz="4" w:space="0" w:color="auto"/>
              <w:right w:val="single" w:sz="4" w:space="0" w:color="auto"/>
            </w:tcBorders>
          </w:tcPr>
          <w:p w14:paraId="023BEB1D"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4FB77460" w14:textId="77777777" w:rsidR="005469C1" w:rsidRPr="00DF53B4" w:rsidRDefault="005469C1" w:rsidP="00761C93">
            <w:pPr>
              <w:pStyle w:val="TAH"/>
              <w:jc w:val="left"/>
              <w:rPr>
                <w:b w:val="0"/>
              </w:rPr>
            </w:pPr>
            <w:r w:rsidRPr="00DF53B4">
              <w:rPr>
                <w:b w:val="0"/>
              </w:rPr>
              <w:t>IP address or FQDN and protected server port of the UE</w:t>
            </w:r>
          </w:p>
        </w:tc>
        <w:tc>
          <w:tcPr>
            <w:tcW w:w="691" w:type="dxa"/>
            <w:gridSpan w:val="2"/>
            <w:tcBorders>
              <w:left w:val="single" w:sz="4" w:space="0" w:color="auto"/>
              <w:right w:val="single" w:sz="4" w:space="0" w:color="auto"/>
            </w:tcBorders>
          </w:tcPr>
          <w:p w14:paraId="4BF87399"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15779491" w14:textId="77777777" w:rsidR="005469C1" w:rsidRPr="00DF53B4" w:rsidRDefault="005469C1" w:rsidP="00761C93">
            <w:pPr>
              <w:pStyle w:val="TAH"/>
              <w:jc w:val="left"/>
              <w:rPr>
                <w:b w:val="0"/>
              </w:rPr>
            </w:pPr>
          </w:p>
        </w:tc>
      </w:tr>
      <w:tr w:rsidR="005469C1" w:rsidRPr="00DF53B4" w14:paraId="0EB7940A"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25FB06B5" w14:textId="77777777" w:rsidR="005469C1" w:rsidRPr="00DF53B4" w:rsidRDefault="005469C1" w:rsidP="00761C93">
            <w:pPr>
              <w:pStyle w:val="TAH"/>
              <w:jc w:val="left"/>
              <w:rPr>
                <w:b w:val="0"/>
              </w:rPr>
            </w:pPr>
            <w:r w:rsidRPr="00DF53B4">
              <w:rPr>
                <w:b w:val="0"/>
              </w:rPr>
              <w:tab/>
              <w:t>via-branch</w:t>
            </w:r>
          </w:p>
        </w:tc>
        <w:tc>
          <w:tcPr>
            <w:tcW w:w="603" w:type="dxa"/>
            <w:gridSpan w:val="2"/>
            <w:tcBorders>
              <w:left w:val="single" w:sz="4" w:space="0" w:color="auto"/>
              <w:right w:val="single" w:sz="4" w:space="0" w:color="auto"/>
            </w:tcBorders>
          </w:tcPr>
          <w:p w14:paraId="2A3D1457"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04420522" w14:textId="77777777" w:rsidR="005469C1" w:rsidRPr="00DF53B4" w:rsidRDefault="005469C1" w:rsidP="00761C93">
            <w:pPr>
              <w:pStyle w:val="TAH"/>
              <w:jc w:val="left"/>
              <w:rPr>
                <w:b w:val="0"/>
              </w:rPr>
            </w:pPr>
            <w:r w:rsidRPr="00DF53B4">
              <w:rPr>
                <w:b w:val="0"/>
              </w:rPr>
              <w:t>value starting with ‘</w:t>
            </w:r>
            <w:r w:rsidRPr="00DF53B4">
              <w:rPr>
                <w:b w:val="0"/>
                <w:i/>
              </w:rPr>
              <w:t>z9hG4bK’</w:t>
            </w:r>
          </w:p>
        </w:tc>
        <w:tc>
          <w:tcPr>
            <w:tcW w:w="691" w:type="dxa"/>
            <w:gridSpan w:val="2"/>
            <w:tcBorders>
              <w:left w:val="single" w:sz="4" w:space="0" w:color="auto"/>
              <w:right w:val="single" w:sz="4" w:space="0" w:color="auto"/>
            </w:tcBorders>
          </w:tcPr>
          <w:p w14:paraId="73CB8D50"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62F93D75" w14:textId="77777777" w:rsidR="005469C1" w:rsidRPr="00DF53B4" w:rsidRDefault="005469C1" w:rsidP="00761C93">
            <w:pPr>
              <w:pStyle w:val="TAH"/>
              <w:jc w:val="left"/>
              <w:rPr>
                <w:b w:val="0"/>
              </w:rPr>
            </w:pPr>
          </w:p>
        </w:tc>
      </w:tr>
      <w:tr w:rsidR="005469C1" w:rsidRPr="00DF53B4" w14:paraId="071915A1"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33B6F1A4" w14:textId="77777777" w:rsidR="005469C1" w:rsidRPr="00DF53B4" w:rsidRDefault="005469C1" w:rsidP="00761C93">
            <w:pPr>
              <w:pStyle w:val="TAH"/>
              <w:jc w:val="left"/>
            </w:pPr>
            <w:r w:rsidRPr="00DF53B4">
              <w:t>From</w:t>
            </w:r>
          </w:p>
        </w:tc>
        <w:tc>
          <w:tcPr>
            <w:tcW w:w="603" w:type="dxa"/>
            <w:gridSpan w:val="2"/>
            <w:tcBorders>
              <w:top w:val="single" w:sz="4" w:space="0" w:color="auto"/>
              <w:left w:val="single" w:sz="4" w:space="0" w:color="auto"/>
              <w:right w:val="single" w:sz="4" w:space="0" w:color="auto"/>
            </w:tcBorders>
          </w:tcPr>
          <w:p w14:paraId="0C60E84A"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7CBC0BD6"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551F1058"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23C2E6B3" w14:textId="77777777" w:rsidR="005469C1" w:rsidRPr="00DF53B4" w:rsidRDefault="005469C1" w:rsidP="00761C93">
            <w:pPr>
              <w:pStyle w:val="TAH"/>
              <w:jc w:val="left"/>
              <w:rPr>
                <w:b w:val="0"/>
              </w:rPr>
            </w:pPr>
            <w:r w:rsidRPr="00DF53B4">
              <w:rPr>
                <w:b w:val="0"/>
              </w:rPr>
              <w:t>RFC 3261 [15]</w:t>
            </w:r>
          </w:p>
        </w:tc>
      </w:tr>
      <w:tr w:rsidR="005469C1" w:rsidRPr="00DF53B4" w14:paraId="672B1B28"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685F8898" w14:textId="77777777" w:rsidR="005469C1" w:rsidRPr="00DF53B4" w:rsidRDefault="005469C1" w:rsidP="00761C93">
            <w:pPr>
              <w:pStyle w:val="TAH"/>
              <w:jc w:val="left"/>
              <w:rPr>
                <w:b w:val="0"/>
              </w:rPr>
            </w:pPr>
            <w:r w:rsidRPr="00DF53B4">
              <w:rPr>
                <w:b w:val="0"/>
              </w:rPr>
              <w:tab/>
              <w:t>addr-spec</w:t>
            </w:r>
          </w:p>
        </w:tc>
        <w:tc>
          <w:tcPr>
            <w:tcW w:w="603" w:type="dxa"/>
            <w:gridSpan w:val="2"/>
            <w:tcBorders>
              <w:left w:val="single" w:sz="4" w:space="0" w:color="auto"/>
              <w:right w:val="single" w:sz="4" w:space="0" w:color="auto"/>
            </w:tcBorders>
          </w:tcPr>
          <w:p w14:paraId="34081785"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357B1D2A" w14:textId="77777777" w:rsidR="005469C1" w:rsidRPr="00DF53B4" w:rsidRDefault="005469C1" w:rsidP="00761C93">
            <w:pPr>
              <w:pStyle w:val="TAH"/>
              <w:jc w:val="left"/>
              <w:rPr>
                <w:b w:val="0"/>
              </w:rPr>
            </w:pPr>
            <w:r w:rsidRPr="00DF53B4">
              <w:rPr>
                <w:b w:val="0"/>
              </w:rPr>
              <w:t>SIP URI of the UE</w:t>
            </w:r>
          </w:p>
        </w:tc>
        <w:tc>
          <w:tcPr>
            <w:tcW w:w="691" w:type="dxa"/>
            <w:gridSpan w:val="2"/>
            <w:tcBorders>
              <w:left w:val="single" w:sz="4" w:space="0" w:color="auto"/>
              <w:right w:val="single" w:sz="4" w:space="0" w:color="auto"/>
            </w:tcBorders>
          </w:tcPr>
          <w:p w14:paraId="4F1A918C"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494E9807" w14:textId="77777777" w:rsidR="005469C1" w:rsidRPr="00DF53B4" w:rsidRDefault="005469C1" w:rsidP="00761C93">
            <w:pPr>
              <w:pStyle w:val="TAH"/>
              <w:jc w:val="left"/>
              <w:rPr>
                <w:b w:val="0"/>
              </w:rPr>
            </w:pPr>
            <w:r w:rsidRPr="00DF53B4">
              <w:rPr>
                <w:b w:val="0"/>
              </w:rPr>
              <w:t>TS 24.229 [10]</w:t>
            </w:r>
          </w:p>
        </w:tc>
      </w:tr>
      <w:tr w:rsidR="005469C1" w:rsidRPr="00DF53B4" w14:paraId="02BEF995"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7BBDCCD5" w14:textId="77777777" w:rsidR="005469C1" w:rsidRPr="00DF53B4" w:rsidRDefault="005469C1" w:rsidP="00761C93">
            <w:pPr>
              <w:pStyle w:val="TAH"/>
              <w:jc w:val="left"/>
              <w:rPr>
                <w:b w:val="0"/>
              </w:rPr>
            </w:pPr>
            <w:r w:rsidRPr="00DF53B4">
              <w:rPr>
                <w:b w:val="0"/>
              </w:rPr>
              <w:tab/>
              <w:t>tag</w:t>
            </w:r>
          </w:p>
        </w:tc>
        <w:tc>
          <w:tcPr>
            <w:tcW w:w="603" w:type="dxa"/>
            <w:gridSpan w:val="2"/>
            <w:tcBorders>
              <w:left w:val="single" w:sz="4" w:space="0" w:color="auto"/>
              <w:bottom w:val="single" w:sz="4" w:space="0" w:color="auto"/>
              <w:right w:val="single" w:sz="4" w:space="0" w:color="auto"/>
            </w:tcBorders>
          </w:tcPr>
          <w:p w14:paraId="3B67F885"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1EB5EAF3" w14:textId="77777777" w:rsidR="005469C1" w:rsidRPr="00DF53B4" w:rsidRDefault="005469C1" w:rsidP="00761C93">
            <w:pPr>
              <w:pStyle w:val="TAH"/>
              <w:jc w:val="left"/>
              <w:rPr>
                <w:b w:val="0"/>
              </w:rPr>
            </w:pPr>
            <w:r w:rsidRPr="00DF53B4">
              <w:rPr>
                <w:b w:val="0"/>
              </w:rPr>
              <w:t>local tag of the dialog ID</w:t>
            </w:r>
          </w:p>
        </w:tc>
        <w:tc>
          <w:tcPr>
            <w:tcW w:w="691" w:type="dxa"/>
            <w:gridSpan w:val="2"/>
            <w:tcBorders>
              <w:left w:val="single" w:sz="4" w:space="0" w:color="auto"/>
              <w:bottom w:val="single" w:sz="4" w:space="0" w:color="auto"/>
              <w:right w:val="single" w:sz="4" w:space="0" w:color="auto"/>
            </w:tcBorders>
          </w:tcPr>
          <w:p w14:paraId="44031D95"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4692A489" w14:textId="77777777" w:rsidR="005469C1" w:rsidRPr="00DF53B4" w:rsidRDefault="005469C1" w:rsidP="00761C93">
            <w:pPr>
              <w:pStyle w:val="TAH"/>
              <w:jc w:val="left"/>
              <w:rPr>
                <w:b w:val="0"/>
              </w:rPr>
            </w:pPr>
          </w:p>
        </w:tc>
      </w:tr>
      <w:tr w:rsidR="005469C1" w:rsidRPr="00DF53B4" w14:paraId="7530221E"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73798C7D" w14:textId="77777777" w:rsidR="005469C1" w:rsidRPr="00DF53B4" w:rsidRDefault="005469C1" w:rsidP="00761C93">
            <w:pPr>
              <w:pStyle w:val="TAH"/>
              <w:jc w:val="left"/>
            </w:pPr>
            <w:r w:rsidRPr="00DF53B4">
              <w:t>To</w:t>
            </w:r>
          </w:p>
        </w:tc>
        <w:tc>
          <w:tcPr>
            <w:tcW w:w="603" w:type="dxa"/>
            <w:gridSpan w:val="2"/>
            <w:tcBorders>
              <w:top w:val="single" w:sz="4" w:space="0" w:color="auto"/>
              <w:left w:val="single" w:sz="4" w:space="0" w:color="auto"/>
              <w:right w:val="single" w:sz="4" w:space="0" w:color="auto"/>
            </w:tcBorders>
          </w:tcPr>
          <w:p w14:paraId="190F7C92"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022A997A"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374E85C8"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5A6F26CB" w14:textId="77777777" w:rsidR="005469C1" w:rsidRPr="00DF53B4" w:rsidRDefault="005469C1" w:rsidP="00761C93">
            <w:pPr>
              <w:pStyle w:val="TAH"/>
              <w:jc w:val="left"/>
              <w:rPr>
                <w:b w:val="0"/>
              </w:rPr>
            </w:pPr>
            <w:r w:rsidRPr="00DF53B4">
              <w:rPr>
                <w:b w:val="0"/>
              </w:rPr>
              <w:t>RFC 3261 [15]</w:t>
            </w:r>
          </w:p>
        </w:tc>
      </w:tr>
      <w:tr w:rsidR="005469C1" w:rsidRPr="00DF53B4" w14:paraId="04A343CB"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5299DA13" w14:textId="77777777" w:rsidR="005469C1" w:rsidRPr="00DF53B4" w:rsidRDefault="005469C1" w:rsidP="000E09C8">
            <w:pPr>
              <w:pStyle w:val="TAL"/>
            </w:pPr>
            <w:r w:rsidRPr="00DF53B4">
              <w:tab/>
              <w:t>addr-spec</w:t>
            </w:r>
          </w:p>
        </w:tc>
        <w:tc>
          <w:tcPr>
            <w:tcW w:w="603" w:type="dxa"/>
            <w:gridSpan w:val="2"/>
            <w:tcBorders>
              <w:left w:val="single" w:sz="4" w:space="0" w:color="auto"/>
              <w:right w:val="single" w:sz="4" w:space="0" w:color="auto"/>
            </w:tcBorders>
          </w:tcPr>
          <w:p w14:paraId="734FEA6F" w14:textId="77777777" w:rsidR="005469C1" w:rsidRPr="00DF53B4" w:rsidRDefault="005469C1" w:rsidP="000E09C8">
            <w:pPr>
              <w:pStyle w:val="TAL"/>
            </w:pPr>
            <w:r w:rsidRPr="00DF53B4">
              <w:t>A1</w:t>
            </w:r>
          </w:p>
        </w:tc>
        <w:tc>
          <w:tcPr>
            <w:tcW w:w="4963" w:type="dxa"/>
            <w:gridSpan w:val="2"/>
            <w:tcBorders>
              <w:left w:val="single" w:sz="4" w:space="0" w:color="auto"/>
              <w:right w:val="single" w:sz="4" w:space="0" w:color="auto"/>
            </w:tcBorders>
          </w:tcPr>
          <w:p w14:paraId="5BE194DD" w14:textId="77777777" w:rsidR="005469C1" w:rsidRPr="00DF53B4" w:rsidRDefault="005469C1" w:rsidP="000E09C8">
            <w:pPr>
              <w:pStyle w:val="TAL"/>
              <w:rPr>
                <w:lang w:eastAsia="ja-JP"/>
              </w:rPr>
            </w:pPr>
            <w:r w:rsidRPr="00DF53B4">
              <w:rPr>
                <w:i/>
              </w:rPr>
              <w:t>urn:service:sos.ecall.manual</w:t>
            </w:r>
          </w:p>
        </w:tc>
        <w:tc>
          <w:tcPr>
            <w:tcW w:w="691" w:type="dxa"/>
            <w:gridSpan w:val="2"/>
            <w:tcBorders>
              <w:left w:val="single" w:sz="4" w:space="0" w:color="auto"/>
              <w:right w:val="single" w:sz="4" w:space="0" w:color="auto"/>
            </w:tcBorders>
          </w:tcPr>
          <w:p w14:paraId="7818DBE4"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right w:val="single" w:sz="4" w:space="0" w:color="auto"/>
            </w:tcBorders>
          </w:tcPr>
          <w:p w14:paraId="6CB8B276" w14:textId="77777777" w:rsidR="005469C1" w:rsidRPr="00DF53B4" w:rsidRDefault="005469C1" w:rsidP="00761C93">
            <w:pPr>
              <w:pStyle w:val="TAH"/>
              <w:jc w:val="left"/>
              <w:rPr>
                <w:b w:val="0"/>
              </w:rPr>
            </w:pPr>
            <w:r w:rsidRPr="00DF53B4">
              <w:rPr>
                <w:b w:val="0"/>
              </w:rPr>
              <w:t>TS 24.229 [10]</w:t>
            </w:r>
            <w:r w:rsidRPr="00DF53B4">
              <w:rPr>
                <w:b w:val="0"/>
              </w:rPr>
              <w:br/>
              <w:t>RFC 8147 [149]</w:t>
            </w:r>
          </w:p>
        </w:tc>
      </w:tr>
      <w:tr w:rsidR="005469C1" w:rsidRPr="00DF53B4" w14:paraId="33E0720C"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066C7E05" w14:textId="77777777" w:rsidR="005469C1" w:rsidRPr="00DF53B4" w:rsidRDefault="005469C1" w:rsidP="00761C93">
            <w:pPr>
              <w:pStyle w:val="TAL"/>
            </w:pPr>
          </w:p>
        </w:tc>
        <w:tc>
          <w:tcPr>
            <w:tcW w:w="603" w:type="dxa"/>
            <w:gridSpan w:val="2"/>
            <w:tcBorders>
              <w:left w:val="single" w:sz="4" w:space="0" w:color="auto"/>
              <w:right w:val="single" w:sz="4" w:space="0" w:color="auto"/>
            </w:tcBorders>
          </w:tcPr>
          <w:p w14:paraId="0B2B2CEF" w14:textId="77777777" w:rsidR="005469C1" w:rsidRPr="00DF53B4" w:rsidRDefault="005469C1" w:rsidP="00761C93">
            <w:pPr>
              <w:pStyle w:val="TAL"/>
            </w:pPr>
            <w:r w:rsidRPr="00DF53B4">
              <w:t>A2</w:t>
            </w:r>
          </w:p>
        </w:tc>
        <w:tc>
          <w:tcPr>
            <w:tcW w:w="4963" w:type="dxa"/>
            <w:gridSpan w:val="2"/>
            <w:tcBorders>
              <w:left w:val="single" w:sz="4" w:space="0" w:color="auto"/>
              <w:right w:val="single" w:sz="4" w:space="0" w:color="auto"/>
            </w:tcBorders>
          </w:tcPr>
          <w:p w14:paraId="12677943" w14:textId="77777777" w:rsidR="005469C1" w:rsidRPr="00DF53B4" w:rsidRDefault="005469C1" w:rsidP="00761C93">
            <w:pPr>
              <w:pStyle w:val="TAL"/>
              <w:rPr>
                <w:i/>
              </w:rPr>
            </w:pPr>
            <w:r w:rsidRPr="00DF53B4">
              <w:rPr>
                <w:i/>
              </w:rPr>
              <w:t>urn:service:sos.ecall.automatic</w:t>
            </w:r>
          </w:p>
        </w:tc>
        <w:tc>
          <w:tcPr>
            <w:tcW w:w="691" w:type="dxa"/>
            <w:gridSpan w:val="2"/>
            <w:tcBorders>
              <w:left w:val="single" w:sz="4" w:space="0" w:color="auto"/>
              <w:right w:val="single" w:sz="4" w:space="0" w:color="auto"/>
            </w:tcBorders>
          </w:tcPr>
          <w:p w14:paraId="26A3A7CE"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right w:val="single" w:sz="4" w:space="0" w:color="auto"/>
            </w:tcBorders>
          </w:tcPr>
          <w:p w14:paraId="6F69409B" w14:textId="77777777" w:rsidR="005469C1" w:rsidRPr="00DF53B4" w:rsidRDefault="005469C1" w:rsidP="00761C93">
            <w:pPr>
              <w:pStyle w:val="TAH"/>
              <w:jc w:val="left"/>
              <w:rPr>
                <w:b w:val="0"/>
              </w:rPr>
            </w:pPr>
            <w:r w:rsidRPr="00DF53B4">
              <w:rPr>
                <w:b w:val="0"/>
              </w:rPr>
              <w:t>TS 24.229 [10]</w:t>
            </w:r>
            <w:r w:rsidRPr="00DF53B4">
              <w:rPr>
                <w:b w:val="0"/>
              </w:rPr>
              <w:br/>
              <w:t>RFC 8147 [149]</w:t>
            </w:r>
          </w:p>
        </w:tc>
      </w:tr>
      <w:tr w:rsidR="005469C1" w:rsidRPr="00DF53B4" w14:paraId="66FC2365"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4483F407" w14:textId="77777777" w:rsidR="005469C1" w:rsidRPr="00DF53B4" w:rsidRDefault="005469C1" w:rsidP="00761C93">
            <w:pPr>
              <w:pStyle w:val="TAH"/>
              <w:jc w:val="left"/>
              <w:rPr>
                <w:b w:val="0"/>
              </w:rPr>
            </w:pPr>
            <w:r w:rsidRPr="00DF53B4">
              <w:rPr>
                <w:b w:val="0"/>
              </w:rPr>
              <w:tab/>
              <w:t>tag</w:t>
            </w:r>
          </w:p>
        </w:tc>
        <w:tc>
          <w:tcPr>
            <w:tcW w:w="603" w:type="dxa"/>
            <w:gridSpan w:val="2"/>
            <w:tcBorders>
              <w:left w:val="single" w:sz="4" w:space="0" w:color="auto"/>
              <w:bottom w:val="single" w:sz="4" w:space="0" w:color="auto"/>
              <w:right w:val="single" w:sz="4" w:space="0" w:color="auto"/>
            </w:tcBorders>
          </w:tcPr>
          <w:p w14:paraId="153576D4"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3F1C6507" w14:textId="77777777" w:rsidR="005469C1" w:rsidRPr="00DF53B4" w:rsidRDefault="005469C1" w:rsidP="00761C93">
            <w:pPr>
              <w:pStyle w:val="TAH"/>
              <w:jc w:val="left"/>
              <w:rPr>
                <w:b w:val="0"/>
              </w:rPr>
            </w:pPr>
            <w:r w:rsidRPr="00DF53B4">
              <w:rPr>
                <w:b w:val="0"/>
              </w:rPr>
              <w:t>remote tag of the dialog ID</w:t>
            </w:r>
          </w:p>
        </w:tc>
        <w:tc>
          <w:tcPr>
            <w:tcW w:w="691" w:type="dxa"/>
            <w:gridSpan w:val="2"/>
            <w:tcBorders>
              <w:left w:val="single" w:sz="4" w:space="0" w:color="auto"/>
              <w:bottom w:val="single" w:sz="4" w:space="0" w:color="auto"/>
              <w:right w:val="single" w:sz="4" w:space="0" w:color="auto"/>
            </w:tcBorders>
          </w:tcPr>
          <w:p w14:paraId="3F5C985B"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5E4DBA97" w14:textId="77777777" w:rsidR="005469C1" w:rsidRPr="00DF53B4" w:rsidRDefault="005469C1" w:rsidP="00761C93">
            <w:pPr>
              <w:pStyle w:val="TAH"/>
              <w:jc w:val="left"/>
              <w:rPr>
                <w:b w:val="0"/>
              </w:rPr>
            </w:pPr>
          </w:p>
        </w:tc>
      </w:tr>
      <w:tr w:rsidR="005469C1" w:rsidRPr="00DF53B4" w14:paraId="22D0142C"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71E6D326" w14:textId="77777777" w:rsidR="005469C1" w:rsidRPr="00DF53B4" w:rsidRDefault="005469C1" w:rsidP="00761C93">
            <w:pPr>
              <w:pStyle w:val="TAH"/>
              <w:jc w:val="left"/>
            </w:pPr>
            <w:r w:rsidRPr="00DF53B4">
              <w:t>Call-ID</w:t>
            </w:r>
          </w:p>
        </w:tc>
        <w:tc>
          <w:tcPr>
            <w:tcW w:w="603" w:type="dxa"/>
            <w:gridSpan w:val="2"/>
            <w:tcBorders>
              <w:top w:val="single" w:sz="4" w:space="0" w:color="auto"/>
              <w:left w:val="single" w:sz="4" w:space="0" w:color="auto"/>
              <w:right w:val="single" w:sz="4" w:space="0" w:color="auto"/>
            </w:tcBorders>
          </w:tcPr>
          <w:p w14:paraId="3F3F4381"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790D7883"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14D532D4"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520B9E98" w14:textId="77777777" w:rsidR="005469C1" w:rsidRPr="00DF53B4" w:rsidRDefault="005469C1" w:rsidP="00761C93">
            <w:pPr>
              <w:pStyle w:val="TAH"/>
              <w:jc w:val="left"/>
              <w:rPr>
                <w:b w:val="0"/>
              </w:rPr>
            </w:pPr>
            <w:r w:rsidRPr="00DF53B4">
              <w:rPr>
                <w:b w:val="0"/>
              </w:rPr>
              <w:t>RFC 3261 [15]</w:t>
            </w:r>
          </w:p>
        </w:tc>
      </w:tr>
      <w:tr w:rsidR="005469C1" w:rsidRPr="00DF53B4" w14:paraId="59DA43BD"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23A2A57E" w14:textId="77777777" w:rsidR="005469C1" w:rsidRPr="00DF53B4" w:rsidRDefault="005469C1" w:rsidP="00761C93">
            <w:pPr>
              <w:pStyle w:val="TAH"/>
              <w:jc w:val="left"/>
              <w:rPr>
                <w:b w:val="0"/>
              </w:rPr>
            </w:pPr>
            <w:r w:rsidRPr="00DF53B4">
              <w:rPr>
                <w:b w:val="0"/>
              </w:rPr>
              <w:tab/>
              <w:t>callid</w:t>
            </w:r>
          </w:p>
        </w:tc>
        <w:tc>
          <w:tcPr>
            <w:tcW w:w="603" w:type="dxa"/>
            <w:gridSpan w:val="2"/>
            <w:tcBorders>
              <w:left w:val="single" w:sz="4" w:space="0" w:color="auto"/>
              <w:bottom w:val="single" w:sz="4" w:space="0" w:color="auto"/>
              <w:right w:val="single" w:sz="4" w:space="0" w:color="auto"/>
            </w:tcBorders>
          </w:tcPr>
          <w:p w14:paraId="31B38D85"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5048EA60" w14:textId="77777777" w:rsidR="005469C1" w:rsidRPr="00DF53B4" w:rsidRDefault="005469C1" w:rsidP="00761C93">
            <w:pPr>
              <w:pStyle w:val="TAH"/>
              <w:jc w:val="left"/>
              <w:rPr>
                <w:b w:val="0"/>
              </w:rPr>
            </w:pPr>
            <w:r w:rsidRPr="00DF53B4">
              <w:rPr>
                <w:b w:val="0"/>
              </w:rPr>
              <w:t>same as value received in INVITE message</w:t>
            </w:r>
          </w:p>
        </w:tc>
        <w:tc>
          <w:tcPr>
            <w:tcW w:w="691" w:type="dxa"/>
            <w:gridSpan w:val="2"/>
            <w:tcBorders>
              <w:left w:val="single" w:sz="4" w:space="0" w:color="auto"/>
              <w:bottom w:val="single" w:sz="4" w:space="0" w:color="auto"/>
              <w:right w:val="single" w:sz="4" w:space="0" w:color="auto"/>
            </w:tcBorders>
          </w:tcPr>
          <w:p w14:paraId="18545485"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763B3E84" w14:textId="77777777" w:rsidR="005469C1" w:rsidRPr="00DF53B4" w:rsidRDefault="005469C1" w:rsidP="00761C93">
            <w:pPr>
              <w:pStyle w:val="TAH"/>
              <w:jc w:val="left"/>
              <w:rPr>
                <w:b w:val="0"/>
              </w:rPr>
            </w:pPr>
          </w:p>
        </w:tc>
      </w:tr>
      <w:tr w:rsidR="005469C1" w:rsidRPr="00DF53B4" w14:paraId="7828D4AE"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2565982E" w14:textId="77777777" w:rsidR="005469C1" w:rsidRPr="00DF53B4" w:rsidRDefault="005469C1" w:rsidP="00761C93">
            <w:pPr>
              <w:pStyle w:val="TAH"/>
              <w:jc w:val="left"/>
            </w:pPr>
            <w:r w:rsidRPr="00DF53B4">
              <w:t>CSeq</w:t>
            </w:r>
          </w:p>
        </w:tc>
        <w:tc>
          <w:tcPr>
            <w:tcW w:w="603" w:type="dxa"/>
            <w:gridSpan w:val="2"/>
            <w:tcBorders>
              <w:top w:val="single" w:sz="4" w:space="0" w:color="auto"/>
              <w:left w:val="single" w:sz="4" w:space="0" w:color="auto"/>
              <w:right w:val="single" w:sz="4" w:space="0" w:color="auto"/>
            </w:tcBorders>
          </w:tcPr>
          <w:p w14:paraId="458BF37A"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25087633"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50AB4510"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55855C0A" w14:textId="77777777" w:rsidR="005469C1" w:rsidRPr="00DF53B4" w:rsidRDefault="005469C1" w:rsidP="00761C93">
            <w:pPr>
              <w:pStyle w:val="TAH"/>
              <w:jc w:val="left"/>
              <w:rPr>
                <w:b w:val="0"/>
              </w:rPr>
            </w:pPr>
            <w:r w:rsidRPr="00DF53B4">
              <w:rPr>
                <w:b w:val="0"/>
              </w:rPr>
              <w:t>RFC 3261 [15]</w:t>
            </w:r>
          </w:p>
        </w:tc>
      </w:tr>
      <w:tr w:rsidR="005469C1" w:rsidRPr="00DF53B4" w14:paraId="2C32D7CA"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51740A60" w14:textId="77777777" w:rsidR="005469C1" w:rsidRPr="00DF53B4" w:rsidRDefault="005469C1" w:rsidP="00761C93">
            <w:pPr>
              <w:pStyle w:val="TAH"/>
              <w:jc w:val="left"/>
              <w:rPr>
                <w:b w:val="0"/>
              </w:rPr>
            </w:pPr>
            <w:r w:rsidRPr="00DF53B4">
              <w:rPr>
                <w:b w:val="0"/>
              </w:rPr>
              <w:tab/>
              <w:t>value</w:t>
            </w:r>
          </w:p>
        </w:tc>
        <w:tc>
          <w:tcPr>
            <w:tcW w:w="603" w:type="dxa"/>
            <w:gridSpan w:val="2"/>
            <w:tcBorders>
              <w:left w:val="single" w:sz="4" w:space="0" w:color="auto"/>
              <w:right w:val="single" w:sz="4" w:space="0" w:color="auto"/>
            </w:tcBorders>
          </w:tcPr>
          <w:p w14:paraId="6BBEE5C1"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15811800" w14:textId="77777777" w:rsidR="005469C1" w:rsidRPr="00DF53B4" w:rsidRDefault="005469C1" w:rsidP="00761C93">
            <w:pPr>
              <w:pStyle w:val="TAH"/>
              <w:jc w:val="left"/>
              <w:rPr>
                <w:b w:val="0"/>
              </w:rPr>
            </w:pPr>
            <w:r w:rsidRPr="00DF53B4">
              <w:rPr>
                <w:b w:val="0"/>
              </w:rPr>
              <w:t>value of CSeq sent by the UE within its previous request in the same dialog but increased by one</w:t>
            </w:r>
          </w:p>
        </w:tc>
        <w:tc>
          <w:tcPr>
            <w:tcW w:w="691" w:type="dxa"/>
            <w:gridSpan w:val="2"/>
            <w:tcBorders>
              <w:left w:val="single" w:sz="4" w:space="0" w:color="auto"/>
              <w:right w:val="single" w:sz="4" w:space="0" w:color="auto"/>
            </w:tcBorders>
          </w:tcPr>
          <w:p w14:paraId="14826748"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69C1003B" w14:textId="77777777" w:rsidR="005469C1" w:rsidRPr="00DF53B4" w:rsidRDefault="005469C1" w:rsidP="00761C93">
            <w:pPr>
              <w:pStyle w:val="TAH"/>
              <w:jc w:val="left"/>
              <w:rPr>
                <w:b w:val="0"/>
              </w:rPr>
            </w:pPr>
          </w:p>
        </w:tc>
      </w:tr>
      <w:tr w:rsidR="005469C1" w:rsidRPr="00DF53B4" w14:paraId="2F8ED3B0"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358D19A1" w14:textId="77777777" w:rsidR="005469C1" w:rsidRPr="00DF53B4" w:rsidRDefault="005469C1" w:rsidP="00761C93">
            <w:pPr>
              <w:pStyle w:val="TAH"/>
              <w:jc w:val="left"/>
              <w:rPr>
                <w:b w:val="0"/>
              </w:rPr>
            </w:pPr>
            <w:r w:rsidRPr="00DF53B4">
              <w:rPr>
                <w:b w:val="0"/>
              </w:rPr>
              <w:tab/>
              <w:t>method</w:t>
            </w:r>
          </w:p>
        </w:tc>
        <w:tc>
          <w:tcPr>
            <w:tcW w:w="603" w:type="dxa"/>
            <w:gridSpan w:val="2"/>
            <w:tcBorders>
              <w:left w:val="single" w:sz="4" w:space="0" w:color="auto"/>
              <w:bottom w:val="single" w:sz="4" w:space="0" w:color="auto"/>
              <w:right w:val="single" w:sz="4" w:space="0" w:color="auto"/>
            </w:tcBorders>
          </w:tcPr>
          <w:p w14:paraId="011D06A4"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51946A30" w14:textId="77777777" w:rsidR="005469C1" w:rsidRPr="00DF53B4" w:rsidRDefault="005469C1" w:rsidP="00761C93">
            <w:pPr>
              <w:pStyle w:val="TAH"/>
              <w:jc w:val="left"/>
              <w:rPr>
                <w:b w:val="0"/>
              </w:rPr>
            </w:pPr>
            <w:r w:rsidRPr="00DF53B4">
              <w:rPr>
                <w:b w:val="0"/>
                <w:i/>
              </w:rPr>
              <w:t>INFO</w:t>
            </w:r>
          </w:p>
        </w:tc>
        <w:tc>
          <w:tcPr>
            <w:tcW w:w="691" w:type="dxa"/>
            <w:gridSpan w:val="2"/>
            <w:tcBorders>
              <w:left w:val="single" w:sz="4" w:space="0" w:color="auto"/>
              <w:bottom w:val="single" w:sz="4" w:space="0" w:color="auto"/>
              <w:right w:val="single" w:sz="4" w:space="0" w:color="auto"/>
            </w:tcBorders>
          </w:tcPr>
          <w:p w14:paraId="45BA9E83"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235FDC30" w14:textId="77777777" w:rsidR="005469C1" w:rsidRPr="00DF53B4" w:rsidRDefault="005469C1" w:rsidP="00761C93">
            <w:pPr>
              <w:pStyle w:val="TAH"/>
              <w:jc w:val="left"/>
              <w:rPr>
                <w:b w:val="0"/>
              </w:rPr>
            </w:pPr>
          </w:p>
        </w:tc>
      </w:tr>
      <w:tr w:rsidR="005469C1" w:rsidRPr="00DF53B4" w14:paraId="145E9E94"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155BCDE6" w14:textId="77777777" w:rsidR="005469C1" w:rsidRPr="00DF53B4" w:rsidRDefault="005469C1" w:rsidP="00761C93">
            <w:pPr>
              <w:pStyle w:val="TAH"/>
              <w:jc w:val="left"/>
              <w:rPr>
                <w:b w:val="0"/>
              </w:rPr>
            </w:pPr>
            <w:r w:rsidRPr="00DF53B4">
              <w:t>Call-Info</w:t>
            </w:r>
          </w:p>
        </w:tc>
        <w:tc>
          <w:tcPr>
            <w:tcW w:w="603" w:type="dxa"/>
            <w:gridSpan w:val="2"/>
            <w:tcBorders>
              <w:left w:val="single" w:sz="4" w:space="0" w:color="auto"/>
              <w:right w:val="single" w:sz="4" w:space="0" w:color="auto"/>
            </w:tcBorders>
          </w:tcPr>
          <w:p w14:paraId="7DF6A48D"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7A13B7AB" w14:textId="77777777" w:rsidR="005469C1" w:rsidRPr="00DF53B4" w:rsidRDefault="005469C1" w:rsidP="00761C93">
            <w:pPr>
              <w:pStyle w:val="TAH"/>
              <w:jc w:val="left"/>
              <w:rPr>
                <w:b w:val="0"/>
                <w:i/>
              </w:rPr>
            </w:pPr>
          </w:p>
        </w:tc>
        <w:tc>
          <w:tcPr>
            <w:tcW w:w="691" w:type="dxa"/>
            <w:gridSpan w:val="2"/>
            <w:tcBorders>
              <w:left w:val="single" w:sz="4" w:space="0" w:color="auto"/>
              <w:right w:val="single" w:sz="4" w:space="0" w:color="auto"/>
            </w:tcBorders>
          </w:tcPr>
          <w:p w14:paraId="617A2477" w14:textId="77777777" w:rsidR="005469C1" w:rsidRPr="00DF53B4" w:rsidRDefault="005469C1" w:rsidP="00761C93">
            <w:pPr>
              <w:pStyle w:val="TAH"/>
              <w:jc w:val="left"/>
              <w:rPr>
                <w:b w:val="0"/>
              </w:rPr>
            </w:pPr>
          </w:p>
        </w:tc>
        <w:tc>
          <w:tcPr>
            <w:tcW w:w="1560" w:type="dxa"/>
            <w:gridSpan w:val="2"/>
            <w:tcBorders>
              <w:left w:val="single" w:sz="4" w:space="0" w:color="auto"/>
              <w:right w:val="single" w:sz="4" w:space="0" w:color="auto"/>
            </w:tcBorders>
          </w:tcPr>
          <w:p w14:paraId="25D5C120" w14:textId="77777777" w:rsidR="005469C1" w:rsidRPr="00DF53B4" w:rsidRDefault="005469C1" w:rsidP="00761C93">
            <w:pPr>
              <w:pStyle w:val="TAH"/>
              <w:jc w:val="left"/>
              <w:rPr>
                <w:b w:val="0"/>
              </w:rPr>
            </w:pPr>
          </w:p>
        </w:tc>
      </w:tr>
      <w:tr w:rsidR="005469C1" w:rsidRPr="00DF53B4" w14:paraId="37142BE2"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0CF63EDA" w14:textId="77777777" w:rsidR="005469C1" w:rsidRPr="00DF53B4" w:rsidRDefault="005469C1" w:rsidP="00761C93">
            <w:pPr>
              <w:pStyle w:val="TAH"/>
              <w:jc w:val="left"/>
              <w:rPr>
                <w:b w:val="0"/>
              </w:rPr>
            </w:pPr>
            <w:r w:rsidRPr="00DF53B4">
              <w:rPr>
                <w:b w:val="0"/>
              </w:rPr>
              <w:tab/>
              <w:t>cid URL</w:t>
            </w:r>
          </w:p>
        </w:tc>
        <w:tc>
          <w:tcPr>
            <w:tcW w:w="603" w:type="dxa"/>
            <w:gridSpan w:val="2"/>
            <w:tcBorders>
              <w:left w:val="single" w:sz="4" w:space="0" w:color="auto"/>
              <w:right w:val="single" w:sz="4" w:space="0" w:color="auto"/>
            </w:tcBorders>
          </w:tcPr>
          <w:p w14:paraId="5DD5F5AE" w14:textId="77777777" w:rsidR="005469C1" w:rsidRPr="00DF53B4" w:rsidRDefault="005469C1" w:rsidP="00761C93">
            <w:pPr>
              <w:pStyle w:val="TAH"/>
              <w:jc w:val="left"/>
              <w:rPr>
                <w:b w:val="0"/>
              </w:rPr>
            </w:pPr>
          </w:p>
        </w:tc>
        <w:tc>
          <w:tcPr>
            <w:tcW w:w="4963" w:type="dxa"/>
            <w:gridSpan w:val="2"/>
            <w:tcBorders>
              <w:left w:val="single" w:sz="4" w:space="0" w:color="auto"/>
              <w:right w:val="single" w:sz="4" w:space="0" w:color="auto"/>
            </w:tcBorders>
          </w:tcPr>
          <w:p w14:paraId="743EEECC" w14:textId="77777777" w:rsidR="005469C1" w:rsidRPr="00DF53B4" w:rsidRDefault="005469C1" w:rsidP="00761C93">
            <w:pPr>
              <w:pStyle w:val="TAH"/>
              <w:jc w:val="left"/>
              <w:rPr>
                <w:b w:val="0"/>
                <w:i/>
              </w:rPr>
            </w:pPr>
            <w:r w:rsidRPr="00DF53B4">
              <w:rPr>
                <w:b w:val="0"/>
              </w:rPr>
              <w:t>any URL</w:t>
            </w:r>
          </w:p>
        </w:tc>
        <w:tc>
          <w:tcPr>
            <w:tcW w:w="691" w:type="dxa"/>
            <w:gridSpan w:val="2"/>
            <w:tcBorders>
              <w:left w:val="single" w:sz="4" w:space="0" w:color="auto"/>
              <w:right w:val="single" w:sz="4" w:space="0" w:color="auto"/>
            </w:tcBorders>
          </w:tcPr>
          <w:p w14:paraId="2D5BF91A"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right w:val="single" w:sz="4" w:space="0" w:color="auto"/>
            </w:tcBorders>
          </w:tcPr>
          <w:p w14:paraId="3C7030FD" w14:textId="77777777" w:rsidR="005469C1" w:rsidRPr="00DF53B4" w:rsidRDefault="005469C1" w:rsidP="00761C93">
            <w:pPr>
              <w:pStyle w:val="TAH"/>
              <w:jc w:val="left"/>
              <w:rPr>
                <w:b w:val="0"/>
              </w:rPr>
            </w:pPr>
            <w:r w:rsidRPr="00DF53B4">
              <w:rPr>
                <w:b w:val="0"/>
              </w:rPr>
              <w:t>RFC 8147 [149]</w:t>
            </w:r>
          </w:p>
        </w:tc>
      </w:tr>
      <w:tr w:rsidR="005469C1" w:rsidRPr="00DF53B4" w14:paraId="5E1B0584"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1BE44C01" w14:textId="77777777" w:rsidR="005469C1" w:rsidRPr="00DF53B4" w:rsidRDefault="005469C1" w:rsidP="00761C93">
            <w:pPr>
              <w:pStyle w:val="TAH"/>
              <w:jc w:val="left"/>
              <w:rPr>
                <w:b w:val="0"/>
              </w:rPr>
            </w:pPr>
            <w:r w:rsidRPr="00DF53B4">
              <w:rPr>
                <w:b w:val="0"/>
              </w:rPr>
              <w:tab/>
              <w:t>purpose</w:t>
            </w:r>
          </w:p>
        </w:tc>
        <w:tc>
          <w:tcPr>
            <w:tcW w:w="603" w:type="dxa"/>
            <w:gridSpan w:val="2"/>
            <w:tcBorders>
              <w:left w:val="single" w:sz="4" w:space="0" w:color="auto"/>
              <w:bottom w:val="single" w:sz="4" w:space="0" w:color="auto"/>
              <w:right w:val="single" w:sz="4" w:space="0" w:color="auto"/>
            </w:tcBorders>
          </w:tcPr>
          <w:p w14:paraId="2044801B" w14:textId="12DC312F" w:rsidR="005469C1" w:rsidRPr="00DF53B4" w:rsidRDefault="008302AB" w:rsidP="00761C93">
            <w:pPr>
              <w:pStyle w:val="TAH"/>
              <w:jc w:val="left"/>
              <w:rPr>
                <w:b w:val="0"/>
              </w:rPr>
            </w:pPr>
            <w:r w:rsidRPr="00B46013">
              <w:rPr>
                <w:b w:val="0"/>
              </w:rPr>
              <w:t>A3</w:t>
            </w:r>
          </w:p>
        </w:tc>
        <w:tc>
          <w:tcPr>
            <w:tcW w:w="4963" w:type="dxa"/>
            <w:gridSpan w:val="2"/>
            <w:tcBorders>
              <w:left w:val="single" w:sz="4" w:space="0" w:color="auto"/>
              <w:bottom w:val="single" w:sz="4" w:space="0" w:color="auto"/>
              <w:right w:val="single" w:sz="4" w:space="0" w:color="auto"/>
            </w:tcBorders>
          </w:tcPr>
          <w:p w14:paraId="7EF3590E" w14:textId="77777777" w:rsidR="005469C1" w:rsidRPr="00DF53B4" w:rsidRDefault="005469C1" w:rsidP="00761C93">
            <w:pPr>
              <w:pStyle w:val="TAH"/>
              <w:jc w:val="left"/>
              <w:rPr>
                <w:b w:val="0"/>
                <w:i/>
              </w:rPr>
            </w:pPr>
            <w:r w:rsidRPr="00DF53B4">
              <w:rPr>
                <w:b w:val="0"/>
                <w:i/>
              </w:rPr>
              <w:t>EmergencyCallData.eCall.MSD</w:t>
            </w:r>
          </w:p>
        </w:tc>
        <w:tc>
          <w:tcPr>
            <w:tcW w:w="691" w:type="dxa"/>
            <w:gridSpan w:val="2"/>
            <w:tcBorders>
              <w:left w:val="single" w:sz="4" w:space="0" w:color="auto"/>
              <w:bottom w:val="single" w:sz="4" w:space="0" w:color="auto"/>
              <w:right w:val="single" w:sz="4" w:space="0" w:color="auto"/>
            </w:tcBorders>
          </w:tcPr>
          <w:p w14:paraId="58AC78B4"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bottom w:val="single" w:sz="4" w:space="0" w:color="auto"/>
              <w:right w:val="single" w:sz="4" w:space="0" w:color="auto"/>
            </w:tcBorders>
          </w:tcPr>
          <w:p w14:paraId="6B9F6CBA" w14:textId="77777777" w:rsidR="005469C1" w:rsidRPr="00DF53B4" w:rsidRDefault="005469C1" w:rsidP="00761C93">
            <w:pPr>
              <w:pStyle w:val="TAH"/>
              <w:jc w:val="left"/>
              <w:rPr>
                <w:b w:val="0"/>
              </w:rPr>
            </w:pPr>
            <w:r w:rsidRPr="00DF53B4">
              <w:rPr>
                <w:b w:val="0"/>
              </w:rPr>
              <w:t>RFC 8147 [149]</w:t>
            </w:r>
          </w:p>
        </w:tc>
      </w:tr>
      <w:tr w:rsidR="008302AB" w:rsidRPr="00B46013" w14:paraId="31A2AD06" w14:textId="77777777" w:rsidTr="002C27C1">
        <w:trPr>
          <w:gridBefore w:val="1"/>
          <w:wBefore w:w="31" w:type="dxa"/>
          <w:cantSplit/>
          <w:tblHeader/>
          <w:jc w:val="center"/>
        </w:trPr>
        <w:tc>
          <w:tcPr>
            <w:tcW w:w="1910" w:type="dxa"/>
            <w:gridSpan w:val="2"/>
            <w:tcBorders>
              <w:left w:val="single" w:sz="4" w:space="0" w:color="auto"/>
              <w:bottom w:val="single" w:sz="4" w:space="0" w:color="auto"/>
              <w:right w:val="single" w:sz="4" w:space="0" w:color="auto"/>
            </w:tcBorders>
          </w:tcPr>
          <w:p w14:paraId="3C3F4292" w14:textId="77777777" w:rsidR="008302AB" w:rsidRPr="00B46013" w:rsidRDefault="008302AB" w:rsidP="004F3F7A">
            <w:pPr>
              <w:pStyle w:val="TAH"/>
              <w:jc w:val="left"/>
              <w:rPr>
                <w:b w:val="0"/>
              </w:rPr>
            </w:pPr>
          </w:p>
        </w:tc>
        <w:tc>
          <w:tcPr>
            <w:tcW w:w="595" w:type="dxa"/>
            <w:gridSpan w:val="2"/>
            <w:tcBorders>
              <w:top w:val="single" w:sz="4" w:space="0" w:color="auto"/>
              <w:left w:val="single" w:sz="4" w:space="0" w:color="auto"/>
              <w:bottom w:val="single" w:sz="4" w:space="0" w:color="auto"/>
              <w:right w:val="single" w:sz="4" w:space="0" w:color="auto"/>
            </w:tcBorders>
          </w:tcPr>
          <w:p w14:paraId="61E9A07F" w14:textId="77777777" w:rsidR="008302AB" w:rsidRPr="00B46013" w:rsidRDefault="008302AB" w:rsidP="004F3F7A">
            <w:pPr>
              <w:pStyle w:val="TAH"/>
              <w:jc w:val="left"/>
              <w:rPr>
                <w:b w:val="0"/>
              </w:rPr>
            </w:pPr>
            <w:r w:rsidRPr="00B46013">
              <w:rPr>
                <w:b w:val="0"/>
              </w:rPr>
              <w:t>A4</w:t>
            </w:r>
          </w:p>
        </w:tc>
        <w:tc>
          <w:tcPr>
            <w:tcW w:w="4962" w:type="dxa"/>
            <w:gridSpan w:val="2"/>
            <w:tcBorders>
              <w:top w:val="single" w:sz="4" w:space="0" w:color="auto"/>
              <w:left w:val="single" w:sz="4" w:space="0" w:color="auto"/>
              <w:bottom w:val="single" w:sz="4" w:space="0" w:color="auto"/>
              <w:right w:val="single" w:sz="4" w:space="0" w:color="auto"/>
            </w:tcBorders>
          </w:tcPr>
          <w:p w14:paraId="5ABF1096" w14:textId="77777777" w:rsidR="008302AB" w:rsidRPr="00B46013" w:rsidRDefault="008302AB" w:rsidP="004F3F7A">
            <w:pPr>
              <w:pStyle w:val="TAH"/>
              <w:jc w:val="left"/>
              <w:rPr>
                <w:b w:val="0"/>
                <w:i/>
              </w:rPr>
            </w:pPr>
            <w:r w:rsidRPr="00B46013">
              <w:rPr>
                <w:b w:val="0"/>
                <w:i/>
              </w:rPr>
              <w:t>EmergencyCallData.Control</w:t>
            </w:r>
          </w:p>
        </w:tc>
        <w:tc>
          <w:tcPr>
            <w:tcW w:w="690" w:type="dxa"/>
            <w:gridSpan w:val="2"/>
            <w:tcBorders>
              <w:left w:val="single" w:sz="4" w:space="0" w:color="auto"/>
              <w:bottom w:val="single" w:sz="4" w:space="0" w:color="auto"/>
              <w:right w:val="single" w:sz="4" w:space="0" w:color="auto"/>
            </w:tcBorders>
          </w:tcPr>
          <w:p w14:paraId="6EEC2C45" w14:textId="77777777" w:rsidR="008302AB" w:rsidRPr="00B46013" w:rsidRDefault="008302AB" w:rsidP="004F3F7A">
            <w:pPr>
              <w:pStyle w:val="TAH"/>
              <w:jc w:val="left"/>
              <w:rPr>
                <w:b w:val="0"/>
              </w:rPr>
            </w:pPr>
            <w:r w:rsidRPr="00B46013">
              <w:rPr>
                <w:b w:val="0"/>
              </w:rPr>
              <w:t>Rel-14</w:t>
            </w:r>
          </w:p>
        </w:tc>
        <w:tc>
          <w:tcPr>
            <w:tcW w:w="1560" w:type="dxa"/>
            <w:gridSpan w:val="2"/>
            <w:tcBorders>
              <w:left w:val="single" w:sz="4" w:space="0" w:color="auto"/>
              <w:bottom w:val="single" w:sz="4" w:space="0" w:color="auto"/>
              <w:right w:val="single" w:sz="4" w:space="0" w:color="auto"/>
            </w:tcBorders>
          </w:tcPr>
          <w:p w14:paraId="756B54D7" w14:textId="77777777" w:rsidR="008302AB" w:rsidRPr="00B46013" w:rsidRDefault="008302AB" w:rsidP="004F3F7A">
            <w:pPr>
              <w:pStyle w:val="TAH"/>
              <w:jc w:val="left"/>
              <w:rPr>
                <w:b w:val="0"/>
              </w:rPr>
            </w:pPr>
            <w:r w:rsidRPr="00B46013">
              <w:rPr>
                <w:b w:val="0"/>
              </w:rPr>
              <w:t>RFC 8147 [149]</w:t>
            </w:r>
          </w:p>
        </w:tc>
      </w:tr>
      <w:tr w:rsidR="005469C1" w:rsidRPr="00DF53B4" w14:paraId="5EA13685" w14:textId="77777777" w:rsidTr="002C27C1">
        <w:trPr>
          <w:gridAfter w:val="1"/>
          <w:wAfter w:w="31" w:type="dxa"/>
          <w:cantSplit/>
          <w:tblHeader/>
          <w:jc w:val="center"/>
        </w:trPr>
        <w:tc>
          <w:tcPr>
            <w:tcW w:w="1900" w:type="dxa"/>
            <w:gridSpan w:val="2"/>
            <w:tcBorders>
              <w:top w:val="single" w:sz="4" w:space="0" w:color="auto"/>
              <w:left w:val="single" w:sz="4" w:space="0" w:color="auto"/>
              <w:bottom w:val="single" w:sz="4" w:space="0" w:color="auto"/>
              <w:right w:val="single" w:sz="4" w:space="0" w:color="auto"/>
            </w:tcBorders>
          </w:tcPr>
          <w:p w14:paraId="4DAF9329" w14:textId="77777777" w:rsidR="005469C1" w:rsidRPr="00DF53B4" w:rsidRDefault="005469C1" w:rsidP="00761C93">
            <w:pPr>
              <w:pStyle w:val="TAH"/>
              <w:jc w:val="left"/>
            </w:pPr>
            <w:r w:rsidRPr="00DF53B4">
              <w:t>Info-Package</w:t>
            </w:r>
          </w:p>
        </w:tc>
        <w:tc>
          <w:tcPr>
            <w:tcW w:w="603" w:type="dxa"/>
            <w:gridSpan w:val="2"/>
            <w:tcBorders>
              <w:top w:val="single" w:sz="4" w:space="0" w:color="auto"/>
              <w:left w:val="single" w:sz="4" w:space="0" w:color="auto"/>
              <w:bottom w:val="single" w:sz="4" w:space="0" w:color="auto"/>
              <w:right w:val="single" w:sz="4" w:space="0" w:color="auto"/>
            </w:tcBorders>
          </w:tcPr>
          <w:p w14:paraId="63AD6F8C"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bottom w:val="single" w:sz="4" w:space="0" w:color="auto"/>
              <w:right w:val="single" w:sz="4" w:space="0" w:color="auto"/>
            </w:tcBorders>
          </w:tcPr>
          <w:p w14:paraId="0F9D3E08" w14:textId="77777777" w:rsidR="005469C1" w:rsidRPr="00DF53B4" w:rsidRDefault="005469C1" w:rsidP="00761C93">
            <w:pPr>
              <w:pStyle w:val="TAH"/>
              <w:jc w:val="left"/>
              <w:rPr>
                <w:b w:val="0"/>
              </w:rPr>
            </w:pPr>
            <w:r w:rsidRPr="00DF53B4">
              <w:rPr>
                <w:b w:val="0"/>
                <w:i/>
              </w:rPr>
              <w:t>EmergencyCallData.eCall.MSD</w:t>
            </w:r>
          </w:p>
        </w:tc>
        <w:tc>
          <w:tcPr>
            <w:tcW w:w="691" w:type="dxa"/>
            <w:gridSpan w:val="2"/>
            <w:tcBorders>
              <w:top w:val="single" w:sz="4" w:space="0" w:color="auto"/>
              <w:left w:val="single" w:sz="4" w:space="0" w:color="auto"/>
              <w:bottom w:val="single" w:sz="4" w:space="0" w:color="auto"/>
              <w:right w:val="single" w:sz="4" w:space="0" w:color="auto"/>
            </w:tcBorders>
          </w:tcPr>
          <w:p w14:paraId="1E61692A" w14:textId="77777777" w:rsidR="005469C1" w:rsidRPr="00DF53B4" w:rsidRDefault="005469C1" w:rsidP="00761C93">
            <w:pPr>
              <w:pStyle w:val="TAH"/>
              <w:jc w:val="left"/>
              <w:rPr>
                <w:b w:val="0"/>
              </w:rPr>
            </w:pPr>
            <w:r w:rsidRPr="00DF53B4">
              <w:rPr>
                <w:b w:val="0"/>
              </w:rPr>
              <w:t>Rel-14</w:t>
            </w:r>
          </w:p>
        </w:tc>
        <w:tc>
          <w:tcPr>
            <w:tcW w:w="1560" w:type="dxa"/>
            <w:gridSpan w:val="2"/>
            <w:tcBorders>
              <w:top w:val="single" w:sz="4" w:space="0" w:color="auto"/>
              <w:left w:val="single" w:sz="4" w:space="0" w:color="auto"/>
              <w:bottom w:val="single" w:sz="4" w:space="0" w:color="auto"/>
              <w:right w:val="single" w:sz="4" w:space="0" w:color="auto"/>
            </w:tcBorders>
          </w:tcPr>
          <w:p w14:paraId="1A0C22D6" w14:textId="77777777" w:rsidR="005469C1" w:rsidRPr="00DF53B4" w:rsidRDefault="005469C1" w:rsidP="00761C93">
            <w:pPr>
              <w:pStyle w:val="TAH"/>
              <w:jc w:val="left"/>
              <w:rPr>
                <w:b w:val="0"/>
              </w:rPr>
            </w:pPr>
            <w:r w:rsidRPr="00DF53B4">
              <w:rPr>
                <w:b w:val="0"/>
              </w:rPr>
              <w:t>RFC 8147 [149]</w:t>
            </w:r>
          </w:p>
        </w:tc>
      </w:tr>
      <w:tr w:rsidR="005469C1" w:rsidRPr="00DF53B4" w14:paraId="1F834E84"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69B570CB" w14:textId="77777777" w:rsidR="005469C1" w:rsidRPr="00DF53B4" w:rsidRDefault="005469C1" w:rsidP="00761C93">
            <w:pPr>
              <w:pStyle w:val="TAH"/>
              <w:jc w:val="left"/>
            </w:pPr>
            <w:r w:rsidRPr="00DF53B4">
              <w:t>Content-Type</w:t>
            </w:r>
          </w:p>
        </w:tc>
        <w:tc>
          <w:tcPr>
            <w:tcW w:w="603" w:type="dxa"/>
            <w:gridSpan w:val="2"/>
            <w:tcBorders>
              <w:top w:val="single" w:sz="4" w:space="0" w:color="auto"/>
              <w:left w:val="single" w:sz="4" w:space="0" w:color="auto"/>
              <w:right w:val="single" w:sz="4" w:space="0" w:color="auto"/>
            </w:tcBorders>
          </w:tcPr>
          <w:p w14:paraId="70B50BD6"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6C9406C0"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05D3F741"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2FC123B3" w14:textId="77777777" w:rsidR="005469C1" w:rsidRPr="00DF53B4" w:rsidRDefault="005469C1" w:rsidP="00761C93">
            <w:pPr>
              <w:pStyle w:val="TAH"/>
              <w:jc w:val="left"/>
              <w:rPr>
                <w:b w:val="0"/>
              </w:rPr>
            </w:pPr>
            <w:r w:rsidRPr="00DF53B4">
              <w:rPr>
                <w:b w:val="0"/>
              </w:rPr>
              <w:t>RFC 3261 [15]</w:t>
            </w:r>
          </w:p>
        </w:tc>
      </w:tr>
      <w:tr w:rsidR="005469C1" w:rsidRPr="00DF53B4" w14:paraId="45083CE8"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0B67D22F" w14:textId="77777777" w:rsidR="005469C1" w:rsidRPr="00DF53B4" w:rsidRDefault="005469C1" w:rsidP="00761C93">
            <w:pPr>
              <w:pStyle w:val="TAH"/>
              <w:jc w:val="left"/>
              <w:rPr>
                <w:b w:val="0"/>
              </w:rPr>
            </w:pPr>
            <w:r w:rsidRPr="00DF53B4">
              <w:rPr>
                <w:b w:val="0"/>
              </w:rPr>
              <w:tab/>
              <w:t>media-type</w:t>
            </w:r>
          </w:p>
        </w:tc>
        <w:tc>
          <w:tcPr>
            <w:tcW w:w="603" w:type="dxa"/>
            <w:gridSpan w:val="2"/>
            <w:tcBorders>
              <w:left w:val="single" w:sz="4" w:space="0" w:color="auto"/>
              <w:bottom w:val="single" w:sz="4" w:space="0" w:color="auto"/>
              <w:right w:val="single" w:sz="4" w:space="0" w:color="auto"/>
            </w:tcBorders>
          </w:tcPr>
          <w:p w14:paraId="28F6F957"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25C85526" w14:textId="77777777" w:rsidR="005469C1" w:rsidRPr="00DF53B4" w:rsidRDefault="005469C1" w:rsidP="00761C93">
            <w:pPr>
              <w:pStyle w:val="TAH"/>
              <w:jc w:val="left"/>
              <w:rPr>
                <w:b w:val="0"/>
              </w:rPr>
            </w:pPr>
            <w:r w:rsidRPr="00DF53B4">
              <w:rPr>
                <w:rFonts w:cs="Arial"/>
                <w:b w:val="0"/>
                <w:i/>
                <w:color w:val="000000"/>
                <w:szCs w:val="18"/>
              </w:rPr>
              <w:t>multipart/mixed;boundary=</w:t>
            </w:r>
            <w:r w:rsidRPr="00DF53B4">
              <w:rPr>
                <w:rFonts w:cs="Arial"/>
                <w:b w:val="0"/>
                <w:color w:val="000000"/>
                <w:szCs w:val="18"/>
              </w:rPr>
              <w:t>any value</w:t>
            </w:r>
          </w:p>
        </w:tc>
        <w:tc>
          <w:tcPr>
            <w:tcW w:w="691" w:type="dxa"/>
            <w:gridSpan w:val="2"/>
            <w:tcBorders>
              <w:left w:val="single" w:sz="4" w:space="0" w:color="auto"/>
              <w:bottom w:val="single" w:sz="4" w:space="0" w:color="auto"/>
              <w:right w:val="single" w:sz="4" w:space="0" w:color="auto"/>
            </w:tcBorders>
          </w:tcPr>
          <w:p w14:paraId="117764C8"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2C61F532" w14:textId="77777777" w:rsidR="005469C1" w:rsidRPr="00DF53B4" w:rsidRDefault="005469C1" w:rsidP="00761C93">
            <w:pPr>
              <w:pStyle w:val="TAH"/>
              <w:jc w:val="left"/>
              <w:rPr>
                <w:b w:val="0"/>
              </w:rPr>
            </w:pPr>
            <w:r w:rsidRPr="00DF53B4">
              <w:rPr>
                <w:b w:val="0"/>
                <w:lang w:eastAsia="ja-JP"/>
              </w:rPr>
              <w:t>TS 24.229 [10]</w:t>
            </w:r>
          </w:p>
        </w:tc>
      </w:tr>
      <w:tr w:rsidR="005469C1" w:rsidRPr="00DF53B4" w14:paraId="70140F6B"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68155D88" w14:textId="77777777" w:rsidR="005469C1" w:rsidRPr="00DF53B4" w:rsidRDefault="005469C1" w:rsidP="00761C93">
            <w:pPr>
              <w:pStyle w:val="TAH"/>
              <w:jc w:val="left"/>
            </w:pPr>
            <w:r w:rsidRPr="00DF53B4">
              <w:t>Content-Length</w:t>
            </w:r>
          </w:p>
        </w:tc>
        <w:tc>
          <w:tcPr>
            <w:tcW w:w="603" w:type="dxa"/>
            <w:gridSpan w:val="2"/>
            <w:tcBorders>
              <w:top w:val="single" w:sz="4" w:space="0" w:color="auto"/>
              <w:left w:val="single" w:sz="4" w:space="0" w:color="auto"/>
              <w:right w:val="single" w:sz="4" w:space="0" w:color="auto"/>
            </w:tcBorders>
          </w:tcPr>
          <w:p w14:paraId="16B20EAA"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47E94495"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5AF8E424"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19551505" w14:textId="77777777" w:rsidR="005469C1" w:rsidRPr="00DF53B4" w:rsidRDefault="005469C1" w:rsidP="00761C93">
            <w:pPr>
              <w:pStyle w:val="TAH"/>
              <w:jc w:val="left"/>
              <w:rPr>
                <w:b w:val="0"/>
              </w:rPr>
            </w:pPr>
            <w:r w:rsidRPr="00DF53B4">
              <w:rPr>
                <w:b w:val="0"/>
              </w:rPr>
              <w:t>RFC 3261 [15]</w:t>
            </w:r>
          </w:p>
        </w:tc>
      </w:tr>
      <w:tr w:rsidR="005469C1" w:rsidRPr="00DF53B4" w14:paraId="039900E7"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4CA07B53" w14:textId="77777777" w:rsidR="005469C1" w:rsidRPr="00DF53B4" w:rsidRDefault="005469C1" w:rsidP="00761C93">
            <w:pPr>
              <w:pStyle w:val="TAH"/>
              <w:jc w:val="left"/>
              <w:rPr>
                <w:b w:val="0"/>
              </w:rPr>
            </w:pPr>
            <w:r w:rsidRPr="00DF53B4">
              <w:rPr>
                <w:b w:val="0"/>
              </w:rPr>
              <w:tab/>
              <w:t>value</w:t>
            </w:r>
          </w:p>
        </w:tc>
        <w:tc>
          <w:tcPr>
            <w:tcW w:w="603" w:type="dxa"/>
            <w:gridSpan w:val="2"/>
            <w:tcBorders>
              <w:left w:val="single" w:sz="4" w:space="0" w:color="auto"/>
              <w:bottom w:val="single" w:sz="4" w:space="0" w:color="auto"/>
              <w:right w:val="single" w:sz="4" w:space="0" w:color="auto"/>
            </w:tcBorders>
          </w:tcPr>
          <w:p w14:paraId="43A7F7F1"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1DDFBBC2" w14:textId="77777777" w:rsidR="005469C1" w:rsidRPr="00DF53B4" w:rsidRDefault="005469C1" w:rsidP="00761C93">
            <w:pPr>
              <w:pStyle w:val="TAH"/>
              <w:jc w:val="left"/>
              <w:rPr>
                <w:b w:val="0"/>
              </w:rPr>
            </w:pPr>
            <w:r w:rsidRPr="00DF53B4">
              <w:rPr>
                <w:b w:val="0"/>
              </w:rPr>
              <w:t>length of message-body</w:t>
            </w:r>
          </w:p>
        </w:tc>
        <w:tc>
          <w:tcPr>
            <w:tcW w:w="691" w:type="dxa"/>
            <w:gridSpan w:val="2"/>
            <w:tcBorders>
              <w:left w:val="single" w:sz="4" w:space="0" w:color="auto"/>
              <w:bottom w:val="single" w:sz="4" w:space="0" w:color="auto"/>
              <w:right w:val="single" w:sz="4" w:space="0" w:color="auto"/>
            </w:tcBorders>
          </w:tcPr>
          <w:p w14:paraId="2B32C7D6" w14:textId="77777777" w:rsidR="005469C1" w:rsidRPr="00DF53B4" w:rsidRDefault="005469C1" w:rsidP="00761C93">
            <w:pPr>
              <w:pStyle w:val="TAH"/>
              <w:jc w:val="left"/>
              <w:rPr>
                <w:b w:val="0"/>
              </w:rPr>
            </w:pPr>
          </w:p>
        </w:tc>
        <w:tc>
          <w:tcPr>
            <w:tcW w:w="1560" w:type="dxa"/>
            <w:gridSpan w:val="2"/>
            <w:tcBorders>
              <w:left w:val="single" w:sz="4" w:space="0" w:color="auto"/>
              <w:bottom w:val="single" w:sz="4" w:space="0" w:color="auto"/>
              <w:right w:val="single" w:sz="4" w:space="0" w:color="auto"/>
            </w:tcBorders>
          </w:tcPr>
          <w:p w14:paraId="562925B9" w14:textId="77777777" w:rsidR="005469C1" w:rsidRPr="00DF53B4" w:rsidRDefault="005469C1" w:rsidP="00761C93">
            <w:pPr>
              <w:pStyle w:val="TAH"/>
              <w:jc w:val="left"/>
              <w:rPr>
                <w:b w:val="0"/>
              </w:rPr>
            </w:pPr>
          </w:p>
        </w:tc>
      </w:tr>
      <w:tr w:rsidR="005469C1" w:rsidRPr="00DF53B4" w14:paraId="51E2A6EE"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1FC45777" w14:textId="77777777" w:rsidR="005469C1" w:rsidRPr="00DF53B4" w:rsidRDefault="005469C1" w:rsidP="00761C93">
            <w:pPr>
              <w:pStyle w:val="TAH"/>
              <w:jc w:val="left"/>
              <w:rPr>
                <w:b w:val="0"/>
              </w:rPr>
            </w:pPr>
            <w:r w:rsidRPr="00DF53B4">
              <w:t>Content-Disposition</w:t>
            </w:r>
          </w:p>
        </w:tc>
        <w:tc>
          <w:tcPr>
            <w:tcW w:w="603" w:type="dxa"/>
            <w:gridSpan w:val="2"/>
            <w:tcBorders>
              <w:top w:val="single" w:sz="4" w:space="0" w:color="auto"/>
              <w:left w:val="single" w:sz="4" w:space="0" w:color="auto"/>
              <w:right w:val="single" w:sz="4" w:space="0" w:color="auto"/>
            </w:tcBorders>
          </w:tcPr>
          <w:p w14:paraId="4A5C36E3"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4EB28751" w14:textId="77777777" w:rsidR="005469C1" w:rsidRPr="00DF53B4" w:rsidRDefault="005469C1" w:rsidP="00761C93">
            <w:pPr>
              <w:pStyle w:val="TAH"/>
              <w:jc w:val="left"/>
              <w:rPr>
                <w:b w:val="0"/>
              </w:rPr>
            </w:pPr>
          </w:p>
        </w:tc>
        <w:tc>
          <w:tcPr>
            <w:tcW w:w="691" w:type="dxa"/>
            <w:gridSpan w:val="2"/>
            <w:tcBorders>
              <w:top w:val="single" w:sz="4" w:space="0" w:color="auto"/>
              <w:left w:val="single" w:sz="4" w:space="0" w:color="auto"/>
              <w:right w:val="single" w:sz="4" w:space="0" w:color="auto"/>
            </w:tcBorders>
          </w:tcPr>
          <w:p w14:paraId="31FE1B00"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7C5E8A0A" w14:textId="77777777" w:rsidR="005469C1" w:rsidRPr="00DF53B4" w:rsidRDefault="005469C1" w:rsidP="00761C93">
            <w:pPr>
              <w:pStyle w:val="TAH"/>
              <w:jc w:val="left"/>
              <w:rPr>
                <w:b w:val="0"/>
              </w:rPr>
            </w:pPr>
            <w:r w:rsidRPr="00DF53B4">
              <w:rPr>
                <w:b w:val="0"/>
              </w:rPr>
              <w:t>RFC 3261 [15]</w:t>
            </w:r>
          </w:p>
        </w:tc>
      </w:tr>
      <w:tr w:rsidR="005469C1" w:rsidRPr="00DF53B4" w14:paraId="6B22A3F5"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7F2AD7B1" w14:textId="77777777" w:rsidR="005469C1" w:rsidRPr="00DF53B4" w:rsidRDefault="005469C1" w:rsidP="00761C93">
            <w:pPr>
              <w:pStyle w:val="TAH"/>
              <w:jc w:val="left"/>
              <w:rPr>
                <w:b w:val="0"/>
              </w:rPr>
            </w:pPr>
            <w:r w:rsidRPr="00DF53B4">
              <w:rPr>
                <w:b w:val="0"/>
              </w:rPr>
              <w:tab/>
              <w:t>disp-type</w:t>
            </w:r>
          </w:p>
        </w:tc>
        <w:tc>
          <w:tcPr>
            <w:tcW w:w="603" w:type="dxa"/>
            <w:gridSpan w:val="2"/>
            <w:tcBorders>
              <w:left w:val="single" w:sz="4" w:space="0" w:color="auto"/>
              <w:bottom w:val="single" w:sz="4" w:space="0" w:color="auto"/>
              <w:right w:val="single" w:sz="4" w:space="0" w:color="auto"/>
            </w:tcBorders>
          </w:tcPr>
          <w:p w14:paraId="29A19C56" w14:textId="77777777" w:rsidR="005469C1" w:rsidRPr="00DF53B4" w:rsidRDefault="005469C1" w:rsidP="00761C93">
            <w:pPr>
              <w:pStyle w:val="TAH"/>
              <w:jc w:val="left"/>
              <w:rPr>
                <w:b w:val="0"/>
              </w:rPr>
            </w:pPr>
          </w:p>
        </w:tc>
        <w:tc>
          <w:tcPr>
            <w:tcW w:w="4963" w:type="dxa"/>
            <w:gridSpan w:val="2"/>
            <w:tcBorders>
              <w:left w:val="single" w:sz="4" w:space="0" w:color="auto"/>
              <w:bottom w:val="single" w:sz="4" w:space="0" w:color="auto"/>
              <w:right w:val="single" w:sz="4" w:space="0" w:color="auto"/>
            </w:tcBorders>
          </w:tcPr>
          <w:p w14:paraId="37F74C9C" w14:textId="77777777" w:rsidR="005469C1" w:rsidRPr="00DF53B4" w:rsidRDefault="005469C1" w:rsidP="00761C93">
            <w:pPr>
              <w:pStyle w:val="TAH"/>
              <w:jc w:val="left"/>
              <w:rPr>
                <w:b w:val="0"/>
              </w:rPr>
            </w:pPr>
            <w:r w:rsidRPr="00DF53B4">
              <w:rPr>
                <w:b w:val="0"/>
                <w:i/>
                <w:lang w:eastAsia="ja-JP"/>
              </w:rPr>
              <w:t>Info-Package</w:t>
            </w:r>
          </w:p>
        </w:tc>
        <w:tc>
          <w:tcPr>
            <w:tcW w:w="691" w:type="dxa"/>
            <w:gridSpan w:val="2"/>
            <w:tcBorders>
              <w:left w:val="single" w:sz="4" w:space="0" w:color="auto"/>
              <w:bottom w:val="single" w:sz="4" w:space="0" w:color="auto"/>
              <w:right w:val="single" w:sz="4" w:space="0" w:color="auto"/>
            </w:tcBorders>
          </w:tcPr>
          <w:p w14:paraId="2542CD72"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bottom w:val="single" w:sz="4" w:space="0" w:color="auto"/>
              <w:right w:val="single" w:sz="4" w:space="0" w:color="auto"/>
            </w:tcBorders>
          </w:tcPr>
          <w:p w14:paraId="0ED060EA" w14:textId="77777777" w:rsidR="005469C1" w:rsidRPr="00DF53B4" w:rsidRDefault="005469C1" w:rsidP="00761C93">
            <w:pPr>
              <w:pStyle w:val="TAH"/>
              <w:jc w:val="left"/>
              <w:rPr>
                <w:b w:val="0"/>
              </w:rPr>
            </w:pPr>
            <w:r w:rsidRPr="00DF53B4">
              <w:rPr>
                <w:b w:val="0"/>
              </w:rPr>
              <w:t>RFC 8147 [149]</w:t>
            </w:r>
          </w:p>
        </w:tc>
      </w:tr>
      <w:tr w:rsidR="005469C1" w:rsidRPr="00DF53B4" w14:paraId="35556EA5" w14:textId="77777777" w:rsidTr="002C27C1">
        <w:trPr>
          <w:gridAfter w:val="1"/>
          <w:wAfter w:w="31" w:type="dxa"/>
          <w:cantSplit/>
          <w:tblHeader/>
          <w:jc w:val="center"/>
        </w:trPr>
        <w:tc>
          <w:tcPr>
            <w:tcW w:w="1900" w:type="dxa"/>
            <w:gridSpan w:val="2"/>
            <w:tcBorders>
              <w:top w:val="single" w:sz="4" w:space="0" w:color="auto"/>
              <w:left w:val="single" w:sz="4" w:space="0" w:color="auto"/>
              <w:right w:val="single" w:sz="4" w:space="0" w:color="auto"/>
            </w:tcBorders>
          </w:tcPr>
          <w:p w14:paraId="2AF8DBA0" w14:textId="77777777" w:rsidR="005469C1" w:rsidRPr="00DF53B4" w:rsidRDefault="005469C1" w:rsidP="00761C93">
            <w:pPr>
              <w:pStyle w:val="TAH"/>
              <w:jc w:val="left"/>
              <w:rPr>
                <w:b w:val="0"/>
              </w:rPr>
            </w:pPr>
            <w:r w:rsidRPr="00DF53B4">
              <w:t>Message-body</w:t>
            </w:r>
          </w:p>
        </w:tc>
        <w:tc>
          <w:tcPr>
            <w:tcW w:w="603" w:type="dxa"/>
            <w:gridSpan w:val="2"/>
            <w:tcBorders>
              <w:top w:val="single" w:sz="4" w:space="0" w:color="auto"/>
              <w:left w:val="single" w:sz="4" w:space="0" w:color="auto"/>
              <w:right w:val="single" w:sz="4" w:space="0" w:color="auto"/>
            </w:tcBorders>
          </w:tcPr>
          <w:p w14:paraId="280E5913" w14:textId="77777777" w:rsidR="005469C1" w:rsidRPr="00DF53B4" w:rsidRDefault="005469C1" w:rsidP="00761C93">
            <w:pPr>
              <w:pStyle w:val="TAH"/>
              <w:jc w:val="left"/>
              <w:rPr>
                <w:b w:val="0"/>
              </w:rPr>
            </w:pPr>
          </w:p>
        </w:tc>
        <w:tc>
          <w:tcPr>
            <w:tcW w:w="4963" w:type="dxa"/>
            <w:gridSpan w:val="2"/>
            <w:tcBorders>
              <w:top w:val="single" w:sz="4" w:space="0" w:color="auto"/>
              <w:left w:val="single" w:sz="4" w:space="0" w:color="auto"/>
              <w:right w:val="single" w:sz="4" w:space="0" w:color="auto"/>
            </w:tcBorders>
          </w:tcPr>
          <w:p w14:paraId="497C0079" w14:textId="77777777" w:rsidR="005469C1" w:rsidRPr="00DF53B4" w:rsidRDefault="005469C1" w:rsidP="00761C93">
            <w:pPr>
              <w:pStyle w:val="TAH"/>
              <w:jc w:val="left"/>
              <w:rPr>
                <w:b w:val="0"/>
                <w:i/>
                <w:lang w:eastAsia="ja-JP"/>
              </w:rPr>
            </w:pPr>
          </w:p>
        </w:tc>
        <w:tc>
          <w:tcPr>
            <w:tcW w:w="691" w:type="dxa"/>
            <w:gridSpan w:val="2"/>
            <w:tcBorders>
              <w:top w:val="single" w:sz="4" w:space="0" w:color="auto"/>
              <w:left w:val="single" w:sz="4" w:space="0" w:color="auto"/>
              <w:right w:val="single" w:sz="4" w:space="0" w:color="auto"/>
            </w:tcBorders>
          </w:tcPr>
          <w:p w14:paraId="352B023E" w14:textId="77777777" w:rsidR="005469C1" w:rsidRPr="00DF53B4" w:rsidRDefault="005469C1" w:rsidP="00761C93">
            <w:pPr>
              <w:pStyle w:val="TAH"/>
              <w:jc w:val="left"/>
              <w:rPr>
                <w:b w:val="0"/>
              </w:rPr>
            </w:pPr>
          </w:p>
        </w:tc>
        <w:tc>
          <w:tcPr>
            <w:tcW w:w="1560" w:type="dxa"/>
            <w:gridSpan w:val="2"/>
            <w:tcBorders>
              <w:top w:val="single" w:sz="4" w:space="0" w:color="auto"/>
              <w:left w:val="single" w:sz="4" w:space="0" w:color="auto"/>
              <w:right w:val="single" w:sz="4" w:space="0" w:color="auto"/>
            </w:tcBorders>
          </w:tcPr>
          <w:p w14:paraId="4E01C7A9" w14:textId="77777777" w:rsidR="005469C1" w:rsidRPr="00DF53B4" w:rsidRDefault="005469C1" w:rsidP="00761C93">
            <w:pPr>
              <w:pStyle w:val="TAH"/>
              <w:jc w:val="left"/>
              <w:rPr>
                <w:b w:val="0"/>
              </w:rPr>
            </w:pPr>
          </w:p>
        </w:tc>
      </w:tr>
      <w:tr w:rsidR="005469C1" w:rsidRPr="00DF53B4" w14:paraId="0FA87256" w14:textId="77777777" w:rsidTr="002C27C1">
        <w:trPr>
          <w:gridAfter w:val="1"/>
          <w:wAfter w:w="31" w:type="dxa"/>
          <w:cantSplit/>
          <w:tblHeader/>
          <w:jc w:val="center"/>
        </w:trPr>
        <w:tc>
          <w:tcPr>
            <w:tcW w:w="1900" w:type="dxa"/>
            <w:gridSpan w:val="2"/>
            <w:tcBorders>
              <w:left w:val="single" w:sz="4" w:space="0" w:color="auto"/>
              <w:right w:val="single" w:sz="4" w:space="0" w:color="auto"/>
            </w:tcBorders>
          </w:tcPr>
          <w:p w14:paraId="29827806" w14:textId="77777777" w:rsidR="005469C1" w:rsidRPr="00DF53B4" w:rsidRDefault="005469C1" w:rsidP="00761C93">
            <w:pPr>
              <w:pStyle w:val="TAH"/>
              <w:jc w:val="left"/>
              <w:rPr>
                <w:b w:val="0"/>
              </w:rPr>
            </w:pPr>
          </w:p>
        </w:tc>
        <w:tc>
          <w:tcPr>
            <w:tcW w:w="603" w:type="dxa"/>
            <w:gridSpan w:val="2"/>
            <w:tcBorders>
              <w:left w:val="single" w:sz="4" w:space="0" w:color="auto"/>
              <w:right w:val="single" w:sz="4" w:space="0" w:color="auto"/>
            </w:tcBorders>
          </w:tcPr>
          <w:p w14:paraId="0D434DFB" w14:textId="77777777" w:rsidR="005469C1" w:rsidRPr="00DF53B4" w:rsidRDefault="005469C1" w:rsidP="00761C93">
            <w:pPr>
              <w:pStyle w:val="TAH"/>
              <w:jc w:val="left"/>
              <w:rPr>
                <w:b w:val="0"/>
              </w:rPr>
            </w:pPr>
            <w:r w:rsidRPr="00DF53B4">
              <w:rPr>
                <w:b w:val="0"/>
              </w:rPr>
              <w:t>A3</w:t>
            </w:r>
          </w:p>
        </w:tc>
        <w:tc>
          <w:tcPr>
            <w:tcW w:w="4963" w:type="dxa"/>
            <w:gridSpan w:val="2"/>
            <w:tcBorders>
              <w:left w:val="single" w:sz="4" w:space="0" w:color="auto"/>
              <w:right w:val="single" w:sz="4" w:space="0" w:color="auto"/>
            </w:tcBorders>
          </w:tcPr>
          <w:p w14:paraId="6A135AD1" w14:textId="77777777" w:rsidR="005469C1" w:rsidRPr="00DF53B4" w:rsidRDefault="005469C1" w:rsidP="000E0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color w:val="000000"/>
                <w:sz w:val="18"/>
                <w:szCs w:val="18"/>
                <w:lang w:eastAsia="en-US"/>
              </w:rPr>
            </w:pPr>
            <w:r w:rsidRPr="00DF53B4">
              <w:rPr>
                <w:rFonts w:ascii="Arial" w:hAnsi="Arial" w:cs="Arial"/>
                <w:color w:val="000000"/>
                <w:sz w:val="18"/>
                <w:szCs w:val="18"/>
              </w:rPr>
              <w:t>--boundary value (as provided in Content-Type)</w:t>
            </w:r>
            <w:r w:rsidRPr="00DF53B4">
              <w:rPr>
                <w:rFonts w:ascii="Arial" w:hAnsi="Arial" w:cs="Arial"/>
                <w:color w:val="000000"/>
                <w:sz w:val="18"/>
                <w:szCs w:val="18"/>
              </w:rPr>
              <w:br/>
            </w:r>
            <w:r w:rsidRPr="00DF53B4">
              <w:rPr>
                <w:rFonts w:ascii="Arial" w:hAnsi="Arial" w:cs="Arial"/>
                <w:i/>
                <w:color w:val="000000"/>
                <w:sz w:val="18"/>
                <w:szCs w:val="18"/>
              </w:rPr>
              <w:t>Content-Type: application/EmergencyCallData.eCall.MSD</w:t>
            </w:r>
            <w:r w:rsidRPr="00DF53B4">
              <w:rPr>
                <w:rFonts w:ascii="Arial" w:hAnsi="Arial" w:cs="Arial"/>
                <w:i/>
                <w:color w:val="000000"/>
                <w:sz w:val="18"/>
                <w:szCs w:val="18"/>
              </w:rPr>
              <w:br/>
              <w:t>Content-ID: same cid as in Call-Info header</w:t>
            </w:r>
            <w:r w:rsidRPr="00DF53B4">
              <w:rPr>
                <w:rFonts w:ascii="Arial" w:hAnsi="Arial" w:cs="Arial"/>
                <w:i/>
                <w:color w:val="000000"/>
                <w:sz w:val="18"/>
                <w:szCs w:val="18"/>
              </w:rPr>
              <w:br/>
              <w:t>Content-Disposition: by-reference</w:t>
            </w:r>
            <w:r w:rsidRPr="00DF53B4">
              <w:rPr>
                <w:rFonts w:ascii="Arial" w:hAnsi="Arial" w:cs="Arial"/>
                <w:i/>
                <w:color w:val="000000"/>
                <w:sz w:val="18"/>
                <w:szCs w:val="18"/>
              </w:rPr>
              <w:br/>
            </w:r>
            <w:r w:rsidRPr="00DF53B4">
              <w:rPr>
                <w:rFonts w:ascii="Arial" w:hAnsi="Arial" w:cs="Arial"/>
                <w:color w:val="000000"/>
                <w:sz w:val="18"/>
                <w:szCs w:val="18"/>
              </w:rPr>
              <w:t>MSD in ASN.1 PER encoding</w:t>
            </w:r>
            <w:r w:rsidRPr="00DF53B4">
              <w:rPr>
                <w:rFonts w:ascii="Arial" w:hAnsi="Arial" w:cs="Arial"/>
                <w:color w:val="000000"/>
                <w:sz w:val="18"/>
                <w:szCs w:val="18"/>
              </w:rPr>
              <w:br/>
              <w:t>--boundary value (as provided in Content-Type)</w:t>
            </w:r>
          </w:p>
        </w:tc>
        <w:tc>
          <w:tcPr>
            <w:tcW w:w="691" w:type="dxa"/>
            <w:gridSpan w:val="2"/>
            <w:tcBorders>
              <w:left w:val="single" w:sz="4" w:space="0" w:color="auto"/>
              <w:right w:val="single" w:sz="4" w:space="0" w:color="auto"/>
            </w:tcBorders>
          </w:tcPr>
          <w:p w14:paraId="038FEC74"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right w:val="single" w:sz="4" w:space="0" w:color="auto"/>
            </w:tcBorders>
          </w:tcPr>
          <w:p w14:paraId="436EE087" w14:textId="77777777" w:rsidR="005469C1" w:rsidRPr="00DF53B4" w:rsidRDefault="005469C1" w:rsidP="00761C93">
            <w:pPr>
              <w:pStyle w:val="TAH"/>
              <w:jc w:val="left"/>
              <w:rPr>
                <w:b w:val="0"/>
              </w:rPr>
            </w:pPr>
            <w:r w:rsidRPr="00DF53B4">
              <w:rPr>
                <w:rFonts w:cs="Arial"/>
                <w:b w:val="0"/>
                <w:szCs w:val="18"/>
              </w:rPr>
              <w:t>RFC 8147 [149]</w:t>
            </w:r>
          </w:p>
        </w:tc>
      </w:tr>
      <w:tr w:rsidR="005469C1" w:rsidRPr="00DF53B4" w14:paraId="677360D8" w14:textId="77777777" w:rsidTr="002C27C1">
        <w:trPr>
          <w:gridAfter w:val="1"/>
          <w:wAfter w:w="31" w:type="dxa"/>
          <w:cantSplit/>
          <w:tblHeader/>
          <w:jc w:val="center"/>
        </w:trPr>
        <w:tc>
          <w:tcPr>
            <w:tcW w:w="1900" w:type="dxa"/>
            <w:gridSpan w:val="2"/>
            <w:tcBorders>
              <w:left w:val="single" w:sz="4" w:space="0" w:color="auto"/>
              <w:bottom w:val="single" w:sz="4" w:space="0" w:color="auto"/>
              <w:right w:val="single" w:sz="4" w:space="0" w:color="auto"/>
            </w:tcBorders>
          </w:tcPr>
          <w:p w14:paraId="4C37182C" w14:textId="77777777" w:rsidR="005469C1" w:rsidRPr="00DF53B4" w:rsidRDefault="005469C1" w:rsidP="00761C93">
            <w:pPr>
              <w:pStyle w:val="TAH"/>
              <w:jc w:val="left"/>
              <w:rPr>
                <w:b w:val="0"/>
              </w:rPr>
            </w:pPr>
          </w:p>
        </w:tc>
        <w:tc>
          <w:tcPr>
            <w:tcW w:w="603" w:type="dxa"/>
            <w:gridSpan w:val="2"/>
            <w:tcBorders>
              <w:left w:val="single" w:sz="4" w:space="0" w:color="auto"/>
              <w:bottom w:val="single" w:sz="4" w:space="0" w:color="auto"/>
              <w:right w:val="single" w:sz="4" w:space="0" w:color="auto"/>
            </w:tcBorders>
          </w:tcPr>
          <w:p w14:paraId="78A71C09" w14:textId="77777777" w:rsidR="005469C1" w:rsidRPr="00DF53B4" w:rsidRDefault="005469C1" w:rsidP="00761C93">
            <w:pPr>
              <w:pStyle w:val="TAH"/>
              <w:jc w:val="left"/>
              <w:rPr>
                <w:b w:val="0"/>
              </w:rPr>
            </w:pPr>
            <w:r w:rsidRPr="00DF53B4">
              <w:rPr>
                <w:b w:val="0"/>
              </w:rPr>
              <w:t>A4</w:t>
            </w:r>
          </w:p>
        </w:tc>
        <w:tc>
          <w:tcPr>
            <w:tcW w:w="4963" w:type="dxa"/>
            <w:gridSpan w:val="2"/>
            <w:tcBorders>
              <w:left w:val="single" w:sz="4" w:space="0" w:color="auto"/>
              <w:bottom w:val="single" w:sz="4" w:space="0" w:color="auto"/>
              <w:right w:val="single" w:sz="4" w:space="0" w:color="auto"/>
            </w:tcBorders>
          </w:tcPr>
          <w:p w14:paraId="3DEB6D1F" w14:textId="55997D0D" w:rsidR="005469C1" w:rsidRPr="00DF53B4" w:rsidRDefault="005469C1" w:rsidP="000E0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color w:val="000000"/>
                <w:sz w:val="18"/>
                <w:szCs w:val="18"/>
                <w:lang w:eastAsia="en-US"/>
              </w:rPr>
            </w:pPr>
            <w:r w:rsidRPr="00DF53B4">
              <w:rPr>
                <w:rFonts w:ascii="Arial" w:hAnsi="Arial" w:cs="Arial"/>
                <w:color w:val="000000"/>
                <w:sz w:val="18"/>
                <w:szCs w:val="18"/>
              </w:rPr>
              <w:t>--boundary value (as provided in Content-Type)</w:t>
            </w:r>
            <w:r w:rsidRPr="00DF53B4">
              <w:rPr>
                <w:rFonts w:ascii="Arial" w:hAnsi="Arial" w:cs="Arial"/>
                <w:color w:val="000000"/>
                <w:sz w:val="18"/>
                <w:szCs w:val="18"/>
              </w:rPr>
              <w:br/>
            </w:r>
            <w:r w:rsidRPr="00DF53B4">
              <w:rPr>
                <w:rFonts w:ascii="Arial" w:hAnsi="Arial" w:cs="Arial"/>
                <w:i/>
                <w:color w:val="000000"/>
                <w:sz w:val="18"/>
                <w:szCs w:val="18"/>
              </w:rPr>
              <w:t>Content-Type: application/EmergencyCallData.Control+xml</w:t>
            </w:r>
            <w:r w:rsidRPr="00DF53B4">
              <w:rPr>
                <w:rFonts w:ascii="Arial" w:hAnsi="Arial" w:cs="Arial"/>
                <w:i/>
                <w:color w:val="000000"/>
                <w:sz w:val="18"/>
                <w:szCs w:val="18"/>
              </w:rPr>
              <w:br/>
              <w:t>Content-ID: same cid as in Call-Info header</w:t>
            </w:r>
            <w:r w:rsidRPr="00DF53B4">
              <w:rPr>
                <w:rFonts w:ascii="Arial" w:hAnsi="Arial" w:cs="Arial"/>
                <w:i/>
                <w:color w:val="000000"/>
                <w:sz w:val="18"/>
                <w:szCs w:val="18"/>
              </w:rPr>
              <w:br/>
              <w:t>Content-Disposition: by-reference</w:t>
            </w:r>
            <w:r w:rsidRPr="00DF53B4">
              <w:rPr>
                <w:rFonts w:ascii="Arial" w:hAnsi="Arial" w:cs="Arial"/>
                <w:i/>
                <w:color w:val="000000"/>
                <w:sz w:val="18"/>
                <w:szCs w:val="18"/>
              </w:rPr>
              <w:br/>
            </w:r>
            <w:r w:rsidRPr="00DF53B4">
              <w:rPr>
                <w:rFonts w:ascii="Arial" w:hAnsi="Arial" w:cs="Arial"/>
                <w:i/>
                <w:sz w:val="18"/>
                <w:szCs w:val="18"/>
              </w:rPr>
              <w:t>&lt;?xml version=”1.0” encoding=”UTF-8”?&gt;</w:t>
            </w:r>
            <w:r w:rsidRPr="00DF53B4">
              <w:rPr>
                <w:rFonts w:ascii="Arial" w:hAnsi="Arial" w:cs="Arial"/>
                <w:i/>
                <w:sz w:val="18"/>
                <w:szCs w:val="18"/>
              </w:rPr>
              <w:br/>
              <w:t>&lt;EmergencyCallData.Control</w:t>
            </w:r>
            <w:r w:rsidRPr="00DF53B4">
              <w:rPr>
                <w:rFonts w:ascii="Arial" w:hAnsi="Arial" w:cs="Arial"/>
                <w:i/>
                <w:sz w:val="18"/>
                <w:szCs w:val="18"/>
              </w:rPr>
              <w:br/>
              <w:t>xmlns="urn:ietf:params:xml:ns:EmergencyCallData:control"&gt;</w:t>
            </w:r>
            <w:r w:rsidRPr="00DF53B4">
              <w:rPr>
                <w:rFonts w:ascii="Arial" w:hAnsi="Arial" w:cs="Arial"/>
                <w:i/>
                <w:sz w:val="18"/>
                <w:szCs w:val="18"/>
              </w:rPr>
              <w:br/>
            </w:r>
            <w:r w:rsidRPr="00DF53B4">
              <w:rPr>
                <w:rFonts w:ascii="Arial" w:hAnsi="Arial" w:cs="Arial"/>
                <w:color w:val="000000"/>
                <w:sz w:val="18"/>
                <w:szCs w:val="18"/>
              </w:rPr>
              <w:t>&lt;</w:t>
            </w:r>
            <w:r w:rsidRPr="00DF53B4">
              <w:rPr>
                <w:rFonts w:ascii="Arial" w:hAnsi="Arial" w:cs="Arial"/>
                <w:i/>
                <w:color w:val="000000"/>
                <w:sz w:val="18"/>
                <w:szCs w:val="18"/>
              </w:rPr>
              <w:t>ack ref=</w:t>
            </w:r>
            <w:r w:rsidRPr="00DF53B4">
              <w:rPr>
                <w:rFonts w:ascii="Arial" w:hAnsi="Arial" w:cs="Arial"/>
                <w:color w:val="000000"/>
                <w:sz w:val="18"/>
                <w:szCs w:val="18"/>
              </w:rPr>
              <w:t>cid of the body part of corresponding INFO request from SS</w:t>
            </w:r>
            <w:r w:rsidRPr="00DF53B4">
              <w:rPr>
                <w:rFonts w:ascii="Arial" w:hAnsi="Arial" w:cs="Arial"/>
                <w:i/>
                <w:color w:val="000000"/>
                <w:sz w:val="18"/>
                <w:szCs w:val="18"/>
              </w:rPr>
              <w:t>&gt;</w:t>
            </w:r>
            <w:r w:rsidRPr="00DF53B4">
              <w:rPr>
                <w:rFonts w:ascii="Arial" w:hAnsi="Arial" w:cs="Arial"/>
                <w:i/>
                <w:color w:val="000000"/>
                <w:sz w:val="18"/>
                <w:szCs w:val="18"/>
              </w:rPr>
              <w:br/>
              <w:t>&lt;actionResult action=”send-data” success=”false” reason=</w:t>
            </w:r>
            <w:r w:rsidRPr="00DF53B4">
              <w:rPr>
                <w:rFonts w:ascii="Arial" w:hAnsi="Arial" w:cs="Arial"/>
                <w:color w:val="000000"/>
                <w:sz w:val="18"/>
                <w:szCs w:val="18"/>
              </w:rPr>
              <w:t>any value</w:t>
            </w:r>
            <w:r w:rsidRPr="00DF53B4">
              <w:rPr>
                <w:rFonts w:ascii="Arial" w:hAnsi="Arial" w:cs="Arial"/>
                <w:i/>
                <w:color w:val="000000"/>
                <w:sz w:val="18"/>
                <w:szCs w:val="18"/>
              </w:rPr>
              <w:t>/&gt;</w:t>
            </w:r>
            <w:r w:rsidRPr="00DF53B4">
              <w:rPr>
                <w:rFonts w:ascii="Arial" w:hAnsi="Arial" w:cs="Arial"/>
                <w:i/>
                <w:color w:val="000000"/>
                <w:sz w:val="18"/>
                <w:szCs w:val="18"/>
              </w:rPr>
              <w:br/>
              <w:t>&lt;/ack&gt;</w:t>
            </w:r>
            <w:r w:rsidRPr="00DF53B4">
              <w:rPr>
                <w:rFonts w:ascii="Arial" w:hAnsi="Arial" w:cs="Arial"/>
                <w:i/>
                <w:color w:val="000000"/>
                <w:sz w:val="18"/>
                <w:szCs w:val="18"/>
              </w:rPr>
              <w:br/>
              <w:t>&lt;/EmergencyCallData.Control&gt;</w:t>
            </w:r>
            <w:r w:rsidRPr="00DF53B4">
              <w:rPr>
                <w:rFonts w:ascii="Arial" w:hAnsi="Arial" w:cs="Arial"/>
                <w:i/>
                <w:color w:val="000000"/>
                <w:sz w:val="18"/>
                <w:szCs w:val="18"/>
              </w:rPr>
              <w:br/>
            </w:r>
            <w:r w:rsidRPr="00DF53B4">
              <w:rPr>
                <w:rFonts w:ascii="Arial" w:hAnsi="Arial" w:cs="Arial"/>
                <w:color w:val="000000"/>
                <w:sz w:val="18"/>
                <w:szCs w:val="18"/>
              </w:rPr>
              <w:t>--boundary value (as provided in Content-Type)</w:t>
            </w:r>
          </w:p>
        </w:tc>
        <w:tc>
          <w:tcPr>
            <w:tcW w:w="691" w:type="dxa"/>
            <w:gridSpan w:val="2"/>
            <w:tcBorders>
              <w:left w:val="single" w:sz="4" w:space="0" w:color="auto"/>
              <w:bottom w:val="single" w:sz="4" w:space="0" w:color="auto"/>
              <w:right w:val="single" w:sz="4" w:space="0" w:color="auto"/>
            </w:tcBorders>
          </w:tcPr>
          <w:p w14:paraId="0BC60ED0" w14:textId="77777777" w:rsidR="005469C1" w:rsidRPr="00DF53B4" w:rsidRDefault="005469C1" w:rsidP="00761C93">
            <w:pPr>
              <w:pStyle w:val="TAH"/>
              <w:jc w:val="left"/>
              <w:rPr>
                <w:b w:val="0"/>
              </w:rPr>
            </w:pPr>
            <w:r w:rsidRPr="00DF53B4">
              <w:rPr>
                <w:b w:val="0"/>
              </w:rPr>
              <w:t>Rel-14</w:t>
            </w:r>
          </w:p>
        </w:tc>
        <w:tc>
          <w:tcPr>
            <w:tcW w:w="1560" w:type="dxa"/>
            <w:gridSpan w:val="2"/>
            <w:tcBorders>
              <w:left w:val="single" w:sz="4" w:space="0" w:color="auto"/>
              <w:bottom w:val="single" w:sz="4" w:space="0" w:color="auto"/>
              <w:right w:val="single" w:sz="4" w:space="0" w:color="auto"/>
            </w:tcBorders>
          </w:tcPr>
          <w:p w14:paraId="4832FF27" w14:textId="77777777" w:rsidR="005469C1" w:rsidRPr="00DF53B4" w:rsidRDefault="005469C1" w:rsidP="00761C93">
            <w:pPr>
              <w:pStyle w:val="TAH"/>
              <w:jc w:val="left"/>
              <w:rPr>
                <w:b w:val="0"/>
              </w:rPr>
            </w:pPr>
            <w:r w:rsidRPr="00DF53B4">
              <w:rPr>
                <w:rFonts w:cs="Arial"/>
                <w:b w:val="0"/>
                <w:szCs w:val="18"/>
              </w:rPr>
              <w:t>RFC 8147 [149]</w:t>
            </w:r>
          </w:p>
        </w:tc>
      </w:tr>
    </w:tbl>
    <w:p w14:paraId="50572AF7" w14:textId="77777777" w:rsidR="005469C1" w:rsidRPr="00DF53B4" w:rsidRDefault="005469C1" w:rsidP="00422BE8"/>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6B409C" w:rsidRPr="00DF53B4" w14:paraId="65356FA1" w14:textId="77777777" w:rsidTr="003C5EB8">
        <w:trPr>
          <w:cantSplit/>
          <w:jc w:val="center"/>
        </w:trPr>
        <w:tc>
          <w:tcPr>
            <w:tcW w:w="2093" w:type="dxa"/>
            <w:tcBorders>
              <w:bottom w:val="single" w:sz="4" w:space="0" w:color="auto"/>
              <w:right w:val="single" w:sz="4" w:space="0" w:color="auto"/>
            </w:tcBorders>
          </w:tcPr>
          <w:p w14:paraId="3B18202B" w14:textId="77777777" w:rsidR="006B409C" w:rsidRPr="00DF53B4" w:rsidRDefault="006B409C" w:rsidP="003C5EB8">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2796F4AE" w14:textId="77777777" w:rsidR="006B409C" w:rsidRPr="00DF53B4" w:rsidRDefault="006B409C" w:rsidP="003C5EB8">
            <w:pPr>
              <w:pStyle w:val="TAH"/>
              <w:keepNext w:val="0"/>
              <w:keepLines w:val="0"/>
              <w:rPr>
                <w:lang w:eastAsia="en-US"/>
              </w:rPr>
            </w:pPr>
            <w:r w:rsidRPr="00DF53B4">
              <w:rPr>
                <w:lang w:eastAsia="en-US"/>
              </w:rPr>
              <w:t>Explanation</w:t>
            </w:r>
          </w:p>
        </w:tc>
      </w:tr>
      <w:tr w:rsidR="006B409C" w:rsidRPr="00DF53B4" w14:paraId="144E7E6C" w14:textId="77777777" w:rsidTr="003C5EB8">
        <w:trPr>
          <w:cantSplit/>
          <w:jc w:val="center"/>
        </w:trPr>
        <w:tc>
          <w:tcPr>
            <w:tcW w:w="2093" w:type="dxa"/>
            <w:tcBorders>
              <w:top w:val="single" w:sz="4" w:space="0" w:color="auto"/>
              <w:bottom w:val="single" w:sz="4" w:space="0" w:color="auto"/>
              <w:right w:val="single" w:sz="4" w:space="0" w:color="auto"/>
            </w:tcBorders>
          </w:tcPr>
          <w:p w14:paraId="4E086B13" w14:textId="77777777" w:rsidR="006B409C" w:rsidRPr="00DF53B4" w:rsidRDefault="006B409C" w:rsidP="003C5EB8">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bottom w:val="single" w:sz="4" w:space="0" w:color="auto"/>
            </w:tcBorders>
          </w:tcPr>
          <w:p w14:paraId="34008DD9" w14:textId="77777777" w:rsidR="006B409C" w:rsidRPr="00DF53B4" w:rsidRDefault="006B409C" w:rsidP="003C5EB8">
            <w:pPr>
              <w:pStyle w:val="TAL"/>
              <w:keepNext w:val="0"/>
              <w:keepLines w:val="0"/>
              <w:rPr>
                <w:lang w:eastAsia="en-US"/>
              </w:rPr>
            </w:pPr>
            <w:r w:rsidRPr="00DF53B4">
              <w:rPr>
                <w:lang w:eastAsia="en-US"/>
              </w:rPr>
              <w:t>eCall over IMS was started manually</w:t>
            </w:r>
          </w:p>
        </w:tc>
      </w:tr>
      <w:tr w:rsidR="006B409C" w:rsidRPr="00DF53B4" w14:paraId="5D82FDA0" w14:textId="77777777" w:rsidTr="003C5EB8">
        <w:trPr>
          <w:cantSplit/>
          <w:jc w:val="center"/>
        </w:trPr>
        <w:tc>
          <w:tcPr>
            <w:tcW w:w="2093" w:type="dxa"/>
            <w:tcBorders>
              <w:top w:val="single" w:sz="4" w:space="0" w:color="auto"/>
              <w:bottom w:val="single" w:sz="4" w:space="0" w:color="auto"/>
              <w:right w:val="single" w:sz="4" w:space="0" w:color="auto"/>
            </w:tcBorders>
          </w:tcPr>
          <w:p w14:paraId="2254BEBE" w14:textId="77777777" w:rsidR="006B409C" w:rsidRPr="00DF53B4" w:rsidRDefault="006B409C" w:rsidP="003C5EB8">
            <w:pPr>
              <w:pStyle w:val="TAL"/>
              <w:keepNext w:val="0"/>
              <w:keepLines w:val="0"/>
              <w:rPr>
                <w:lang w:eastAsia="en-US"/>
              </w:rPr>
            </w:pPr>
            <w:r w:rsidRPr="00DF53B4">
              <w:rPr>
                <w:lang w:eastAsia="en-US"/>
              </w:rPr>
              <w:t>A2</w:t>
            </w:r>
          </w:p>
        </w:tc>
        <w:tc>
          <w:tcPr>
            <w:tcW w:w="7558" w:type="dxa"/>
            <w:tcBorders>
              <w:top w:val="single" w:sz="4" w:space="0" w:color="auto"/>
              <w:left w:val="single" w:sz="4" w:space="0" w:color="auto"/>
              <w:bottom w:val="single" w:sz="4" w:space="0" w:color="auto"/>
            </w:tcBorders>
          </w:tcPr>
          <w:p w14:paraId="282639C5" w14:textId="77777777" w:rsidR="006B409C" w:rsidRPr="00DF53B4" w:rsidRDefault="006B409C" w:rsidP="003C5EB8">
            <w:pPr>
              <w:pStyle w:val="TAL"/>
              <w:keepNext w:val="0"/>
              <w:keepLines w:val="0"/>
              <w:rPr>
                <w:lang w:eastAsia="en-US"/>
              </w:rPr>
            </w:pPr>
            <w:r w:rsidRPr="00DF53B4">
              <w:rPr>
                <w:lang w:eastAsia="en-US"/>
              </w:rPr>
              <w:t>eCall over IMS was started automatically</w:t>
            </w:r>
          </w:p>
        </w:tc>
      </w:tr>
      <w:tr w:rsidR="006B409C" w:rsidRPr="00DF53B4" w14:paraId="58C6A3FD" w14:textId="77777777" w:rsidTr="003C5EB8">
        <w:trPr>
          <w:cantSplit/>
          <w:jc w:val="center"/>
        </w:trPr>
        <w:tc>
          <w:tcPr>
            <w:tcW w:w="2093" w:type="dxa"/>
            <w:tcBorders>
              <w:top w:val="single" w:sz="4" w:space="0" w:color="auto"/>
              <w:bottom w:val="single" w:sz="4" w:space="0" w:color="auto"/>
              <w:right w:val="single" w:sz="4" w:space="0" w:color="auto"/>
            </w:tcBorders>
          </w:tcPr>
          <w:p w14:paraId="0548D2C6" w14:textId="77777777" w:rsidR="006B409C" w:rsidRPr="00DF53B4" w:rsidRDefault="006B409C" w:rsidP="003C5EB8">
            <w:pPr>
              <w:pStyle w:val="TAL"/>
              <w:keepNext w:val="0"/>
              <w:keepLines w:val="0"/>
              <w:rPr>
                <w:lang w:eastAsia="en-US"/>
              </w:rPr>
            </w:pPr>
            <w:r w:rsidRPr="00DF53B4">
              <w:rPr>
                <w:lang w:eastAsia="en-US"/>
              </w:rPr>
              <w:t>A3</w:t>
            </w:r>
          </w:p>
        </w:tc>
        <w:tc>
          <w:tcPr>
            <w:tcW w:w="7558" w:type="dxa"/>
            <w:tcBorders>
              <w:top w:val="single" w:sz="4" w:space="0" w:color="auto"/>
              <w:left w:val="single" w:sz="4" w:space="0" w:color="auto"/>
              <w:bottom w:val="single" w:sz="4" w:space="0" w:color="auto"/>
            </w:tcBorders>
          </w:tcPr>
          <w:p w14:paraId="55CA9BC4" w14:textId="77777777" w:rsidR="006B409C" w:rsidRPr="00DF53B4" w:rsidRDefault="006B409C" w:rsidP="003C5EB8">
            <w:pPr>
              <w:pStyle w:val="TAL"/>
              <w:keepNext w:val="0"/>
              <w:keepLines w:val="0"/>
              <w:rPr>
                <w:lang w:eastAsia="en-US"/>
              </w:rPr>
            </w:pPr>
            <w:r w:rsidRPr="00DF53B4">
              <w:rPr>
                <w:lang w:eastAsia="en-US"/>
              </w:rPr>
              <w:t>UE able to provide an updated MSD</w:t>
            </w:r>
          </w:p>
        </w:tc>
      </w:tr>
      <w:tr w:rsidR="006B409C" w:rsidRPr="00DF53B4" w14:paraId="1F985773" w14:textId="77777777" w:rsidTr="003C5EB8">
        <w:trPr>
          <w:cantSplit/>
          <w:jc w:val="center"/>
        </w:trPr>
        <w:tc>
          <w:tcPr>
            <w:tcW w:w="2093" w:type="dxa"/>
            <w:tcBorders>
              <w:top w:val="single" w:sz="4" w:space="0" w:color="auto"/>
              <w:bottom w:val="single" w:sz="4" w:space="0" w:color="auto"/>
              <w:right w:val="single" w:sz="4" w:space="0" w:color="auto"/>
            </w:tcBorders>
          </w:tcPr>
          <w:p w14:paraId="578E0F6E" w14:textId="77777777" w:rsidR="006B409C" w:rsidRPr="00DF53B4" w:rsidRDefault="006B409C" w:rsidP="003C5EB8">
            <w:pPr>
              <w:pStyle w:val="TAL"/>
              <w:keepNext w:val="0"/>
              <w:keepLines w:val="0"/>
              <w:rPr>
                <w:lang w:eastAsia="en-US"/>
              </w:rPr>
            </w:pPr>
            <w:r w:rsidRPr="00DF53B4">
              <w:rPr>
                <w:lang w:eastAsia="en-US"/>
              </w:rPr>
              <w:t>A4</w:t>
            </w:r>
          </w:p>
        </w:tc>
        <w:tc>
          <w:tcPr>
            <w:tcW w:w="7558" w:type="dxa"/>
            <w:tcBorders>
              <w:top w:val="single" w:sz="4" w:space="0" w:color="auto"/>
              <w:left w:val="single" w:sz="4" w:space="0" w:color="auto"/>
              <w:bottom w:val="single" w:sz="4" w:space="0" w:color="auto"/>
            </w:tcBorders>
          </w:tcPr>
          <w:p w14:paraId="7FF2C5B9" w14:textId="77777777" w:rsidR="006B409C" w:rsidRPr="00DF53B4" w:rsidRDefault="006B409C" w:rsidP="003C5EB8">
            <w:pPr>
              <w:pStyle w:val="TAL"/>
              <w:keepNext w:val="0"/>
              <w:keepLines w:val="0"/>
              <w:rPr>
                <w:lang w:eastAsia="en-US"/>
              </w:rPr>
            </w:pPr>
            <w:r w:rsidRPr="00DF53B4">
              <w:rPr>
                <w:lang w:eastAsia="en-US"/>
              </w:rPr>
              <w:t>UE not able to provide an updated MSD</w:t>
            </w:r>
          </w:p>
        </w:tc>
      </w:tr>
    </w:tbl>
    <w:p w14:paraId="325F9964" w14:textId="77777777" w:rsidR="006B409C" w:rsidRPr="00DF53B4" w:rsidRDefault="006B409C" w:rsidP="00422BE8"/>
    <w:p w14:paraId="188C572A" w14:textId="77777777" w:rsidR="00262534" w:rsidRPr="00DF53B4" w:rsidRDefault="00262534" w:rsidP="00262534">
      <w:pPr>
        <w:pStyle w:val="Heading2"/>
      </w:pPr>
      <w:bookmarkStart w:id="6961" w:name="_Toc21077996"/>
      <w:bookmarkStart w:id="6962" w:name="_Toc35972558"/>
      <w:bookmarkStart w:id="6963" w:name="_Toc51774847"/>
      <w:bookmarkStart w:id="6964" w:name="_Toc51835270"/>
      <w:bookmarkStart w:id="6965" w:name="_Toc52220123"/>
      <w:bookmarkStart w:id="6966" w:name="_Toc58360193"/>
      <w:bookmarkStart w:id="6967" w:name="_Toc68193332"/>
      <w:bookmarkStart w:id="6968" w:name="_Toc75422307"/>
      <w:r w:rsidRPr="00DF53B4">
        <w:t>A.2.20</w:t>
      </w:r>
      <w:r w:rsidRPr="00DF53B4">
        <w:tab/>
      </w:r>
      <w:r w:rsidR="006B409C" w:rsidRPr="00DF53B4">
        <w:t>MT INFO for eCall over IMS</w:t>
      </w:r>
      <w:bookmarkEnd w:id="6961"/>
      <w:bookmarkEnd w:id="6962"/>
      <w:bookmarkEnd w:id="6963"/>
      <w:bookmarkEnd w:id="6964"/>
      <w:bookmarkEnd w:id="6965"/>
      <w:bookmarkEnd w:id="6966"/>
      <w:bookmarkEnd w:id="6967"/>
      <w:bookmarkEnd w:id="6968"/>
    </w:p>
    <w:p w14:paraId="5AF8A4D2" w14:textId="77777777" w:rsidR="006B409C" w:rsidRPr="00DF53B4" w:rsidRDefault="006B409C" w:rsidP="006B409C"/>
    <w:tbl>
      <w:tblPr>
        <w:tblW w:w="9634" w:type="dxa"/>
        <w:jc w:val="center"/>
        <w:tblLayout w:type="fixed"/>
        <w:tblCellMar>
          <w:left w:w="28" w:type="dxa"/>
          <w:right w:w="115" w:type="dxa"/>
        </w:tblCellMar>
        <w:tblLook w:val="01E0" w:firstRow="1" w:lastRow="1" w:firstColumn="1" w:lastColumn="1" w:noHBand="0" w:noVBand="0"/>
      </w:tblPr>
      <w:tblGrid>
        <w:gridCol w:w="1772"/>
        <w:gridCol w:w="878"/>
        <w:gridCol w:w="4795"/>
        <w:gridCol w:w="749"/>
        <w:gridCol w:w="1440"/>
      </w:tblGrid>
      <w:tr w:rsidR="005469C1" w:rsidRPr="00DF53B4" w14:paraId="61ADE29D" w14:textId="77777777" w:rsidTr="000E09C8">
        <w:trPr>
          <w:cantSplit/>
          <w:tblHeader/>
          <w:jc w:val="center"/>
        </w:trPr>
        <w:tc>
          <w:tcPr>
            <w:tcW w:w="1771" w:type="dxa"/>
            <w:tcBorders>
              <w:top w:val="single" w:sz="4" w:space="0" w:color="auto"/>
              <w:left w:val="single" w:sz="4" w:space="0" w:color="auto"/>
              <w:bottom w:val="single" w:sz="4" w:space="0" w:color="auto"/>
              <w:right w:val="single" w:sz="4" w:space="0" w:color="auto"/>
            </w:tcBorders>
          </w:tcPr>
          <w:p w14:paraId="0FD7FFD5" w14:textId="77777777" w:rsidR="005469C1" w:rsidRPr="00DF53B4" w:rsidRDefault="005469C1" w:rsidP="005469C1">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8" w:type="dxa"/>
            <w:tcBorders>
              <w:top w:val="single" w:sz="4" w:space="0" w:color="auto"/>
              <w:left w:val="single" w:sz="4" w:space="0" w:color="auto"/>
              <w:bottom w:val="single" w:sz="4" w:space="0" w:color="auto"/>
              <w:right w:val="single" w:sz="4" w:space="0" w:color="auto"/>
            </w:tcBorders>
          </w:tcPr>
          <w:p w14:paraId="6C7E454D" w14:textId="77777777" w:rsidR="005469C1" w:rsidRPr="00DF53B4" w:rsidRDefault="005469C1" w:rsidP="005469C1">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5" w:type="dxa"/>
            <w:tcBorders>
              <w:top w:val="single" w:sz="4" w:space="0" w:color="auto"/>
              <w:left w:val="single" w:sz="4" w:space="0" w:color="auto"/>
              <w:bottom w:val="single" w:sz="4" w:space="0" w:color="auto"/>
              <w:right w:val="single" w:sz="4" w:space="0" w:color="auto"/>
            </w:tcBorders>
          </w:tcPr>
          <w:p w14:paraId="43357A48" w14:textId="77777777" w:rsidR="005469C1" w:rsidRPr="00DF53B4" w:rsidRDefault="005469C1" w:rsidP="005469C1">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9" w:type="dxa"/>
            <w:tcBorders>
              <w:top w:val="single" w:sz="4" w:space="0" w:color="auto"/>
              <w:left w:val="single" w:sz="4" w:space="0" w:color="auto"/>
              <w:bottom w:val="single" w:sz="4" w:space="0" w:color="auto"/>
              <w:right w:val="single" w:sz="4" w:space="0" w:color="auto"/>
            </w:tcBorders>
          </w:tcPr>
          <w:p w14:paraId="75A0F7CA" w14:textId="77777777" w:rsidR="005469C1" w:rsidRPr="00DF53B4" w:rsidRDefault="005469C1" w:rsidP="005469C1">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3B4F0635" w14:textId="77777777" w:rsidR="005469C1" w:rsidRPr="00DF53B4" w:rsidRDefault="005469C1" w:rsidP="005469C1">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469C1" w:rsidRPr="00DF53B4" w14:paraId="5D5AAD40" w14:textId="77777777" w:rsidTr="000E09C8">
        <w:trPr>
          <w:cantSplit/>
          <w:tblHeader/>
          <w:jc w:val="center"/>
        </w:trPr>
        <w:tc>
          <w:tcPr>
            <w:tcW w:w="1771" w:type="dxa"/>
            <w:tcBorders>
              <w:top w:val="single" w:sz="4" w:space="0" w:color="auto"/>
              <w:left w:val="single" w:sz="4" w:space="0" w:color="auto"/>
              <w:right w:val="single" w:sz="4" w:space="0" w:color="auto"/>
            </w:tcBorders>
          </w:tcPr>
          <w:p w14:paraId="66DB8630" w14:textId="77777777" w:rsidR="005469C1" w:rsidRPr="00DF53B4" w:rsidRDefault="005469C1"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8" w:type="dxa"/>
            <w:tcBorders>
              <w:top w:val="single" w:sz="4" w:space="0" w:color="auto"/>
              <w:left w:val="single" w:sz="4" w:space="0" w:color="auto"/>
              <w:right w:val="single" w:sz="4" w:space="0" w:color="auto"/>
            </w:tcBorders>
          </w:tcPr>
          <w:p w14:paraId="0EB7C186"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3A87DC3D"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0918F099"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CD2C84B"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469C1" w:rsidRPr="00DF53B4" w14:paraId="69613CD5" w14:textId="77777777" w:rsidTr="000E09C8">
        <w:trPr>
          <w:cantSplit/>
          <w:tblHeader/>
          <w:jc w:val="center"/>
        </w:trPr>
        <w:tc>
          <w:tcPr>
            <w:tcW w:w="1771" w:type="dxa"/>
            <w:tcBorders>
              <w:left w:val="single" w:sz="4" w:space="0" w:color="auto"/>
              <w:right w:val="single" w:sz="4" w:space="0" w:color="auto"/>
            </w:tcBorders>
          </w:tcPr>
          <w:p w14:paraId="7AB55F7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8" w:type="dxa"/>
            <w:tcBorders>
              <w:left w:val="single" w:sz="4" w:space="0" w:color="auto"/>
              <w:right w:val="single" w:sz="4" w:space="0" w:color="auto"/>
            </w:tcBorders>
          </w:tcPr>
          <w:p w14:paraId="1B1B612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046B96D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INFO</w:t>
            </w:r>
          </w:p>
        </w:tc>
        <w:tc>
          <w:tcPr>
            <w:tcW w:w="749" w:type="dxa"/>
            <w:tcBorders>
              <w:left w:val="single" w:sz="4" w:space="0" w:color="auto"/>
              <w:right w:val="single" w:sz="4" w:space="0" w:color="auto"/>
            </w:tcBorders>
          </w:tcPr>
          <w:p w14:paraId="2E86CFB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4DB3A8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086 [139]</w:t>
            </w:r>
          </w:p>
        </w:tc>
      </w:tr>
      <w:tr w:rsidR="005469C1" w:rsidRPr="00DF53B4" w14:paraId="7E57CB76" w14:textId="77777777" w:rsidTr="000E09C8">
        <w:trPr>
          <w:cantSplit/>
          <w:tblHeader/>
          <w:jc w:val="center"/>
        </w:trPr>
        <w:tc>
          <w:tcPr>
            <w:tcW w:w="1771" w:type="dxa"/>
            <w:tcBorders>
              <w:left w:val="single" w:sz="4" w:space="0" w:color="auto"/>
              <w:right w:val="single" w:sz="4" w:space="0" w:color="auto"/>
            </w:tcBorders>
          </w:tcPr>
          <w:p w14:paraId="5267B7E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8" w:type="dxa"/>
            <w:tcBorders>
              <w:left w:val="single" w:sz="4" w:space="0" w:color="auto"/>
              <w:right w:val="single" w:sz="4" w:space="0" w:color="auto"/>
            </w:tcBorders>
          </w:tcPr>
          <w:p w14:paraId="7006204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3611596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ja-JP"/>
              </w:rPr>
              <w:t>same URI as UE sent in Contact header of INVITE</w:t>
            </w:r>
          </w:p>
        </w:tc>
        <w:tc>
          <w:tcPr>
            <w:tcW w:w="749" w:type="dxa"/>
            <w:tcBorders>
              <w:left w:val="single" w:sz="4" w:space="0" w:color="auto"/>
              <w:right w:val="single" w:sz="4" w:space="0" w:color="auto"/>
            </w:tcBorders>
          </w:tcPr>
          <w:p w14:paraId="52A07A6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1845FB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5469C1" w:rsidRPr="00DF53B4" w14:paraId="5AA03402"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092556B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8" w:type="dxa"/>
            <w:tcBorders>
              <w:left w:val="single" w:sz="4" w:space="0" w:color="auto"/>
              <w:bottom w:val="single" w:sz="4" w:space="0" w:color="auto"/>
              <w:right w:val="single" w:sz="4" w:space="0" w:color="auto"/>
            </w:tcBorders>
          </w:tcPr>
          <w:p w14:paraId="787BA2A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3A1B14F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9" w:type="dxa"/>
            <w:tcBorders>
              <w:left w:val="single" w:sz="4" w:space="0" w:color="auto"/>
              <w:bottom w:val="single" w:sz="4" w:space="0" w:color="auto"/>
              <w:right w:val="single" w:sz="4" w:space="0" w:color="auto"/>
            </w:tcBorders>
          </w:tcPr>
          <w:p w14:paraId="3C011CB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1B7FE3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2095FB92" w14:textId="77777777" w:rsidTr="000E09C8">
        <w:trPr>
          <w:cantSplit/>
          <w:tblHeader/>
          <w:jc w:val="center"/>
        </w:trPr>
        <w:tc>
          <w:tcPr>
            <w:tcW w:w="1771" w:type="dxa"/>
            <w:tcBorders>
              <w:top w:val="single" w:sz="4" w:space="0" w:color="auto"/>
              <w:left w:val="single" w:sz="4" w:space="0" w:color="auto"/>
              <w:right w:val="single" w:sz="4" w:space="0" w:color="auto"/>
            </w:tcBorders>
          </w:tcPr>
          <w:p w14:paraId="4EF81B20"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8" w:type="dxa"/>
            <w:tcBorders>
              <w:top w:val="single" w:sz="4" w:space="0" w:color="auto"/>
              <w:left w:val="single" w:sz="4" w:space="0" w:color="auto"/>
              <w:right w:val="single" w:sz="4" w:space="0" w:color="auto"/>
            </w:tcBorders>
          </w:tcPr>
          <w:p w14:paraId="1F3571C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605A4F8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is table</w:t>
            </w:r>
          </w:p>
        </w:tc>
        <w:tc>
          <w:tcPr>
            <w:tcW w:w="749" w:type="dxa"/>
            <w:tcBorders>
              <w:top w:val="single" w:sz="4" w:space="0" w:color="auto"/>
              <w:left w:val="single" w:sz="4" w:space="0" w:color="auto"/>
              <w:right w:val="single" w:sz="4" w:space="0" w:color="auto"/>
            </w:tcBorders>
          </w:tcPr>
          <w:p w14:paraId="03AAF53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08F32A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sz w:val="18"/>
                <w:lang w:eastAsia="en-US"/>
              </w:rPr>
              <w:br/>
              <w:t>RFC 3581 [96]</w:t>
            </w:r>
          </w:p>
        </w:tc>
      </w:tr>
      <w:tr w:rsidR="005469C1" w:rsidRPr="00DF53B4" w14:paraId="1B8C806D" w14:textId="77777777" w:rsidTr="000E09C8">
        <w:trPr>
          <w:cantSplit/>
          <w:tblHeader/>
          <w:jc w:val="center"/>
        </w:trPr>
        <w:tc>
          <w:tcPr>
            <w:tcW w:w="1771" w:type="dxa"/>
            <w:tcBorders>
              <w:left w:val="single" w:sz="4" w:space="0" w:color="auto"/>
              <w:right w:val="single" w:sz="4" w:space="0" w:color="auto"/>
            </w:tcBorders>
          </w:tcPr>
          <w:p w14:paraId="34E0C28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1:</w:t>
            </w:r>
          </w:p>
        </w:tc>
        <w:tc>
          <w:tcPr>
            <w:tcW w:w="878" w:type="dxa"/>
            <w:tcBorders>
              <w:left w:val="single" w:sz="4" w:space="0" w:color="auto"/>
              <w:right w:val="single" w:sz="4" w:space="0" w:color="auto"/>
            </w:tcBorders>
          </w:tcPr>
          <w:p w14:paraId="2D94124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248F22F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left w:val="single" w:sz="4" w:space="0" w:color="auto"/>
              <w:right w:val="single" w:sz="4" w:space="0" w:color="auto"/>
            </w:tcBorders>
          </w:tcPr>
          <w:p w14:paraId="223C1A8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6D319A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613542F3" w14:textId="77777777" w:rsidTr="000E09C8">
        <w:trPr>
          <w:cantSplit/>
          <w:tblHeader/>
          <w:jc w:val="center"/>
        </w:trPr>
        <w:tc>
          <w:tcPr>
            <w:tcW w:w="1771" w:type="dxa"/>
            <w:tcBorders>
              <w:left w:val="single" w:sz="4" w:space="0" w:color="auto"/>
              <w:right w:val="single" w:sz="4" w:space="0" w:color="auto"/>
            </w:tcBorders>
          </w:tcPr>
          <w:p w14:paraId="78279E3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8" w:type="dxa"/>
            <w:tcBorders>
              <w:left w:val="single" w:sz="4" w:space="0" w:color="auto"/>
              <w:right w:val="single" w:sz="4" w:space="0" w:color="auto"/>
            </w:tcBorders>
          </w:tcPr>
          <w:p w14:paraId="22ED0B1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7ACFD8F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9" w:type="dxa"/>
            <w:tcBorders>
              <w:left w:val="single" w:sz="4" w:space="0" w:color="auto"/>
              <w:right w:val="single" w:sz="4" w:space="0" w:color="auto"/>
            </w:tcBorders>
          </w:tcPr>
          <w:p w14:paraId="12C31A2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1CF1A6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1734496A" w14:textId="77777777" w:rsidTr="000E09C8">
        <w:trPr>
          <w:cantSplit/>
          <w:tblHeader/>
          <w:jc w:val="center"/>
        </w:trPr>
        <w:tc>
          <w:tcPr>
            <w:tcW w:w="1771" w:type="dxa"/>
            <w:tcBorders>
              <w:left w:val="single" w:sz="4" w:space="0" w:color="auto"/>
              <w:right w:val="single" w:sz="4" w:space="0" w:color="auto"/>
            </w:tcBorders>
          </w:tcPr>
          <w:p w14:paraId="53565A7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8" w:type="dxa"/>
            <w:tcBorders>
              <w:left w:val="single" w:sz="4" w:space="0" w:color="auto"/>
              <w:right w:val="single" w:sz="4" w:space="0" w:color="auto"/>
            </w:tcBorders>
          </w:tcPr>
          <w:p w14:paraId="32D865B0"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32C1D31A"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protected server port of SS</w:t>
            </w:r>
          </w:p>
        </w:tc>
        <w:tc>
          <w:tcPr>
            <w:tcW w:w="749" w:type="dxa"/>
            <w:tcBorders>
              <w:left w:val="single" w:sz="4" w:space="0" w:color="auto"/>
              <w:right w:val="single" w:sz="4" w:space="0" w:color="auto"/>
            </w:tcBorders>
          </w:tcPr>
          <w:p w14:paraId="50CC4ED5"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8F918AC" w14:textId="77777777" w:rsidR="005469C1" w:rsidRPr="00DF53B4" w:rsidRDefault="005469C1" w:rsidP="000E09C8">
            <w:pPr>
              <w:keepNext/>
              <w:keepLines/>
              <w:overflowPunct/>
              <w:autoSpaceDE/>
              <w:autoSpaceDN/>
              <w:adjustRightInd/>
              <w:spacing w:after="0"/>
              <w:textAlignment w:val="auto"/>
              <w:rPr>
                <w:rFonts w:ascii="Arial" w:hAnsi="Arial"/>
                <w:sz w:val="18"/>
                <w:lang w:eastAsia="en-US"/>
              </w:rPr>
            </w:pPr>
          </w:p>
        </w:tc>
      </w:tr>
      <w:tr w:rsidR="005469C1" w:rsidRPr="00DF53B4" w14:paraId="3FF72381" w14:textId="77777777" w:rsidTr="000E09C8">
        <w:trPr>
          <w:cantSplit/>
          <w:tblHeader/>
          <w:jc w:val="center"/>
        </w:trPr>
        <w:tc>
          <w:tcPr>
            <w:tcW w:w="1771" w:type="dxa"/>
            <w:tcBorders>
              <w:left w:val="single" w:sz="4" w:space="0" w:color="auto"/>
              <w:right w:val="single" w:sz="4" w:space="0" w:color="auto"/>
            </w:tcBorders>
          </w:tcPr>
          <w:p w14:paraId="4BF1338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p>
        </w:tc>
        <w:tc>
          <w:tcPr>
            <w:tcW w:w="878" w:type="dxa"/>
            <w:tcBorders>
              <w:left w:val="single" w:sz="4" w:space="0" w:color="auto"/>
              <w:right w:val="single" w:sz="4" w:space="0" w:color="auto"/>
            </w:tcBorders>
          </w:tcPr>
          <w:p w14:paraId="7F53DCC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4F4A74D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9" w:type="dxa"/>
            <w:tcBorders>
              <w:left w:val="single" w:sz="4" w:space="0" w:color="auto"/>
              <w:right w:val="single" w:sz="4" w:space="0" w:color="auto"/>
            </w:tcBorders>
          </w:tcPr>
          <w:p w14:paraId="7672651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D9D8B5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0C1BC3A3" w14:textId="77777777" w:rsidTr="000E09C8">
        <w:trPr>
          <w:cantSplit/>
          <w:tblHeader/>
          <w:jc w:val="center"/>
        </w:trPr>
        <w:tc>
          <w:tcPr>
            <w:tcW w:w="1771" w:type="dxa"/>
            <w:tcBorders>
              <w:left w:val="single" w:sz="4" w:space="0" w:color="auto"/>
              <w:right w:val="single" w:sz="4" w:space="0" w:color="auto"/>
            </w:tcBorders>
          </w:tcPr>
          <w:p w14:paraId="0719EDB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2:</w:t>
            </w:r>
          </w:p>
        </w:tc>
        <w:tc>
          <w:tcPr>
            <w:tcW w:w="878" w:type="dxa"/>
            <w:tcBorders>
              <w:left w:val="single" w:sz="4" w:space="0" w:color="auto"/>
              <w:right w:val="single" w:sz="4" w:space="0" w:color="auto"/>
            </w:tcBorders>
          </w:tcPr>
          <w:p w14:paraId="08C18E3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047A0D8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left w:val="single" w:sz="4" w:space="0" w:color="auto"/>
              <w:right w:val="single" w:sz="4" w:space="0" w:color="auto"/>
            </w:tcBorders>
          </w:tcPr>
          <w:p w14:paraId="5964DDC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D9E472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703AB318" w14:textId="77777777" w:rsidTr="000E09C8">
        <w:trPr>
          <w:cantSplit/>
          <w:tblHeader/>
          <w:jc w:val="center"/>
        </w:trPr>
        <w:tc>
          <w:tcPr>
            <w:tcW w:w="1771" w:type="dxa"/>
            <w:tcBorders>
              <w:left w:val="single" w:sz="4" w:space="0" w:color="auto"/>
              <w:right w:val="single" w:sz="4" w:space="0" w:color="auto"/>
            </w:tcBorders>
          </w:tcPr>
          <w:p w14:paraId="202D075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8" w:type="dxa"/>
            <w:tcBorders>
              <w:left w:val="single" w:sz="4" w:space="0" w:color="auto"/>
              <w:right w:val="single" w:sz="4" w:space="0" w:color="auto"/>
            </w:tcBorders>
          </w:tcPr>
          <w:p w14:paraId="7A7FD7F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158C26F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9" w:type="dxa"/>
            <w:tcBorders>
              <w:left w:val="single" w:sz="4" w:space="0" w:color="auto"/>
              <w:right w:val="single" w:sz="4" w:space="0" w:color="auto"/>
            </w:tcBorders>
          </w:tcPr>
          <w:p w14:paraId="3CC0D49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CA8511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6D9121D6" w14:textId="77777777" w:rsidTr="000E09C8">
        <w:trPr>
          <w:cantSplit/>
          <w:tblHeader/>
          <w:jc w:val="center"/>
        </w:trPr>
        <w:tc>
          <w:tcPr>
            <w:tcW w:w="1771" w:type="dxa"/>
            <w:tcBorders>
              <w:left w:val="single" w:sz="4" w:space="0" w:color="auto"/>
              <w:right w:val="single" w:sz="4" w:space="0" w:color="auto"/>
            </w:tcBorders>
          </w:tcPr>
          <w:p w14:paraId="16F5893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8" w:type="dxa"/>
            <w:tcBorders>
              <w:left w:val="single" w:sz="4" w:space="0" w:color="auto"/>
              <w:right w:val="single" w:sz="4" w:space="0" w:color="auto"/>
            </w:tcBorders>
          </w:tcPr>
          <w:p w14:paraId="649DF99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1B7D044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ja-JP"/>
              </w:rPr>
              <w:t>psap.3gpp.org</w:t>
            </w:r>
          </w:p>
        </w:tc>
        <w:tc>
          <w:tcPr>
            <w:tcW w:w="749" w:type="dxa"/>
            <w:tcBorders>
              <w:left w:val="single" w:sz="4" w:space="0" w:color="auto"/>
              <w:right w:val="single" w:sz="4" w:space="0" w:color="auto"/>
            </w:tcBorders>
          </w:tcPr>
          <w:p w14:paraId="261ACDC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D54E99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424D89B2"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73CBF79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p>
        </w:tc>
        <w:tc>
          <w:tcPr>
            <w:tcW w:w="878" w:type="dxa"/>
            <w:tcBorders>
              <w:left w:val="single" w:sz="4" w:space="0" w:color="auto"/>
              <w:bottom w:val="single" w:sz="4" w:space="0" w:color="auto"/>
              <w:right w:val="single" w:sz="4" w:space="0" w:color="auto"/>
            </w:tcBorders>
          </w:tcPr>
          <w:p w14:paraId="72E5540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62D4C4F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9" w:type="dxa"/>
            <w:tcBorders>
              <w:left w:val="single" w:sz="4" w:space="0" w:color="auto"/>
              <w:bottom w:val="single" w:sz="4" w:space="0" w:color="auto"/>
              <w:right w:val="single" w:sz="4" w:space="0" w:color="auto"/>
            </w:tcBorders>
          </w:tcPr>
          <w:p w14:paraId="179420E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BEFF1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25CCC29F" w14:textId="77777777" w:rsidTr="000E09C8">
        <w:trPr>
          <w:cantSplit/>
          <w:tblHeader/>
          <w:jc w:val="center"/>
        </w:trPr>
        <w:tc>
          <w:tcPr>
            <w:tcW w:w="1771" w:type="dxa"/>
            <w:tcBorders>
              <w:top w:val="single" w:sz="4" w:space="0" w:color="auto"/>
              <w:left w:val="single" w:sz="4" w:space="0" w:color="auto"/>
              <w:right w:val="single" w:sz="4" w:space="0" w:color="auto"/>
            </w:tcBorders>
          </w:tcPr>
          <w:p w14:paraId="33A8582B"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8" w:type="dxa"/>
            <w:tcBorders>
              <w:top w:val="single" w:sz="4" w:space="0" w:color="auto"/>
              <w:left w:val="single" w:sz="4" w:space="0" w:color="auto"/>
              <w:right w:val="single" w:sz="4" w:space="0" w:color="auto"/>
            </w:tcBorders>
          </w:tcPr>
          <w:p w14:paraId="5C4B2FA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4B70F9A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48276F6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BE9076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469C1" w:rsidRPr="00DF53B4" w14:paraId="23A72E9E" w14:textId="77777777" w:rsidTr="000E09C8">
        <w:trPr>
          <w:cantSplit/>
          <w:tblHeader/>
          <w:jc w:val="center"/>
        </w:trPr>
        <w:tc>
          <w:tcPr>
            <w:tcW w:w="1771" w:type="dxa"/>
            <w:tcBorders>
              <w:left w:val="single" w:sz="4" w:space="0" w:color="auto"/>
              <w:right w:val="single" w:sz="4" w:space="0" w:color="auto"/>
            </w:tcBorders>
          </w:tcPr>
          <w:p w14:paraId="3B5311F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8" w:type="dxa"/>
            <w:tcBorders>
              <w:left w:val="single" w:sz="4" w:space="0" w:color="auto"/>
              <w:right w:val="single" w:sz="4" w:space="0" w:color="auto"/>
            </w:tcBorders>
          </w:tcPr>
          <w:p w14:paraId="7CE455F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5EC3CC6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of PSAP</w:t>
            </w:r>
          </w:p>
        </w:tc>
        <w:tc>
          <w:tcPr>
            <w:tcW w:w="749" w:type="dxa"/>
            <w:tcBorders>
              <w:left w:val="single" w:sz="4" w:space="0" w:color="auto"/>
              <w:right w:val="single" w:sz="4" w:space="0" w:color="auto"/>
            </w:tcBorders>
          </w:tcPr>
          <w:p w14:paraId="1884C70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8D377C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229 [10]</w:t>
            </w:r>
            <w:r w:rsidRPr="00DF53B4">
              <w:rPr>
                <w:rFonts w:ascii="Arial" w:hAnsi="Arial"/>
                <w:sz w:val="18"/>
                <w:lang w:eastAsia="en-US"/>
              </w:rPr>
              <w:br/>
              <w:t>RFC 8147 [149]</w:t>
            </w:r>
          </w:p>
        </w:tc>
      </w:tr>
      <w:tr w:rsidR="005469C1" w:rsidRPr="00DF53B4" w14:paraId="1AE94DEC"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5FB419A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8" w:type="dxa"/>
            <w:tcBorders>
              <w:left w:val="single" w:sz="4" w:space="0" w:color="auto"/>
              <w:bottom w:val="single" w:sz="4" w:space="0" w:color="auto"/>
              <w:right w:val="single" w:sz="4" w:space="0" w:color="auto"/>
            </w:tcBorders>
          </w:tcPr>
          <w:p w14:paraId="1B48BC44"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506B30B4"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mote tag of the dialog ID</w:t>
            </w:r>
          </w:p>
        </w:tc>
        <w:tc>
          <w:tcPr>
            <w:tcW w:w="749" w:type="dxa"/>
            <w:tcBorders>
              <w:left w:val="single" w:sz="4" w:space="0" w:color="auto"/>
              <w:bottom w:val="single" w:sz="4" w:space="0" w:color="auto"/>
              <w:right w:val="single" w:sz="4" w:space="0" w:color="auto"/>
            </w:tcBorders>
          </w:tcPr>
          <w:p w14:paraId="3B38457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8CE3C3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3B396F43" w14:textId="77777777" w:rsidTr="000E09C8">
        <w:trPr>
          <w:cantSplit/>
          <w:tblHeader/>
          <w:jc w:val="center"/>
        </w:trPr>
        <w:tc>
          <w:tcPr>
            <w:tcW w:w="1771" w:type="dxa"/>
            <w:tcBorders>
              <w:top w:val="single" w:sz="4" w:space="0" w:color="auto"/>
              <w:left w:val="single" w:sz="4" w:space="0" w:color="auto"/>
              <w:right w:val="single" w:sz="4" w:space="0" w:color="auto"/>
            </w:tcBorders>
          </w:tcPr>
          <w:p w14:paraId="035F09EA"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8" w:type="dxa"/>
            <w:tcBorders>
              <w:top w:val="single" w:sz="4" w:space="0" w:color="auto"/>
              <w:left w:val="single" w:sz="4" w:space="0" w:color="auto"/>
              <w:right w:val="single" w:sz="4" w:space="0" w:color="auto"/>
            </w:tcBorders>
          </w:tcPr>
          <w:p w14:paraId="700C0BC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192DC7B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0C535DE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546E12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469C1" w:rsidRPr="00DF53B4" w14:paraId="242ED298" w14:textId="77777777" w:rsidTr="000E09C8">
        <w:trPr>
          <w:cantSplit/>
          <w:tblHeader/>
          <w:jc w:val="center"/>
        </w:trPr>
        <w:tc>
          <w:tcPr>
            <w:tcW w:w="1771" w:type="dxa"/>
            <w:tcBorders>
              <w:left w:val="single" w:sz="4" w:space="0" w:color="auto"/>
              <w:right w:val="single" w:sz="4" w:space="0" w:color="auto"/>
            </w:tcBorders>
          </w:tcPr>
          <w:p w14:paraId="256E372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8" w:type="dxa"/>
            <w:tcBorders>
              <w:left w:val="single" w:sz="4" w:space="0" w:color="auto"/>
              <w:right w:val="single" w:sz="4" w:space="0" w:color="auto"/>
            </w:tcBorders>
          </w:tcPr>
          <w:p w14:paraId="1047B16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296CD5F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ja-JP"/>
              </w:rPr>
              <w:t>SIP URI of UE</w:t>
            </w:r>
          </w:p>
        </w:tc>
        <w:tc>
          <w:tcPr>
            <w:tcW w:w="749" w:type="dxa"/>
            <w:tcBorders>
              <w:left w:val="single" w:sz="4" w:space="0" w:color="auto"/>
              <w:right w:val="single" w:sz="4" w:space="0" w:color="auto"/>
            </w:tcBorders>
          </w:tcPr>
          <w:p w14:paraId="4F5A3F7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442DD4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229 [10]</w:t>
            </w:r>
            <w:r w:rsidRPr="00DF53B4">
              <w:rPr>
                <w:rFonts w:ascii="Arial" w:hAnsi="Arial"/>
                <w:sz w:val="18"/>
                <w:lang w:eastAsia="en-US"/>
              </w:rPr>
              <w:br/>
              <w:t>RFC 8147 [149]</w:t>
            </w:r>
          </w:p>
        </w:tc>
      </w:tr>
      <w:tr w:rsidR="005469C1" w:rsidRPr="00DF53B4" w14:paraId="650A56FF"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3351CBB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8" w:type="dxa"/>
            <w:tcBorders>
              <w:left w:val="single" w:sz="4" w:space="0" w:color="auto"/>
              <w:bottom w:val="single" w:sz="4" w:space="0" w:color="auto"/>
              <w:right w:val="single" w:sz="4" w:space="0" w:color="auto"/>
            </w:tcBorders>
          </w:tcPr>
          <w:p w14:paraId="6401E62D"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37E8485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ocal tag of the dialog ID</w:t>
            </w:r>
          </w:p>
        </w:tc>
        <w:tc>
          <w:tcPr>
            <w:tcW w:w="749" w:type="dxa"/>
            <w:tcBorders>
              <w:left w:val="single" w:sz="4" w:space="0" w:color="auto"/>
              <w:bottom w:val="single" w:sz="4" w:space="0" w:color="auto"/>
              <w:right w:val="single" w:sz="4" w:space="0" w:color="auto"/>
            </w:tcBorders>
          </w:tcPr>
          <w:p w14:paraId="652C962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A8896B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28B9B2E7" w14:textId="77777777" w:rsidTr="000E09C8">
        <w:trPr>
          <w:cantSplit/>
          <w:tblHeader/>
          <w:jc w:val="center"/>
        </w:trPr>
        <w:tc>
          <w:tcPr>
            <w:tcW w:w="1771" w:type="dxa"/>
            <w:tcBorders>
              <w:top w:val="single" w:sz="4" w:space="0" w:color="auto"/>
              <w:left w:val="single" w:sz="4" w:space="0" w:color="auto"/>
              <w:right w:val="single" w:sz="4" w:space="0" w:color="auto"/>
            </w:tcBorders>
          </w:tcPr>
          <w:p w14:paraId="58B86C25"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8" w:type="dxa"/>
            <w:tcBorders>
              <w:top w:val="single" w:sz="4" w:space="0" w:color="auto"/>
              <w:left w:val="single" w:sz="4" w:space="0" w:color="auto"/>
              <w:right w:val="single" w:sz="4" w:space="0" w:color="auto"/>
            </w:tcBorders>
          </w:tcPr>
          <w:p w14:paraId="3619BCC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146C095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0FB0244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36C9C6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469C1" w:rsidRPr="00DF53B4" w14:paraId="65FF88D7"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77110F7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8" w:type="dxa"/>
            <w:tcBorders>
              <w:left w:val="single" w:sz="4" w:space="0" w:color="auto"/>
              <w:bottom w:val="single" w:sz="4" w:space="0" w:color="auto"/>
              <w:right w:val="single" w:sz="4" w:space="0" w:color="auto"/>
            </w:tcBorders>
          </w:tcPr>
          <w:p w14:paraId="648B80B4"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56D55B0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as value received in INVITE message</w:t>
            </w:r>
          </w:p>
        </w:tc>
        <w:tc>
          <w:tcPr>
            <w:tcW w:w="749" w:type="dxa"/>
            <w:tcBorders>
              <w:left w:val="single" w:sz="4" w:space="0" w:color="auto"/>
              <w:bottom w:val="single" w:sz="4" w:space="0" w:color="auto"/>
              <w:right w:val="single" w:sz="4" w:space="0" w:color="auto"/>
            </w:tcBorders>
          </w:tcPr>
          <w:p w14:paraId="5211C2A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E6579D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71C711ED" w14:textId="77777777" w:rsidTr="000E09C8">
        <w:trPr>
          <w:cantSplit/>
          <w:tblHeader/>
          <w:jc w:val="center"/>
        </w:trPr>
        <w:tc>
          <w:tcPr>
            <w:tcW w:w="1771" w:type="dxa"/>
            <w:tcBorders>
              <w:top w:val="single" w:sz="4" w:space="0" w:color="auto"/>
              <w:left w:val="single" w:sz="4" w:space="0" w:color="auto"/>
              <w:right w:val="single" w:sz="4" w:space="0" w:color="auto"/>
            </w:tcBorders>
          </w:tcPr>
          <w:p w14:paraId="17317D3F"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8" w:type="dxa"/>
            <w:tcBorders>
              <w:top w:val="single" w:sz="4" w:space="0" w:color="auto"/>
              <w:left w:val="single" w:sz="4" w:space="0" w:color="auto"/>
              <w:right w:val="single" w:sz="4" w:space="0" w:color="auto"/>
            </w:tcBorders>
          </w:tcPr>
          <w:p w14:paraId="609E84E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3C5D291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5CFD763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2AE3F8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469C1" w:rsidRPr="00DF53B4" w14:paraId="1096D9C6" w14:textId="77777777" w:rsidTr="000E09C8">
        <w:trPr>
          <w:cantSplit/>
          <w:tblHeader/>
          <w:jc w:val="center"/>
        </w:trPr>
        <w:tc>
          <w:tcPr>
            <w:tcW w:w="1771" w:type="dxa"/>
            <w:tcBorders>
              <w:left w:val="single" w:sz="4" w:space="0" w:color="auto"/>
              <w:right w:val="single" w:sz="4" w:space="0" w:color="auto"/>
            </w:tcBorders>
          </w:tcPr>
          <w:p w14:paraId="7D0797A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8" w:type="dxa"/>
            <w:tcBorders>
              <w:left w:val="single" w:sz="4" w:space="0" w:color="auto"/>
              <w:right w:val="single" w:sz="4" w:space="0" w:color="auto"/>
            </w:tcBorders>
          </w:tcPr>
          <w:p w14:paraId="2752ABE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29989D1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of CSeq sent by the SS within its previous request in the same dialog but increased by one. If this is first request sent by SS, any value is used (e.g. 4711).</w:t>
            </w:r>
          </w:p>
        </w:tc>
        <w:tc>
          <w:tcPr>
            <w:tcW w:w="749" w:type="dxa"/>
            <w:tcBorders>
              <w:left w:val="single" w:sz="4" w:space="0" w:color="auto"/>
              <w:right w:val="single" w:sz="4" w:space="0" w:color="auto"/>
            </w:tcBorders>
          </w:tcPr>
          <w:p w14:paraId="5ECF911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BFCE98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34A4C156"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062D479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8" w:type="dxa"/>
            <w:tcBorders>
              <w:left w:val="single" w:sz="4" w:space="0" w:color="auto"/>
              <w:bottom w:val="single" w:sz="4" w:space="0" w:color="auto"/>
              <w:right w:val="single" w:sz="4" w:space="0" w:color="auto"/>
            </w:tcBorders>
          </w:tcPr>
          <w:p w14:paraId="12202A5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77055E8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INFO</w:t>
            </w:r>
          </w:p>
        </w:tc>
        <w:tc>
          <w:tcPr>
            <w:tcW w:w="749" w:type="dxa"/>
            <w:tcBorders>
              <w:left w:val="single" w:sz="4" w:space="0" w:color="auto"/>
              <w:bottom w:val="single" w:sz="4" w:space="0" w:color="auto"/>
              <w:right w:val="single" w:sz="4" w:space="0" w:color="auto"/>
            </w:tcBorders>
          </w:tcPr>
          <w:p w14:paraId="2408B58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D294E1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3A4E756B" w14:textId="77777777" w:rsidTr="000E09C8">
        <w:trPr>
          <w:cantSplit/>
          <w:tblHeader/>
          <w:jc w:val="center"/>
        </w:trPr>
        <w:tc>
          <w:tcPr>
            <w:tcW w:w="1771" w:type="dxa"/>
            <w:tcBorders>
              <w:left w:val="single" w:sz="4" w:space="0" w:color="auto"/>
              <w:right w:val="single" w:sz="4" w:space="0" w:color="auto"/>
            </w:tcBorders>
          </w:tcPr>
          <w:p w14:paraId="2F99CE18"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nfo</w:t>
            </w:r>
          </w:p>
        </w:tc>
        <w:tc>
          <w:tcPr>
            <w:tcW w:w="878" w:type="dxa"/>
            <w:tcBorders>
              <w:left w:val="single" w:sz="4" w:space="0" w:color="auto"/>
              <w:right w:val="single" w:sz="4" w:space="0" w:color="auto"/>
            </w:tcBorders>
          </w:tcPr>
          <w:p w14:paraId="3A843DF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7E4B19DA" w14:textId="77777777" w:rsidR="005469C1" w:rsidRPr="00DF53B4" w:rsidRDefault="005469C1" w:rsidP="005469C1">
            <w:pPr>
              <w:keepNext/>
              <w:keepLines/>
              <w:overflowPunct/>
              <w:autoSpaceDE/>
              <w:autoSpaceDN/>
              <w:adjustRightInd/>
              <w:spacing w:after="0"/>
              <w:textAlignment w:val="auto"/>
              <w:rPr>
                <w:rFonts w:ascii="Arial" w:hAnsi="Arial"/>
                <w:i/>
                <w:sz w:val="18"/>
                <w:lang w:eastAsia="en-US"/>
              </w:rPr>
            </w:pPr>
          </w:p>
        </w:tc>
        <w:tc>
          <w:tcPr>
            <w:tcW w:w="749" w:type="dxa"/>
            <w:tcBorders>
              <w:left w:val="single" w:sz="4" w:space="0" w:color="auto"/>
              <w:right w:val="single" w:sz="4" w:space="0" w:color="auto"/>
            </w:tcBorders>
          </w:tcPr>
          <w:p w14:paraId="222BC59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44731C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2464C4B3" w14:textId="77777777" w:rsidTr="000E09C8">
        <w:trPr>
          <w:cantSplit/>
          <w:tblHeader/>
          <w:jc w:val="center"/>
        </w:trPr>
        <w:tc>
          <w:tcPr>
            <w:tcW w:w="1771" w:type="dxa"/>
            <w:tcBorders>
              <w:left w:val="single" w:sz="4" w:space="0" w:color="auto"/>
              <w:right w:val="single" w:sz="4" w:space="0" w:color="auto"/>
            </w:tcBorders>
          </w:tcPr>
          <w:p w14:paraId="6EFB4B9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id URL</w:t>
            </w:r>
          </w:p>
        </w:tc>
        <w:tc>
          <w:tcPr>
            <w:tcW w:w="878" w:type="dxa"/>
            <w:tcBorders>
              <w:left w:val="single" w:sz="4" w:space="0" w:color="auto"/>
              <w:right w:val="single" w:sz="4" w:space="0" w:color="auto"/>
            </w:tcBorders>
          </w:tcPr>
          <w:p w14:paraId="398F786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right w:val="single" w:sz="4" w:space="0" w:color="auto"/>
            </w:tcBorders>
          </w:tcPr>
          <w:p w14:paraId="500C03FA" w14:textId="77777777" w:rsidR="005469C1" w:rsidRPr="00DF53B4" w:rsidRDefault="005469C1" w:rsidP="005469C1">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test-info@3gpp.org</w:t>
            </w:r>
          </w:p>
        </w:tc>
        <w:tc>
          <w:tcPr>
            <w:tcW w:w="749" w:type="dxa"/>
            <w:tcBorders>
              <w:left w:val="single" w:sz="4" w:space="0" w:color="auto"/>
              <w:right w:val="single" w:sz="4" w:space="0" w:color="auto"/>
            </w:tcBorders>
          </w:tcPr>
          <w:p w14:paraId="78017CD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40" w:type="dxa"/>
            <w:tcBorders>
              <w:left w:val="single" w:sz="4" w:space="0" w:color="auto"/>
              <w:right w:val="single" w:sz="4" w:space="0" w:color="auto"/>
            </w:tcBorders>
          </w:tcPr>
          <w:p w14:paraId="6C200B7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5469C1" w:rsidRPr="00DF53B4" w14:paraId="4951998E"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48DAD33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urpose</w:t>
            </w:r>
          </w:p>
        </w:tc>
        <w:tc>
          <w:tcPr>
            <w:tcW w:w="878" w:type="dxa"/>
            <w:tcBorders>
              <w:left w:val="single" w:sz="4" w:space="0" w:color="auto"/>
              <w:bottom w:val="single" w:sz="4" w:space="0" w:color="auto"/>
              <w:right w:val="single" w:sz="4" w:space="0" w:color="auto"/>
            </w:tcBorders>
          </w:tcPr>
          <w:p w14:paraId="0DE64DD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5745B914" w14:textId="77777777" w:rsidR="005469C1" w:rsidRPr="00DF53B4" w:rsidRDefault="005469C1" w:rsidP="005469C1">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EmergencyCallData.Control</w:t>
            </w:r>
          </w:p>
        </w:tc>
        <w:tc>
          <w:tcPr>
            <w:tcW w:w="749" w:type="dxa"/>
            <w:tcBorders>
              <w:left w:val="single" w:sz="4" w:space="0" w:color="auto"/>
              <w:bottom w:val="single" w:sz="4" w:space="0" w:color="auto"/>
              <w:right w:val="single" w:sz="4" w:space="0" w:color="auto"/>
            </w:tcBorders>
          </w:tcPr>
          <w:p w14:paraId="28DA0B0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40" w:type="dxa"/>
            <w:tcBorders>
              <w:left w:val="single" w:sz="4" w:space="0" w:color="auto"/>
              <w:bottom w:val="single" w:sz="4" w:space="0" w:color="auto"/>
              <w:right w:val="single" w:sz="4" w:space="0" w:color="auto"/>
            </w:tcBorders>
          </w:tcPr>
          <w:p w14:paraId="4FE618C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5469C1" w:rsidRPr="00DF53B4" w14:paraId="4EDD0795" w14:textId="77777777" w:rsidTr="000E09C8">
        <w:trPr>
          <w:cantSplit/>
          <w:tblHeader/>
          <w:jc w:val="center"/>
        </w:trPr>
        <w:tc>
          <w:tcPr>
            <w:tcW w:w="1771" w:type="dxa"/>
            <w:tcBorders>
              <w:top w:val="single" w:sz="4" w:space="0" w:color="auto"/>
              <w:left w:val="single" w:sz="4" w:space="0" w:color="auto"/>
              <w:bottom w:val="single" w:sz="4" w:space="0" w:color="auto"/>
              <w:right w:val="single" w:sz="4" w:space="0" w:color="auto"/>
            </w:tcBorders>
          </w:tcPr>
          <w:p w14:paraId="5A7CC1D0"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Info-Package</w:t>
            </w:r>
          </w:p>
        </w:tc>
        <w:tc>
          <w:tcPr>
            <w:tcW w:w="878" w:type="dxa"/>
            <w:tcBorders>
              <w:top w:val="single" w:sz="4" w:space="0" w:color="auto"/>
              <w:left w:val="single" w:sz="4" w:space="0" w:color="auto"/>
              <w:bottom w:val="single" w:sz="4" w:space="0" w:color="auto"/>
              <w:right w:val="single" w:sz="4" w:space="0" w:color="auto"/>
            </w:tcBorders>
          </w:tcPr>
          <w:p w14:paraId="7F24319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bottom w:val="single" w:sz="4" w:space="0" w:color="auto"/>
              <w:right w:val="single" w:sz="4" w:space="0" w:color="auto"/>
            </w:tcBorders>
          </w:tcPr>
          <w:p w14:paraId="2A9020D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EmergencyCallData.eCall.MSD</w:t>
            </w:r>
          </w:p>
        </w:tc>
        <w:tc>
          <w:tcPr>
            <w:tcW w:w="749" w:type="dxa"/>
            <w:tcBorders>
              <w:top w:val="single" w:sz="4" w:space="0" w:color="auto"/>
              <w:left w:val="single" w:sz="4" w:space="0" w:color="auto"/>
              <w:bottom w:val="single" w:sz="4" w:space="0" w:color="auto"/>
              <w:right w:val="single" w:sz="4" w:space="0" w:color="auto"/>
            </w:tcBorders>
          </w:tcPr>
          <w:p w14:paraId="7648929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40" w:type="dxa"/>
            <w:tcBorders>
              <w:top w:val="single" w:sz="4" w:space="0" w:color="auto"/>
              <w:left w:val="single" w:sz="4" w:space="0" w:color="auto"/>
              <w:bottom w:val="single" w:sz="4" w:space="0" w:color="auto"/>
              <w:right w:val="single" w:sz="4" w:space="0" w:color="auto"/>
            </w:tcBorders>
          </w:tcPr>
          <w:p w14:paraId="592DD8A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5469C1" w:rsidRPr="00DF53B4" w14:paraId="0B5C8600" w14:textId="77777777" w:rsidTr="000E09C8">
        <w:trPr>
          <w:cantSplit/>
          <w:tblHeader/>
          <w:jc w:val="center"/>
        </w:trPr>
        <w:tc>
          <w:tcPr>
            <w:tcW w:w="1771" w:type="dxa"/>
            <w:tcBorders>
              <w:top w:val="single" w:sz="4" w:space="0" w:color="auto"/>
              <w:left w:val="single" w:sz="4" w:space="0" w:color="auto"/>
              <w:right w:val="single" w:sz="4" w:space="0" w:color="auto"/>
            </w:tcBorders>
          </w:tcPr>
          <w:p w14:paraId="1078D093"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8" w:type="dxa"/>
            <w:tcBorders>
              <w:top w:val="single" w:sz="4" w:space="0" w:color="auto"/>
              <w:left w:val="single" w:sz="4" w:space="0" w:color="auto"/>
              <w:right w:val="single" w:sz="4" w:space="0" w:color="auto"/>
            </w:tcBorders>
          </w:tcPr>
          <w:p w14:paraId="05E64B08"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6ED92B2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1C59485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8381A7A"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469C1" w:rsidRPr="00DF53B4" w14:paraId="473FB2CC"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778D730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8" w:type="dxa"/>
            <w:tcBorders>
              <w:left w:val="single" w:sz="4" w:space="0" w:color="auto"/>
              <w:bottom w:val="single" w:sz="4" w:space="0" w:color="auto"/>
              <w:right w:val="single" w:sz="4" w:space="0" w:color="auto"/>
            </w:tcBorders>
          </w:tcPr>
          <w:p w14:paraId="0881F8B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7D2FF21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cs="Arial"/>
                <w:i/>
                <w:color w:val="000000"/>
                <w:sz w:val="18"/>
                <w:szCs w:val="18"/>
                <w:lang w:eastAsia="en-US"/>
              </w:rPr>
              <w:t>multipart/mixed;boundary=boundaryXXX</w:t>
            </w:r>
          </w:p>
        </w:tc>
        <w:tc>
          <w:tcPr>
            <w:tcW w:w="749" w:type="dxa"/>
            <w:tcBorders>
              <w:left w:val="single" w:sz="4" w:space="0" w:color="auto"/>
              <w:bottom w:val="single" w:sz="4" w:space="0" w:color="auto"/>
              <w:right w:val="single" w:sz="4" w:space="0" w:color="auto"/>
            </w:tcBorders>
          </w:tcPr>
          <w:p w14:paraId="3366C26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ja-JP"/>
              </w:rPr>
              <w:t>Rel-14</w:t>
            </w:r>
          </w:p>
        </w:tc>
        <w:tc>
          <w:tcPr>
            <w:tcW w:w="1440" w:type="dxa"/>
            <w:tcBorders>
              <w:left w:val="single" w:sz="4" w:space="0" w:color="auto"/>
              <w:bottom w:val="single" w:sz="4" w:space="0" w:color="auto"/>
              <w:right w:val="single" w:sz="4" w:space="0" w:color="auto"/>
            </w:tcBorders>
          </w:tcPr>
          <w:p w14:paraId="083DD5C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ja-JP"/>
              </w:rPr>
              <w:t>TS 24.229 [10]</w:t>
            </w:r>
          </w:p>
        </w:tc>
      </w:tr>
      <w:tr w:rsidR="005469C1" w:rsidRPr="00DF53B4" w14:paraId="4A888612" w14:textId="77777777" w:rsidTr="000E09C8">
        <w:trPr>
          <w:cantSplit/>
          <w:tblHeader/>
          <w:jc w:val="center"/>
        </w:trPr>
        <w:tc>
          <w:tcPr>
            <w:tcW w:w="1771" w:type="dxa"/>
            <w:tcBorders>
              <w:top w:val="single" w:sz="4" w:space="0" w:color="auto"/>
              <w:left w:val="single" w:sz="4" w:space="0" w:color="auto"/>
              <w:right w:val="single" w:sz="4" w:space="0" w:color="auto"/>
            </w:tcBorders>
          </w:tcPr>
          <w:p w14:paraId="71BB2515"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8" w:type="dxa"/>
            <w:tcBorders>
              <w:top w:val="single" w:sz="4" w:space="0" w:color="auto"/>
              <w:left w:val="single" w:sz="4" w:space="0" w:color="auto"/>
              <w:right w:val="single" w:sz="4" w:space="0" w:color="auto"/>
            </w:tcBorders>
          </w:tcPr>
          <w:p w14:paraId="338A82D4"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63C9BD94"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4D7ACA4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AAFEF9E"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032A22F8"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728C3C2C"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8" w:type="dxa"/>
            <w:tcBorders>
              <w:left w:val="single" w:sz="4" w:space="0" w:color="auto"/>
              <w:bottom w:val="single" w:sz="4" w:space="0" w:color="auto"/>
              <w:right w:val="single" w:sz="4" w:space="0" w:color="auto"/>
            </w:tcBorders>
          </w:tcPr>
          <w:p w14:paraId="08ED69CF"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1700ED9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9" w:type="dxa"/>
            <w:tcBorders>
              <w:left w:val="single" w:sz="4" w:space="0" w:color="auto"/>
              <w:bottom w:val="single" w:sz="4" w:space="0" w:color="auto"/>
              <w:right w:val="single" w:sz="4" w:space="0" w:color="auto"/>
            </w:tcBorders>
          </w:tcPr>
          <w:p w14:paraId="19A66C1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08E0387"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63FFD451" w14:textId="77777777" w:rsidTr="000E09C8">
        <w:trPr>
          <w:cantSplit/>
          <w:tblHeader/>
          <w:jc w:val="center"/>
        </w:trPr>
        <w:tc>
          <w:tcPr>
            <w:tcW w:w="1771" w:type="dxa"/>
            <w:tcBorders>
              <w:top w:val="single" w:sz="4" w:space="0" w:color="auto"/>
              <w:left w:val="single" w:sz="4" w:space="0" w:color="auto"/>
              <w:right w:val="single" w:sz="4" w:space="0" w:color="auto"/>
            </w:tcBorders>
          </w:tcPr>
          <w:p w14:paraId="028C3E2B"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Disposition</w:t>
            </w:r>
          </w:p>
        </w:tc>
        <w:tc>
          <w:tcPr>
            <w:tcW w:w="878" w:type="dxa"/>
            <w:tcBorders>
              <w:top w:val="single" w:sz="4" w:space="0" w:color="auto"/>
              <w:left w:val="single" w:sz="4" w:space="0" w:color="auto"/>
              <w:right w:val="single" w:sz="4" w:space="0" w:color="auto"/>
            </w:tcBorders>
          </w:tcPr>
          <w:p w14:paraId="5939A25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right w:val="single" w:sz="4" w:space="0" w:color="auto"/>
            </w:tcBorders>
          </w:tcPr>
          <w:p w14:paraId="131575E3"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749" w:type="dxa"/>
            <w:tcBorders>
              <w:top w:val="single" w:sz="4" w:space="0" w:color="auto"/>
              <w:left w:val="single" w:sz="4" w:space="0" w:color="auto"/>
              <w:right w:val="single" w:sz="4" w:space="0" w:color="auto"/>
            </w:tcBorders>
          </w:tcPr>
          <w:p w14:paraId="39583D96"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93F7F3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r>
      <w:tr w:rsidR="005469C1" w:rsidRPr="00DF53B4" w14:paraId="4FDA9375" w14:textId="77777777" w:rsidTr="000E09C8">
        <w:trPr>
          <w:cantSplit/>
          <w:tblHeader/>
          <w:jc w:val="center"/>
        </w:trPr>
        <w:tc>
          <w:tcPr>
            <w:tcW w:w="1771" w:type="dxa"/>
            <w:tcBorders>
              <w:left w:val="single" w:sz="4" w:space="0" w:color="auto"/>
              <w:bottom w:val="single" w:sz="4" w:space="0" w:color="auto"/>
              <w:right w:val="single" w:sz="4" w:space="0" w:color="auto"/>
            </w:tcBorders>
          </w:tcPr>
          <w:p w14:paraId="68810CE0"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isp-type</w:t>
            </w:r>
          </w:p>
        </w:tc>
        <w:tc>
          <w:tcPr>
            <w:tcW w:w="878" w:type="dxa"/>
            <w:tcBorders>
              <w:left w:val="single" w:sz="4" w:space="0" w:color="auto"/>
              <w:bottom w:val="single" w:sz="4" w:space="0" w:color="auto"/>
              <w:right w:val="single" w:sz="4" w:space="0" w:color="auto"/>
            </w:tcBorders>
          </w:tcPr>
          <w:p w14:paraId="39D7EB55"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left w:val="single" w:sz="4" w:space="0" w:color="auto"/>
              <w:bottom w:val="single" w:sz="4" w:space="0" w:color="auto"/>
              <w:right w:val="single" w:sz="4" w:space="0" w:color="auto"/>
            </w:tcBorders>
          </w:tcPr>
          <w:p w14:paraId="2B6BDC5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ja-JP"/>
              </w:rPr>
              <w:t>Info-Package</w:t>
            </w:r>
          </w:p>
        </w:tc>
        <w:tc>
          <w:tcPr>
            <w:tcW w:w="749" w:type="dxa"/>
            <w:tcBorders>
              <w:left w:val="single" w:sz="4" w:space="0" w:color="auto"/>
              <w:bottom w:val="single" w:sz="4" w:space="0" w:color="auto"/>
              <w:right w:val="single" w:sz="4" w:space="0" w:color="auto"/>
            </w:tcBorders>
          </w:tcPr>
          <w:p w14:paraId="63EFF15B"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ja-JP"/>
              </w:rPr>
              <w:t>Rel-14</w:t>
            </w:r>
          </w:p>
        </w:tc>
        <w:tc>
          <w:tcPr>
            <w:tcW w:w="1440" w:type="dxa"/>
            <w:tcBorders>
              <w:left w:val="single" w:sz="4" w:space="0" w:color="auto"/>
              <w:bottom w:val="single" w:sz="4" w:space="0" w:color="auto"/>
              <w:right w:val="single" w:sz="4" w:space="0" w:color="auto"/>
            </w:tcBorders>
          </w:tcPr>
          <w:p w14:paraId="070B1969"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5469C1" w:rsidRPr="00DF53B4" w14:paraId="5095AA3A" w14:textId="77777777" w:rsidTr="000E09C8">
        <w:trPr>
          <w:cantSplit/>
          <w:tblHeader/>
          <w:jc w:val="center"/>
        </w:trPr>
        <w:tc>
          <w:tcPr>
            <w:tcW w:w="1771" w:type="dxa"/>
            <w:tcBorders>
              <w:top w:val="single" w:sz="4" w:space="0" w:color="auto"/>
              <w:left w:val="single" w:sz="4" w:space="0" w:color="auto"/>
              <w:bottom w:val="single" w:sz="4" w:space="0" w:color="auto"/>
              <w:right w:val="single" w:sz="4" w:space="0" w:color="auto"/>
            </w:tcBorders>
          </w:tcPr>
          <w:p w14:paraId="0F57BFD5" w14:textId="77777777" w:rsidR="005469C1" w:rsidRPr="00DF53B4" w:rsidRDefault="005469C1" w:rsidP="005469C1">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8" w:type="dxa"/>
            <w:tcBorders>
              <w:top w:val="single" w:sz="4" w:space="0" w:color="auto"/>
              <w:left w:val="single" w:sz="4" w:space="0" w:color="auto"/>
              <w:bottom w:val="single" w:sz="4" w:space="0" w:color="auto"/>
              <w:right w:val="single" w:sz="4" w:space="0" w:color="auto"/>
            </w:tcBorders>
          </w:tcPr>
          <w:p w14:paraId="3466F71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p>
        </w:tc>
        <w:tc>
          <w:tcPr>
            <w:tcW w:w="4795" w:type="dxa"/>
            <w:tcBorders>
              <w:top w:val="single" w:sz="4" w:space="0" w:color="auto"/>
              <w:left w:val="single" w:sz="4" w:space="0" w:color="auto"/>
              <w:bottom w:val="single" w:sz="4" w:space="0" w:color="auto"/>
              <w:right w:val="single" w:sz="4" w:space="0" w:color="auto"/>
            </w:tcBorders>
          </w:tcPr>
          <w:p w14:paraId="6D2112DA" w14:textId="77777777" w:rsidR="005469C1" w:rsidRPr="00DF53B4" w:rsidRDefault="005469C1" w:rsidP="000E09C8">
            <w:pPr>
              <w:overflowPunct/>
              <w:autoSpaceDE/>
              <w:autoSpaceDN/>
              <w:adjustRightInd/>
              <w:spacing w:after="0"/>
              <w:textAlignment w:val="auto"/>
              <w:rPr>
                <w:rFonts w:ascii="Arial" w:hAnsi="Arial" w:cs="Arial"/>
                <w:i/>
                <w:color w:val="000000"/>
                <w:sz w:val="18"/>
                <w:szCs w:val="18"/>
                <w:lang w:eastAsia="en-US"/>
              </w:rPr>
            </w:pPr>
            <w:r w:rsidRPr="00DF53B4">
              <w:rPr>
                <w:rFonts w:ascii="Arial" w:hAnsi="Arial" w:cs="Arial"/>
                <w:i/>
                <w:color w:val="000000"/>
                <w:sz w:val="18"/>
                <w:szCs w:val="18"/>
                <w:lang w:eastAsia="en-US"/>
              </w:rPr>
              <w:t>--boundaryXXX</w:t>
            </w:r>
            <w:r w:rsidRPr="00DF53B4">
              <w:rPr>
                <w:rFonts w:ascii="Arial" w:hAnsi="Arial" w:cs="Arial"/>
                <w:i/>
                <w:color w:val="000000"/>
                <w:sz w:val="18"/>
                <w:szCs w:val="18"/>
                <w:lang w:eastAsia="en-US"/>
              </w:rPr>
              <w:br/>
              <w:t>Content-Type: application/EmergencyCallData.Control+xml</w:t>
            </w:r>
            <w:r w:rsidRPr="00DF53B4">
              <w:rPr>
                <w:rFonts w:ascii="Arial" w:hAnsi="Arial" w:cs="Arial"/>
                <w:i/>
                <w:color w:val="000000"/>
                <w:sz w:val="18"/>
                <w:szCs w:val="18"/>
                <w:lang w:eastAsia="en-US"/>
              </w:rPr>
              <w:br/>
              <w:t>Content-ID: test-info@3gpp.org</w:t>
            </w:r>
            <w:r w:rsidRPr="00DF53B4">
              <w:rPr>
                <w:rFonts w:ascii="Arial" w:hAnsi="Arial" w:cs="Arial"/>
                <w:i/>
                <w:color w:val="000000"/>
                <w:sz w:val="18"/>
                <w:szCs w:val="18"/>
                <w:lang w:eastAsia="en-US"/>
              </w:rPr>
              <w:br/>
              <w:t>Content-Disposition: by-reference</w:t>
            </w:r>
            <w:r w:rsidRPr="00DF53B4">
              <w:rPr>
                <w:rFonts w:ascii="Arial" w:hAnsi="Arial" w:cs="Arial"/>
                <w:i/>
                <w:color w:val="000000"/>
                <w:sz w:val="18"/>
                <w:szCs w:val="18"/>
                <w:lang w:eastAsia="en-US"/>
              </w:rPr>
              <w:br/>
            </w:r>
            <w:r w:rsidRPr="00DF53B4">
              <w:rPr>
                <w:rFonts w:ascii="Arial" w:hAnsi="Arial" w:cs="Arial"/>
                <w:color w:val="000000"/>
                <w:sz w:val="18"/>
                <w:szCs w:val="18"/>
                <w:lang w:eastAsia="en-US"/>
              </w:rPr>
              <w:t>&lt;?xml version="1.0" encoding="UTF-8"?&gt;</w:t>
            </w:r>
            <w:r w:rsidRPr="00DF53B4">
              <w:rPr>
                <w:rFonts w:ascii="Arial" w:hAnsi="Arial" w:cs="Arial"/>
                <w:color w:val="000000"/>
                <w:sz w:val="18"/>
                <w:szCs w:val="18"/>
                <w:lang w:eastAsia="en-US"/>
              </w:rPr>
              <w:br/>
              <w:t>&lt;EmergencyCallData.Control xmlns="urn:ietf:params:xml:ns:EmergencyCallData:control"&gt;</w:t>
            </w:r>
            <w:r w:rsidRPr="00DF53B4">
              <w:rPr>
                <w:rFonts w:ascii="Arial" w:hAnsi="Arial" w:cs="Arial"/>
                <w:color w:val="000000"/>
                <w:sz w:val="18"/>
                <w:szCs w:val="18"/>
                <w:lang w:eastAsia="en-US"/>
              </w:rPr>
              <w:br/>
            </w:r>
            <w:r w:rsidRPr="00DF53B4">
              <w:rPr>
                <w:rFonts w:eastAsia="SimSun"/>
                <w:i/>
                <w:iCs/>
                <w:lang w:eastAsia="zh-CN"/>
              </w:rPr>
              <w:tab/>
            </w:r>
            <w:r w:rsidRPr="00DF53B4">
              <w:rPr>
                <w:rFonts w:ascii="Arial" w:hAnsi="Arial" w:cs="Arial"/>
                <w:color w:val="000000"/>
                <w:sz w:val="18"/>
                <w:szCs w:val="18"/>
                <w:lang w:eastAsia="en-US"/>
              </w:rPr>
              <w:t>&lt;request action="send-data" datatype="eCall.MSD"/&gt;</w:t>
            </w:r>
            <w:r w:rsidRPr="00DF53B4">
              <w:rPr>
                <w:rFonts w:ascii="Arial" w:hAnsi="Arial" w:cs="Arial"/>
                <w:color w:val="000000"/>
                <w:sz w:val="18"/>
                <w:szCs w:val="18"/>
                <w:lang w:eastAsia="en-US"/>
              </w:rPr>
              <w:br/>
              <w:t>&lt;/EmergencyCallData.Control&gt;</w:t>
            </w:r>
            <w:r w:rsidRPr="00DF53B4">
              <w:rPr>
                <w:rFonts w:ascii="Arial" w:hAnsi="Arial" w:cs="Arial"/>
                <w:color w:val="000000"/>
                <w:sz w:val="18"/>
                <w:szCs w:val="18"/>
                <w:lang w:eastAsia="en-US"/>
              </w:rPr>
              <w:br/>
            </w:r>
            <w:r w:rsidRPr="00DF53B4">
              <w:rPr>
                <w:rFonts w:ascii="Arial" w:hAnsi="Arial" w:cs="Arial"/>
                <w:i/>
                <w:color w:val="000000"/>
                <w:sz w:val="18"/>
                <w:szCs w:val="18"/>
                <w:lang w:eastAsia="en-US"/>
              </w:rPr>
              <w:t>--boundaryXXX</w:t>
            </w:r>
          </w:p>
        </w:tc>
        <w:tc>
          <w:tcPr>
            <w:tcW w:w="749" w:type="dxa"/>
            <w:tcBorders>
              <w:top w:val="single" w:sz="4" w:space="0" w:color="auto"/>
              <w:left w:val="single" w:sz="4" w:space="0" w:color="auto"/>
              <w:bottom w:val="single" w:sz="4" w:space="0" w:color="auto"/>
              <w:right w:val="single" w:sz="4" w:space="0" w:color="auto"/>
            </w:tcBorders>
          </w:tcPr>
          <w:p w14:paraId="28DD2092"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cs="Arial"/>
                <w:sz w:val="18"/>
                <w:szCs w:val="18"/>
                <w:lang w:eastAsia="en-US"/>
              </w:rPr>
              <w:t>Rel-14</w:t>
            </w:r>
          </w:p>
        </w:tc>
        <w:tc>
          <w:tcPr>
            <w:tcW w:w="1440" w:type="dxa"/>
            <w:tcBorders>
              <w:top w:val="single" w:sz="4" w:space="0" w:color="auto"/>
              <w:left w:val="single" w:sz="4" w:space="0" w:color="auto"/>
              <w:bottom w:val="single" w:sz="4" w:space="0" w:color="auto"/>
              <w:right w:val="single" w:sz="4" w:space="0" w:color="auto"/>
            </w:tcBorders>
          </w:tcPr>
          <w:p w14:paraId="46373FC1" w14:textId="77777777" w:rsidR="005469C1" w:rsidRPr="00DF53B4" w:rsidRDefault="005469C1" w:rsidP="005469C1">
            <w:pPr>
              <w:keepNext/>
              <w:keepLines/>
              <w:overflowPunct/>
              <w:autoSpaceDE/>
              <w:autoSpaceDN/>
              <w:adjustRightInd/>
              <w:spacing w:after="0"/>
              <w:textAlignment w:val="auto"/>
              <w:rPr>
                <w:rFonts w:ascii="Arial" w:hAnsi="Arial"/>
                <w:sz w:val="18"/>
                <w:lang w:eastAsia="en-US"/>
              </w:rPr>
            </w:pPr>
            <w:r w:rsidRPr="00DF53B4">
              <w:rPr>
                <w:rFonts w:ascii="Arial" w:hAnsi="Arial" w:cs="Arial"/>
                <w:sz w:val="18"/>
                <w:szCs w:val="18"/>
                <w:lang w:eastAsia="en-US"/>
              </w:rPr>
              <w:t>RFC 8147 [149]</w:t>
            </w:r>
          </w:p>
        </w:tc>
      </w:tr>
    </w:tbl>
    <w:p w14:paraId="18B0481E" w14:textId="77777777" w:rsidR="00262534" w:rsidRPr="00DF53B4" w:rsidRDefault="00262534" w:rsidP="00D17E75">
      <w:pPr>
        <w:spacing w:after="0"/>
        <w:rPr>
          <w:lang w:bidi="he-IL"/>
        </w:rPr>
      </w:pPr>
    </w:p>
    <w:p w14:paraId="3DCB6098" w14:textId="77777777" w:rsidR="00403BA1" w:rsidRPr="00DF53B4" w:rsidRDefault="00403BA1" w:rsidP="00403BA1">
      <w:pPr>
        <w:pStyle w:val="Heading2"/>
      </w:pPr>
      <w:bookmarkStart w:id="6969" w:name="_Toc21077997"/>
      <w:bookmarkStart w:id="6970" w:name="_Toc35972559"/>
      <w:bookmarkStart w:id="6971" w:name="_Toc51774848"/>
      <w:bookmarkStart w:id="6972" w:name="_Toc51835271"/>
      <w:bookmarkStart w:id="6973" w:name="_Toc52220124"/>
      <w:bookmarkStart w:id="6974" w:name="_Toc58360194"/>
      <w:bookmarkStart w:id="6975" w:name="_Toc68193333"/>
      <w:bookmarkStart w:id="6976" w:name="_Toc75422308"/>
      <w:r w:rsidRPr="00DF53B4">
        <w:t>A.2.21</w:t>
      </w:r>
      <w:r w:rsidRPr="00DF53B4">
        <w:tab/>
        <w:t>486 Busy Here</w:t>
      </w:r>
      <w:bookmarkEnd w:id="6969"/>
      <w:bookmarkEnd w:id="6970"/>
      <w:bookmarkEnd w:id="6971"/>
      <w:bookmarkEnd w:id="6972"/>
      <w:bookmarkEnd w:id="6973"/>
      <w:bookmarkEnd w:id="6974"/>
      <w:bookmarkEnd w:id="6975"/>
      <w:bookmarkEnd w:id="6976"/>
    </w:p>
    <w:tbl>
      <w:tblPr>
        <w:tblW w:w="0" w:type="auto"/>
        <w:jc w:val="center"/>
        <w:tblCellMar>
          <w:left w:w="28" w:type="dxa"/>
          <w:right w:w="115" w:type="dxa"/>
        </w:tblCellMar>
        <w:tblLook w:val="01E0" w:firstRow="1" w:lastRow="1" w:firstColumn="1" w:lastColumn="1" w:noHBand="0" w:noVBand="0"/>
      </w:tblPr>
      <w:tblGrid>
        <w:gridCol w:w="1706"/>
        <w:gridCol w:w="836"/>
        <w:gridCol w:w="4963"/>
        <w:gridCol w:w="699"/>
        <w:gridCol w:w="1432"/>
      </w:tblGrid>
      <w:tr w:rsidR="00761C93" w:rsidRPr="00DF53B4" w14:paraId="49BCE82E" w14:textId="77777777" w:rsidTr="000E09C8">
        <w:trPr>
          <w:cantSplit/>
          <w:tblHeader/>
          <w:jc w:val="center"/>
        </w:trPr>
        <w:tc>
          <w:tcPr>
            <w:tcW w:w="1706" w:type="dxa"/>
            <w:tcBorders>
              <w:top w:val="single" w:sz="4" w:space="0" w:color="auto"/>
              <w:left w:val="single" w:sz="4" w:space="0" w:color="auto"/>
              <w:bottom w:val="single" w:sz="4" w:space="0" w:color="auto"/>
              <w:right w:val="single" w:sz="4" w:space="0" w:color="auto"/>
            </w:tcBorders>
          </w:tcPr>
          <w:p w14:paraId="3E457BD0" w14:textId="77777777" w:rsidR="00761C93" w:rsidRPr="00DF53B4" w:rsidRDefault="00761C93" w:rsidP="00761C93">
            <w:pPr>
              <w:pStyle w:val="TAH"/>
            </w:pPr>
            <w:r w:rsidRPr="00DF53B4">
              <w:t>Header/param</w:t>
            </w:r>
          </w:p>
        </w:tc>
        <w:tc>
          <w:tcPr>
            <w:tcW w:w="836" w:type="dxa"/>
            <w:tcBorders>
              <w:top w:val="single" w:sz="4" w:space="0" w:color="auto"/>
              <w:left w:val="single" w:sz="4" w:space="0" w:color="auto"/>
              <w:bottom w:val="single" w:sz="4" w:space="0" w:color="auto"/>
              <w:right w:val="single" w:sz="4" w:space="0" w:color="auto"/>
            </w:tcBorders>
          </w:tcPr>
          <w:p w14:paraId="0AABB72D" w14:textId="77777777" w:rsidR="00761C93" w:rsidRPr="00DF53B4" w:rsidRDefault="00761C93" w:rsidP="00761C93">
            <w:pPr>
              <w:pStyle w:val="TAH"/>
            </w:pPr>
            <w:r w:rsidRPr="00DF53B4">
              <w:t>Cond</w:t>
            </w:r>
          </w:p>
        </w:tc>
        <w:tc>
          <w:tcPr>
            <w:tcW w:w="4961" w:type="dxa"/>
            <w:tcBorders>
              <w:top w:val="single" w:sz="4" w:space="0" w:color="auto"/>
              <w:left w:val="single" w:sz="4" w:space="0" w:color="auto"/>
              <w:bottom w:val="single" w:sz="4" w:space="0" w:color="auto"/>
              <w:right w:val="single" w:sz="4" w:space="0" w:color="auto"/>
            </w:tcBorders>
          </w:tcPr>
          <w:p w14:paraId="789F004D" w14:textId="77777777" w:rsidR="00761C93" w:rsidRPr="00DF53B4" w:rsidRDefault="00761C93" w:rsidP="00761C93">
            <w:pPr>
              <w:pStyle w:val="TAH"/>
            </w:pPr>
            <w:r w:rsidRPr="00DF53B4">
              <w:t>Value/remark</w:t>
            </w:r>
          </w:p>
        </w:tc>
        <w:tc>
          <w:tcPr>
            <w:tcW w:w="699" w:type="dxa"/>
            <w:tcBorders>
              <w:top w:val="single" w:sz="4" w:space="0" w:color="auto"/>
              <w:left w:val="single" w:sz="4" w:space="0" w:color="auto"/>
              <w:bottom w:val="single" w:sz="4" w:space="0" w:color="auto"/>
              <w:right w:val="single" w:sz="4" w:space="0" w:color="auto"/>
            </w:tcBorders>
          </w:tcPr>
          <w:p w14:paraId="06DB8AB4" w14:textId="77777777" w:rsidR="00761C93" w:rsidRPr="00DF53B4" w:rsidRDefault="00761C93" w:rsidP="00761C93">
            <w:pPr>
              <w:pStyle w:val="TAH"/>
            </w:pPr>
            <w:r w:rsidRPr="00DF53B4">
              <w:t>Rel</w:t>
            </w:r>
          </w:p>
        </w:tc>
        <w:tc>
          <w:tcPr>
            <w:tcW w:w="1432" w:type="dxa"/>
            <w:tcBorders>
              <w:top w:val="single" w:sz="4" w:space="0" w:color="auto"/>
              <w:left w:val="single" w:sz="4" w:space="0" w:color="auto"/>
              <w:bottom w:val="single" w:sz="4" w:space="0" w:color="auto"/>
              <w:right w:val="single" w:sz="4" w:space="0" w:color="auto"/>
            </w:tcBorders>
          </w:tcPr>
          <w:p w14:paraId="2F64D144" w14:textId="77777777" w:rsidR="00761C93" w:rsidRPr="00DF53B4" w:rsidRDefault="00761C93" w:rsidP="00761C93">
            <w:pPr>
              <w:pStyle w:val="TAH"/>
            </w:pPr>
            <w:r w:rsidRPr="00DF53B4">
              <w:t>Reference</w:t>
            </w:r>
          </w:p>
        </w:tc>
      </w:tr>
      <w:tr w:rsidR="00761C93" w:rsidRPr="00DF53B4" w14:paraId="38014528" w14:textId="77777777" w:rsidTr="000E09C8">
        <w:trPr>
          <w:cantSplit/>
          <w:tblHeader/>
          <w:jc w:val="center"/>
        </w:trPr>
        <w:tc>
          <w:tcPr>
            <w:tcW w:w="1706" w:type="dxa"/>
            <w:tcBorders>
              <w:top w:val="single" w:sz="4" w:space="0" w:color="auto"/>
              <w:left w:val="single" w:sz="4" w:space="0" w:color="auto"/>
              <w:right w:val="single" w:sz="4" w:space="0" w:color="auto"/>
            </w:tcBorders>
          </w:tcPr>
          <w:p w14:paraId="6F241BAD" w14:textId="77777777" w:rsidR="00761C93" w:rsidRPr="00DF53B4" w:rsidRDefault="00761C93" w:rsidP="000E09C8">
            <w:pPr>
              <w:pStyle w:val="TAH"/>
              <w:jc w:val="left"/>
            </w:pPr>
            <w:r w:rsidRPr="00DF53B4">
              <w:t>Status-Line</w:t>
            </w:r>
          </w:p>
        </w:tc>
        <w:tc>
          <w:tcPr>
            <w:tcW w:w="836" w:type="dxa"/>
            <w:tcBorders>
              <w:top w:val="single" w:sz="4" w:space="0" w:color="auto"/>
              <w:left w:val="single" w:sz="4" w:space="0" w:color="auto"/>
              <w:right w:val="single" w:sz="4" w:space="0" w:color="auto"/>
            </w:tcBorders>
          </w:tcPr>
          <w:p w14:paraId="5746BC6C" w14:textId="77777777" w:rsidR="00761C93" w:rsidRPr="00DF53B4" w:rsidRDefault="00761C93" w:rsidP="000E09C8">
            <w:pPr>
              <w:pStyle w:val="TAH"/>
              <w:jc w:val="left"/>
              <w:rPr>
                <w:b w:val="0"/>
              </w:rPr>
            </w:pPr>
          </w:p>
        </w:tc>
        <w:tc>
          <w:tcPr>
            <w:tcW w:w="4961" w:type="dxa"/>
            <w:tcBorders>
              <w:top w:val="single" w:sz="4" w:space="0" w:color="auto"/>
              <w:left w:val="single" w:sz="4" w:space="0" w:color="auto"/>
              <w:right w:val="single" w:sz="4" w:space="0" w:color="auto"/>
            </w:tcBorders>
          </w:tcPr>
          <w:p w14:paraId="4FB76FBF" w14:textId="77777777" w:rsidR="00761C93" w:rsidRPr="00DF53B4" w:rsidRDefault="00761C93" w:rsidP="000E09C8">
            <w:pPr>
              <w:pStyle w:val="TAH"/>
              <w:jc w:val="left"/>
              <w:rPr>
                <w:b w:val="0"/>
              </w:rPr>
            </w:pPr>
          </w:p>
        </w:tc>
        <w:tc>
          <w:tcPr>
            <w:tcW w:w="699" w:type="dxa"/>
            <w:tcBorders>
              <w:top w:val="single" w:sz="4" w:space="0" w:color="auto"/>
              <w:left w:val="single" w:sz="4" w:space="0" w:color="auto"/>
              <w:right w:val="single" w:sz="4" w:space="0" w:color="auto"/>
            </w:tcBorders>
          </w:tcPr>
          <w:p w14:paraId="4B46DD89" w14:textId="77777777" w:rsidR="00761C93" w:rsidRPr="00DF53B4" w:rsidRDefault="00761C93" w:rsidP="000E09C8">
            <w:pPr>
              <w:pStyle w:val="TAH"/>
              <w:jc w:val="left"/>
              <w:rPr>
                <w:b w:val="0"/>
              </w:rPr>
            </w:pPr>
          </w:p>
        </w:tc>
        <w:tc>
          <w:tcPr>
            <w:tcW w:w="1432" w:type="dxa"/>
            <w:tcBorders>
              <w:top w:val="single" w:sz="4" w:space="0" w:color="auto"/>
              <w:left w:val="single" w:sz="4" w:space="0" w:color="auto"/>
              <w:right w:val="single" w:sz="4" w:space="0" w:color="auto"/>
            </w:tcBorders>
          </w:tcPr>
          <w:p w14:paraId="78ADA0DD" w14:textId="77777777" w:rsidR="00761C93" w:rsidRPr="00DF53B4" w:rsidRDefault="00761C93" w:rsidP="000E09C8">
            <w:pPr>
              <w:pStyle w:val="TAH"/>
              <w:jc w:val="left"/>
              <w:rPr>
                <w:b w:val="0"/>
              </w:rPr>
            </w:pPr>
            <w:r w:rsidRPr="00DF53B4">
              <w:rPr>
                <w:b w:val="0"/>
              </w:rPr>
              <w:t>RFC 3261 [15]</w:t>
            </w:r>
          </w:p>
        </w:tc>
      </w:tr>
      <w:tr w:rsidR="00761C93" w:rsidRPr="00DF53B4" w14:paraId="03DF8047" w14:textId="77777777" w:rsidTr="000E09C8">
        <w:trPr>
          <w:cantSplit/>
          <w:tblHeader/>
          <w:jc w:val="center"/>
        </w:trPr>
        <w:tc>
          <w:tcPr>
            <w:tcW w:w="1706" w:type="dxa"/>
            <w:tcBorders>
              <w:left w:val="single" w:sz="4" w:space="0" w:color="auto"/>
              <w:right w:val="single" w:sz="4" w:space="0" w:color="auto"/>
            </w:tcBorders>
          </w:tcPr>
          <w:p w14:paraId="23C6E793" w14:textId="77777777" w:rsidR="00761C93" w:rsidRPr="00DF53B4" w:rsidRDefault="00761C93" w:rsidP="00761C93">
            <w:pPr>
              <w:pStyle w:val="TAH"/>
              <w:jc w:val="left"/>
              <w:rPr>
                <w:b w:val="0"/>
              </w:rPr>
            </w:pPr>
            <w:r w:rsidRPr="00DF53B4">
              <w:rPr>
                <w:b w:val="0"/>
              </w:rPr>
              <w:tab/>
              <w:t>SIP-Version</w:t>
            </w:r>
          </w:p>
        </w:tc>
        <w:tc>
          <w:tcPr>
            <w:tcW w:w="836" w:type="dxa"/>
            <w:tcBorders>
              <w:left w:val="single" w:sz="4" w:space="0" w:color="auto"/>
              <w:right w:val="single" w:sz="4" w:space="0" w:color="auto"/>
            </w:tcBorders>
          </w:tcPr>
          <w:p w14:paraId="20AEB64A"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6993FE16" w14:textId="77777777" w:rsidR="00761C93" w:rsidRPr="00DF53B4" w:rsidRDefault="00761C93" w:rsidP="00761C93">
            <w:pPr>
              <w:pStyle w:val="TAH"/>
              <w:jc w:val="left"/>
              <w:rPr>
                <w:b w:val="0"/>
              </w:rPr>
            </w:pPr>
            <w:r w:rsidRPr="00DF53B4">
              <w:rPr>
                <w:b w:val="0"/>
                <w:i/>
              </w:rPr>
              <w:t>SIP/2.0</w:t>
            </w:r>
          </w:p>
        </w:tc>
        <w:tc>
          <w:tcPr>
            <w:tcW w:w="699" w:type="dxa"/>
            <w:tcBorders>
              <w:left w:val="single" w:sz="4" w:space="0" w:color="auto"/>
              <w:right w:val="single" w:sz="4" w:space="0" w:color="auto"/>
            </w:tcBorders>
          </w:tcPr>
          <w:p w14:paraId="6D877D96" w14:textId="77777777" w:rsidR="00761C93" w:rsidRPr="00DF53B4" w:rsidRDefault="00761C93" w:rsidP="00761C93">
            <w:pPr>
              <w:pStyle w:val="TAH"/>
              <w:jc w:val="left"/>
              <w:rPr>
                <w:b w:val="0"/>
              </w:rPr>
            </w:pPr>
          </w:p>
        </w:tc>
        <w:tc>
          <w:tcPr>
            <w:tcW w:w="1432" w:type="dxa"/>
            <w:tcBorders>
              <w:left w:val="single" w:sz="4" w:space="0" w:color="auto"/>
              <w:right w:val="single" w:sz="4" w:space="0" w:color="auto"/>
            </w:tcBorders>
          </w:tcPr>
          <w:p w14:paraId="01E9DD68" w14:textId="77777777" w:rsidR="00761C93" w:rsidRPr="00DF53B4" w:rsidRDefault="00761C93" w:rsidP="00761C93">
            <w:pPr>
              <w:pStyle w:val="TAH"/>
              <w:jc w:val="left"/>
              <w:rPr>
                <w:b w:val="0"/>
              </w:rPr>
            </w:pPr>
          </w:p>
        </w:tc>
      </w:tr>
      <w:tr w:rsidR="00761C93" w:rsidRPr="00DF53B4" w14:paraId="7DEEB5F3" w14:textId="77777777" w:rsidTr="000E09C8">
        <w:trPr>
          <w:cantSplit/>
          <w:tblHeader/>
          <w:jc w:val="center"/>
        </w:trPr>
        <w:tc>
          <w:tcPr>
            <w:tcW w:w="1706" w:type="dxa"/>
            <w:tcBorders>
              <w:left w:val="single" w:sz="4" w:space="0" w:color="auto"/>
              <w:right w:val="single" w:sz="4" w:space="0" w:color="auto"/>
            </w:tcBorders>
          </w:tcPr>
          <w:p w14:paraId="3048DEB1" w14:textId="77777777" w:rsidR="00761C93" w:rsidRPr="00DF53B4" w:rsidRDefault="00761C93" w:rsidP="00761C93">
            <w:pPr>
              <w:pStyle w:val="TAH"/>
              <w:jc w:val="left"/>
              <w:rPr>
                <w:b w:val="0"/>
              </w:rPr>
            </w:pPr>
            <w:r w:rsidRPr="00DF53B4">
              <w:rPr>
                <w:b w:val="0"/>
              </w:rPr>
              <w:tab/>
              <w:t>Status-Code</w:t>
            </w:r>
          </w:p>
        </w:tc>
        <w:tc>
          <w:tcPr>
            <w:tcW w:w="836" w:type="dxa"/>
            <w:tcBorders>
              <w:left w:val="single" w:sz="4" w:space="0" w:color="auto"/>
              <w:right w:val="single" w:sz="4" w:space="0" w:color="auto"/>
            </w:tcBorders>
          </w:tcPr>
          <w:p w14:paraId="7693EDED"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241B928D" w14:textId="77777777" w:rsidR="00761C93" w:rsidRPr="00DF53B4" w:rsidRDefault="00761C93" w:rsidP="00761C93">
            <w:pPr>
              <w:pStyle w:val="TAH"/>
              <w:jc w:val="left"/>
              <w:rPr>
                <w:b w:val="0"/>
              </w:rPr>
            </w:pPr>
            <w:r w:rsidRPr="00DF53B4">
              <w:rPr>
                <w:b w:val="0"/>
                <w:i/>
              </w:rPr>
              <w:t>486</w:t>
            </w:r>
          </w:p>
        </w:tc>
        <w:tc>
          <w:tcPr>
            <w:tcW w:w="699" w:type="dxa"/>
            <w:tcBorders>
              <w:left w:val="single" w:sz="4" w:space="0" w:color="auto"/>
              <w:right w:val="single" w:sz="4" w:space="0" w:color="auto"/>
            </w:tcBorders>
          </w:tcPr>
          <w:p w14:paraId="50D1E73D" w14:textId="77777777" w:rsidR="00761C93" w:rsidRPr="00DF53B4" w:rsidRDefault="00761C93" w:rsidP="00761C93">
            <w:pPr>
              <w:pStyle w:val="TAH"/>
              <w:jc w:val="left"/>
              <w:rPr>
                <w:b w:val="0"/>
              </w:rPr>
            </w:pPr>
          </w:p>
        </w:tc>
        <w:tc>
          <w:tcPr>
            <w:tcW w:w="1432" w:type="dxa"/>
            <w:tcBorders>
              <w:left w:val="single" w:sz="4" w:space="0" w:color="auto"/>
              <w:right w:val="single" w:sz="4" w:space="0" w:color="auto"/>
            </w:tcBorders>
          </w:tcPr>
          <w:p w14:paraId="1FA0FBF5" w14:textId="77777777" w:rsidR="00761C93" w:rsidRPr="00DF53B4" w:rsidRDefault="00761C93" w:rsidP="00761C93">
            <w:pPr>
              <w:pStyle w:val="TAH"/>
              <w:jc w:val="left"/>
              <w:rPr>
                <w:b w:val="0"/>
              </w:rPr>
            </w:pPr>
          </w:p>
        </w:tc>
      </w:tr>
      <w:tr w:rsidR="00761C93" w:rsidRPr="00DF53B4" w14:paraId="3256B279"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49C72436" w14:textId="77777777" w:rsidR="00761C93" w:rsidRPr="00DF53B4" w:rsidRDefault="00761C93" w:rsidP="00761C93">
            <w:pPr>
              <w:pStyle w:val="TAH"/>
              <w:jc w:val="left"/>
              <w:rPr>
                <w:b w:val="0"/>
              </w:rPr>
            </w:pPr>
            <w:r w:rsidRPr="00DF53B4">
              <w:rPr>
                <w:b w:val="0"/>
              </w:rPr>
              <w:tab/>
              <w:t>Reason-Phrase</w:t>
            </w:r>
          </w:p>
        </w:tc>
        <w:tc>
          <w:tcPr>
            <w:tcW w:w="836" w:type="dxa"/>
            <w:tcBorders>
              <w:left w:val="single" w:sz="4" w:space="0" w:color="auto"/>
              <w:bottom w:val="single" w:sz="4" w:space="0" w:color="auto"/>
              <w:right w:val="single" w:sz="4" w:space="0" w:color="auto"/>
            </w:tcBorders>
          </w:tcPr>
          <w:p w14:paraId="77C50C0C"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5D6C1FCB" w14:textId="77777777" w:rsidR="00761C93" w:rsidRPr="00DF53B4" w:rsidRDefault="00761C93" w:rsidP="00761C93">
            <w:pPr>
              <w:pStyle w:val="TAH"/>
              <w:jc w:val="left"/>
              <w:rPr>
                <w:b w:val="0"/>
              </w:rPr>
            </w:pPr>
            <w:r w:rsidRPr="00DF53B4">
              <w:rPr>
                <w:b w:val="0"/>
                <w:i/>
              </w:rPr>
              <w:t>Busy Here</w:t>
            </w:r>
          </w:p>
        </w:tc>
        <w:tc>
          <w:tcPr>
            <w:tcW w:w="699" w:type="dxa"/>
            <w:tcBorders>
              <w:left w:val="single" w:sz="4" w:space="0" w:color="auto"/>
              <w:bottom w:val="single" w:sz="4" w:space="0" w:color="auto"/>
              <w:right w:val="single" w:sz="4" w:space="0" w:color="auto"/>
            </w:tcBorders>
          </w:tcPr>
          <w:p w14:paraId="180C9D45"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36FA1079" w14:textId="77777777" w:rsidR="00761C93" w:rsidRPr="00DF53B4" w:rsidRDefault="00761C93" w:rsidP="00761C93">
            <w:pPr>
              <w:pStyle w:val="TAH"/>
              <w:jc w:val="left"/>
              <w:rPr>
                <w:b w:val="0"/>
              </w:rPr>
            </w:pPr>
          </w:p>
        </w:tc>
      </w:tr>
      <w:tr w:rsidR="00761C93" w:rsidRPr="00DF53B4" w14:paraId="0B78FAF7" w14:textId="77777777" w:rsidTr="000E09C8">
        <w:trPr>
          <w:cantSplit/>
          <w:tblHeader/>
          <w:jc w:val="center"/>
        </w:trPr>
        <w:tc>
          <w:tcPr>
            <w:tcW w:w="1706" w:type="dxa"/>
            <w:tcBorders>
              <w:top w:val="single" w:sz="4" w:space="0" w:color="auto"/>
              <w:left w:val="single" w:sz="4" w:space="0" w:color="auto"/>
              <w:right w:val="single" w:sz="4" w:space="0" w:color="auto"/>
            </w:tcBorders>
          </w:tcPr>
          <w:p w14:paraId="43098E7E" w14:textId="77777777" w:rsidR="00761C93" w:rsidRPr="00DF53B4" w:rsidRDefault="00761C93" w:rsidP="00761C93">
            <w:pPr>
              <w:pStyle w:val="TAH"/>
              <w:jc w:val="left"/>
            </w:pPr>
            <w:r w:rsidRPr="00DF53B4">
              <w:t>Via</w:t>
            </w:r>
          </w:p>
        </w:tc>
        <w:tc>
          <w:tcPr>
            <w:tcW w:w="836" w:type="dxa"/>
            <w:tcBorders>
              <w:top w:val="single" w:sz="4" w:space="0" w:color="auto"/>
              <w:left w:val="single" w:sz="4" w:space="0" w:color="auto"/>
              <w:right w:val="single" w:sz="4" w:space="0" w:color="auto"/>
            </w:tcBorders>
          </w:tcPr>
          <w:p w14:paraId="60AC5D00"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4F78B20D" w14:textId="77777777" w:rsidR="00761C93" w:rsidRPr="00DF53B4" w:rsidRDefault="00761C93" w:rsidP="00761C93">
            <w:pPr>
              <w:pStyle w:val="TAH"/>
              <w:jc w:val="left"/>
              <w:rPr>
                <w:b w:val="0"/>
              </w:rPr>
            </w:pPr>
          </w:p>
        </w:tc>
        <w:tc>
          <w:tcPr>
            <w:tcW w:w="699" w:type="dxa"/>
            <w:tcBorders>
              <w:top w:val="single" w:sz="4" w:space="0" w:color="auto"/>
              <w:left w:val="single" w:sz="4" w:space="0" w:color="auto"/>
              <w:right w:val="single" w:sz="4" w:space="0" w:color="auto"/>
            </w:tcBorders>
          </w:tcPr>
          <w:p w14:paraId="64536986"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6F041A7C" w14:textId="77777777" w:rsidR="00761C93" w:rsidRPr="00DF53B4" w:rsidRDefault="00761C93" w:rsidP="00761C93">
            <w:pPr>
              <w:pStyle w:val="TAH"/>
              <w:jc w:val="left"/>
              <w:rPr>
                <w:b w:val="0"/>
              </w:rPr>
            </w:pPr>
            <w:r w:rsidRPr="00DF53B4">
              <w:rPr>
                <w:b w:val="0"/>
              </w:rPr>
              <w:t>RFC 3261 [15]</w:t>
            </w:r>
          </w:p>
        </w:tc>
      </w:tr>
      <w:tr w:rsidR="00761C93" w:rsidRPr="00DF53B4" w14:paraId="53E3E725"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3B408935" w14:textId="77777777" w:rsidR="00761C93" w:rsidRPr="00DF53B4" w:rsidRDefault="00761C93" w:rsidP="00761C93">
            <w:pPr>
              <w:pStyle w:val="TAH"/>
              <w:jc w:val="left"/>
              <w:rPr>
                <w:b w:val="0"/>
              </w:rPr>
            </w:pPr>
            <w:r w:rsidRPr="00DF53B4">
              <w:rPr>
                <w:b w:val="0"/>
              </w:rPr>
              <w:tab/>
              <w:t>via-parm</w:t>
            </w:r>
          </w:p>
        </w:tc>
        <w:tc>
          <w:tcPr>
            <w:tcW w:w="836" w:type="dxa"/>
            <w:tcBorders>
              <w:left w:val="single" w:sz="4" w:space="0" w:color="auto"/>
              <w:bottom w:val="single" w:sz="4" w:space="0" w:color="auto"/>
              <w:right w:val="single" w:sz="4" w:space="0" w:color="auto"/>
            </w:tcBorders>
          </w:tcPr>
          <w:p w14:paraId="35DC87ED"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6857687C" w14:textId="77777777" w:rsidR="00761C93" w:rsidRPr="00DF53B4" w:rsidRDefault="00761C93" w:rsidP="00761C93">
            <w:pPr>
              <w:pStyle w:val="TAH"/>
              <w:jc w:val="left"/>
              <w:rPr>
                <w:b w:val="0"/>
              </w:rPr>
            </w:pPr>
            <w:r w:rsidRPr="00DF53B4">
              <w:rPr>
                <w:b w:val="0"/>
              </w:rPr>
              <w:t>same value as received in request</w:t>
            </w:r>
          </w:p>
        </w:tc>
        <w:tc>
          <w:tcPr>
            <w:tcW w:w="699" w:type="dxa"/>
            <w:tcBorders>
              <w:left w:val="single" w:sz="4" w:space="0" w:color="auto"/>
              <w:bottom w:val="single" w:sz="4" w:space="0" w:color="auto"/>
              <w:right w:val="single" w:sz="4" w:space="0" w:color="auto"/>
            </w:tcBorders>
          </w:tcPr>
          <w:p w14:paraId="7C5051A2"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3058A5F8" w14:textId="77777777" w:rsidR="00761C93" w:rsidRPr="00DF53B4" w:rsidRDefault="00761C93" w:rsidP="00761C93">
            <w:pPr>
              <w:pStyle w:val="TAH"/>
              <w:jc w:val="left"/>
              <w:rPr>
                <w:b w:val="0"/>
              </w:rPr>
            </w:pPr>
          </w:p>
        </w:tc>
      </w:tr>
      <w:tr w:rsidR="00761C93" w:rsidRPr="00DF53B4" w14:paraId="5159072A" w14:textId="77777777" w:rsidTr="000E09C8">
        <w:trPr>
          <w:cantSplit/>
          <w:tblHeader/>
          <w:jc w:val="center"/>
        </w:trPr>
        <w:tc>
          <w:tcPr>
            <w:tcW w:w="1706" w:type="dxa"/>
            <w:tcBorders>
              <w:top w:val="single" w:sz="4" w:space="0" w:color="auto"/>
              <w:left w:val="single" w:sz="4" w:space="0" w:color="auto"/>
              <w:right w:val="single" w:sz="4" w:space="0" w:color="auto"/>
            </w:tcBorders>
          </w:tcPr>
          <w:p w14:paraId="69275E4A" w14:textId="77777777" w:rsidR="00761C93" w:rsidRPr="00DF53B4" w:rsidRDefault="00761C93" w:rsidP="00761C93">
            <w:pPr>
              <w:pStyle w:val="TAH"/>
              <w:jc w:val="left"/>
            </w:pPr>
            <w:r w:rsidRPr="00DF53B4">
              <w:t>From</w:t>
            </w:r>
          </w:p>
        </w:tc>
        <w:tc>
          <w:tcPr>
            <w:tcW w:w="836" w:type="dxa"/>
            <w:tcBorders>
              <w:top w:val="single" w:sz="4" w:space="0" w:color="auto"/>
              <w:left w:val="single" w:sz="4" w:space="0" w:color="auto"/>
              <w:right w:val="single" w:sz="4" w:space="0" w:color="auto"/>
            </w:tcBorders>
          </w:tcPr>
          <w:p w14:paraId="265933A5"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471F16F5" w14:textId="77777777" w:rsidR="00761C93" w:rsidRPr="00DF53B4" w:rsidRDefault="00761C93" w:rsidP="00761C93">
            <w:pPr>
              <w:pStyle w:val="TAH"/>
              <w:jc w:val="left"/>
              <w:rPr>
                <w:b w:val="0"/>
              </w:rPr>
            </w:pPr>
          </w:p>
        </w:tc>
        <w:tc>
          <w:tcPr>
            <w:tcW w:w="699" w:type="dxa"/>
            <w:tcBorders>
              <w:top w:val="single" w:sz="4" w:space="0" w:color="auto"/>
              <w:left w:val="single" w:sz="4" w:space="0" w:color="auto"/>
              <w:right w:val="single" w:sz="4" w:space="0" w:color="auto"/>
            </w:tcBorders>
          </w:tcPr>
          <w:p w14:paraId="0EC0A2ED"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0F37237C" w14:textId="77777777" w:rsidR="00761C93" w:rsidRPr="00DF53B4" w:rsidRDefault="00761C93" w:rsidP="00761C93">
            <w:pPr>
              <w:pStyle w:val="TAH"/>
              <w:jc w:val="left"/>
              <w:rPr>
                <w:b w:val="0"/>
              </w:rPr>
            </w:pPr>
            <w:r w:rsidRPr="00DF53B4">
              <w:rPr>
                <w:b w:val="0"/>
              </w:rPr>
              <w:t>RFC 3261 [15]</w:t>
            </w:r>
          </w:p>
        </w:tc>
      </w:tr>
      <w:tr w:rsidR="00761C93" w:rsidRPr="00DF53B4" w14:paraId="00036C17" w14:textId="77777777" w:rsidTr="000E09C8">
        <w:trPr>
          <w:cantSplit/>
          <w:tblHeader/>
          <w:jc w:val="center"/>
        </w:trPr>
        <w:tc>
          <w:tcPr>
            <w:tcW w:w="1706" w:type="dxa"/>
            <w:tcBorders>
              <w:left w:val="single" w:sz="4" w:space="0" w:color="auto"/>
              <w:right w:val="single" w:sz="4" w:space="0" w:color="auto"/>
            </w:tcBorders>
          </w:tcPr>
          <w:p w14:paraId="5F74BC29" w14:textId="77777777" w:rsidR="00761C93" w:rsidRPr="00DF53B4" w:rsidRDefault="00761C93" w:rsidP="00761C93">
            <w:pPr>
              <w:pStyle w:val="TAH"/>
              <w:jc w:val="left"/>
              <w:rPr>
                <w:b w:val="0"/>
              </w:rPr>
            </w:pPr>
            <w:r w:rsidRPr="00DF53B4">
              <w:rPr>
                <w:b w:val="0"/>
              </w:rPr>
              <w:tab/>
              <w:t>addr-spec</w:t>
            </w:r>
          </w:p>
        </w:tc>
        <w:tc>
          <w:tcPr>
            <w:tcW w:w="836" w:type="dxa"/>
            <w:tcBorders>
              <w:left w:val="single" w:sz="4" w:space="0" w:color="auto"/>
              <w:right w:val="single" w:sz="4" w:space="0" w:color="auto"/>
            </w:tcBorders>
          </w:tcPr>
          <w:p w14:paraId="1C634BEF"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2864DDE7" w14:textId="77777777" w:rsidR="00761C93" w:rsidRPr="00DF53B4" w:rsidRDefault="00761C93" w:rsidP="00761C93">
            <w:pPr>
              <w:pStyle w:val="TAH"/>
              <w:jc w:val="left"/>
              <w:rPr>
                <w:b w:val="0"/>
              </w:rPr>
            </w:pPr>
            <w:r w:rsidRPr="00DF53B4">
              <w:rPr>
                <w:b w:val="0"/>
              </w:rPr>
              <w:t>same value as received in request</w:t>
            </w:r>
          </w:p>
        </w:tc>
        <w:tc>
          <w:tcPr>
            <w:tcW w:w="699" w:type="dxa"/>
            <w:tcBorders>
              <w:left w:val="single" w:sz="4" w:space="0" w:color="auto"/>
              <w:right w:val="single" w:sz="4" w:space="0" w:color="auto"/>
            </w:tcBorders>
          </w:tcPr>
          <w:p w14:paraId="40A1A4BC" w14:textId="77777777" w:rsidR="00761C93" w:rsidRPr="00DF53B4" w:rsidRDefault="00761C93" w:rsidP="00761C93">
            <w:pPr>
              <w:pStyle w:val="TAH"/>
              <w:jc w:val="left"/>
              <w:rPr>
                <w:b w:val="0"/>
              </w:rPr>
            </w:pPr>
          </w:p>
        </w:tc>
        <w:tc>
          <w:tcPr>
            <w:tcW w:w="1432" w:type="dxa"/>
            <w:tcBorders>
              <w:left w:val="single" w:sz="4" w:space="0" w:color="auto"/>
              <w:right w:val="single" w:sz="4" w:space="0" w:color="auto"/>
            </w:tcBorders>
          </w:tcPr>
          <w:p w14:paraId="14399485" w14:textId="77777777" w:rsidR="00761C93" w:rsidRPr="00DF53B4" w:rsidRDefault="00761C93" w:rsidP="00761C93">
            <w:pPr>
              <w:pStyle w:val="TAH"/>
              <w:jc w:val="left"/>
              <w:rPr>
                <w:b w:val="0"/>
              </w:rPr>
            </w:pPr>
          </w:p>
        </w:tc>
      </w:tr>
      <w:tr w:rsidR="00761C93" w:rsidRPr="00DF53B4" w14:paraId="3E0F4229"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1E56638F" w14:textId="77777777" w:rsidR="00761C93" w:rsidRPr="00DF53B4" w:rsidRDefault="00761C93" w:rsidP="00761C93">
            <w:pPr>
              <w:pStyle w:val="TAH"/>
              <w:jc w:val="left"/>
              <w:rPr>
                <w:b w:val="0"/>
              </w:rPr>
            </w:pPr>
            <w:r w:rsidRPr="00DF53B4">
              <w:rPr>
                <w:b w:val="0"/>
              </w:rPr>
              <w:tab/>
              <w:t>tag</w:t>
            </w:r>
          </w:p>
        </w:tc>
        <w:tc>
          <w:tcPr>
            <w:tcW w:w="836" w:type="dxa"/>
            <w:tcBorders>
              <w:left w:val="single" w:sz="4" w:space="0" w:color="auto"/>
              <w:bottom w:val="single" w:sz="4" w:space="0" w:color="auto"/>
              <w:right w:val="single" w:sz="4" w:space="0" w:color="auto"/>
            </w:tcBorders>
          </w:tcPr>
          <w:p w14:paraId="73361713"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7D202F6B" w14:textId="77777777" w:rsidR="00761C93" w:rsidRPr="00DF53B4" w:rsidRDefault="00761C93" w:rsidP="00761C93">
            <w:pPr>
              <w:pStyle w:val="TAH"/>
              <w:jc w:val="left"/>
              <w:rPr>
                <w:b w:val="0"/>
              </w:rPr>
            </w:pPr>
            <w:r w:rsidRPr="00DF53B4">
              <w:rPr>
                <w:b w:val="0"/>
              </w:rPr>
              <w:t>same value as received in request</w:t>
            </w:r>
          </w:p>
        </w:tc>
        <w:tc>
          <w:tcPr>
            <w:tcW w:w="699" w:type="dxa"/>
            <w:tcBorders>
              <w:left w:val="single" w:sz="4" w:space="0" w:color="auto"/>
              <w:bottom w:val="single" w:sz="4" w:space="0" w:color="auto"/>
              <w:right w:val="single" w:sz="4" w:space="0" w:color="auto"/>
            </w:tcBorders>
          </w:tcPr>
          <w:p w14:paraId="56C819AD"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558DDAC9" w14:textId="77777777" w:rsidR="00761C93" w:rsidRPr="00DF53B4" w:rsidRDefault="00761C93" w:rsidP="00761C93">
            <w:pPr>
              <w:pStyle w:val="TAH"/>
              <w:jc w:val="left"/>
              <w:rPr>
                <w:b w:val="0"/>
              </w:rPr>
            </w:pPr>
          </w:p>
        </w:tc>
      </w:tr>
      <w:tr w:rsidR="00761C93" w:rsidRPr="00DF53B4" w14:paraId="2AAE482E" w14:textId="77777777" w:rsidTr="000E09C8">
        <w:trPr>
          <w:cantSplit/>
          <w:tblHeader/>
          <w:jc w:val="center"/>
        </w:trPr>
        <w:tc>
          <w:tcPr>
            <w:tcW w:w="1706" w:type="dxa"/>
            <w:tcBorders>
              <w:top w:val="single" w:sz="4" w:space="0" w:color="auto"/>
              <w:left w:val="single" w:sz="4" w:space="0" w:color="auto"/>
              <w:right w:val="single" w:sz="4" w:space="0" w:color="auto"/>
            </w:tcBorders>
          </w:tcPr>
          <w:p w14:paraId="6A6A035F" w14:textId="77777777" w:rsidR="00761C93" w:rsidRPr="00DF53B4" w:rsidRDefault="00761C93" w:rsidP="00761C93">
            <w:pPr>
              <w:pStyle w:val="TAH"/>
              <w:jc w:val="left"/>
            </w:pPr>
            <w:r w:rsidRPr="00DF53B4">
              <w:t>To</w:t>
            </w:r>
          </w:p>
        </w:tc>
        <w:tc>
          <w:tcPr>
            <w:tcW w:w="836" w:type="dxa"/>
            <w:tcBorders>
              <w:top w:val="single" w:sz="4" w:space="0" w:color="auto"/>
              <w:left w:val="single" w:sz="4" w:space="0" w:color="auto"/>
              <w:right w:val="single" w:sz="4" w:space="0" w:color="auto"/>
            </w:tcBorders>
          </w:tcPr>
          <w:p w14:paraId="0010439C"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0AFE60F6" w14:textId="77777777" w:rsidR="00761C93" w:rsidRPr="00DF53B4" w:rsidRDefault="00761C93" w:rsidP="00761C93">
            <w:pPr>
              <w:pStyle w:val="TAH"/>
              <w:jc w:val="left"/>
              <w:rPr>
                <w:b w:val="0"/>
              </w:rPr>
            </w:pPr>
          </w:p>
        </w:tc>
        <w:tc>
          <w:tcPr>
            <w:tcW w:w="699" w:type="dxa"/>
            <w:tcBorders>
              <w:top w:val="single" w:sz="4" w:space="0" w:color="auto"/>
              <w:left w:val="single" w:sz="4" w:space="0" w:color="auto"/>
              <w:right w:val="single" w:sz="4" w:space="0" w:color="auto"/>
            </w:tcBorders>
          </w:tcPr>
          <w:p w14:paraId="5BDA7411"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66A3883C" w14:textId="77777777" w:rsidR="00761C93" w:rsidRPr="00DF53B4" w:rsidRDefault="00761C93" w:rsidP="00761C93">
            <w:pPr>
              <w:pStyle w:val="TAH"/>
              <w:jc w:val="left"/>
              <w:rPr>
                <w:b w:val="0"/>
              </w:rPr>
            </w:pPr>
            <w:r w:rsidRPr="00DF53B4">
              <w:rPr>
                <w:b w:val="0"/>
              </w:rPr>
              <w:t>RFC 3261 [15]</w:t>
            </w:r>
          </w:p>
        </w:tc>
      </w:tr>
      <w:tr w:rsidR="00761C93" w:rsidRPr="00DF53B4" w14:paraId="30C490FA" w14:textId="77777777" w:rsidTr="000E09C8">
        <w:trPr>
          <w:cantSplit/>
          <w:tblHeader/>
          <w:jc w:val="center"/>
        </w:trPr>
        <w:tc>
          <w:tcPr>
            <w:tcW w:w="1706" w:type="dxa"/>
            <w:tcBorders>
              <w:left w:val="single" w:sz="4" w:space="0" w:color="auto"/>
              <w:right w:val="single" w:sz="4" w:space="0" w:color="auto"/>
            </w:tcBorders>
          </w:tcPr>
          <w:p w14:paraId="7B13D324" w14:textId="77777777" w:rsidR="00761C93" w:rsidRPr="00DF53B4" w:rsidRDefault="00761C93" w:rsidP="00761C93">
            <w:pPr>
              <w:pStyle w:val="TAH"/>
              <w:jc w:val="left"/>
              <w:rPr>
                <w:b w:val="0"/>
              </w:rPr>
            </w:pPr>
            <w:r w:rsidRPr="00DF53B4">
              <w:rPr>
                <w:b w:val="0"/>
              </w:rPr>
              <w:tab/>
              <w:t>addr-spec</w:t>
            </w:r>
          </w:p>
        </w:tc>
        <w:tc>
          <w:tcPr>
            <w:tcW w:w="836" w:type="dxa"/>
            <w:tcBorders>
              <w:left w:val="single" w:sz="4" w:space="0" w:color="auto"/>
              <w:right w:val="single" w:sz="4" w:space="0" w:color="auto"/>
            </w:tcBorders>
          </w:tcPr>
          <w:p w14:paraId="42980264"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5CA088F9" w14:textId="77777777" w:rsidR="00761C93" w:rsidRPr="00DF53B4" w:rsidRDefault="00761C93" w:rsidP="00761C93">
            <w:pPr>
              <w:pStyle w:val="TAH"/>
              <w:jc w:val="left"/>
              <w:rPr>
                <w:b w:val="0"/>
              </w:rPr>
            </w:pPr>
            <w:r w:rsidRPr="00DF53B4">
              <w:rPr>
                <w:b w:val="0"/>
              </w:rPr>
              <w:t>same value as received in request</w:t>
            </w:r>
          </w:p>
        </w:tc>
        <w:tc>
          <w:tcPr>
            <w:tcW w:w="699" w:type="dxa"/>
            <w:tcBorders>
              <w:left w:val="single" w:sz="4" w:space="0" w:color="auto"/>
              <w:right w:val="single" w:sz="4" w:space="0" w:color="auto"/>
            </w:tcBorders>
          </w:tcPr>
          <w:p w14:paraId="15B39FB6" w14:textId="77777777" w:rsidR="00761C93" w:rsidRPr="00DF53B4" w:rsidRDefault="00761C93" w:rsidP="00761C93">
            <w:pPr>
              <w:pStyle w:val="TAH"/>
              <w:jc w:val="left"/>
              <w:rPr>
                <w:b w:val="0"/>
              </w:rPr>
            </w:pPr>
          </w:p>
        </w:tc>
        <w:tc>
          <w:tcPr>
            <w:tcW w:w="1432" w:type="dxa"/>
            <w:tcBorders>
              <w:left w:val="single" w:sz="4" w:space="0" w:color="auto"/>
              <w:right w:val="single" w:sz="4" w:space="0" w:color="auto"/>
            </w:tcBorders>
          </w:tcPr>
          <w:p w14:paraId="2702C822" w14:textId="77777777" w:rsidR="00761C93" w:rsidRPr="00DF53B4" w:rsidRDefault="00761C93" w:rsidP="00761C93">
            <w:pPr>
              <w:pStyle w:val="TAH"/>
              <w:jc w:val="left"/>
              <w:rPr>
                <w:b w:val="0"/>
              </w:rPr>
            </w:pPr>
          </w:p>
        </w:tc>
      </w:tr>
      <w:tr w:rsidR="00761C93" w:rsidRPr="00DF53B4" w14:paraId="37633470"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7FFA8B60" w14:textId="77777777" w:rsidR="00761C93" w:rsidRPr="00DF53B4" w:rsidRDefault="00761C93" w:rsidP="00761C93">
            <w:pPr>
              <w:pStyle w:val="TAH"/>
              <w:jc w:val="left"/>
              <w:rPr>
                <w:b w:val="0"/>
              </w:rPr>
            </w:pPr>
            <w:r w:rsidRPr="00DF53B4">
              <w:rPr>
                <w:b w:val="0"/>
              </w:rPr>
              <w:tab/>
              <w:t>tag</w:t>
            </w:r>
          </w:p>
        </w:tc>
        <w:tc>
          <w:tcPr>
            <w:tcW w:w="836" w:type="dxa"/>
            <w:tcBorders>
              <w:left w:val="single" w:sz="4" w:space="0" w:color="auto"/>
              <w:bottom w:val="single" w:sz="4" w:space="0" w:color="auto"/>
              <w:right w:val="single" w:sz="4" w:space="0" w:color="auto"/>
            </w:tcBorders>
          </w:tcPr>
          <w:p w14:paraId="49C1E9CB"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2F32FDC5" w14:textId="77777777" w:rsidR="00761C93" w:rsidRPr="00DF53B4" w:rsidRDefault="00761C93" w:rsidP="00761C93">
            <w:pPr>
              <w:pStyle w:val="TAH"/>
              <w:jc w:val="left"/>
              <w:rPr>
                <w:b w:val="0"/>
              </w:rPr>
            </w:pPr>
            <w:r w:rsidRPr="00DF53B4">
              <w:rPr>
                <w:b w:val="0"/>
              </w:rPr>
              <w:t>any arbitrary tag value added</w:t>
            </w:r>
          </w:p>
        </w:tc>
        <w:tc>
          <w:tcPr>
            <w:tcW w:w="699" w:type="dxa"/>
            <w:tcBorders>
              <w:left w:val="single" w:sz="4" w:space="0" w:color="auto"/>
              <w:bottom w:val="single" w:sz="4" w:space="0" w:color="auto"/>
              <w:right w:val="single" w:sz="4" w:space="0" w:color="auto"/>
            </w:tcBorders>
          </w:tcPr>
          <w:p w14:paraId="523E2D0E"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36535EA8" w14:textId="77777777" w:rsidR="00761C93" w:rsidRPr="00DF53B4" w:rsidRDefault="00761C93" w:rsidP="00761C93">
            <w:pPr>
              <w:pStyle w:val="TAH"/>
              <w:jc w:val="left"/>
              <w:rPr>
                <w:b w:val="0"/>
              </w:rPr>
            </w:pPr>
          </w:p>
        </w:tc>
      </w:tr>
      <w:tr w:rsidR="00761C93" w:rsidRPr="00DF53B4" w14:paraId="429B0A07" w14:textId="77777777" w:rsidTr="000E09C8">
        <w:trPr>
          <w:cantSplit/>
          <w:tblHeader/>
          <w:jc w:val="center"/>
        </w:trPr>
        <w:tc>
          <w:tcPr>
            <w:tcW w:w="1706" w:type="dxa"/>
            <w:tcBorders>
              <w:top w:val="single" w:sz="4" w:space="0" w:color="auto"/>
              <w:left w:val="single" w:sz="4" w:space="0" w:color="auto"/>
              <w:right w:val="single" w:sz="4" w:space="0" w:color="auto"/>
            </w:tcBorders>
          </w:tcPr>
          <w:p w14:paraId="73DF8B9E" w14:textId="77777777" w:rsidR="00761C93" w:rsidRPr="00DF53B4" w:rsidRDefault="00761C93" w:rsidP="00761C93">
            <w:pPr>
              <w:pStyle w:val="TAH"/>
              <w:jc w:val="left"/>
            </w:pPr>
            <w:r w:rsidRPr="00DF53B4">
              <w:t>Call-ID</w:t>
            </w:r>
          </w:p>
        </w:tc>
        <w:tc>
          <w:tcPr>
            <w:tcW w:w="836" w:type="dxa"/>
            <w:tcBorders>
              <w:top w:val="single" w:sz="4" w:space="0" w:color="auto"/>
              <w:left w:val="single" w:sz="4" w:space="0" w:color="auto"/>
              <w:right w:val="single" w:sz="4" w:space="0" w:color="auto"/>
            </w:tcBorders>
          </w:tcPr>
          <w:p w14:paraId="61FC31EB"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2313F896" w14:textId="77777777" w:rsidR="00761C93" w:rsidRPr="00DF53B4" w:rsidRDefault="00761C93" w:rsidP="00761C93">
            <w:pPr>
              <w:pStyle w:val="TAH"/>
              <w:jc w:val="left"/>
              <w:rPr>
                <w:b w:val="0"/>
              </w:rPr>
            </w:pPr>
          </w:p>
        </w:tc>
        <w:tc>
          <w:tcPr>
            <w:tcW w:w="699" w:type="dxa"/>
            <w:tcBorders>
              <w:top w:val="single" w:sz="4" w:space="0" w:color="auto"/>
              <w:left w:val="single" w:sz="4" w:space="0" w:color="auto"/>
              <w:right w:val="single" w:sz="4" w:space="0" w:color="auto"/>
            </w:tcBorders>
          </w:tcPr>
          <w:p w14:paraId="503461C4"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04977CCA" w14:textId="77777777" w:rsidR="00761C93" w:rsidRPr="00DF53B4" w:rsidRDefault="00761C93" w:rsidP="00761C93">
            <w:pPr>
              <w:pStyle w:val="TAH"/>
              <w:jc w:val="left"/>
              <w:rPr>
                <w:b w:val="0"/>
              </w:rPr>
            </w:pPr>
            <w:r w:rsidRPr="00DF53B4">
              <w:rPr>
                <w:b w:val="0"/>
              </w:rPr>
              <w:t>RFC 3261 [15]</w:t>
            </w:r>
          </w:p>
        </w:tc>
      </w:tr>
      <w:tr w:rsidR="00761C93" w:rsidRPr="00DF53B4" w14:paraId="23CD0C64"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50DC94AB" w14:textId="77777777" w:rsidR="00761C93" w:rsidRPr="00DF53B4" w:rsidRDefault="00761C93" w:rsidP="00761C93">
            <w:pPr>
              <w:pStyle w:val="TAH"/>
              <w:jc w:val="left"/>
              <w:rPr>
                <w:b w:val="0"/>
              </w:rPr>
            </w:pPr>
            <w:r w:rsidRPr="00DF53B4">
              <w:rPr>
                <w:b w:val="0"/>
              </w:rPr>
              <w:tab/>
              <w:t>callid</w:t>
            </w:r>
          </w:p>
        </w:tc>
        <w:tc>
          <w:tcPr>
            <w:tcW w:w="836" w:type="dxa"/>
            <w:tcBorders>
              <w:left w:val="single" w:sz="4" w:space="0" w:color="auto"/>
              <w:bottom w:val="single" w:sz="4" w:space="0" w:color="auto"/>
              <w:right w:val="single" w:sz="4" w:space="0" w:color="auto"/>
            </w:tcBorders>
          </w:tcPr>
          <w:p w14:paraId="39405411"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73E5D1E3" w14:textId="77777777" w:rsidR="00761C93" w:rsidRPr="00DF53B4" w:rsidRDefault="00761C93" w:rsidP="00761C93">
            <w:pPr>
              <w:pStyle w:val="TAH"/>
              <w:jc w:val="left"/>
              <w:rPr>
                <w:b w:val="0"/>
              </w:rPr>
            </w:pPr>
            <w:r w:rsidRPr="00DF53B4">
              <w:rPr>
                <w:b w:val="0"/>
              </w:rPr>
              <w:t>same value as received in request</w:t>
            </w:r>
          </w:p>
        </w:tc>
        <w:tc>
          <w:tcPr>
            <w:tcW w:w="699" w:type="dxa"/>
            <w:tcBorders>
              <w:left w:val="single" w:sz="4" w:space="0" w:color="auto"/>
              <w:bottom w:val="single" w:sz="4" w:space="0" w:color="auto"/>
              <w:right w:val="single" w:sz="4" w:space="0" w:color="auto"/>
            </w:tcBorders>
          </w:tcPr>
          <w:p w14:paraId="52B1D6C4"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0B890D39" w14:textId="77777777" w:rsidR="00761C93" w:rsidRPr="00DF53B4" w:rsidRDefault="00761C93" w:rsidP="00761C93">
            <w:pPr>
              <w:pStyle w:val="TAH"/>
              <w:jc w:val="left"/>
              <w:rPr>
                <w:b w:val="0"/>
              </w:rPr>
            </w:pPr>
          </w:p>
        </w:tc>
      </w:tr>
      <w:tr w:rsidR="00761C93" w:rsidRPr="00DF53B4" w14:paraId="267B3FD8" w14:textId="77777777" w:rsidTr="000E09C8">
        <w:trPr>
          <w:cantSplit/>
          <w:tblHeader/>
          <w:jc w:val="center"/>
        </w:trPr>
        <w:tc>
          <w:tcPr>
            <w:tcW w:w="1706" w:type="dxa"/>
            <w:tcBorders>
              <w:top w:val="single" w:sz="4" w:space="0" w:color="auto"/>
              <w:left w:val="single" w:sz="4" w:space="0" w:color="auto"/>
              <w:right w:val="single" w:sz="4" w:space="0" w:color="auto"/>
            </w:tcBorders>
          </w:tcPr>
          <w:p w14:paraId="0C611326" w14:textId="77777777" w:rsidR="00761C93" w:rsidRPr="00DF53B4" w:rsidRDefault="00761C93" w:rsidP="00761C93">
            <w:pPr>
              <w:pStyle w:val="TAH"/>
              <w:jc w:val="left"/>
            </w:pPr>
            <w:r w:rsidRPr="00DF53B4">
              <w:t>CSeq</w:t>
            </w:r>
          </w:p>
        </w:tc>
        <w:tc>
          <w:tcPr>
            <w:tcW w:w="836" w:type="dxa"/>
            <w:tcBorders>
              <w:top w:val="single" w:sz="4" w:space="0" w:color="auto"/>
              <w:left w:val="single" w:sz="4" w:space="0" w:color="auto"/>
              <w:right w:val="single" w:sz="4" w:space="0" w:color="auto"/>
            </w:tcBorders>
          </w:tcPr>
          <w:p w14:paraId="032862D6"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3F6470E7" w14:textId="77777777" w:rsidR="00761C93" w:rsidRPr="00DF53B4" w:rsidRDefault="00761C93" w:rsidP="00761C93">
            <w:pPr>
              <w:pStyle w:val="TAH"/>
              <w:jc w:val="left"/>
              <w:rPr>
                <w:b w:val="0"/>
              </w:rPr>
            </w:pPr>
          </w:p>
        </w:tc>
        <w:tc>
          <w:tcPr>
            <w:tcW w:w="699" w:type="dxa"/>
            <w:tcBorders>
              <w:top w:val="single" w:sz="4" w:space="0" w:color="auto"/>
              <w:left w:val="single" w:sz="4" w:space="0" w:color="auto"/>
              <w:right w:val="single" w:sz="4" w:space="0" w:color="auto"/>
            </w:tcBorders>
          </w:tcPr>
          <w:p w14:paraId="0B4C1A80"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01A15D0C" w14:textId="77777777" w:rsidR="00761C93" w:rsidRPr="00DF53B4" w:rsidRDefault="00761C93" w:rsidP="00761C93">
            <w:pPr>
              <w:pStyle w:val="TAH"/>
              <w:jc w:val="left"/>
              <w:rPr>
                <w:b w:val="0"/>
              </w:rPr>
            </w:pPr>
            <w:r w:rsidRPr="00DF53B4">
              <w:rPr>
                <w:b w:val="0"/>
              </w:rPr>
              <w:t>RFC 3261 [15]</w:t>
            </w:r>
          </w:p>
        </w:tc>
      </w:tr>
      <w:tr w:rsidR="00761C93" w:rsidRPr="00DF53B4" w14:paraId="01991DBA"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614D1AEF" w14:textId="77777777" w:rsidR="00761C93" w:rsidRPr="00DF53B4" w:rsidRDefault="00761C93" w:rsidP="00761C93">
            <w:pPr>
              <w:pStyle w:val="TAH"/>
              <w:jc w:val="left"/>
              <w:rPr>
                <w:b w:val="0"/>
              </w:rPr>
            </w:pPr>
            <w:r w:rsidRPr="00DF53B4">
              <w:rPr>
                <w:b w:val="0"/>
              </w:rPr>
              <w:tab/>
              <w:t>value</w:t>
            </w:r>
          </w:p>
        </w:tc>
        <w:tc>
          <w:tcPr>
            <w:tcW w:w="836" w:type="dxa"/>
            <w:tcBorders>
              <w:left w:val="single" w:sz="4" w:space="0" w:color="auto"/>
              <w:bottom w:val="single" w:sz="4" w:space="0" w:color="auto"/>
              <w:right w:val="single" w:sz="4" w:space="0" w:color="auto"/>
            </w:tcBorders>
          </w:tcPr>
          <w:p w14:paraId="660F2384"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6DD27BA2" w14:textId="77777777" w:rsidR="00761C93" w:rsidRPr="00DF53B4" w:rsidRDefault="00761C93" w:rsidP="00761C93">
            <w:pPr>
              <w:pStyle w:val="TAH"/>
              <w:jc w:val="left"/>
              <w:rPr>
                <w:b w:val="0"/>
              </w:rPr>
            </w:pPr>
            <w:r w:rsidRPr="00DF53B4">
              <w:rPr>
                <w:b w:val="0"/>
              </w:rPr>
              <w:t>same value as received in request</w:t>
            </w:r>
          </w:p>
        </w:tc>
        <w:tc>
          <w:tcPr>
            <w:tcW w:w="699" w:type="dxa"/>
            <w:tcBorders>
              <w:left w:val="single" w:sz="4" w:space="0" w:color="auto"/>
              <w:bottom w:val="single" w:sz="4" w:space="0" w:color="auto"/>
              <w:right w:val="single" w:sz="4" w:space="0" w:color="auto"/>
            </w:tcBorders>
          </w:tcPr>
          <w:p w14:paraId="3EDDD948"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5FE57A7E" w14:textId="77777777" w:rsidR="00761C93" w:rsidRPr="00DF53B4" w:rsidRDefault="00761C93" w:rsidP="00761C93">
            <w:pPr>
              <w:pStyle w:val="TAH"/>
              <w:jc w:val="left"/>
              <w:rPr>
                <w:b w:val="0"/>
              </w:rPr>
            </w:pPr>
          </w:p>
        </w:tc>
      </w:tr>
      <w:tr w:rsidR="00761C93" w:rsidRPr="00DF53B4" w14:paraId="346F3CCF" w14:textId="77777777" w:rsidTr="000E09C8">
        <w:trPr>
          <w:cantSplit/>
          <w:tblHeader/>
          <w:jc w:val="center"/>
        </w:trPr>
        <w:tc>
          <w:tcPr>
            <w:tcW w:w="1706" w:type="dxa"/>
            <w:tcBorders>
              <w:top w:val="single" w:sz="4" w:space="0" w:color="auto"/>
              <w:left w:val="single" w:sz="4" w:space="0" w:color="auto"/>
              <w:right w:val="single" w:sz="4" w:space="0" w:color="auto"/>
            </w:tcBorders>
          </w:tcPr>
          <w:p w14:paraId="6A1615E6" w14:textId="77777777" w:rsidR="00761C93" w:rsidRPr="00DF53B4" w:rsidRDefault="00761C93" w:rsidP="00761C93">
            <w:pPr>
              <w:pStyle w:val="TAH"/>
              <w:jc w:val="left"/>
              <w:rPr>
                <w:b w:val="0"/>
              </w:rPr>
            </w:pPr>
            <w:r w:rsidRPr="00DF53B4">
              <w:t>Recv-Info</w:t>
            </w:r>
          </w:p>
        </w:tc>
        <w:tc>
          <w:tcPr>
            <w:tcW w:w="836" w:type="dxa"/>
            <w:tcBorders>
              <w:top w:val="single" w:sz="4" w:space="0" w:color="auto"/>
              <w:left w:val="single" w:sz="4" w:space="0" w:color="auto"/>
              <w:right w:val="single" w:sz="4" w:space="0" w:color="auto"/>
            </w:tcBorders>
          </w:tcPr>
          <w:p w14:paraId="6C5314A2"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right w:val="single" w:sz="4" w:space="0" w:color="auto"/>
            </w:tcBorders>
          </w:tcPr>
          <w:p w14:paraId="4A4B8EBA" w14:textId="77777777" w:rsidR="00761C93" w:rsidRPr="00DF53B4" w:rsidRDefault="00761C93" w:rsidP="00761C93">
            <w:pPr>
              <w:pStyle w:val="TAH"/>
              <w:jc w:val="left"/>
              <w:rPr>
                <w:b w:val="0"/>
              </w:rPr>
            </w:pPr>
          </w:p>
        </w:tc>
        <w:tc>
          <w:tcPr>
            <w:tcW w:w="699" w:type="dxa"/>
            <w:tcBorders>
              <w:top w:val="single" w:sz="4" w:space="0" w:color="auto"/>
              <w:left w:val="single" w:sz="4" w:space="0" w:color="auto"/>
              <w:right w:val="single" w:sz="4" w:space="0" w:color="auto"/>
            </w:tcBorders>
          </w:tcPr>
          <w:p w14:paraId="4FAF436C"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11BA5583" w14:textId="77777777" w:rsidR="00761C93" w:rsidRPr="00DF53B4" w:rsidRDefault="00761C93" w:rsidP="00761C93">
            <w:pPr>
              <w:pStyle w:val="TAH"/>
              <w:jc w:val="left"/>
              <w:rPr>
                <w:b w:val="0"/>
              </w:rPr>
            </w:pPr>
          </w:p>
        </w:tc>
      </w:tr>
      <w:tr w:rsidR="00761C93" w:rsidRPr="00DF53B4" w14:paraId="0EBDADCF"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2A7CB036" w14:textId="77777777" w:rsidR="00761C93" w:rsidRPr="00DF53B4" w:rsidRDefault="00761C93" w:rsidP="000E09C8">
            <w:pPr>
              <w:pStyle w:val="TAL"/>
              <w:rPr>
                <w:b/>
              </w:rPr>
            </w:pPr>
            <w:r w:rsidRPr="00DF53B4">
              <w:tab/>
              <w:t>Info-package-type</w:t>
            </w:r>
          </w:p>
        </w:tc>
        <w:tc>
          <w:tcPr>
            <w:tcW w:w="836" w:type="dxa"/>
            <w:tcBorders>
              <w:left w:val="single" w:sz="4" w:space="0" w:color="auto"/>
              <w:bottom w:val="single" w:sz="4" w:space="0" w:color="auto"/>
              <w:right w:val="single" w:sz="4" w:space="0" w:color="auto"/>
            </w:tcBorders>
          </w:tcPr>
          <w:p w14:paraId="0C80C762"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436DC42E" w14:textId="77777777" w:rsidR="00761C93" w:rsidRPr="00DF53B4" w:rsidRDefault="00761C93" w:rsidP="00761C93">
            <w:pPr>
              <w:pStyle w:val="TAH"/>
              <w:jc w:val="left"/>
              <w:rPr>
                <w:b w:val="0"/>
              </w:rPr>
            </w:pPr>
            <w:r w:rsidRPr="00DF53B4">
              <w:rPr>
                <w:b w:val="0"/>
                <w:i/>
              </w:rPr>
              <w:t>emergencyCallData.eCall.MSD</w:t>
            </w:r>
          </w:p>
        </w:tc>
        <w:tc>
          <w:tcPr>
            <w:tcW w:w="699" w:type="dxa"/>
            <w:tcBorders>
              <w:left w:val="single" w:sz="4" w:space="0" w:color="auto"/>
              <w:bottom w:val="single" w:sz="4" w:space="0" w:color="auto"/>
              <w:right w:val="single" w:sz="4" w:space="0" w:color="auto"/>
            </w:tcBorders>
          </w:tcPr>
          <w:p w14:paraId="650C00C9"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18870453" w14:textId="77777777" w:rsidR="00761C93" w:rsidRPr="00DF53B4" w:rsidRDefault="00761C93" w:rsidP="00761C93">
            <w:pPr>
              <w:pStyle w:val="TAH"/>
              <w:jc w:val="left"/>
              <w:rPr>
                <w:b w:val="0"/>
              </w:rPr>
            </w:pPr>
            <w:r w:rsidRPr="00DF53B4">
              <w:rPr>
                <w:b w:val="0"/>
              </w:rPr>
              <w:t>RFC 8147 [149]</w:t>
            </w:r>
          </w:p>
        </w:tc>
      </w:tr>
      <w:tr w:rsidR="00761C93" w:rsidRPr="00DF53B4" w14:paraId="0A2CD4D7" w14:textId="77777777" w:rsidTr="000E09C8">
        <w:trPr>
          <w:cantSplit/>
          <w:tblHeader/>
          <w:jc w:val="center"/>
        </w:trPr>
        <w:tc>
          <w:tcPr>
            <w:tcW w:w="1706" w:type="dxa"/>
            <w:tcBorders>
              <w:top w:val="single" w:sz="4" w:space="0" w:color="auto"/>
              <w:left w:val="single" w:sz="4" w:space="0" w:color="auto"/>
              <w:right w:val="single" w:sz="4" w:space="0" w:color="auto"/>
            </w:tcBorders>
          </w:tcPr>
          <w:p w14:paraId="1DC1A6E2" w14:textId="77777777" w:rsidR="00761C93" w:rsidRPr="00DF53B4" w:rsidRDefault="00761C93" w:rsidP="00761C93">
            <w:pPr>
              <w:pStyle w:val="TAL"/>
            </w:pPr>
            <w:r w:rsidRPr="00DF53B4">
              <w:rPr>
                <w:b/>
              </w:rPr>
              <w:t>Call-Info</w:t>
            </w:r>
          </w:p>
        </w:tc>
        <w:tc>
          <w:tcPr>
            <w:tcW w:w="836" w:type="dxa"/>
            <w:tcBorders>
              <w:top w:val="single" w:sz="4" w:space="0" w:color="auto"/>
              <w:left w:val="single" w:sz="4" w:space="0" w:color="auto"/>
              <w:right w:val="single" w:sz="4" w:space="0" w:color="auto"/>
            </w:tcBorders>
          </w:tcPr>
          <w:p w14:paraId="292BE6EC"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right w:val="single" w:sz="4" w:space="0" w:color="auto"/>
            </w:tcBorders>
          </w:tcPr>
          <w:p w14:paraId="1446B5C4" w14:textId="77777777" w:rsidR="00761C93" w:rsidRPr="00DF53B4" w:rsidRDefault="00761C93" w:rsidP="00761C93">
            <w:pPr>
              <w:pStyle w:val="TAH"/>
              <w:jc w:val="left"/>
              <w:rPr>
                <w:b w:val="0"/>
                <w:i/>
              </w:rPr>
            </w:pPr>
          </w:p>
        </w:tc>
        <w:tc>
          <w:tcPr>
            <w:tcW w:w="699" w:type="dxa"/>
            <w:tcBorders>
              <w:top w:val="single" w:sz="4" w:space="0" w:color="auto"/>
              <w:left w:val="single" w:sz="4" w:space="0" w:color="auto"/>
              <w:right w:val="single" w:sz="4" w:space="0" w:color="auto"/>
            </w:tcBorders>
          </w:tcPr>
          <w:p w14:paraId="77B7E55C"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64E6ED5C" w14:textId="77777777" w:rsidR="00761C93" w:rsidRPr="00DF53B4" w:rsidRDefault="00761C93" w:rsidP="00761C93">
            <w:pPr>
              <w:pStyle w:val="TAH"/>
              <w:jc w:val="left"/>
              <w:rPr>
                <w:b w:val="0"/>
              </w:rPr>
            </w:pPr>
          </w:p>
        </w:tc>
      </w:tr>
      <w:tr w:rsidR="00761C93" w:rsidRPr="00DF53B4" w14:paraId="6BD95DA7" w14:textId="77777777" w:rsidTr="000E09C8">
        <w:trPr>
          <w:cantSplit/>
          <w:tblHeader/>
          <w:jc w:val="center"/>
        </w:trPr>
        <w:tc>
          <w:tcPr>
            <w:tcW w:w="1706" w:type="dxa"/>
            <w:tcBorders>
              <w:left w:val="single" w:sz="4" w:space="0" w:color="auto"/>
              <w:right w:val="single" w:sz="4" w:space="0" w:color="auto"/>
            </w:tcBorders>
          </w:tcPr>
          <w:p w14:paraId="74EDFD97" w14:textId="77777777" w:rsidR="00761C93" w:rsidRPr="00DF53B4" w:rsidRDefault="00761C93" w:rsidP="00761C93">
            <w:pPr>
              <w:pStyle w:val="TAL"/>
            </w:pPr>
            <w:r w:rsidRPr="00DF53B4">
              <w:tab/>
              <w:t>cid URL</w:t>
            </w:r>
          </w:p>
        </w:tc>
        <w:tc>
          <w:tcPr>
            <w:tcW w:w="836" w:type="dxa"/>
            <w:tcBorders>
              <w:left w:val="single" w:sz="4" w:space="0" w:color="auto"/>
              <w:right w:val="single" w:sz="4" w:space="0" w:color="auto"/>
            </w:tcBorders>
          </w:tcPr>
          <w:p w14:paraId="6926809D"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0521037F" w14:textId="77777777" w:rsidR="00761C93" w:rsidRPr="00DF53B4" w:rsidRDefault="00761C93" w:rsidP="00761C93">
            <w:pPr>
              <w:pStyle w:val="TAH"/>
              <w:jc w:val="left"/>
              <w:rPr>
                <w:b w:val="0"/>
                <w:i/>
              </w:rPr>
            </w:pPr>
            <w:r w:rsidRPr="00DF53B4">
              <w:rPr>
                <w:rFonts w:cs="Arial"/>
                <w:b w:val="0"/>
                <w:i/>
                <w:color w:val="000000"/>
                <w:szCs w:val="18"/>
              </w:rPr>
              <w:t>test-486@3gpp.org</w:t>
            </w:r>
          </w:p>
        </w:tc>
        <w:tc>
          <w:tcPr>
            <w:tcW w:w="699" w:type="dxa"/>
            <w:tcBorders>
              <w:left w:val="single" w:sz="4" w:space="0" w:color="auto"/>
              <w:right w:val="single" w:sz="4" w:space="0" w:color="auto"/>
            </w:tcBorders>
          </w:tcPr>
          <w:p w14:paraId="5E8FC74C" w14:textId="77777777" w:rsidR="00761C93" w:rsidRPr="00DF53B4" w:rsidRDefault="00761C93" w:rsidP="00761C93">
            <w:pPr>
              <w:pStyle w:val="TAH"/>
              <w:jc w:val="left"/>
              <w:rPr>
                <w:b w:val="0"/>
              </w:rPr>
            </w:pPr>
          </w:p>
        </w:tc>
        <w:tc>
          <w:tcPr>
            <w:tcW w:w="1432" w:type="dxa"/>
            <w:tcBorders>
              <w:left w:val="single" w:sz="4" w:space="0" w:color="auto"/>
              <w:right w:val="single" w:sz="4" w:space="0" w:color="auto"/>
            </w:tcBorders>
          </w:tcPr>
          <w:p w14:paraId="4CDD963C" w14:textId="77777777" w:rsidR="00761C93" w:rsidRPr="00DF53B4" w:rsidRDefault="00761C93" w:rsidP="00761C93">
            <w:pPr>
              <w:pStyle w:val="TAH"/>
              <w:jc w:val="left"/>
              <w:rPr>
                <w:b w:val="0"/>
              </w:rPr>
            </w:pPr>
            <w:r w:rsidRPr="00DF53B4">
              <w:rPr>
                <w:b w:val="0"/>
              </w:rPr>
              <w:t>RFC 8147 [149]</w:t>
            </w:r>
          </w:p>
        </w:tc>
      </w:tr>
      <w:tr w:rsidR="00761C93" w:rsidRPr="00DF53B4" w14:paraId="239CFD10"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0CEAB20D" w14:textId="77777777" w:rsidR="00761C93" w:rsidRPr="00DF53B4" w:rsidRDefault="00761C93" w:rsidP="00761C93">
            <w:pPr>
              <w:pStyle w:val="TAL"/>
            </w:pPr>
            <w:r w:rsidRPr="00DF53B4">
              <w:tab/>
              <w:t>purpose</w:t>
            </w:r>
          </w:p>
        </w:tc>
        <w:tc>
          <w:tcPr>
            <w:tcW w:w="836" w:type="dxa"/>
            <w:tcBorders>
              <w:left w:val="single" w:sz="4" w:space="0" w:color="auto"/>
              <w:bottom w:val="single" w:sz="4" w:space="0" w:color="auto"/>
              <w:right w:val="single" w:sz="4" w:space="0" w:color="auto"/>
            </w:tcBorders>
          </w:tcPr>
          <w:p w14:paraId="22BD633B"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5694A559" w14:textId="77777777" w:rsidR="00761C93" w:rsidRPr="00DF53B4" w:rsidRDefault="00761C93" w:rsidP="00761C93">
            <w:pPr>
              <w:pStyle w:val="TAH"/>
              <w:jc w:val="left"/>
              <w:rPr>
                <w:b w:val="0"/>
                <w:i/>
              </w:rPr>
            </w:pPr>
            <w:r w:rsidRPr="00DF53B4">
              <w:rPr>
                <w:rFonts w:cs="Arial"/>
                <w:b w:val="0"/>
                <w:i/>
                <w:color w:val="000000"/>
                <w:szCs w:val="18"/>
              </w:rPr>
              <w:t>EmergencyCallData.eCall.Control</w:t>
            </w:r>
          </w:p>
        </w:tc>
        <w:tc>
          <w:tcPr>
            <w:tcW w:w="699" w:type="dxa"/>
            <w:tcBorders>
              <w:left w:val="single" w:sz="4" w:space="0" w:color="auto"/>
              <w:bottom w:val="single" w:sz="4" w:space="0" w:color="auto"/>
              <w:right w:val="single" w:sz="4" w:space="0" w:color="auto"/>
            </w:tcBorders>
          </w:tcPr>
          <w:p w14:paraId="1F983C26"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2E48381A" w14:textId="77777777" w:rsidR="00761C93" w:rsidRPr="00DF53B4" w:rsidRDefault="00761C93" w:rsidP="00761C93">
            <w:pPr>
              <w:pStyle w:val="TAH"/>
              <w:jc w:val="left"/>
              <w:rPr>
                <w:b w:val="0"/>
              </w:rPr>
            </w:pPr>
            <w:r w:rsidRPr="00DF53B4">
              <w:rPr>
                <w:b w:val="0"/>
              </w:rPr>
              <w:t>RFC 8147 [149]</w:t>
            </w:r>
          </w:p>
        </w:tc>
      </w:tr>
      <w:tr w:rsidR="00761C93" w:rsidRPr="00DF53B4" w14:paraId="47A3E850" w14:textId="77777777" w:rsidTr="000E09C8">
        <w:trPr>
          <w:cantSplit/>
          <w:tblHeader/>
          <w:jc w:val="center"/>
        </w:trPr>
        <w:tc>
          <w:tcPr>
            <w:tcW w:w="1706" w:type="dxa"/>
            <w:tcBorders>
              <w:top w:val="single" w:sz="4" w:space="0" w:color="auto"/>
              <w:left w:val="single" w:sz="4" w:space="0" w:color="auto"/>
              <w:right w:val="single" w:sz="4" w:space="0" w:color="auto"/>
            </w:tcBorders>
          </w:tcPr>
          <w:p w14:paraId="58A50A74" w14:textId="77777777" w:rsidR="00761C93" w:rsidRPr="00DF53B4" w:rsidRDefault="00761C93" w:rsidP="00761C93">
            <w:pPr>
              <w:pStyle w:val="TAL"/>
            </w:pPr>
            <w:r w:rsidRPr="00DF53B4">
              <w:rPr>
                <w:b/>
              </w:rPr>
              <w:t>Accept</w:t>
            </w:r>
          </w:p>
        </w:tc>
        <w:tc>
          <w:tcPr>
            <w:tcW w:w="836" w:type="dxa"/>
            <w:tcBorders>
              <w:top w:val="single" w:sz="4" w:space="0" w:color="auto"/>
              <w:left w:val="single" w:sz="4" w:space="0" w:color="auto"/>
              <w:right w:val="single" w:sz="4" w:space="0" w:color="auto"/>
            </w:tcBorders>
          </w:tcPr>
          <w:p w14:paraId="4E8EF475"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right w:val="single" w:sz="4" w:space="0" w:color="auto"/>
            </w:tcBorders>
          </w:tcPr>
          <w:p w14:paraId="5D45110E" w14:textId="77777777" w:rsidR="00761C93" w:rsidRPr="00DF53B4" w:rsidRDefault="00761C93" w:rsidP="00761C93">
            <w:pPr>
              <w:pStyle w:val="TAH"/>
              <w:jc w:val="left"/>
              <w:rPr>
                <w:b w:val="0"/>
                <w:i/>
              </w:rPr>
            </w:pPr>
          </w:p>
        </w:tc>
        <w:tc>
          <w:tcPr>
            <w:tcW w:w="699" w:type="dxa"/>
            <w:tcBorders>
              <w:top w:val="single" w:sz="4" w:space="0" w:color="auto"/>
              <w:left w:val="single" w:sz="4" w:space="0" w:color="auto"/>
              <w:right w:val="single" w:sz="4" w:space="0" w:color="auto"/>
            </w:tcBorders>
          </w:tcPr>
          <w:p w14:paraId="3DAC3D26"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13B2A656" w14:textId="77777777" w:rsidR="00761C93" w:rsidRPr="00DF53B4" w:rsidRDefault="00761C93" w:rsidP="00761C93">
            <w:pPr>
              <w:pStyle w:val="TAH"/>
              <w:jc w:val="left"/>
              <w:rPr>
                <w:b w:val="0"/>
              </w:rPr>
            </w:pPr>
          </w:p>
        </w:tc>
      </w:tr>
      <w:tr w:rsidR="00761C93" w:rsidRPr="00DF53B4" w14:paraId="4DB89FB9"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7614324E" w14:textId="77777777" w:rsidR="00761C93" w:rsidRPr="00DF53B4" w:rsidRDefault="00761C93" w:rsidP="00761C93">
            <w:pPr>
              <w:pStyle w:val="TAL"/>
            </w:pPr>
            <w:r w:rsidRPr="00DF53B4">
              <w:tab/>
              <w:t>media-range</w:t>
            </w:r>
          </w:p>
        </w:tc>
        <w:tc>
          <w:tcPr>
            <w:tcW w:w="836" w:type="dxa"/>
            <w:tcBorders>
              <w:left w:val="single" w:sz="4" w:space="0" w:color="auto"/>
              <w:bottom w:val="single" w:sz="4" w:space="0" w:color="auto"/>
              <w:right w:val="single" w:sz="4" w:space="0" w:color="auto"/>
            </w:tcBorders>
          </w:tcPr>
          <w:p w14:paraId="7FDAD417"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09077D01" w14:textId="77777777" w:rsidR="00761C93" w:rsidRPr="00DF53B4" w:rsidRDefault="00761C93" w:rsidP="000E09C8">
            <w:pPr>
              <w:pStyle w:val="TAL"/>
              <w:rPr>
                <w:i/>
              </w:rPr>
            </w:pPr>
            <w:r w:rsidRPr="00DF53B4">
              <w:rPr>
                <w:i/>
              </w:rPr>
              <w:t>application/sdp,</w:t>
            </w:r>
            <w:r w:rsidRPr="00DF53B4">
              <w:rPr>
                <w:i/>
              </w:rPr>
              <w:br/>
              <w:t>application/pidf+xml,</w:t>
            </w:r>
            <w:r w:rsidRPr="00DF53B4">
              <w:rPr>
                <w:i/>
              </w:rPr>
              <w:br/>
              <w:t>application/EmergencyCallData.Control+xml,</w:t>
            </w:r>
            <w:r w:rsidRPr="00DF53B4">
              <w:rPr>
                <w:i/>
              </w:rPr>
              <w:br/>
              <w:t>application/emergencyCallData.eCall.MSD</w:t>
            </w:r>
          </w:p>
        </w:tc>
        <w:tc>
          <w:tcPr>
            <w:tcW w:w="699" w:type="dxa"/>
            <w:tcBorders>
              <w:left w:val="single" w:sz="4" w:space="0" w:color="auto"/>
              <w:bottom w:val="single" w:sz="4" w:space="0" w:color="auto"/>
              <w:right w:val="single" w:sz="4" w:space="0" w:color="auto"/>
            </w:tcBorders>
          </w:tcPr>
          <w:p w14:paraId="7F535292"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3A93A89F" w14:textId="77777777" w:rsidR="00761C93" w:rsidRPr="00DF53B4" w:rsidRDefault="00761C93" w:rsidP="00761C93">
            <w:pPr>
              <w:pStyle w:val="TAH"/>
              <w:jc w:val="left"/>
              <w:rPr>
                <w:b w:val="0"/>
              </w:rPr>
            </w:pPr>
            <w:r w:rsidRPr="00DF53B4">
              <w:rPr>
                <w:b w:val="0"/>
              </w:rPr>
              <w:t>RFC 8147 [149]</w:t>
            </w:r>
          </w:p>
        </w:tc>
      </w:tr>
      <w:tr w:rsidR="00761C93" w:rsidRPr="00DF53B4" w14:paraId="03C0B730" w14:textId="77777777" w:rsidTr="000E09C8">
        <w:trPr>
          <w:cantSplit/>
          <w:tblHeader/>
          <w:jc w:val="center"/>
        </w:trPr>
        <w:tc>
          <w:tcPr>
            <w:tcW w:w="1706" w:type="dxa"/>
            <w:tcBorders>
              <w:top w:val="single" w:sz="4" w:space="0" w:color="auto"/>
              <w:left w:val="single" w:sz="4" w:space="0" w:color="auto"/>
              <w:right w:val="single" w:sz="4" w:space="0" w:color="auto"/>
            </w:tcBorders>
          </w:tcPr>
          <w:p w14:paraId="3ED44C61" w14:textId="77777777" w:rsidR="00761C93" w:rsidRPr="00DF53B4" w:rsidRDefault="00761C93" w:rsidP="00761C93">
            <w:pPr>
              <w:pStyle w:val="TAL"/>
            </w:pPr>
            <w:r w:rsidRPr="00DF53B4">
              <w:rPr>
                <w:b/>
              </w:rPr>
              <w:t>Content-Type</w:t>
            </w:r>
          </w:p>
        </w:tc>
        <w:tc>
          <w:tcPr>
            <w:tcW w:w="836" w:type="dxa"/>
            <w:tcBorders>
              <w:top w:val="single" w:sz="4" w:space="0" w:color="auto"/>
              <w:left w:val="single" w:sz="4" w:space="0" w:color="auto"/>
              <w:right w:val="single" w:sz="4" w:space="0" w:color="auto"/>
            </w:tcBorders>
          </w:tcPr>
          <w:p w14:paraId="71830CB6"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right w:val="single" w:sz="4" w:space="0" w:color="auto"/>
            </w:tcBorders>
          </w:tcPr>
          <w:p w14:paraId="4B8B9C66" w14:textId="77777777" w:rsidR="00761C93" w:rsidRPr="00DF53B4" w:rsidRDefault="00761C93" w:rsidP="00761C93">
            <w:pPr>
              <w:pStyle w:val="TAL"/>
              <w:rPr>
                <w:i/>
              </w:rPr>
            </w:pPr>
          </w:p>
        </w:tc>
        <w:tc>
          <w:tcPr>
            <w:tcW w:w="699" w:type="dxa"/>
            <w:tcBorders>
              <w:top w:val="single" w:sz="4" w:space="0" w:color="auto"/>
              <w:left w:val="single" w:sz="4" w:space="0" w:color="auto"/>
              <w:right w:val="single" w:sz="4" w:space="0" w:color="auto"/>
            </w:tcBorders>
          </w:tcPr>
          <w:p w14:paraId="45FBDFAD"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6AC0DBE4" w14:textId="77777777" w:rsidR="00761C93" w:rsidRPr="00DF53B4" w:rsidRDefault="00761C93" w:rsidP="00761C93">
            <w:pPr>
              <w:pStyle w:val="TAH"/>
              <w:jc w:val="left"/>
              <w:rPr>
                <w:b w:val="0"/>
              </w:rPr>
            </w:pPr>
          </w:p>
        </w:tc>
      </w:tr>
      <w:tr w:rsidR="00761C93" w:rsidRPr="00DF53B4" w14:paraId="61DF2D28"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13405B7F" w14:textId="77777777" w:rsidR="00761C93" w:rsidRPr="00DF53B4" w:rsidRDefault="00761C93" w:rsidP="00761C93">
            <w:pPr>
              <w:pStyle w:val="TAL"/>
            </w:pPr>
            <w:r w:rsidRPr="00DF53B4">
              <w:tab/>
              <w:t>media-type</w:t>
            </w:r>
          </w:p>
        </w:tc>
        <w:tc>
          <w:tcPr>
            <w:tcW w:w="836" w:type="dxa"/>
            <w:tcBorders>
              <w:left w:val="single" w:sz="4" w:space="0" w:color="auto"/>
              <w:bottom w:val="single" w:sz="4" w:space="0" w:color="auto"/>
              <w:right w:val="single" w:sz="4" w:space="0" w:color="auto"/>
            </w:tcBorders>
          </w:tcPr>
          <w:p w14:paraId="2702CD50"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318B360D" w14:textId="77777777" w:rsidR="00761C93" w:rsidRPr="00DF53B4" w:rsidRDefault="00761C93" w:rsidP="00761C93">
            <w:pPr>
              <w:pStyle w:val="TAL"/>
              <w:rPr>
                <w:i/>
              </w:rPr>
            </w:pPr>
            <w:r w:rsidRPr="00DF53B4">
              <w:rPr>
                <w:i/>
              </w:rPr>
              <w:t>multipart/mixed;boundary=boundary1</w:t>
            </w:r>
          </w:p>
        </w:tc>
        <w:tc>
          <w:tcPr>
            <w:tcW w:w="699" w:type="dxa"/>
            <w:tcBorders>
              <w:left w:val="single" w:sz="4" w:space="0" w:color="auto"/>
              <w:bottom w:val="single" w:sz="4" w:space="0" w:color="auto"/>
              <w:right w:val="single" w:sz="4" w:space="0" w:color="auto"/>
            </w:tcBorders>
          </w:tcPr>
          <w:p w14:paraId="44A56F35"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19A81FF8" w14:textId="77777777" w:rsidR="00761C93" w:rsidRPr="00DF53B4" w:rsidRDefault="00761C93" w:rsidP="00761C93">
            <w:pPr>
              <w:pStyle w:val="TAH"/>
              <w:jc w:val="left"/>
              <w:rPr>
                <w:b w:val="0"/>
              </w:rPr>
            </w:pPr>
            <w:r w:rsidRPr="00DF53B4">
              <w:rPr>
                <w:b w:val="0"/>
              </w:rPr>
              <w:t>RFC 8147 [149]</w:t>
            </w:r>
          </w:p>
        </w:tc>
      </w:tr>
      <w:tr w:rsidR="00761C93" w:rsidRPr="00DF53B4" w14:paraId="0E8ED054" w14:textId="77777777" w:rsidTr="000E09C8">
        <w:trPr>
          <w:cantSplit/>
          <w:tblHeader/>
          <w:jc w:val="center"/>
        </w:trPr>
        <w:tc>
          <w:tcPr>
            <w:tcW w:w="1706" w:type="dxa"/>
            <w:tcBorders>
              <w:top w:val="single" w:sz="4" w:space="0" w:color="auto"/>
              <w:left w:val="single" w:sz="4" w:space="0" w:color="auto"/>
              <w:right w:val="single" w:sz="4" w:space="0" w:color="auto"/>
            </w:tcBorders>
          </w:tcPr>
          <w:p w14:paraId="49D43CFC" w14:textId="77777777" w:rsidR="00761C93" w:rsidRPr="00DF53B4" w:rsidRDefault="00761C93" w:rsidP="00761C93">
            <w:pPr>
              <w:pStyle w:val="TAL"/>
            </w:pPr>
            <w:r w:rsidRPr="00DF53B4">
              <w:rPr>
                <w:b/>
              </w:rPr>
              <w:t>Content-Length</w:t>
            </w:r>
          </w:p>
        </w:tc>
        <w:tc>
          <w:tcPr>
            <w:tcW w:w="836" w:type="dxa"/>
            <w:tcBorders>
              <w:top w:val="single" w:sz="4" w:space="0" w:color="auto"/>
              <w:left w:val="single" w:sz="4" w:space="0" w:color="auto"/>
              <w:right w:val="single" w:sz="4" w:space="0" w:color="auto"/>
            </w:tcBorders>
          </w:tcPr>
          <w:p w14:paraId="6E346723"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6B659084" w14:textId="77777777" w:rsidR="00761C93" w:rsidRPr="00DF53B4" w:rsidRDefault="00761C93" w:rsidP="00761C93">
            <w:pPr>
              <w:pStyle w:val="TAL"/>
              <w:rPr>
                <w:i/>
              </w:rPr>
            </w:pPr>
          </w:p>
        </w:tc>
        <w:tc>
          <w:tcPr>
            <w:tcW w:w="699" w:type="dxa"/>
            <w:tcBorders>
              <w:top w:val="single" w:sz="4" w:space="0" w:color="auto"/>
              <w:left w:val="single" w:sz="4" w:space="0" w:color="auto"/>
              <w:right w:val="single" w:sz="4" w:space="0" w:color="auto"/>
            </w:tcBorders>
          </w:tcPr>
          <w:p w14:paraId="3265F9E3" w14:textId="77777777" w:rsidR="00761C93" w:rsidRPr="00DF53B4" w:rsidRDefault="00761C93" w:rsidP="00761C93">
            <w:pPr>
              <w:pStyle w:val="TAH"/>
              <w:jc w:val="left"/>
              <w:rPr>
                <w:b w:val="0"/>
              </w:rPr>
            </w:pPr>
          </w:p>
        </w:tc>
        <w:tc>
          <w:tcPr>
            <w:tcW w:w="1432" w:type="dxa"/>
            <w:tcBorders>
              <w:top w:val="single" w:sz="4" w:space="0" w:color="auto"/>
              <w:left w:val="single" w:sz="4" w:space="0" w:color="auto"/>
              <w:right w:val="single" w:sz="4" w:space="0" w:color="auto"/>
            </w:tcBorders>
          </w:tcPr>
          <w:p w14:paraId="0D303C87" w14:textId="77777777" w:rsidR="00761C93" w:rsidRPr="00DF53B4" w:rsidRDefault="00761C93" w:rsidP="00761C93">
            <w:pPr>
              <w:pStyle w:val="TAH"/>
              <w:jc w:val="left"/>
              <w:rPr>
                <w:b w:val="0"/>
              </w:rPr>
            </w:pPr>
            <w:r w:rsidRPr="00DF53B4">
              <w:rPr>
                <w:b w:val="0"/>
              </w:rPr>
              <w:t>RFC 3261 [15]</w:t>
            </w:r>
          </w:p>
        </w:tc>
      </w:tr>
      <w:tr w:rsidR="00761C93" w:rsidRPr="00DF53B4" w14:paraId="5AFEBC2E" w14:textId="77777777" w:rsidTr="000E09C8">
        <w:trPr>
          <w:cantSplit/>
          <w:tblHeader/>
          <w:jc w:val="center"/>
        </w:trPr>
        <w:tc>
          <w:tcPr>
            <w:tcW w:w="1706" w:type="dxa"/>
            <w:tcBorders>
              <w:left w:val="single" w:sz="4" w:space="0" w:color="auto"/>
              <w:bottom w:val="single" w:sz="4" w:space="0" w:color="auto"/>
              <w:right w:val="single" w:sz="4" w:space="0" w:color="auto"/>
            </w:tcBorders>
          </w:tcPr>
          <w:p w14:paraId="17DACC5B" w14:textId="77777777" w:rsidR="00761C93" w:rsidRPr="00DF53B4" w:rsidRDefault="00761C93" w:rsidP="00761C93">
            <w:pPr>
              <w:pStyle w:val="TAL"/>
            </w:pPr>
            <w:r w:rsidRPr="00DF53B4">
              <w:tab/>
              <w:t>value</w:t>
            </w:r>
          </w:p>
        </w:tc>
        <w:tc>
          <w:tcPr>
            <w:tcW w:w="836" w:type="dxa"/>
            <w:tcBorders>
              <w:left w:val="single" w:sz="4" w:space="0" w:color="auto"/>
              <w:bottom w:val="single" w:sz="4" w:space="0" w:color="auto"/>
              <w:right w:val="single" w:sz="4" w:space="0" w:color="auto"/>
            </w:tcBorders>
          </w:tcPr>
          <w:p w14:paraId="3FDE8E7C"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580CF334" w14:textId="77777777" w:rsidR="00761C93" w:rsidRPr="00DF53B4" w:rsidRDefault="00761C93" w:rsidP="00761C93">
            <w:pPr>
              <w:pStyle w:val="TAL"/>
              <w:rPr>
                <w:i/>
              </w:rPr>
            </w:pPr>
            <w:r w:rsidRPr="00DF53B4">
              <w:t>length of message body</w:t>
            </w:r>
          </w:p>
        </w:tc>
        <w:tc>
          <w:tcPr>
            <w:tcW w:w="699" w:type="dxa"/>
            <w:tcBorders>
              <w:left w:val="single" w:sz="4" w:space="0" w:color="auto"/>
              <w:bottom w:val="single" w:sz="4" w:space="0" w:color="auto"/>
              <w:right w:val="single" w:sz="4" w:space="0" w:color="auto"/>
            </w:tcBorders>
          </w:tcPr>
          <w:p w14:paraId="03DAE8A9" w14:textId="77777777" w:rsidR="00761C93" w:rsidRPr="00DF53B4" w:rsidRDefault="00761C93" w:rsidP="00761C93">
            <w:pPr>
              <w:pStyle w:val="TAH"/>
              <w:jc w:val="left"/>
              <w:rPr>
                <w:b w:val="0"/>
              </w:rPr>
            </w:pPr>
          </w:p>
        </w:tc>
        <w:tc>
          <w:tcPr>
            <w:tcW w:w="1432" w:type="dxa"/>
            <w:tcBorders>
              <w:left w:val="single" w:sz="4" w:space="0" w:color="auto"/>
              <w:bottom w:val="single" w:sz="4" w:space="0" w:color="auto"/>
              <w:right w:val="single" w:sz="4" w:space="0" w:color="auto"/>
            </w:tcBorders>
          </w:tcPr>
          <w:p w14:paraId="001C5BE9" w14:textId="77777777" w:rsidR="00761C93" w:rsidRPr="00DF53B4" w:rsidRDefault="00761C93" w:rsidP="00761C93">
            <w:pPr>
              <w:pStyle w:val="TAH"/>
              <w:jc w:val="left"/>
              <w:rPr>
                <w:b w:val="0"/>
              </w:rPr>
            </w:pPr>
          </w:p>
        </w:tc>
      </w:tr>
      <w:tr w:rsidR="00761C93" w:rsidRPr="00DF53B4" w14:paraId="42FB2692" w14:textId="77777777" w:rsidTr="000E09C8">
        <w:trPr>
          <w:cantSplit/>
          <w:tblHeader/>
          <w:jc w:val="center"/>
        </w:trPr>
        <w:tc>
          <w:tcPr>
            <w:tcW w:w="1706" w:type="dxa"/>
            <w:tcBorders>
              <w:top w:val="single" w:sz="4" w:space="0" w:color="auto"/>
              <w:left w:val="single" w:sz="4" w:space="0" w:color="auto"/>
              <w:bottom w:val="single" w:sz="4" w:space="0" w:color="auto"/>
              <w:right w:val="single" w:sz="4" w:space="0" w:color="auto"/>
            </w:tcBorders>
          </w:tcPr>
          <w:p w14:paraId="798615F0" w14:textId="77777777" w:rsidR="00761C93" w:rsidRPr="00DF53B4" w:rsidRDefault="00761C93" w:rsidP="00761C93">
            <w:pPr>
              <w:pStyle w:val="TAH"/>
              <w:jc w:val="left"/>
            </w:pPr>
            <w:r w:rsidRPr="00DF53B4">
              <w:t>Message-body</w:t>
            </w:r>
          </w:p>
        </w:tc>
        <w:tc>
          <w:tcPr>
            <w:tcW w:w="836" w:type="dxa"/>
            <w:tcBorders>
              <w:top w:val="single" w:sz="4" w:space="0" w:color="auto"/>
              <w:left w:val="single" w:sz="4" w:space="0" w:color="auto"/>
              <w:bottom w:val="single" w:sz="4" w:space="0" w:color="auto"/>
              <w:right w:val="single" w:sz="4" w:space="0" w:color="auto"/>
            </w:tcBorders>
          </w:tcPr>
          <w:p w14:paraId="28048FA0"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bottom w:val="single" w:sz="4" w:space="0" w:color="auto"/>
              <w:right w:val="single" w:sz="4" w:space="0" w:color="auto"/>
            </w:tcBorders>
          </w:tcPr>
          <w:p w14:paraId="5206B548" w14:textId="77777777" w:rsidR="00761C93" w:rsidRPr="00DF53B4" w:rsidRDefault="00761C93" w:rsidP="000E0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i/>
                <w:color w:val="000000"/>
                <w:sz w:val="18"/>
                <w:szCs w:val="18"/>
              </w:rPr>
            </w:pPr>
            <w:r w:rsidRPr="00DF53B4">
              <w:rPr>
                <w:rFonts w:ascii="Arial" w:hAnsi="Arial" w:cs="Arial"/>
                <w:sz w:val="18"/>
                <w:szCs w:val="18"/>
              </w:rPr>
              <w:t>--</w:t>
            </w:r>
            <w:r w:rsidRPr="00DF53B4">
              <w:rPr>
                <w:rFonts w:ascii="Arial" w:hAnsi="Arial"/>
                <w:i/>
                <w:sz w:val="18"/>
              </w:rPr>
              <w:t>boundary1</w:t>
            </w:r>
            <w:r w:rsidRPr="00DF53B4">
              <w:rPr>
                <w:rFonts w:ascii="Arial" w:hAnsi="Arial"/>
                <w:i/>
                <w:sz w:val="18"/>
              </w:rPr>
              <w:br/>
            </w:r>
            <w:r w:rsidRPr="00DF53B4">
              <w:rPr>
                <w:rFonts w:ascii="Arial" w:hAnsi="Arial" w:cs="Arial"/>
                <w:i/>
                <w:color w:val="000000"/>
                <w:sz w:val="18"/>
                <w:szCs w:val="18"/>
              </w:rPr>
              <w:t>Content-Type: application/EmergencyCallData.eCall.Control+xml</w:t>
            </w:r>
            <w:r w:rsidRPr="00DF53B4">
              <w:rPr>
                <w:rFonts w:ascii="Arial" w:hAnsi="Arial" w:cs="Arial"/>
                <w:i/>
                <w:color w:val="000000"/>
                <w:sz w:val="18"/>
                <w:szCs w:val="18"/>
              </w:rPr>
              <w:br/>
              <w:t xml:space="preserve">Content-ID: </w:t>
            </w:r>
            <w:hyperlink r:id="rId26" w:history="1">
              <w:r w:rsidRPr="00DF53B4">
                <w:rPr>
                  <w:rFonts w:ascii="Arial" w:hAnsi="Arial"/>
                  <w:color w:val="000000"/>
                  <w:sz w:val="18"/>
                </w:rPr>
                <w:t>test-486@3gpp.org</w:t>
              </w:r>
            </w:hyperlink>
            <w:r w:rsidRPr="00DF53B4">
              <w:rPr>
                <w:rFonts w:ascii="Arial" w:hAnsi="Arial" w:cs="Arial"/>
                <w:i/>
                <w:color w:val="000000"/>
                <w:sz w:val="18"/>
                <w:szCs w:val="18"/>
              </w:rPr>
              <w:br/>
              <w:t>Content-Disposition: by-reference</w:t>
            </w:r>
            <w:r w:rsidRPr="00DF53B4">
              <w:rPr>
                <w:rFonts w:ascii="Arial" w:hAnsi="Arial" w:cs="Arial"/>
                <w:i/>
                <w:color w:val="000000"/>
                <w:sz w:val="18"/>
                <w:szCs w:val="18"/>
              </w:rPr>
              <w:br/>
              <w:t>&lt;?xml version="1.0" encoding="UTF-8"?&gt;</w:t>
            </w:r>
            <w:r w:rsidRPr="00DF53B4">
              <w:rPr>
                <w:rFonts w:ascii="Arial" w:hAnsi="Arial" w:cs="Arial"/>
                <w:i/>
                <w:color w:val="000000"/>
                <w:sz w:val="18"/>
                <w:szCs w:val="18"/>
              </w:rPr>
              <w:br/>
              <w:t>&lt;EmergencyCallData.Control</w:t>
            </w:r>
            <w:r w:rsidRPr="00DF53B4">
              <w:rPr>
                <w:rFonts w:ascii="Arial" w:hAnsi="Arial" w:cs="Arial"/>
                <w:i/>
                <w:color w:val="000000"/>
                <w:sz w:val="18"/>
                <w:szCs w:val="18"/>
              </w:rPr>
              <w:br/>
              <w:t>xmlns="urn:ietf:params:xml:ns:EmergencyCallData:control"&gt;</w:t>
            </w:r>
            <w:r w:rsidRPr="00DF53B4">
              <w:rPr>
                <w:rFonts w:ascii="Arial" w:hAnsi="Arial" w:cs="Arial"/>
                <w:i/>
                <w:color w:val="000000"/>
                <w:sz w:val="18"/>
                <w:szCs w:val="18"/>
              </w:rPr>
              <w:br/>
              <w:t>&lt;ack received="true" ref="</w:t>
            </w:r>
            <w:r w:rsidRPr="00DF53B4">
              <w:rPr>
                <w:rFonts w:ascii="Arial" w:hAnsi="Arial" w:cs="Arial"/>
                <w:color w:val="000000"/>
                <w:sz w:val="18"/>
                <w:szCs w:val="18"/>
              </w:rPr>
              <w:t>cid URL of MIME body part containing the MSD sent by the UE in INVITE</w:t>
            </w:r>
            <w:r w:rsidRPr="00DF53B4">
              <w:rPr>
                <w:rFonts w:ascii="Arial" w:hAnsi="Arial" w:cs="Arial"/>
                <w:i/>
                <w:color w:val="000000"/>
                <w:sz w:val="18"/>
                <w:szCs w:val="18"/>
              </w:rPr>
              <w:t>”/&gt;</w:t>
            </w:r>
            <w:r w:rsidRPr="00DF53B4">
              <w:rPr>
                <w:rFonts w:ascii="Arial" w:hAnsi="Arial" w:cs="Arial"/>
                <w:i/>
                <w:color w:val="000000"/>
                <w:sz w:val="18"/>
                <w:szCs w:val="18"/>
              </w:rPr>
              <w:br/>
              <w:t>&lt;/EmergencyCallData.Control&gt;</w:t>
            </w:r>
            <w:r w:rsidRPr="00DF53B4">
              <w:rPr>
                <w:rFonts w:ascii="Arial" w:hAnsi="Arial" w:cs="Arial"/>
                <w:i/>
                <w:color w:val="000000"/>
                <w:sz w:val="18"/>
                <w:szCs w:val="18"/>
              </w:rPr>
              <w:br/>
              <w:t>--boundary1</w:t>
            </w:r>
          </w:p>
        </w:tc>
        <w:tc>
          <w:tcPr>
            <w:tcW w:w="699" w:type="dxa"/>
            <w:tcBorders>
              <w:top w:val="single" w:sz="4" w:space="0" w:color="auto"/>
              <w:left w:val="single" w:sz="4" w:space="0" w:color="auto"/>
              <w:bottom w:val="single" w:sz="4" w:space="0" w:color="auto"/>
              <w:right w:val="single" w:sz="4" w:space="0" w:color="auto"/>
            </w:tcBorders>
          </w:tcPr>
          <w:p w14:paraId="666561EC" w14:textId="77777777" w:rsidR="00761C93" w:rsidRPr="00DF53B4" w:rsidRDefault="00761C93" w:rsidP="00761C93">
            <w:pPr>
              <w:pStyle w:val="TAH"/>
              <w:jc w:val="left"/>
              <w:rPr>
                <w:b w:val="0"/>
              </w:rPr>
            </w:pPr>
          </w:p>
        </w:tc>
        <w:tc>
          <w:tcPr>
            <w:tcW w:w="1432" w:type="dxa"/>
            <w:tcBorders>
              <w:top w:val="single" w:sz="4" w:space="0" w:color="auto"/>
              <w:left w:val="single" w:sz="4" w:space="0" w:color="auto"/>
              <w:bottom w:val="single" w:sz="4" w:space="0" w:color="auto"/>
              <w:right w:val="single" w:sz="4" w:space="0" w:color="auto"/>
            </w:tcBorders>
          </w:tcPr>
          <w:p w14:paraId="5A6A819C" w14:textId="77777777" w:rsidR="00761C93" w:rsidRPr="00DF53B4" w:rsidRDefault="00761C93" w:rsidP="00761C93">
            <w:pPr>
              <w:pStyle w:val="TAH"/>
              <w:jc w:val="left"/>
              <w:rPr>
                <w:b w:val="0"/>
              </w:rPr>
            </w:pPr>
            <w:r w:rsidRPr="00DF53B4">
              <w:rPr>
                <w:b w:val="0"/>
              </w:rPr>
              <w:t>RFC 8147 [149]</w:t>
            </w:r>
          </w:p>
        </w:tc>
      </w:tr>
    </w:tbl>
    <w:p w14:paraId="38039445" w14:textId="77777777" w:rsidR="00761C93" w:rsidRPr="00DF53B4" w:rsidRDefault="00761C93" w:rsidP="00403BA1"/>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403BA1" w:rsidRPr="00DF53B4" w14:paraId="03F14EE5" w14:textId="77777777" w:rsidTr="0009446C">
        <w:trPr>
          <w:cantSplit/>
          <w:jc w:val="center"/>
        </w:trPr>
        <w:tc>
          <w:tcPr>
            <w:tcW w:w="2093" w:type="dxa"/>
            <w:tcBorders>
              <w:bottom w:val="single" w:sz="4" w:space="0" w:color="auto"/>
              <w:right w:val="single" w:sz="4" w:space="0" w:color="auto"/>
            </w:tcBorders>
          </w:tcPr>
          <w:p w14:paraId="7C5BDDC0" w14:textId="77777777" w:rsidR="00403BA1" w:rsidRPr="00DF53B4" w:rsidRDefault="00403BA1" w:rsidP="0009446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6B5701EA" w14:textId="77777777" w:rsidR="00403BA1" w:rsidRPr="00DF53B4" w:rsidRDefault="00403BA1" w:rsidP="0009446C">
            <w:pPr>
              <w:pStyle w:val="TAH"/>
              <w:keepNext w:val="0"/>
              <w:keepLines w:val="0"/>
              <w:rPr>
                <w:lang w:eastAsia="en-US"/>
              </w:rPr>
            </w:pPr>
            <w:r w:rsidRPr="00DF53B4">
              <w:rPr>
                <w:lang w:eastAsia="en-US"/>
              </w:rPr>
              <w:t>Explanation</w:t>
            </w:r>
          </w:p>
        </w:tc>
      </w:tr>
      <w:tr w:rsidR="00403BA1" w:rsidRPr="00DF53B4" w14:paraId="722C07C9" w14:textId="77777777" w:rsidTr="0009446C">
        <w:trPr>
          <w:cantSplit/>
          <w:jc w:val="center"/>
        </w:trPr>
        <w:tc>
          <w:tcPr>
            <w:tcW w:w="2093" w:type="dxa"/>
            <w:tcBorders>
              <w:top w:val="single" w:sz="4" w:space="0" w:color="auto"/>
              <w:right w:val="single" w:sz="4" w:space="0" w:color="auto"/>
            </w:tcBorders>
          </w:tcPr>
          <w:p w14:paraId="5B6C556C" w14:textId="77777777" w:rsidR="00403BA1" w:rsidRPr="00DF53B4" w:rsidRDefault="00403BA1" w:rsidP="0009446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6615ECD8" w14:textId="77777777" w:rsidR="00403BA1" w:rsidRPr="00DF53B4" w:rsidRDefault="00403BA1" w:rsidP="0009446C">
            <w:pPr>
              <w:pStyle w:val="TAL"/>
              <w:keepNext w:val="0"/>
              <w:keepLines w:val="0"/>
              <w:rPr>
                <w:lang w:eastAsia="en-US"/>
              </w:rPr>
            </w:pPr>
            <w:r w:rsidRPr="00DF53B4">
              <w:rPr>
                <w:lang w:eastAsia="en-US"/>
              </w:rPr>
              <w:t>Response sent by SS for INVITE for eCall over IMS</w:t>
            </w:r>
          </w:p>
        </w:tc>
      </w:tr>
    </w:tbl>
    <w:p w14:paraId="1E33AAC0" w14:textId="77777777" w:rsidR="00403BA1" w:rsidRPr="00DF53B4" w:rsidRDefault="00403BA1" w:rsidP="00D17E75">
      <w:pPr>
        <w:spacing w:after="0"/>
        <w:rPr>
          <w:lang w:bidi="he-IL"/>
        </w:rPr>
      </w:pPr>
    </w:p>
    <w:p w14:paraId="3F2A3DA0" w14:textId="77777777" w:rsidR="00403BA1" w:rsidRPr="00DF53B4" w:rsidRDefault="00A45A89" w:rsidP="00403BA1">
      <w:pPr>
        <w:pStyle w:val="Heading2"/>
      </w:pPr>
      <w:bookmarkStart w:id="6977" w:name="_Toc21077998"/>
      <w:bookmarkStart w:id="6978" w:name="_Toc35972560"/>
      <w:bookmarkStart w:id="6979" w:name="_Toc51774849"/>
      <w:bookmarkStart w:id="6980" w:name="_Toc51835272"/>
      <w:bookmarkStart w:id="6981" w:name="_Toc52220125"/>
      <w:bookmarkStart w:id="6982" w:name="_Toc58360195"/>
      <w:bookmarkStart w:id="6983" w:name="_Toc68193334"/>
      <w:bookmarkStart w:id="6984" w:name="_Toc75422309"/>
      <w:r w:rsidRPr="00DF53B4">
        <w:t>A.2.22</w:t>
      </w:r>
      <w:r w:rsidR="00403BA1" w:rsidRPr="00DF53B4">
        <w:tab/>
        <w:t>600 Busy Everywhere</w:t>
      </w:r>
      <w:bookmarkEnd w:id="6977"/>
      <w:bookmarkEnd w:id="6978"/>
      <w:bookmarkEnd w:id="6979"/>
      <w:bookmarkEnd w:id="6980"/>
      <w:bookmarkEnd w:id="6981"/>
      <w:bookmarkEnd w:id="6982"/>
      <w:bookmarkEnd w:id="6983"/>
      <w:bookmarkEnd w:id="6984"/>
    </w:p>
    <w:tbl>
      <w:tblPr>
        <w:tblW w:w="0" w:type="auto"/>
        <w:jc w:val="center"/>
        <w:tblCellMar>
          <w:left w:w="28" w:type="dxa"/>
          <w:right w:w="115" w:type="dxa"/>
        </w:tblCellMar>
        <w:tblLook w:val="01E0" w:firstRow="1" w:lastRow="1" w:firstColumn="1" w:lastColumn="1" w:noHBand="0" w:noVBand="0"/>
      </w:tblPr>
      <w:tblGrid>
        <w:gridCol w:w="1710"/>
        <w:gridCol w:w="839"/>
        <w:gridCol w:w="4963"/>
        <w:gridCol w:w="703"/>
        <w:gridCol w:w="1421"/>
      </w:tblGrid>
      <w:tr w:rsidR="00761C93" w:rsidRPr="00DF53B4" w14:paraId="06CC0CEF" w14:textId="77777777" w:rsidTr="000E09C8">
        <w:trPr>
          <w:cantSplit/>
          <w:tblHeader/>
          <w:jc w:val="center"/>
        </w:trPr>
        <w:tc>
          <w:tcPr>
            <w:tcW w:w="1710" w:type="dxa"/>
            <w:tcBorders>
              <w:top w:val="single" w:sz="4" w:space="0" w:color="auto"/>
              <w:left w:val="single" w:sz="4" w:space="0" w:color="auto"/>
              <w:bottom w:val="single" w:sz="4" w:space="0" w:color="auto"/>
              <w:right w:val="single" w:sz="4" w:space="0" w:color="auto"/>
            </w:tcBorders>
          </w:tcPr>
          <w:p w14:paraId="528AED9A" w14:textId="77777777" w:rsidR="00761C93" w:rsidRPr="00DF53B4" w:rsidRDefault="00761C93" w:rsidP="00761C93">
            <w:pPr>
              <w:pStyle w:val="TAH"/>
            </w:pPr>
            <w:r w:rsidRPr="00DF53B4">
              <w:t>Header/param</w:t>
            </w:r>
          </w:p>
        </w:tc>
        <w:tc>
          <w:tcPr>
            <w:tcW w:w="839" w:type="dxa"/>
            <w:tcBorders>
              <w:top w:val="single" w:sz="4" w:space="0" w:color="auto"/>
              <w:left w:val="single" w:sz="4" w:space="0" w:color="auto"/>
              <w:bottom w:val="single" w:sz="4" w:space="0" w:color="auto"/>
              <w:right w:val="single" w:sz="4" w:space="0" w:color="auto"/>
            </w:tcBorders>
          </w:tcPr>
          <w:p w14:paraId="36CA1BEA" w14:textId="77777777" w:rsidR="00761C93" w:rsidRPr="00DF53B4" w:rsidRDefault="00761C93" w:rsidP="00761C93">
            <w:pPr>
              <w:pStyle w:val="TAH"/>
            </w:pPr>
            <w:r w:rsidRPr="00DF53B4">
              <w:t>Cond</w:t>
            </w:r>
          </w:p>
        </w:tc>
        <w:tc>
          <w:tcPr>
            <w:tcW w:w="4961" w:type="dxa"/>
            <w:tcBorders>
              <w:top w:val="single" w:sz="4" w:space="0" w:color="auto"/>
              <w:left w:val="single" w:sz="4" w:space="0" w:color="auto"/>
              <w:bottom w:val="single" w:sz="4" w:space="0" w:color="auto"/>
              <w:right w:val="single" w:sz="4" w:space="0" w:color="auto"/>
            </w:tcBorders>
          </w:tcPr>
          <w:p w14:paraId="029DBA3A" w14:textId="77777777" w:rsidR="00761C93" w:rsidRPr="00DF53B4" w:rsidRDefault="00761C93" w:rsidP="00761C93">
            <w:pPr>
              <w:pStyle w:val="TAH"/>
            </w:pPr>
            <w:r w:rsidRPr="00DF53B4">
              <w:t>Value/remark</w:t>
            </w:r>
          </w:p>
        </w:tc>
        <w:tc>
          <w:tcPr>
            <w:tcW w:w="703" w:type="dxa"/>
            <w:tcBorders>
              <w:top w:val="single" w:sz="4" w:space="0" w:color="auto"/>
              <w:left w:val="single" w:sz="4" w:space="0" w:color="auto"/>
              <w:bottom w:val="single" w:sz="4" w:space="0" w:color="auto"/>
              <w:right w:val="single" w:sz="4" w:space="0" w:color="auto"/>
            </w:tcBorders>
          </w:tcPr>
          <w:p w14:paraId="77FDEADB" w14:textId="77777777" w:rsidR="00761C93" w:rsidRPr="00DF53B4" w:rsidRDefault="00761C93" w:rsidP="00761C93">
            <w:pPr>
              <w:pStyle w:val="TAH"/>
            </w:pPr>
            <w:r w:rsidRPr="00DF53B4">
              <w:t>Rel</w:t>
            </w:r>
          </w:p>
        </w:tc>
        <w:tc>
          <w:tcPr>
            <w:tcW w:w="1421" w:type="dxa"/>
            <w:tcBorders>
              <w:top w:val="single" w:sz="4" w:space="0" w:color="auto"/>
              <w:left w:val="single" w:sz="4" w:space="0" w:color="auto"/>
              <w:bottom w:val="single" w:sz="4" w:space="0" w:color="auto"/>
              <w:right w:val="single" w:sz="4" w:space="0" w:color="auto"/>
            </w:tcBorders>
          </w:tcPr>
          <w:p w14:paraId="6327BEB5" w14:textId="77777777" w:rsidR="00761C93" w:rsidRPr="00DF53B4" w:rsidRDefault="00761C93" w:rsidP="00761C93">
            <w:pPr>
              <w:pStyle w:val="TAH"/>
            </w:pPr>
            <w:r w:rsidRPr="00DF53B4">
              <w:t>Reference</w:t>
            </w:r>
          </w:p>
        </w:tc>
      </w:tr>
      <w:tr w:rsidR="00761C93" w:rsidRPr="00DF53B4" w14:paraId="13D2F975" w14:textId="77777777" w:rsidTr="000E09C8">
        <w:trPr>
          <w:cantSplit/>
          <w:tblHeader/>
          <w:jc w:val="center"/>
        </w:trPr>
        <w:tc>
          <w:tcPr>
            <w:tcW w:w="1710" w:type="dxa"/>
            <w:tcBorders>
              <w:top w:val="single" w:sz="4" w:space="0" w:color="auto"/>
              <w:left w:val="single" w:sz="4" w:space="0" w:color="auto"/>
              <w:right w:val="single" w:sz="4" w:space="0" w:color="auto"/>
            </w:tcBorders>
          </w:tcPr>
          <w:p w14:paraId="5D18E4DE" w14:textId="77777777" w:rsidR="00761C93" w:rsidRPr="00DF53B4" w:rsidRDefault="00761C93" w:rsidP="000E09C8">
            <w:pPr>
              <w:pStyle w:val="TAH"/>
              <w:jc w:val="left"/>
            </w:pPr>
            <w:r w:rsidRPr="00DF53B4">
              <w:t>Status-Line</w:t>
            </w:r>
          </w:p>
        </w:tc>
        <w:tc>
          <w:tcPr>
            <w:tcW w:w="839" w:type="dxa"/>
            <w:tcBorders>
              <w:top w:val="single" w:sz="4" w:space="0" w:color="auto"/>
              <w:left w:val="single" w:sz="4" w:space="0" w:color="auto"/>
              <w:right w:val="single" w:sz="4" w:space="0" w:color="auto"/>
            </w:tcBorders>
          </w:tcPr>
          <w:p w14:paraId="1F1113C2" w14:textId="77777777" w:rsidR="00761C93" w:rsidRPr="00DF53B4" w:rsidRDefault="00761C93" w:rsidP="000E09C8">
            <w:pPr>
              <w:pStyle w:val="TAH"/>
              <w:jc w:val="left"/>
              <w:rPr>
                <w:b w:val="0"/>
              </w:rPr>
            </w:pPr>
          </w:p>
        </w:tc>
        <w:tc>
          <w:tcPr>
            <w:tcW w:w="4961" w:type="dxa"/>
            <w:tcBorders>
              <w:top w:val="single" w:sz="4" w:space="0" w:color="auto"/>
              <w:left w:val="single" w:sz="4" w:space="0" w:color="auto"/>
              <w:right w:val="single" w:sz="4" w:space="0" w:color="auto"/>
            </w:tcBorders>
          </w:tcPr>
          <w:p w14:paraId="6D2FBDA9" w14:textId="77777777" w:rsidR="00761C93" w:rsidRPr="00DF53B4" w:rsidRDefault="00761C93" w:rsidP="000E09C8">
            <w:pPr>
              <w:pStyle w:val="TAH"/>
              <w:jc w:val="left"/>
              <w:rPr>
                <w:b w:val="0"/>
              </w:rPr>
            </w:pPr>
          </w:p>
        </w:tc>
        <w:tc>
          <w:tcPr>
            <w:tcW w:w="703" w:type="dxa"/>
            <w:tcBorders>
              <w:top w:val="single" w:sz="4" w:space="0" w:color="auto"/>
              <w:left w:val="single" w:sz="4" w:space="0" w:color="auto"/>
              <w:right w:val="single" w:sz="4" w:space="0" w:color="auto"/>
            </w:tcBorders>
          </w:tcPr>
          <w:p w14:paraId="5B8BE179" w14:textId="77777777" w:rsidR="00761C93" w:rsidRPr="00DF53B4" w:rsidRDefault="00761C93" w:rsidP="000E09C8">
            <w:pPr>
              <w:pStyle w:val="TAH"/>
              <w:jc w:val="left"/>
              <w:rPr>
                <w:b w:val="0"/>
              </w:rPr>
            </w:pPr>
          </w:p>
        </w:tc>
        <w:tc>
          <w:tcPr>
            <w:tcW w:w="1421" w:type="dxa"/>
            <w:tcBorders>
              <w:top w:val="single" w:sz="4" w:space="0" w:color="auto"/>
              <w:left w:val="single" w:sz="4" w:space="0" w:color="auto"/>
              <w:right w:val="single" w:sz="4" w:space="0" w:color="auto"/>
            </w:tcBorders>
          </w:tcPr>
          <w:p w14:paraId="2055BA26" w14:textId="77777777" w:rsidR="00761C93" w:rsidRPr="00DF53B4" w:rsidRDefault="00761C93" w:rsidP="000E09C8">
            <w:pPr>
              <w:pStyle w:val="TAH"/>
              <w:jc w:val="left"/>
              <w:rPr>
                <w:b w:val="0"/>
              </w:rPr>
            </w:pPr>
            <w:r w:rsidRPr="00DF53B4">
              <w:rPr>
                <w:b w:val="0"/>
              </w:rPr>
              <w:t>RFC 3261 [15]</w:t>
            </w:r>
          </w:p>
        </w:tc>
      </w:tr>
      <w:tr w:rsidR="00761C93" w:rsidRPr="00DF53B4" w14:paraId="4E1972C1" w14:textId="77777777" w:rsidTr="000E09C8">
        <w:trPr>
          <w:cantSplit/>
          <w:tblHeader/>
          <w:jc w:val="center"/>
        </w:trPr>
        <w:tc>
          <w:tcPr>
            <w:tcW w:w="1710" w:type="dxa"/>
            <w:tcBorders>
              <w:left w:val="single" w:sz="4" w:space="0" w:color="auto"/>
              <w:right w:val="single" w:sz="4" w:space="0" w:color="auto"/>
            </w:tcBorders>
          </w:tcPr>
          <w:p w14:paraId="1FB8B314" w14:textId="77777777" w:rsidR="00761C93" w:rsidRPr="00DF53B4" w:rsidRDefault="00761C93" w:rsidP="00761C93">
            <w:pPr>
              <w:pStyle w:val="TAH"/>
              <w:jc w:val="left"/>
              <w:rPr>
                <w:b w:val="0"/>
              </w:rPr>
            </w:pPr>
            <w:r w:rsidRPr="00DF53B4">
              <w:rPr>
                <w:b w:val="0"/>
              </w:rPr>
              <w:tab/>
              <w:t>SIP-Version</w:t>
            </w:r>
          </w:p>
        </w:tc>
        <w:tc>
          <w:tcPr>
            <w:tcW w:w="839" w:type="dxa"/>
            <w:tcBorders>
              <w:left w:val="single" w:sz="4" w:space="0" w:color="auto"/>
              <w:right w:val="single" w:sz="4" w:space="0" w:color="auto"/>
            </w:tcBorders>
          </w:tcPr>
          <w:p w14:paraId="0BBADB3D"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1A7965E4" w14:textId="77777777" w:rsidR="00761C93" w:rsidRPr="00DF53B4" w:rsidRDefault="00761C93" w:rsidP="00761C93">
            <w:pPr>
              <w:pStyle w:val="TAH"/>
              <w:jc w:val="left"/>
              <w:rPr>
                <w:b w:val="0"/>
              </w:rPr>
            </w:pPr>
            <w:r w:rsidRPr="00DF53B4">
              <w:rPr>
                <w:b w:val="0"/>
                <w:i/>
              </w:rPr>
              <w:t>SIP/2.0</w:t>
            </w:r>
          </w:p>
        </w:tc>
        <w:tc>
          <w:tcPr>
            <w:tcW w:w="703" w:type="dxa"/>
            <w:tcBorders>
              <w:left w:val="single" w:sz="4" w:space="0" w:color="auto"/>
              <w:right w:val="single" w:sz="4" w:space="0" w:color="auto"/>
            </w:tcBorders>
          </w:tcPr>
          <w:p w14:paraId="3E468E2E"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33C956F3" w14:textId="77777777" w:rsidR="00761C93" w:rsidRPr="00DF53B4" w:rsidRDefault="00761C93" w:rsidP="00761C93">
            <w:pPr>
              <w:pStyle w:val="TAH"/>
              <w:jc w:val="left"/>
              <w:rPr>
                <w:b w:val="0"/>
              </w:rPr>
            </w:pPr>
          </w:p>
        </w:tc>
      </w:tr>
      <w:tr w:rsidR="00761C93" w:rsidRPr="00DF53B4" w14:paraId="78013D95" w14:textId="77777777" w:rsidTr="000E09C8">
        <w:trPr>
          <w:cantSplit/>
          <w:tblHeader/>
          <w:jc w:val="center"/>
        </w:trPr>
        <w:tc>
          <w:tcPr>
            <w:tcW w:w="1710" w:type="dxa"/>
            <w:tcBorders>
              <w:left w:val="single" w:sz="4" w:space="0" w:color="auto"/>
              <w:right w:val="single" w:sz="4" w:space="0" w:color="auto"/>
            </w:tcBorders>
          </w:tcPr>
          <w:p w14:paraId="41544515" w14:textId="77777777" w:rsidR="00761C93" w:rsidRPr="00DF53B4" w:rsidRDefault="00761C93" w:rsidP="00761C93">
            <w:pPr>
              <w:pStyle w:val="TAH"/>
              <w:jc w:val="left"/>
              <w:rPr>
                <w:b w:val="0"/>
              </w:rPr>
            </w:pPr>
            <w:r w:rsidRPr="00DF53B4">
              <w:rPr>
                <w:b w:val="0"/>
              </w:rPr>
              <w:tab/>
              <w:t>Status-Code</w:t>
            </w:r>
          </w:p>
        </w:tc>
        <w:tc>
          <w:tcPr>
            <w:tcW w:w="839" w:type="dxa"/>
            <w:tcBorders>
              <w:left w:val="single" w:sz="4" w:space="0" w:color="auto"/>
              <w:right w:val="single" w:sz="4" w:space="0" w:color="auto"/>
            </w:tcBorders>
          </w:tcPr>
          <w:p w14:paraId="58EB10D7"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4CF1FC9E" w14:textId="77777777" w:rsidR="00761C93" w:rsidRPr="00DF53B4" w:rsidRDefault="00761C93" w:rsidP="00761C93">
            <w:pPr>
              <w:pStyle w:val="TAH"/>
              <w:jc w:val="left"/>
              <w:rPr>
                <w:b w:val="0"/>
              </w:rPr>
            </w:pPr>
            <w:r w:rsidRPr="00DF53B4">
              <w:rPr>
                <w:b w:val="0"/>
                <w:i/>
              </w:rPr>
              <w:t>600</w:t>
            </w:r>
          </w:p>
        </w:tc>
        <w:tc>
          <w:tcPr>
            <w:tcW w:w="703" w:type="dxa"/>
            <w:tcBorders>
              <w:left w:val="single" w:sz="4" w:space="0" w:color="auto"/>
              <w:right w:val="single" w:sz="4" w:space="0" w:color="auto"/>
            </w:tcBorders>
          </w:tcPr>
          <w:p w14:paraId="7A75248B"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7B07DEF4" w14:textId="77777777" w:rsidR="00761C93" w:rsidRPr="00DF53B4" w:rsidRDefault="00761C93" w:rsidP="00761C93">
            <w:pPr>
              <w:pStyle w:val="TAH"/>
              <w:jc w:val="left"/>
              <w:rPr>
                <w:b w:val="0"/>
              </w:rPr>
            </w:pPr>
          </w:p>
        </w:tc>
      </w:tr>
      <w:tr w:rsidR="00761C93" w:rsidRPr="00DF53B4" w14:paraId="130B8B85"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62A48293" w14:textId="77777777" w:rsidR="00761C93" w:rsidRPr="00DF53B4" w:rsidRDefault="00761C93" w:rsidP="00761C93">
            <w:pPr>
              <w:pStyle w:val="TAH"/>
              <w:jc w:val="left"/>
              <w:rPr>
                <w:b w:val="0"/>
              </w:rPr>
            </w:pPr>
            <w:r w:rsidRPr="00DF53B4">
              <w:rPr>
                <w:b w:val="0"/>
              </w:rPr>
              <w:tab/>
              <w:t>Reason-Phrase</w:t>
            </w:r>
          </w:p>
        </w:tc>
        <w:tc>
          <w:tcPr>
            <w:tcW w:w="839" w:type="dxa"/>
            <w:tcBorders>
              <w:left w:val="single" w:sz="4" w:space="0" w:color="auto"/>
              <w:bottom w:val="single" w:sz="4" w:space="0" w:color="auto"/>
              <w:right w:val="single" w:sz="4" w:space="0" w:color="auto"/>
            </w:tcBorders>
          </w:tcPr>
          <w:p w14:paraId="5C322E92"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0C3189D5" w14:textId="77777777" w:rsidR="00761C93" w:rsidRPr="00DF53B4" w:rsidRDefault="00761C93" w:rsidP="00761C93">
            <w:pPr>
              <w:pStyle w:val="TAH"/>
              <w:jc w:val="left"/>
              <w:rPr>
                <w:b w:val="0"/>
              </w:rPr>
            </w:pPr>
            <w:r w:rsidRPr="00DF53B4">
              <w:rPr>
                <w:b w:val="0"/>
                <w:i/>
              </w:rPr>
              <w:t>Busy Everywhere</w:t>
            </w:r>
          </w:p>
        </w:tc>
        <w:tc>
          <w:tcPr>
            <w:tcW w:w="703" w:type="dxa"/>
            <w:tcBorders>
              <w:left w:val="single" w:sz="4" w:space="0" w:color="auto"/>
              <w:bottom w:val="single" w:sz="4" w:space="0" w:color="auto"/>
              <w:right w:val="single" w:sz="4" w:space="0" w:color="auto"/>
            </w:tcBorders>
          </w:tcPr>
          <w:p w14:paraId="63816E58"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7773081F" w14:textId="77777777" w:rsidR="00761C93" w:rsidRPr="00DF53B4" w:rsidRDefault="00761C93" w:rsidP="00761C93">
            <w:pPr>
              <w:pStyle w:val="TAH"/>
              <w:jc w:val="left"/>
              <w:rPr>
                <w:b w:val="0"/>
              </w:rPr>
            </w:pPr>
          </w:p>
        </w:tc>
      </w:tr>
      <w:tr w:rsidR="00761C93" w:rsidRPr="00DF53B4" w14:paraId="7448BD1C" w14:textId="77777777" w:rsidTr="000E09C8">
        <w:trPr>
          <w:cantSplit/>
          <w:tblHeader/>
          <w:jc w:val="center"/>
        </w:trPr>
        <w:tc>
          <w:tcPr>
            <w:tcW w:w="1710" w:type="dxa"/>
            <w:tcBorders>
              <w:top w:val="single" w:sz="4" w:space="0" w:color="auto"/>
              <w:left w:val="single" w:sz="4" w:space="0" w:color="auto"/>
              <w:right w:val="single" w:sz="4" w:space="0" w:color="auto"/>
            </w:tcBorders>
          </w:tcPr>
          <w:p w14:paraId="3CF42357" w14:textId="77777777" w:rsidR="00761C93" w:rsidRPr="00DF53B4" w:rsidRDefault="00761C93" w:rsidP="00761C93">
            <w:pPr>
              <w:pStyle w:val="TAH"/>
              <w:jc w:val="left"/>
            </w:pPr>
            <w:r w:rsidRPr="00DF53B4">
              <w:t>Via</w:t>
            </w:r>
          </w:p>
        </w:tc>
        <w:tc>
          <w:tcPr>
            <w:tcW w:w="839" w:type="dxa"/>
            <w:tcBorders>
              <w:top w:val="single" w:sz="4" w:space="0" w:color="auto"/>
              <w:left w:val="single" w:sz="4" w:space="0" w:color="auto"/>
              <w:right w:val="single" w:sz="4" w:space="0" w:color="auto"/>
            </w:tcBorders>
          </w:tcPr>
          <w:p w14:paraId="7CFC9904"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01873B8C" w14:textId="77777777" w:rsidR="00761C93" w:rsidRPr="00DF53B4" w:rsidRDefault="00761C93" w:rsidP="00761C93">
            <w:pPr>
              <w:pStyle w:val="TAH"/>
              <w:jc w:val="left"/>
              <w:rPr>
                <w:b w:val="0"/>
              </w:rPr>
            </w:pPr>
          </w:p>
        </w:tc>
        <w:tc>
          <w:tcPr>
            <w:tcW w:w="703" w:type="dxa"/>
            <w:tcBorders>
              <w:top w:val="single" w:sz="4" w:space="0" w:color="auto"/>
              <w:left w:val="single" w:sz="4" w:space="0" w:color="auto"/>
              <w:right w:val="single" w:sz="4" w:space="0" w:color="auto"/>
            </w:tcBorders>
          </w:tcPr>
          <w:p w14:paraId="3C041E89"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05143BDA" w14:textId="77777777" w:rsidR="00761C93" w:rsidRPr="00DF53B4" w:rsidRDefault="00761C93" w:rsidP="00761C93">
            <w:pPr>
              <w:pStyle w:val="TAH"/>
              <w:jc w:val="left"/>
              <w:rPr>
                <w:b w:val="0"/>
              </w:rPr>
            </w:pPr>
            <w:r w:rsidRPr="00DF53B4">
              <w:rPr>
                <w:b w:val="0"/>
              </w:rPr>
              <w:t>RFC 3261 [15]</w:t>
            </w:r>
          </w:p>
        </w:tc>
      </w:tr>
      <w:tr w:rsidR="00761C93" w:rsidRPr="00DF53B4" w14:paraId="5E1DD346"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258BCDBD" w14:textId="77777777" w:rsidR="00761C93" w:rsidRPr="00DF53B4" w:rsidRDefault="00761C93" w:rsidP="00761C93">
            <w:pPr>
              <w:pStyle w:val="TAH"/>
              <w:jc w:val="left"/>
              <w:rPr>
                <w:b w:val="0"/>
              </w:rPr>
            </w:pPr>
            <w:r w:rsidRPr="00DF53B4">
              <w:rPr>
                <w:b w:val="0"/>
              </w:rPr>
              <w:tab/>
              <w:t>via-parm</w:t>
            </w:r>
          </w:p>
        </w:tc>
        <w:tc>
          <w:tcPr>
            <w:tcW w:w="839" w:type="dxa"/>
            <w:tcBorders>
              <w:left w:val="single" w:sz="4" w:space="0" w:color="auto"/>
              <w:bottom w:val="single" w:sz="4" w:space="0" w:color="auto"/>
              <w:right w:val="single" w:sz="4" w:space="0" w:color="auto"/>
            </w:tcBorders>
          </w:tcPr>
          <w:p w14:paraId="7F609B28"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382D4305" w14:textId="77777777" w:rsidR="00761C93" w:rsidRPr="00DF53B4" w:rsidRDefault="00761C93" w:rsidP="00761C93">
            <w:pPr>
              <w:pStyle w:val="TAH"/>
              <w:jc w:val="left"/>
              <w:rPr>
                <w:b w:val="0"/>
              </w:rPr>
            </w:pPr>
            <w:r w:rsidRPr="00DF53B4">
              <w:rPr>
                <w:b w:val="0"/>
              </w:rPr>
              <w:t>same value as received in request</w:t>
            </w:r>
          </w:p>
        </w:tc>
        <w:tc>
          <w:tcPr>
            <w:tcW w:w="703" w:type="dxa"/>
            <w:tcBorders>
              <w:left w:val="single" w:sz="4" w:space="0" w:color="auto"/>
              <w:bottom w:val="single" w:sz="4" w:space="0" w:color="auto"/>
              <w:right w:val="single" w:sz="4" w:space="0" w:color="auto"/>
            </w:tcBorders>
          </w:tcPr>
          <w:p w14:paraId="3B70E977"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75B93B1E" w14:textId="77777777" w:rsidR="00761C93" w:rsidRPr="00DF53B4" w:rsidRDefault="00761C93" w:rsidP="00761C93">
            <w:pPr>
              <w:pStyle w:val="TAH"/>
              <w:jc w:val="left"/>
              <w:rPr>
                <w:b w:val="0"/>
              </w:rPr>
            </w:pPr>
          </w:p>
        </w:tc>
      </w:tr>
      <w:tr w:rsidR="00761C93" w:rsidRPr="00DF53B4" w14:paraId="4317F466" w14:textId="77777777" w:rsidTr="000E09C8">
        <w:trPr>
          <w:cantSplit/>
          <w:tblHeader/>
          <w:jc w:val="center"/>
        </w:trPr>
        <w:tc>
          <w:tcPr>
            <w:tcW w:w="1710" w:type="dxa"/>
            <w:tcBorders>
              <w:top w:val="single" w:sz="4" w:space="0" w:color="auto"/>
              <w:left w:val="single" w:sz="4" w:space="0" w:color="auto"/>
              <w:right w:val="single" w:sz="4" w:space="0" w:color="auto"/>
            </w:tcBorders>
          </w:tcPr>
          <w:p w14:paraId="393F1B7E" w14:textId="77777777" w:rsidR="00761C93" w:rsidRPr="00DF53B4" w:rsidRDefault="00761C93" w:rsidP="00761C93">
            <w:pPr>
              <w:pStyle w:val="TAH"/>
              <w:jc w:val="left"/>
            </w:pPr>
            <w:r w:rsidRPr="00DF53B4">
              <w:t>From</w:t>
            </w:r>
          </w:p>
        </w:tc>
        <w:tc>
          <w:tcPr>
            <w:tcW w:w="839" w:type="dxa"/>
            <w:tcBorders>
              <w:top w:val="single" w:sz="4" w:space="0" w:color="auto"/>
              <w:left w:val="single" w:sz="4" w:space="0" w:color="auto"/>
              <w:right w:val="single" w:sz="4" w:space="0" w:color="auto"/>
            </w:tcBorders>
          </w:tcPr>
          <w:p w14:paraId="450E7C4D"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57C37368" w14:textId="77777777" w:rsidR="00761C93" w:rsidRPr="00DF53B4" w:rsidRDefault="00761C93" w:rsidP="00761C93">
            <w:pPr>
              <w:pStyle w:val="TAH"/>
              <w:jc w:val="left"/>
              <w:rPr>
                <w:b w:val="0"/>
              </w:rPr>
            </w:pPr>
          </w:p>
        </w:tc>
        <w:tc>
          <w:tcPr>
            <w:tcW w:w="703" w:type="dxa"/>
            <w:tcBorders>
              <w:top w:val="single" w:sz="4" w:space="0" w:color="auto"/>
              <w:left w:val="single" w:sz="4" w:space="0" w:color="auto"/>
              <w:right w:val="single" w:sz="4" w:space="0" w:color="auto"/>
            </w:tcBorders>
          </w:tcPr>
          <w:p w14:paraId="002F4A08"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3137C1F0" w14:textId="77777777" w:rsidR="00761C93" w:rsidRPr="00DF53B4" w:rsidRDefault="00761C93" w:rsidP="00761C93">
            <w:pPr>
              <w:pStyle w:val="TAH"/>
              <w:jc w:val="left"/>
              <w:rPr>
                <w:b w:val="0"/>
              </w:rPr>
            </w:pPr>
            <w:r w:rsidRPr="00DF53B4">
              <w:rPr>
                <w:b w:val="0"/>
              </w:rPr>
              <w:t>RFC 3261 [15]</w:t>
            </w:r>
          </w:p>
        </w:tc>
      </w:tr>
      <w:tr w:rsidR="00761C93" w:rsidRPr="00DF53B4" w14:paraId="12C7F219" w14:textId="77777777" w:rsidTr="000E09C8">
        <w:trPr>
          <w:cantSplit/>
          <w:tblHeader/>
          <w:jc w:val="center"/>
        </w:trPr>
        <w:tc>
          <w:tcPr>
            <w:tcW w:w="1710" w:type="dxa"/>
            <w:tcBorders>
              <w:left w:val="single" w:sz="4" w:space="0" w:color="auto"/>
              <w:right w:val="single" w:sz="4" w:space="0" w:color="auto"/>
            </w:tcBorders>
          </w:tcPr>
          <w:p w14:paraId="0907B79D" w14:textId="77777777" w:rsidR="00761C93" w:rsidRPr="00DF53B4" w:rsidRDefault="00761C93" w:rsidP="00761C93">
            <w:pPr>
              <w:pStyle w:val="TAH"/>
              <w:jc w:val="left"/>
              <w:rPr>
                <w:b w:val="0"/>
              </w:rPr>
            </w:pPr>
            <w:r w:rsidRPr="00DF53B4">
              <w:rPr>
                <w:b w:val="0"/>
              </w:rPr>
              <w:tab/>
              <w:t>addr-spec</w:t>
            </w:r>
          </w:p>
        </w:tc>
        <w:tc>
          <w:tcPr>
            <w:tcW w:w="839" w:type="dxa"/>
            <w:tcBorders>
              <w:left w:val="single" w:sz="4" w:space="0" w:color="auto"/>
              <w:right w:val="single" w:sz="4" w:space="0" w:color="auto"/>
            </w:tcBorders>
          </w:tcPr>
          <w:p w14:paraId="081BAB40"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288565FB" w14:textId="77777777" w:rsidR="00761C93" w:rsidRPr="00DF53B4" w:rsidRDefault="00761C93" w:rsidP="00761C93">
            <w:pPr>
              <w:pStyle w:val="TAH"/>
              <w:jc w:val="left"/>
              <w:rPr>
                <w:b w:val="0"/>
              </w:rPr>
            </w:pPr>
            <w:r w:rsidRPr="00DF53B4">
              <w:rPr>
                <w:b w:val="0"/>
              </w:rPr>
              <w:t>same value as received in request</w:t>
            </w:r>
          </w:p>
        </w:tc>
        <w:tc>
          <w:tcPr>
            <w:tcW w:w="703" w:type="dxa"/>
            <w:tcBorders>
              <w:left w:val="single" w:sz="4" w:space="0" w:color="auto"/>
              <w:right w:val="single" w:sz="4" w:space="0" w:color="auto"/>
            </w:tcBorders>
          </w:tcPr>
          <w:p w14:paraId="20A61CB6"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1FA83362" w14:textId="77777777" w:rsidR="00761C93" w:rsidRPr="00DF53B4" w:rsidRDefault="00761C93" w:rsidP="00761C93">
            <w:pPr>
              <w:pStyle w:val="TAH"/>
              <w:jc w:val="left"/>
              <w:rPr>
                <w:b w:val="0"/>
              </w:rPr>
            </w:pPr>
          </w:p>
        </w:tc>
      </w:tr>
      <w:tr w:rsidR="00761C93" w:rsidRPr="00DF53B4" w14:paraId="6D9974B9"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1B9F651A" w14:textId="77777777" w:rsidR="00761C93" w:rsidRPr="00DF53B4" w:rsidRDefault="00761C93" w:rsidP="00761C93">
            <w:pPr>
              <w:pStyle w:val="TAH"/>
              <w:jc w:val="left"/>
              <w:rPr>
                <w:b w:val="0"/>
              </w:rPr>
            </w:pPr>
            <w:r w:rsidRPr="00DF53B4">
              <w:rPr>
                <w:b w:val="0"/>
              </w:rPr>
              <w:tab/>
              <w:t>tag</w:t>
            </w:r>
          </w:p>
        </w:tc>
        <w:tc>
          <w:tcPr>
            <w:tcW w:w="839" w:type="dxa"/>
            <w:tcBorders>
              <w:left w:val="single" w:sz="4" w:space="0" w:color="auto"/>
              <w:bottom w:val="single" w:sz="4" w:space="0" w:color="auto"/>
              <w:right w:val="single" w:sz="4" w:space="0" w:color="auto"/>
            </w:tcBorders>
          </w:tcPr>
          <w:p w14:paraId="4CF65CE1"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2255F3B0" w14:textId="77777777" w:rsidR="00761C93" w:rsidRPr="00DF53B4" w:rsidRDefault="00761C93" w:rsidP="00761C93">
            <w:pPr>
              <w:pStyle w:val="TAH"/>
              <w:jc w:val="left"/>
              <w:rPr>
                <w:b w:val="0"/>
              </w:rPr>
            </w:pPr>
            <w:r w:rsidRPr="00DF53B4">
              <w:rPr>
                <w:b w:val="0"/>
              </w:rPr>
              <w:t>same value as received in request</w:t>
            </w:r>
          </w:p>
        </w:tc>
        <w:tc>
          <w:tcPr>
            <w:tcW w:w="703" w:type="dxa"/>
            <w:tcBorders>
              <w:left w:val="single" w:sz="4" w:space="0" w:color="auto"/>
              <w:bottom w:val="single" w:sz="4" w:space="0" w:color="auto"/>
              <w:right w:val="single" w:sz="4" w:space="0" w:color="auto"/>
            </w:tcBorders>
          </w:tcPr>
          <w:p w14:paraId="56727982"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00AC5083" w14:textId="77777777" w:rsidR="00761C93" w:rsidRPr="00DF53B4" w:rsidRDefault="00761C93" w:rsidP="00761C93">
            <w:pPr>
              <w:pStyle w:val="TAH"/>
              <w:jc w:val="left"/>
              <w:rPr>
                <w:b w:val="0"/>
              </w:rPr>
            </w:pPr>
          </w:p>
        </w:tc>
      </w:tr>
      <w:tr w:rsidR="00761C93" w:rsidRPr="00DF53B4" w14:paraId="0F13FD63" w14:textId="77777777" w:rsidTr="000E09C8">
        <w:trPr>
          <w:cantSplit/>
          <w:tblHeader/>
          <w:jc w:val="center"/>
        </w:trPr>
        <w:tc>
          <w:tcPr>
            <w:tcW w:w="1710" w:type="dxa"/>
            <w:tcBorders>
              <w:top w:val="single" w:sz="4" w:space="0" w:color="auto"/>
              <w:left w:val="single" w:sz="4" w:space="0" w:color="auto"/>
              <w:right w:val="single" w:sz="4" w:space="0" w:color="auto"/>
            </w:tcBorders>
          </w:tcPr>
          <w:p w14:paraId="331FD3D2" w14:textId="77777777" w:rsidR="00761C93" w:rsidRPr="00DF53B4" w:rsidRDefault="00761C93" w:rsidP="00761C93">
            <w:pPr>
              <w:pStyle w:val="TAH"/>
              <w:jc w:val="left"/>
            </w:pPr>
            <w:r w:rsidRPr="00DF53B4">
              <w:t>To</w:t>
            </w:r>
          </w:p>
        </w:tc>
        <w:tc>
          <w:tcPr>
            <w:tcW w:w="839" w:type="dxa"/>
            <w:tcBorders>
              <w:top w:val="single" w:sz="4" w:space="0" w:color="auto"/>
              <w:left w:val="single" w:sz="4" w:space="0" w:color="auto"/>
              <w:right w:val="single" w:sz="4" w:space="0" w:color="auto"/>
            </w:tcBorders>
          </w:tcPr>
          <w:p w14:paraId="670DF2FB"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1D2F8344" w14:textId="77777777" w:rsidR="00761C93" w:rsidRPr="00DF53B4" w:rsidRDefault="00761C93" w:rsidP="00761C93">
            <w:pPr>
              <w:pStyle w:val="TAH"/>
              <w:jc w:val="left"/>
              <w:rPr>
                <w:b w:val="0"/>
              </w:rPr>
            </w:pPr>
          </w:p>
        </w:tc>
        <w:tc>
          <w:tcPr>
            <w:tcW w:w="703" w:type="dxa"/>
            <w:tcBorders>
              <w:top w:val="single" w:sz="4" w:space="0" w:color="auto"/>
              <w:left w:val="single" w:sz="4" w:space="0" w:color="auto"/>
              <w:right w:val="single" w:sz="4" w:space="0" w:color="auto"/>
            </w:tcBorders>
          </w:tcPr>
          <w:p w14:paraId="42CB99C0"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17D6309F" w14:textId="77777777" w:rsidR="00761C93" w:rsidRPr="00DF53B4" w:rsidRDefault="00761C93" w:rsidP="00761C93">
            <w:pPr>
              <w:pStyle w:val="TAH"/>
              <w:jc w:val="left"/>
              <w:rPr>
                <w:b w:val="0"/>
              </w:rPr>
            </w:pPr>
            <w:r w:rsidRPr="00DF53B4">
              <w:rPr>
                <w:b w:val="0"/>
              </w:rPr>
              <w:t>RFC 3261 [15]</w:t>
            </w:r>
          </w:p>
        </w:tc>
      </w:tr>
      <w:tr w:rsidR="00761C93" w:rsidRPr="00DF53B4" w14:paraId="590129BD" w14:textId="77777777" w:rsidTr="000E09C8">
        <w:trPr>
          <w:cantSplit/>
          <w:tblHeader/>
          <w:jc w:val="center"/>
        </w:trPr>
        <w:tc>
          <w:tcPr>
            <w:tcW w:w="1710" w:type="dxa"/>
            <w:tcBorders>
              <w:left w:val="single" w:sz="4" w:space="0" w:color="auto"/>
              <w:right w:val="single" w:sz="4" w:space="0" w:color="auto"/>
            </w:tcBorders>
          </w:tcPr>
          <w:p w14:paraId="0CEC663B" w14:textId="77777777" w:rsidR="00761C93" w:rsidRPr="00DF53B4" w:rsidRDefault="00761C93" w:rsidP="00761C93">
            <w:pPr>
              <w:pStyle w:val="TAH"/>
              <w:jc w:val="left"/>
              <w:rPr>
                <w:b w:val="0"/>
              </w:rPr>
            </w:pPr>
            <w:r w:rsidRPr="00DF53B4">
              <w:rPr>
                <w:b w:val="0"/>
              </w:rPr>
              <w:tab/>
              <w:t>addr-spec</w:t>
            </w:r>
          </w:p>
        </w:tc>
        <w:tc>
          <w:tcPr>
            <w:tcW w:w="839" w:type="dxa"/>
            <w:tcBorders>
              <w:left w:val="single" w:sz="4" w:space="0" w:color="auto"/>
              <w:right w:val="single" w:sz="4" w:space="0" w:color="auto"/>
            </w:tcBorders>
          </w:tcPr>
          <w:p w14:paraId="641A9FCD"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6C71686A" w14:textId="77777777" w:rsidR="00761C93" w:rsidRPr="00DF53B4" w:rsidRDefault="00761C93" w:rsidP="00761C93">
            <w:pPr>
              <w:pStyle w:val="TAH"/>
              <w:jc w:val="left"/>
              <w:rPr>
                <w:b w:val="0"/>
              </w:rPr>
            </w:pPr>
            <w:r w:rsidRPr="00DF53B4">
              <w:rPr>
                <w:b w:val="0"/>
              </w:rPr>
              <w:t>same value as received in request</w:t>
            </w:r>
          </w:p>
        </w:tc>
        <w:tc>
          <w:tcPr>
            <w:tcW w:w="703" w:type="dxa"/>
            <w:tcBorders>
              <w:left w:val="single" w:sz="4" w:space="0" w:color="auto"/>
              <w:right w:val="single" w:sz="4" w:space="0" w:color="auto"/>
            </w:tcBorders>
          </w:tcPr>
          <w:p w14:paraId="55BFAEC1"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35A012E2" w14:textId="77777777" w:rsidR="00761C93" w:rsidRPr="00DF53B4" w:rsidRDefault="00761C93" w:rsidP="00761C93">
            <w:pPr>
              <w:pStyle w:val="TAH"/>
              <w:jc w:val="left"/>
              <w:rPr>
                <w:b w:val="0"/>
              </w:rPr>
            </w:pPr>
          </w:p>
        </w:tc>
      </w:tr>
      <w:tr w:rsidR="00761C93" w:rsidRPr="00DF53B4" w14:paraId="658CD6E4"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1CAB15FF" w14:textId="77777777" w:rsidR="00761C93" w:rsidRPr="00DF53B4" w:rsidRDefault="00761C93" w:rsidP="00761C93">
            <w:pPr>
              <w:pStyle w:val="TAH"/>
              <w:jc w:val="left"/>
              <w:rPr>
                <w:b w:val="0"/>
              </w:rPr>
            </w:pPr>
            <w:r w:rsidRPr="00DF53B4">
              <w:rPr>
                <w:b w:val="0"/>
              </w:rPr>
              <w:tab/>
              <w:t>tag</w:t>
            </w:r>
          </w:p>
        </w:tc>
        <w:tc>
          <w:tcPr>
            <w:tcW w:w="839" w:type="dxa"/>
            <w:tcBorders>
              <w:left w:val="single" w:sz="4" w:space="0" w:color="auto"/>
              <w:bottom w:val="single" w:sz="4" w:space="0" w:color="auto"/>
              <w:right w:val="single" w:sz="4" w:space="0" w:color="auto"/>
            </w:tcBorders>
          </w:tcPr>
          <w:p w14:paraId="6A77A569"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0B119BD1" w14:textId="77777777" w:rsidR="00761C93" w:rsidRPr="00DF53B4" w:rsidRDefault="00761C93" w:rsidP="00761C93">
            <w:pPr>
              <w:pStyle w:val="TAH"/>
              <w:jc w:val="left"/>
              <w:rPr>
                <w:b w:val="0"/>
              </w:rPr>
            </w:pPr>
            <w:r w:rsidRPr="00DF53B4">
              <w:rPr>
                <w:b w:val="0"/>
              </w:rPr>
              <w:t>any arbitrary tag value added</w:t>
            </w:r>
          </w:p>
        </w:tc>
        <w:tc>
          <w:tcPr>
            <w:tcW w:w="703" w:type="dxa"/>
            <w:tcBorders>
              <w:left w:val="single" w:sz="4" w:space="0" w:color="auto"/>
              <w:bottom w:val="single" w:sz="4" w:space="0" w:color="auto"/>
              <w:right w:val="single" w:sz="4" w:space="0" w:color="auto"/>
            </w:tcBorders>
          </w:tcPr>
          <w:p w14:paraId="3D935F44"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59BA9256" w14:textId="77777777" w:rsidR="00761C93" w:rsidRPr="00DF53B4" w:rsidRDefault="00761C93" w:rsidP="00761C93">
            <w:pPr>
              <w:pStyle w:val="TAH"/>
              <w:jc w:val="left"/>
              <w:rPr>
                <w:b w:val="0"/>
              </w:rPr>
            </w:pPr>
          </w:p>
        </w:tc>
      </w:tr>
      <w:tr w:rsidR="00761C93" w:rsidRPr="00DF53B4" w14:paraId="1456E9E4" w14:textId="77777777" w:rsidTr="000E09C8">
        <w:trPr>
          <w:cantSplit/>
          <w:tblHeader/>
          <w:jc w:val="center"/>
        </w:trPr>
        <w:tc>
          <w:tcPr>
            <w:tcW w:w="1710" w:type="dxa"/>
            <w:tcBorders>
              <w:top w:val="single" w:sz="4" w:space="0" w:color="auto"/>
              <w:left w:val="single" w:sz="4" w:space="0" w:color="auto"/>
              <w:right w:val="single" w:sz="4" w:space="0" w:color="auto"/>
            </w:tcBorders>
          </w:tcPr>
          <w:p w14:paraId="671CC703" w14:textId="77777777" w:rsidR="00761C93" w:rsidRPr="00DF53B4" w:rsidRDefault="00761C93" w:rsidP="00761C93">
            <w:pPr>
              <w:pStyle w:val="TAH"/>
              <w:jc w:val="left"/>
            </w:pPr>
            <w:r w:rsidRPr="00DF53B4">
              <w:t>Call-ID</w:t>
            </w:r>
          </w:p>
        </w:tc>
        <w:tc>
          <w:tcPr>
            <w:tcW w:w="839" w:type="dxa"/>
            <w:tcBorders>
              <w:top w:val="single" w:sz="4" w:space="0" w:color="auto"/>
              <w:left w:val="single" w:sz="4" w:space="0" w:color="auto"/>
              <w:right w:val="single" w:sz="4" w:space="0" w:color="auto"/>
            </w:tcBorders>
          </w:tcPr>
          <w:p w14:paraId="560BA44A"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17AAA1CC" w14:textId="77777777" w:rsidR="00761C93" w:rsidRPr="00DF53B4" w:rsidRDefault="00761C93" w:rsidP="00761C93">
            <w:pPr>
              <w:pStyle w:val="TAH"/>
              <w:jc w:val="left"/>
              <w:rPr>
                <w:b w:val="0"/>
              </w:rPr>
            </w:pPr>
          </w:p>
        </w:tc>
        <w:tc>
          <w:tcPr>
            <w:tcW w:w="703" w:type="dxa"/>
            <w:tcBorders>
              <w:top w:val="single" w:sz="4" w:space="0" w:color="auto"/>
              <w:left w:val="single" w:sz="4" w:space="0" w:color="auto"/>
              <w:right w:val="single" w:sz="4" w:space="0" w:color="auto"/>
            </w:tcBorders>
          </w:tcPr>
          <w:p w14:paraId="080DCCB4"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1472D4B5" w14:textId="77777777" w:rsidR="00761C93" w:rsidRPr="00DF53B4" w:rsidRDefault="00761C93" w:rsidP="00761C93">
            <w:pPr>
              <w:pStyle w:val="TAH"/>
              <w:jc w:val="left"/>
              <w:rPr>
                <w:b w:val="0"/>
              </w:rPr>
            </w:pPr>
            <w:r w:rsidRPr="00DF53B4">
              <w:rPr>
                <w:b w:val="0"/>
              </w:rPr>
              <w:t>RFC 3261 [15]</w:t>
            </w:r>
          </w:p>
        </w:tc>
      </w:tr>
      <w:tr w:rsidR="00761C93" w:rsidRPr="00DF53B4" w14:paraId="4403E378"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655783E7" w14:textId="77777777" w:rsidR="00761C93" w:rsidRPr="00DF53B4" w:rsidRDefault="00761C93" w:rsidP="00761C93">
            <w:pPr>
              <w:pStyle w:val="TAH"/>
              <w:jc w:val="left"/>
              <w:rPr>
                <w:b w:val="0"/>
              </w:rPr>
            </w:pPr>
            <w:r w:rsidRPr="00DF53B4">
              <w:rPr>
                <w:b w:val="0"/>
              </w:rPr>
              <w:tab/>
              <w:t>callid</w:t>
            </w:r>
          </w:p>
        </w:tc>
        <w:tc>
          <w:tcPr>
            <w:tcW w:w="839" w:type="dxa"/>
            <w:tcBorders>
              <w:left w:val="single" w:sz="4" w:space="0" w:color="auto"/>
              <w:bottom w:val="single" w:sz="4" w:space="0" w:color="auto"/>
              <w:right w:val="single" w:sz="4" w:space="0" w:color="auto"/>
            </w:tcBorders>
          </w:tcPr>
          <w:p w14:paraId="696C17F9"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72E08A3D" w14:textId="77777777" w:rsidR="00761C93" w:rsidRPr="00DF53B4" w:rsidRDefault="00761C93" w:rsidP="00761C93">
            <w:pPr>
              <w:pStyle w:val="TAH"/>
              <w:jc w:val="left"/>
              <w:rPr>
                <w:b w:val="0"/>
              </w:rPr>
            </w:pPr>
            <w:r w:rsidRPr="00DF53B4">
              <w:rPr>
                <w:b w:val="0"/>
              </w:rPr>
              <w:t>same value as received in request</w:t>
            </w:r>
          </w:p>
        </w:tc>
        <w:tc>
          <w:tcPr>
            <w:tcW w:w="703" w:type="dxa"/>
            <w:tcBorders>
              <w:left w:val="single" w:sz="4" w:space="0" w:color="auto"/>
              <w:bottom w:val="single" w:sz="4" w:space="0" w:color="auto"/>
              <w:right w:val="single" w:sz="4" w:space="0" w:color="auto"/>
            </w:tcBorders>
          </w:tcPr>
          <w:p w14:paraId="2B243DBF"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28619E55" w14:textId="77777777" w:rsidR="00761C93" w:rsidRPr="00DF53B4" w:rsidRDefault="00761C93" w:rsidP="00761C93">
            <w:pPr>
              <w:pStyle w:val="TAH"/>
              <w:jc w:val="left"/>
              <w:rPr>
                <w:b w:val="0"/>
              </w:rPr>
            </w:pPr>
          </w:p>
        </w:tc>
      </w:tr>
      <w:tr w:rsidR="00761C93" w:rsidRPr="00DF53B4" w14:paraId="72D34229" w14:textId="77777777" w:rsidTr="000E09C8">
        <w:trPr>
          <w:cantSplit/>
          <w:tblHeader/>
          <w:jc w:val="center"/>
        </w:trPr>
        <w:tc>
          <w:tcPr>
            <w:tcW w:w="1710" w:type="dxa"/>
            <w:tcBorders>
              <w:top w:val="single" w:sz="4" w:space="0" w:color="auto"/>
              <w:left w:val="single" w:sz="4" w:space="0" w:color="auto"/>
              <w:right w:val="single" w:sz="4" w:space="0" w:color="auto"/>
            </w:tcBorders>
          </w:tcPr>
          <w:p w14:paraId="643A3C19" w14:textId="77777777" w:rsidR="00761C93" w:rsidRPr="00DF53B4" w:rsidRDefault="00761C93" w:rsidP="00761C93">
            <w:pPr>
              <w:pStyle w:val="TAH"/>
              <w:jc w:val="left"/>
            </w:pPr>
            <w:r w:rsidRPr="00DF53B4">
              <w:t>CSeq</w:t>
            </w:r>
          </w:p>
        </w:tc>
        <w:tc>
          <w:tcPr>
            <w:tcW w:w="839" w:type="dxa"/>
            <w:tcBorders>
              <w:top w:val="single" w:sz="4" w:space="0" w:color="auto"/>
              <w:left w:val="single" w:sz="4" w:space="0" w:color="auto"/>
              <w:right w:val="single" w:sz="4" w:space="0" w:color="auto"/>
            </w:tcBorders>
          </w:tcPr>
          <w:p w14:paraId="29206C31"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5BE356DC" w14:textId="77777777" w:rsidR="00761C93" w:rsidRPr="00DF53B4" w:rsidRDefault="00761C93" w:rsidP="00761C93">
            <w:pPr>
              <w:pStyle w:val="TAH"/>
              <w:jc w:val="left"/>
              <w:rPr>
                <w:b w:val="0"/>
              </w:rPr>
            </w:pPr>
          </w:p>
        </w:tc>
        <w:tc>
          <w:tcPr>
            <w:tcW w:w="703" w:type="dxa"/>
            <w:tcBorders>
              <w:top w:val="single" w:sz="4" w:space="0" w:color="auto"/>
              <w:left w:val="single" w:sz="4" w:space="0" w:color="auto"/>
              <w:right w:val="single" w:sz="4" w:space="0" w:color="auto"/>
            </w:tcBorders>
          </w:tcPr>
          <w:p w14:paraId="3B882591"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7115F7E0" w14:textId="77777777" w:rsidR="00761C93" w:rsidRPr="00DF53B4" w:rsidRDefault="00761C93" w:rsidP="00761C93">
            <w:pPr>
              <w:pStyle w:val="TAH"/>
              <w:jc w:val="left"/>
              <w:rPr>
                <w:b w:val="0"/>
              </w:rPr>
            </w:pPr>
            <w:r w:rsidRPr="00DF53B4">
              <w:rPr>
                <w:b w:val="0"/>
              </w:rPr>
              <w:t>RFC 3261 [15]</w:t>
            </w:r>
          </w:p>
        </w:tc>
      </w:tr>
      <w:tr w:rsidR="00761C93" w:rsidRPr="00DF53B4" w14:paraId="7BF1248A"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2D9E0D6A" w14:textId="77777777" w:rsidR="00761C93" w:rsidRPr="00DF53B4" w:rsidRDefault="00761C93" w:rsidP="00761C93">
            <w:pPr>
              <w:pStyle w:val="TAH"/>
              <w:jc w:val="left"/>
              <w:rPr>
                <w:b w:val="0"/>
              </w:rPr>
            </w:pPr>
            <w:r w:rsidRPr="00DF53B4">
              <w:rPr>
                <w:b w:val="0"/>
              </w:rPr>
              <w:tab/>
              <w:t>value</w:t>
            </w:r>
          </w:p>
        </w:tc>
        <w:tc>
          <w:tcPr>
            <w:tcW w:w="839" w:type="dxa"/>
            <w:tcBorders>
              <w:left w:val="single" w:sz="4" w:space="0" w:color="auto"/>
              <w:bottom w:val="single" w:sz="4" w:space="0" w:color="auto"/>
              <w:right w:val="single" w:sz="4" w:space="0" w:color="auto"/>
            </w:tcBorders>
          </w:tcPr>
          <w:p w14:paraId="2375725A"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6BB0AE2D" w14:textId="77777777" w:rsidR="00761C93" w:rsidRPr="00DF53B4" w:rsidRDefault="00761C93" w:rsidP="00761C93">
            <w:pPr>
              <w:pStyle w:val="TAH"/>
              <w:jc w:val="left"/>
              <w:rPr>
                <w:b w:val="0"/>
              </w:rPr>
            </w:pPr>
            <w:r w:rsidRPr="00DF53B4">
              <w:rPr>
                <w:b w:val="0"/>
              </w:rPr>
              <w:t>same value as received in request</w:t>
            </w:r>
          </w:p>
        </w:tc>
        <w:tc>
          <w:tcPr>
            <w:tcW w:w="703" w:type="dxa"/>
            <w:tcBorders>
              <w:left w:val="single" w:sz="4" w:space="0" w:color="auto"/>
              <w:bottom w:val="single" w:sz="4" w:space="0" w:color="auto"/>
              <w:right w:val="single" w:sz="4" w:space="0" w:color="auto"/>
            </w:tcBorders>
          </w:tcPr>
          <w:p w14:paraId="7416D920"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2B94864E" w14:textId="77777777" w:rsidR="00761C93" w:rsidRPr="00DF53B4" w:rsidRDefault="00761C93" w:rsidP="00761C93">
            <w:pPr>
              <w:pStyle w:val="TAH"/>
              <w:jc w:val="left"/>
              <w:rPr>
                <w:b w:val="0"/>
              </w:rPr>
            </w:pPr>
          </w:p>
        </w:tc>
      </w:tr>
      <w:tr w:rsidR="00761C93" w:rsidRPr="00DF53B4" w14:paraId="5B76BC60" w14:textId="77777777" w:rsidTr="000E09C8">
        <w:trPr>
          <w:cantSplit/>
          <w:tblHeader/>
          <w:jc w:val="center"/>
        </w:trPr>
        <w:tc>
          <w:tcPr>
            <w:tcW w:w="1710" w:type="dxa"/>
            <w:tcBorders>
              <w:left w:val="single" w:sz="4" w:space="0" w:color="auto"/>
              <w:right w:val="single" w:sz="4" w:space="0" w:color="auto"/>
            </w:tcBorders>
          </w:tcPr>
          <w:p w14:paraId="6D13C9E7" w14:textId="77777777" w:rsidR="00761C93" w:rsidRPr="00DF53B4" w:rsidRDefault="00761C93" w:rsidP="00761C93">
            <w:pPr>
              <w:pStyle w:val="TAH"/>
              <w:jc w:val="left"/>
              <w:rPr>
                <w:b w:val="0"/>
              </w:rPr>
            </w:pPr>
            <w:r w:rsidRPr="00DF53B4">
              <w:t>Recv-Info</w:t>
            </w:r>
          </w:p>
        </w:tc>
        <w:tc>
          <w:tcPr>
            <w:tcW w:w="839" w:type="dxa"/>
            <w:tcBorders>
              <w:left w:val="single" w:sz="4" w:space="0" w:color="auto"/>
              <w:right w:val="single" w:sz="4" w:space="0" w:color="auto"/>
            </w:tcBorders>
          </w:tcPr>
          <w:p w14:paraId="2B3581DB" w14:textId="77777777" w:rsidR="00761C93" w:rsidRPr="00DF53B4" w:rsidRDefault="00761C93" w:rsidP="00761C93">
            <w:pPr>
              <w:pStyle w:val="TAH"/>
              <w:jc w:val="left"/>
              <w:rPr>
                <w:b w:val="0"/>
              </w:rPr>
            </w:pPr>
            <w:r w:rsidRPr="00DF53B4">
              <w:rPr>
                <w:b w:val="0"/>
              </w:rPr>
              <w:t>A1</w:t>
            </w:r>
          </w:p>
        </w:tc>
        <w:tc>
          <w:tcPr>
            <w:tcW w:w="4961" w:type="dxa"/>
            <w:tcBorders>
              <w:left w:val="single" w:sz="4" w:space="0" w:color="auto"/>
              <w:right w:val="single" w:sz="4" w:space="0" w:color="auto"/>
            </w:tcBorders>
          </w:tcPr>
          <w:p w14:paraId="3EC3676E" w14:textId="77777777" w:rsidR="00761C93" w:rsidRPr="00DF53B4" w:rsidRDefault="00761C93" w:rsidP="00761C93">
            <w:pPr>
              <w:pStyle w:val="TAH"/>
              <w:jc w:val="left"/>
              <w:rPr>
                <w:b w:val="0"/>
              </w:rPr>
            </w:pPr>
          </w:p>
        </w:tc>
        <w:tc>
          <w:tcPr>
            <w:tcW w:w="703" w:type="dxa"/>
            <w:tcBorders>
              <w:left w:val="single" w:sz="4" w:space="0" w:color="auto"/>
              <w:right w:val="single" w:sz="4" w:space="0" w:color="auto"/>
            </w:tcBorders>
          </w:tcPr>
          <w:p w14:paraId="6963BBA1"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3221F312" w14:textId="77777777" w:rsidR="00761C93" w:rsidRPr="00DF53B4" w:rsidRDefault="00761C93" w:rsidP="00761C93">
            <w:pPr>
              <w:pStyle w:val="TAH"/>
              <w:jc w:val="left"/>
              <w:rPr>
                <w:b w:val="0"/>
              </w:rPr>
            </w:pPr>
          </w:p>
        </w:tc>
      </w:tr>
      <w:tr w:rsidR="00761C93" w:rsidRPr="00DF53B4" w14:paraId="3047ADB5"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7525899C" w14:textId="77777777" w:rsidR="00761C93" w:rsidRPr="00DF53B4" w:rsidRDefault="00761C93" w:rsidP="00761C93">
            <w:pPr>
              <w:pStyle w:val="TAH"/>
              <w:jc w:val="left"/>
              <w:rPr>
                <w:b w:val="0"/>
              </w:rPr>
            </w:pPr>
            <w:r w:rsidRPr="00DF53B4">
              <w:rPr>
                <w:b w:val="0"/>
              </w:rPr>
              <w:tab/>
              <w:t>Info-package-type</w:t>
            </w:r>
          </w:p>
        </w:tc>
        <w:tc>
          <w:tcPr>
            <w:tcW w:w="839" w:type="dxa"/>
            <w:tcBorders>
              <w:left w:val="single" w:sz="4" w:space="0" w:color="auto"/>
              <w:bottom w:val="single" w:sz="4" w:space="0" w:color="auto"/>
              <w:right w:val="single" w:sz="4" w:space="0" w:color="auto"/>
            </w:tcBorders>
          </w:tcPr>
          <w:p w14:paraId="3C1D249A"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4511F665" w14:textId="77777777" w:rsidR="00761C93" w:rsidRPr="00DF53B4" w:rsidRDefault="00761C93" w:rsidP="00761C93">
            <w:pPr>
              <w:pStyle w:val="TAH"/>
              <w:jc w:val="left"/>
              <w:rPr>
                <w:b w:val="0"/>
              </w:rPr>
            </w:pPr>
            <w:r w:rsidRPr="00DF53B4">
              <w:rPr>
                <w:b w:val="0"/>
                <w:i/>
              </w:rPr>
              <w:t>emergencyCallData.eCall.MSD</w:t>
            </w:r>
          </w:p>
        </w:tc>
        <w:tc>
          <w:tcPr>
            <w:tcW w:w="703" w:type="dxa"/>
            <w:tcBorders>
              <w:left w:val="single" w:sz="4" w:space="0" w:color="auto"/>
              <w:bottom w:val="single" w:sz="4" w:space="0" w:color="auto"/>
              <w:right w:val="single" w:sz="4" w:space="0" w:color="auto"/>
            </w:tcBorders>
          </w:tcPr>
          <w:p w14:paraId="5D266159" w14:textId="77777777" w:rsidR="00761C93" w:rsidRPr="00DF53B4" w:rsidRDefault="00761C93" w:rsidP="00761C93">
            <w:pPr>
              <w:pStyle w:val="TAH"/>
              <w:jc w:val="left"/>
              <w:rPr>
                <w:b w:val="0"/>
              </w:rPr>
            </w:pPr>
            <w:r w:rsidRPr="00DF53B4">
              <w:rPr>
                <w:b w:val="0"/>
              </w:rPr>
              <w:t>Rel-14</w:t>
            </w:r>
          </w:p>
        </w:tc>
        <w:tc>
          <w:tcPr>
            <w:tcW w:w="1421" w:type="dxa"/>
            <w:tcBorders>
              <w:left w:val="single" w:sz="4" w:space="0" w:color="auto"/>
              <w:bottom w:val="single" w:sz="4" w:space="0" w:color="auto"/>
              <w:right w:val="single" w:sz="4" w:space="0" w:color="auto"/>
            </w:tcBorders>
          </w:tcPr>
          <w:p w14:paraId="24717950" w14:textId="77777777" w:rsidR="00761C93" w:rsidRPr="00DF53B4" w:rsidRDefault="00761C93" w:rsidP="00761C93">
            <w:pPr>
              <w:pStyle w:val="TAH"/>
              <w:jc w:val="left"/>
              <w:rPr>
                <w:b w:val="0"/>
              </w:rPr>
            </w:pPr>
            <w:r w:rsidRPr="00DF53B4">
              <w:rPr>
                <w:b w:val="0"/>
              </w:rPr>
              <w:t>RFC 8147 [149]</w:t>
            </w:r>
          </w:p>
        </w:tc>
      </w:tr>
      <w:tr w:rsidR="00761C93" w:rsidRPr="00DF53B4" w14:paraId="79DA238E" w14:textId="77777777" w:rsidTr="000E09C8">
        <w:trPr>
          <w:cantSplit/>
          <w:tblHeader/>
          <w:jc w:val="center"/>
        </w:trPr>
        <w:tc>
          <w:tcPr>
            <w:tcW w:w="1710" w:type="dxa"/>
            <w:tcBorders>
              <w:left w:val="single" w:sz="4" w:space="0" w:color="auto"/>
              <w:right w:val="single" w:sz="4" w:space="0" w:color="auto"/>
            </w:tcBorders>
          </w:tcPr>
          <w:p w14:paraId="48DFC2B5" w14:textId="77777777" w:rsidR="00761C93" w:rsidRPr="00DF53B4" w:rsidRDefault="00761C93" w:rsidP="00761C93">
            <w:pPr>
              <w:pStyle w:val="TAH"/>
              <w:jc w:val="left"/>
              <w:rPr>
                <w:b w:val="0"/>
              </w:rPr>
            </w:pPr>
            <w:r w:rsidRPr="00DF53B4">
              <w:t>Call-Info</w:t>
            </w:r>
          </w:p>
        </w:tc>
        <w:tc>
          <w:tcPr>
            <w:tcW w:w="839" w:type="dxa"/>
            <w:tcBorders>
              <w:left w:val="single" w:sz="4" w:space="0" w:color="auto"/>
              <w:right w:val="single" w:sz="4" w:space="0" w:color="auto"/>
            </w:tcBorders>
          </w:tcPr>
          <w:p w14:paraId="4B3D7E4F" w14:textId="77777777" w:rsidR="00761C93" w:rsidRPr="00DF53B4" w:rsidRDefault="00761C93" w:rsidP="00761C93">
            <w:pPr>
              <w:pStyle w:val="TAH"/>
              <w:jc w:val="left"/>
              <w:rPr>
                <w:b w:val="0"/>
              </w:rPr>
            </w:pPr>
            <w:r w:rsidRPr="00DF53B4">
              <w:rPr>
                <w:b w:val="0"/>
              </w:rPr>
              <w:t>A1</w:t>
            </w:r>
          </w:p>
        </w:tc>
        <w:tc>
          <w:tcPr>
            <w:tcW w:w="4961" w:type="dxa"/>
            <w:tcBorders>
              <w:left w:val="single" w:sz="4" w:space="0" w:color="auto"/>
              <w:right w:val="single" w:sz="4" w:space="0" w:color="auto"/>
            </w:tcBorders>
          </w:tcPr>
          <w:p w14:paraId="11236D66" w14:textId="77777777" w:rsidR="00761C93" w:rsidRPr="00DF53B4" w:rsidRDefault="00761C93" w:rsidP="00761C93">
            <w:pPr>
              <w:pStyle w:val="TAH"/>
              <w:jc w:val="left"/>
              <w:rPr>
                <w:b w:val="0"/>
                <w:i/>
              </w:rPr>
            </w:pPr>
          </w:p>
        </w:tc>
        <w:tc>
          <w:tcPr>
            <w:tcW w:w="703" w:type="dxa"/>
            <w:tcBorders>
              <w:left w:val="single" w:sz="4" w:space="0" w:color="auto"/>
              <w:right w:val="single" w:sz="4" w:space="0" w:color="auto"/>
            </w:tcBorders>
          </w:tcPr>
          <w:p w14:paraId="1728AD96"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0E980A91" w14:textId="77777777" w:rsidR="00761C93" w:rsidRPr="00DF53B4" w:rsidRDefault="00761C93" w:rsidP="00761C93">
            <w:pPr>
              <w:pStyle w:val="TAH"/>
              <w:jc w:val="left"/>
              <w:rPr>
                <w:b w:val="0"/>
              </w:rPr>
            </w:pPr>
          </w:p>
        </w:tc>
      </w:tr>
      <w:tr w:rsidR="00761C93" w:rsidRPr="00DF53B4" w14:paraId="44208B6D" w14:textId="77777777" w:rsidTr="000E09C8">
        <w:trPr>
          <w:cantSplit/>
          <w:tblHeader/>
          <w:jc w:val="center"/>
        </w:trPr>
        <w:tc>
          <w:tcPr>
            <w:tcW w:w="1710" w:type="dxa"/>
            <w:tcBorders>
              <w:left w:val="single" w:sz="4" w:space="0" w:color="auto"/>
              <w:right w:val="single" w:sz="4" w:space="0" w:color="auto"/>
            </w:tcBorders>
          </w:tcPr>
          <w:p w14:paraId="4092F858" w14:textId="77777777" w:rsidR="00761C93" w:rsidRPr="00DF53B4" w:rsidRDefault="00761C93" w:rsidP="00761C93">
            <w:pPr>
              <w:pStyle w:val="TAH"/>
              <w:jc w:val="left"/>
              <w:rPr>
                <w:b w:val="0"/>
              </w:rPr>
            </w:pPr>
            <w:r w:rsidRPr="00DF53B4">
              <w:rPr>
                <w:b w:val="0"/>
              </w:rPr>
              <w:tab/>
              <w:t>cid URL</w:t>
            </w:r>
          </w:p>
        </w:tc>
        <w:tc>
          <w:tcPr>
            <w:tcW w:w="839" w:type="dxa"/>
            <w:tcBorders>
              <w:left w:val="single" w:sz="4" w:space="0" w:color="auto"/>
              <w:right w:val="single" w:sz="4" w:space="0" w:color="auto"/>
            </w:tcBorders>
          </w:tcPr>
          <w:p w14:paraId="614E2840" w14:textId="77777777" w:rsidR="00761C93" w:rsidRPr="00DF53B4" w:rsidRDefault="00761C93" w:rsidP="00761C93">
            <w:pPr>
              <w:pStyle w:val="TAH"/>
              <w:jc w:val="left"/>
              <w:rPr>
                <w:b w:val="0"/>
              </w:rPr>
            </w:pPr>
          </w:p>
        </w:tc>
        <w:tc>
          <w:tcPr>
            <w:tcW w:w="4961" w:type="dxa"/>
            <w:tcBorders>
              <w:left w:val="single" w:sz="4" w:space="0" w:color="auto"/>
              <w:right w:val="single" w:sz="4" w:space="0" w:color="auto"/>
            </w:tcBorders>
          </w:tcPr>
          <w:p w14:paraId="0E6B08C1" w14:textId="77777777" w:rsidR="00761C93" w:rsidRPr="00DF53B4" w:rsidRDefault="00687C2D" w:rsidP="00761C93">
            <w:pPr>
              <w:pStyle w:val="TAH"/>
              <w:jc w:val="left"/>
              <w:rPr>
                <w:b w:val="0"/>
                <w:i/>
              </w:rPr>
            </w:pPr>
            <w:hyperlink r:id="rId27" w:history="1">
              <w:r w:rsidR="00761C93" w:rsidRPr="00DF53B4">
                <w:rPr>
                  <w:rStyle w:val="Hyperlink"/>
                  <w:rFonts w:cs="Arial"/>
                  <w:b w:val="0"/>
                  <w:i/>
                  <w:szCs w:val="18"/>
                </w:rPr>
                <w:t>test-600@3gpp.org</w:t>
              </w:r>
            </w:hyperlink>
          </w:p>
        </w:tc>
        <w:tc>
          <w:tcPr>
            <w:tcW w:w="703" w:type="dxa"/>
            <w:tcBorders>
              <w:left w:val="single" w:sz="4" w:space="0" w:color="auto"/>
              <w:right w:val="single" w:sz="4" w:space="0" w:color="auto"/>
            </w:tcBorders>
          </w:tcPr>
          <w:p w14:paraId="3B3B7E00"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745D8E14" w14:textId="77777777" w:rsidR="00761C93" w:rsidRPr="00DF53B4" w:rsidRDefault="00761C93" w:rsidP="00761C93">
            <w:pPr>
              <w:pStyle w:val="TAH"/>
              <w:jc w:val="left"/>
              <w:rPr>
                <w:b w:val="0"/>
              </w:rPr>
            </w:pPr>
          </w:p>
        </w:tc>
      </w:tr>
      <w:tr w:rsidR="00761C93" w:rsidRPr="00DF53B4" w14:paraId="6F54CF2C"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2F91BFAC" w14:textId="77777777" w:rsidR="00761C93" w:rsidRPr="00DF53B4" w:rsidRDefault="00761C93" w:rsidP="00761C93">
            <w:pPr>
              <w:pStyle w:val="TAH"/>
              <w:jc w:val="left"/>
              <w:rPr>
                <w:b w:val="0"/>
              </w:rPr>
            </w:pPr>
            <w:r w:rsidRPr="00DF53B4">
              <w:rPr>
                <w:b w:val="0"/>
              </w:rPr>
              <w:tab/>
              <w:t>purpose</w:t>
            </w:r>
          </w:p>
        </w:tc>
        <w:tc>
          <w:tcPr>
            <w:tcW w:w="839" w:type="dxa"/>
            <w:tcBorders>
              <w:left w:val="single" w:sz="4" w:space="0" w:color="auto"/>
              <w:bottom w:val="single" w:sz="4" w:space="0" w:color="auto"/>
              <w:right w:val="single" w:sz="4" w:space="0" w:color="auto"/>
            </w:tcBorders>
          </w:tcPr>
          <w:p w14:paraId="0572F29E"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25D255AA" w14:textId="77777777" w:rsidR="00761C93" w:rsidRPr="00DF53B4" w:rsidRDefault="00761C93" w:rsidP="00761C93">
            <w:pPr>
              <w:pStyle w:val="TAH"/>
              <w:jc w:val="left"/>
              <w:rPr>
                <w:b w:val="0"/>
                <w:i/>
              </w:rPr>
            </w:pPr>
            <w:r w:rsidRPr="00DF53B4">
              <w:rPr>
                <w:rFonts w:cs="Arial"/>
                <w:b w:val="0"/>
                <w:i/>
                <w:color w:val="000000"/>
                <w:szCs w:val="18"/>
              </w:rPr>
              <w:t>EmergencyCallData.eCall.Control</w:t>
            </w:r>
          </w:p>
        </w:tc>
        <w:tc>
          <w:tcPr>
            <w:tcW w:w="703" w:type="dxa"/>
            <w:tcBorders>
              <w:left w:val="single" w:sz="4" w:space="0" w:color="auto"/>
              <w:bottom w:val="single" w:sz="4" w:space="0" w:color="auto"/>
              <w:right w:val="single" w:sz="4" w:space="0" w:color="auto"/>
            </w:tcBorders>
          </w:tcPr>
          <w:p w14:paraId="112D326D" w14:textId="77777777" w:rsidR="00761C93" w:rsidRPr="00DF53B4" w:rsidRDefault="00761C93" w:rsidP="00761C93">
            <w:pPr>
              <w:pStyle w:val="TAH"/>
              <w:jc w:val="left"/>
              <w:rPr>
                <w:b w:val="0"/>
              </w:rPr>
            </w:pPr>
            <w:r w:rsidRPr="00DF53B4">
              <w:rPr>
                <w:b w:val="0"/>
              </w:rPr>
              <w:t>Rel-14</w:t>
            </w:r>
          </w:p>
        </w:tc>
        <w:tc>
          <w:tcPr>
            <w:tcW w:w="1421" w:type="dxa"/>
            <w:tcBorders>
              <w:left w:val="single" w:sz="4" w:space="0" w:color="auto"/>
              <w:bottom w:val="single" w:sz="4" w:space="0" w:color="auto"/>
              <w:right w:val="single" w:sz="4" w:space="0" w:color="auto"/>
            </w:tcBorders>
          </w:tcPr>
          <w:p w14:paraId="0DF44702" w14:textId="77777777" w:rsidR="00761C93" w:rsidRPr="00DF53B4" w:rsidRDefault="00761C93" w:rsidP="00761C93">
            <w:pPr>
              <w:pStyle w:val="TAH"/>
              <w:jc w:val="left"/>
              <w:rPr>
                <w:b w:val="0"/>
              </w:rPr>
            </w:pPr>
            <w:r w:rsidRPr="00DF53B4">
              <w:rPr>
                <w:b w:val="0"/>
              </w:rPr>
              <w:t>RFC 8147 [149]</w:t>
            </w:r>
          </w:p>
        </w:tc>
      </w:tr>
      <w:tr w:rsidR="00761C93" w:rsidRPr="00DF53B4" w14:paraId="7425BFE0" w14:textId="77777777" w:rsidTr="000E09C8">
        <w:trPr>
          <w:cantSplit/>
          <w:tblHeader/>
          <w:jc w:val="center"/>
        </w:trPr>
        <w:tc>
          <w:tcPr>
            <w:tcW w:w="1710" w:type="dxa"/>
            <w:tcBorders>
              <w:top w:val="single" w:sz="4" w:space="0" w:color="auto"/>
              <w:left w:val="single" w:sz="4" w:space="0" w:color="auto"/>
              <w:right w:val="single" w:sz="4" w:space="0" w:color="auto"/>
            </w:tcBorders>
          </w:tcPr>
          <w:p w14:paraId="239CB4B6" w14:textId="77777777" w:rsidR="00761C93" w:rsidRPr="00DF53B4" w:rsidRDefault="00761C93" w:rsidP="00761C93">
            <w:pPr>
              <w:pStyle w:val="TAH"/>
              <w:jc w:val="left"/>
              <w:rPr>
                <w:b w:val="0"/>
              </w:rPr>
            </w:pPr>
            <w:r w:rsidRPr="00DF53B4">
              <w:t>Accept</w:t>
            </w:r>
          </w:p>
        </w:tc>
        <w:tc>
          <w:tcPr>
            <w:tcW w:w="839" w:type="dxa"/>
            <w:tcBorders>
              <w:top w:val="single" w:sz="4" w:space="0" w:color="auto"/>
              <w:left w:val="single" w:sz="4" w:space="0" w:color="auto"/>
              <w:right w:val="single" w:sz="4" w:space="0" w:color="auto"/>
            </w:tcBorders>
          </w:tcPr>
          <w:p w14:paraId="4DCD68FB"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right w:val="single" w:sz="4" w:space="0" w:color="auto"/>
            </w:tcBorders>
          </w:tcPr>
          <w:p w14:paraId="5C414E3B" w14:textId="77777777" w:rsidR="00761C93" w:rsidRPr="00DF53B4" w:rsidRDefault="00761C93" w:rsidP="00761C93">
            <w:pPr>
              <w:pStyle w:val="TAH"/>
              <w:jc w:val="left"/>
              <w:rPr>
                <w:rFonts w:cs="Arial"/>
                <w:b w:val="0"/>
                <w:i/>
                <w:color w:val="000000"/>
                <w:szCs w:val="18"/>
              </w:rPr>
            </w:pPr>
          </w:p>
        </w:tc>
        <w:tc>
          <w:tcPr>
            <w:tcW w:w="703" w:type="dxa"/>
            <w:tcBorders>
              <w:top w:val="single" w:sz="4" w:space="0" w:color="auto"/>
              <w:left w:val="single" w:sz="4" w:space="0" w:color="auto"/>
              <w:right w:val="single" w:sz="4" w:space="0" w:color="auto"/>
            </w:tcBorders>
          </w:tcPr>
          <w:p w14:paraId="50632099"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05E66E65" w14:textId="77777777" w:rsidR="00761C93" w:rsidRPr="00DF53B4" w:rsidRDefault="00761C93" w:rsidP="00761C93">
            <w:pPr>
              <w:pStyle w:val="TAH"/>
              <w:jc w:val="left"/>
              <w:rPr>
                <w:b w:val="0"/>
              </w:rPr>
            </w:pPr>
          </w:p>
        </w:tc>
      </w:tr>
      <w:tr w:rsidR="00761C93" w:rsidRPr="00DF53B4" w14:paraId="204151A3"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673EF480" w14:textId="77777777" w:rsidR="00761C93" w:rsidRPr="00DF53B4" w:rsidRDefault="00761C93" w:rsidP="00761C93">
            <w:pPr>
              <w:pStyle w:val="TAH"/>
              <w:jc w:val="left"/>
              <w:rPr>
                <w:b w:val="0"/>
              </w:rPr>
            </w:pPr>
            <w:r w:rsidRPr="00DF53B4">
              <w:rPr>
                <w:b w:val="0"/>
              </w:rPr>
              <w:tab/>
              <w:t>media-range</w:t>
            </w:r>
          </w:p>
        </w:tc>
        <w:tc>
          <w:tcPr>
            <w:tcW w:w="839" w:type="dxa"/>
            <w:tcBorders>
              <w:left w:val="single" w:sz="4" w:space="0" w:color="auto"/>
              <w:bottom w:val="single" w:sz="4" w:space="0" w:color="auto"/>
              <w:right w:val="single" w:sz="4" w:space="0" w:color="auto"/>
            </w:tcBorders>
          </w:tcPr>
          <w:p w14:paraId="7536C3B7"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50FF2EED" w14:textId="77777777" w:rsidR="00761C93" w:rsidRPr="00DF53B4" w:rsidRDefault="00761C93" w:rsidP="000E09C8">
            <w:pPr>
              <w:pStyle w:val="TAL"/>
              <w:rPr>
                <w:i/>
              </w:rPr>
            </w:pPr>
            <w:r w:rsidRPr="00DF53B4">
              <w:rPr>
                <w:i/>
              </w:rPr>
              <w:t>application/sdp,</w:t>
            </w:r>
            <w:r w:rsidRPr="00DF53B4">
              <w:rPr>
                <w:i/>
              </w:rPr>
              <w:br/>
              <w:t>application/pidf+xml,</w:t>
            </w:r>
            <w:r w:rsidRPr="00DF53B4">
              <w:rPr>
                <w:i/>
              </w:rPr>
              <w:br/>
              <w:t>application/EmergencyCallData.Control+xml,</w:t>
            </w:r>
            <w:r w:rsidRPr="00DF53B4">
              <w:rPr>
                <w:i/>
              </w:rPr>
              <w:br/>
              <w:t>application/emergencyCallData.eCall.MSD</w:t>
            </w:r>
          </w:p>
        </w:tc>
        <w:tc>
          <w:tcPr>
            <w:tcW w:w="703" w:type="dxa"/>
            <w:tcBorders>
              <w:left w:val="single" w:sz="4" w:space="0" w:color="auto"/>
              <w:bottom w:val="single" w:sz="4" w:space="0" w:color="auto"/>
              <w:right w:val="single" w:sz="4" w:space="0" w:color="auto"/>
            </w:tcBorders>
          </w:tcPr>
          <w:p w14:paraId="68B82638" w14:textId="77777777" w:rsidR="00761C93" w:rsidRPr="00DF53B4" w:rsidRDefault="00761C93" w:rsidP="00761C93">
            <w:pPr>
              <w:pStyle w:val="TAH"/>
              <w:jc w:val="left"/>
              <w:rPr>
                <w:b w:val="0"/>
              </w:rPr>
            </w:pPr>
            <w:r w:rsidRPr="00DF53B4">
              <w:rPr>
                <w:b w:val="0"/>
              </w:rPr>
              <w:t>Rel-14</w:t>
            </w:r>
          </w:p>
        </w:tc>
        <w:tc>
          <w:tcPr>
            <w:tcW w:w="1421" w:type="dxa"/>
            <w:tcBorders>
              <w:left w:val="single" w:sz="4" w:space="0" w:color="auto"/>
              <w:bottom w:val="single" w:sz="4" w:space="0" w:color="auto"/>
              <w:right w:val="single" w:sz="4" w:space="0" w:color="auto"/>
            </w:tcBorders>
          </w:tcPr>
          <w:p w14:paraId="7B9F104D" w14:textId="77777777" w:rsidR="00761C93" w:rsidRPr="00DF53B4" w:rsidRDefault="00761C93" w:rsidP="00761C93">
            <w:pPr>
              <w:pStyle w:val="TAH"/>
              <w:jc w:val="left"/>
              <w:rPr>
                <w:b w:val="0"/>
              </w:rPr>
            </w:pPr>
            <w:r w:rsidRPr="00DF53B4">
              <w:rPr>
                <w:b w:val="0"/>
              </w:rPr>
              <w:t>RFC 8147 [149]</w:t>
            </w:r>
          </w:p>
        </w:tc>
      </w:tr>
      <w:tr w:rsidR="00761C93" w:rsidRPr="00DF53B4" w14:paraId="084C61B4" w14:textId="77777777" w:rsidTr="000E09C8">
        <w:trPr>
          <w:cantSplit/>
          <w:tblHeader/>
          <w:jc w:val="center"/>
        </w:trPr>
        <w:tc>
          <w:tcPr>
            <w:tcW w:w="1710" w:type="dxa"/>
            <w:tcBorders>
              <w:left w:val="single" w:sz="4" w:space="0" w:color="auto"/>
              <w:right w:val="single" w:sz="4" w:space="0" w:color="auto"/>
            </w:tcBorders>
          </w:tcPr>
          <w:p w14:paraId="04E590D7" w14:textId="77777777" w:rsidR="00761C93" w:rsidRPr="00DF53B4" w:rsidRDefault="00761C93" w:rsidP="00761C93">
            <w:pPr>
              <w:pStyle w:val="TAH"/>
              <w:jc w:val="left"/>
              <w:rPr>
                <w:b w:val="0"/>
              </w:rPr>
            </w:pPr>
            <w:r w:rsidRPr="00DF53B4">
              <w:t>Content-Type</w:t>
            </w:r>
          </w:p>
        </w:tc>
        <w:tc>
          <w:tcPr>
            <w:tcW w:w="839" w:type="dxa"/>
            <w:tcBorders>
              <w:left w:val="single" w:sz="4" w:space="0" w:color="auto"/>
              <w:right w:val="single" w:sz="4" w:space="0" w:color="auto"/>
            </w:tcBorders>
          </w:tcPr>
          <w:p w14:paraId="75F24B8A" w14:textId="77777777" w:rsidR="00761C93" w:rsidRPr="00DF53B4" w:rsidRDefault="00761C93" w:rsidP="00761C93">
            <w:pPr>
              <w:pStyle w:val="TAH"/>
              <w:jc w:val="left"/>
              <w:rPr>
                <w:b w:val="0"/>
              </w:rPr>
            </w:pPr>
            <w:r w:rsidRPr="00DF53B4">
              <w:rPr>
                <w:b w:val="0"/>
              </w:rPr>
              <w:t>A1</w:t>
            </w:r>
          </w:p>
        </w:tc>
        <w:tc>
          <w:tcPr>
            <w:tcW w:w="4961" w:type="dxa"/>
            <w:tcBorders>
              <w:left w:val="single" w:sz="4" w:space="0" w:color="auto"/>
              <w:right w:val="single" w:sz="4" w:space="0" w:color="auto"/>
            </w:tcBorders>
          </w:tcPr>
          <w:p w14:paraId="6B48D941" w14:textId="77777777" w:rsidR="00761C93" w:rsidRPr="00DF53B4" w:rsidRDefault="00761C93" w:rsidP="00761C93">
            <w:pPr>
              <w:pStyle w:val="TAH"/>
              <w:jc w:val="left"/>
              <w:rPr>
                <w:b w:val="0"/>
                <w:i/>
              </w:rPr>
            </w:pPr>
          </w:p>
        </w:tc>
        <w:tc>
          <w:tcPr>
            <w:tcW w:w="703" w:type="dxa"/>
            <w:tcBorders>
              <w:left w:val="single" w:sz="4" w:space="0" w:color="auto"/>
              <w:right w:val="single" w:sz="4" w:space="0" w:color="auto"/>
            </w:tcBorders>
          </w:tcPr>
          <w:p w14:paraId="64C370A5" w14:textId="77777777" w:rsidR="00761C93" w:rsidRPr="00DF53B4" w:rsidRDefault="00761C93" w:rsidP="00761C93">
            <w:pPr>
              <w:pStyle w:val="TAH"/>
              <w:jc w:val="left"/>
              <w:rPr>
                <w:b w:val="0"/>
              </w:rPr>
            </w:pPr>
          </w:p>
        </w:tc>
        <w:tc>
          <w:tcPr>
            <w:tcW w:w="1421" w:type="dxa"/>
            <w:tcBorders>
              <w:left w:val="single" w:sz="4" w:space="0" w:color="auto"/>
              <w:right w:val="single" w:sz="4" w:space="0" w:color="auto"/>
            </w:tcBorders>
          </w:tcPr>
          <w:p w14:paraId="38C568A5" w14:textId="77777777" w:rsidR="00761C93" w:rsidRPr="00DF53B4" w:rsidRDefault="00761C93" w:rsidP="00761C93">
            <w:pPr>
              <w:pStyle w:val="TAH"/>
              <w:jc w:val="left"/>
              <w:rPr>
                <w:b w:val="0"/>
              </w:rPr>
            </w:pPr>
          </w:p>
        </w:tc>
      </w:tr>
      <w:tr w:rsidR="00761C93" w:rsidRPr="00DF53B4" w14:paraId="1029CAFB"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754CEF1C" w14:textId="77777777" w:rsidR="00761C93" w:rsidRPr="00DF53B4" w:rsidRDefault="00761C93" w:rsidP="00761C93">
            <w:pPr>
              <w:pStyle w:val="TAH"/>
              <w:jc w:val="left"/>
              <w:rPr>
                <w:b w:val="0"/>
              </w:rPr>
            </w:pPr>
            <w:r w:rsidRPr="00DF53B4">
              <w:rPr>
                <w:b w:val="0"/>
              </w:rPr>
              <w:tab/>
              <w:t>media-type</w:t>
            </w:r>
          </w:p>
        </w:tc>
        <w:tc>
          <w:tcPr>
            <w:tcW w:w="839" w:type="dxa"/>
            <w:tcBorders>
              <w:left w:val="single" w:sz="4" w:space="0" w:color="auto"/>
              <w:bottom w:val="single" w:sz="4" w:space="0" w:color="auto"/>
              <w:right w:val="single" w:sz="4" w:space="0" w:color="auto"/>
            </w:tcBorders>
          </w:tcPr>
          <w:p w14:paraId="237DF245"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31C40687" w14:textId="77777777" w:rsidR="00761C93" w:rsidRPr="00DF53B4" w:rsidRDefault="00761C93" w:rsidP="00761C93">
            <w:pPr>
              <w:pStyle w:val="TAH"/>
              <w:jc w:val="left"/>
              <w:rPr>
                <w:b w:val="0"/>
                <w:i/>
              </w:rPr>
            </w:pPr>
            <w:r w:rsidRPr="00DF53B4">
              <w:rPr>
                <w:b w:val="0"/>
                <w:i/>
              </w:rPr>
              <w:t>multipart/mixed;boundary=boundary1</w:t>
            </w:r>
          </w:p>
        </w:tc>
        <w:tc>
          <w:tcPr>
            <w:tcW w:w="703" w:type="dxa"/>
            <w:tcBorders>
              <w:left w:val="single" w:sz="4" w:space="0" w:color="auto"/>
              <w:bottom w:val="single" w:sz="4" w:space="0" w:color="auto"/>
              <w:right w:val="single" w:sz="4" w:space="0" w:color="auto"/>
            </w:tcBorders>
          </w:tcPr>
          <w:p w14:paraId="483B2B21" w14:textId="77777777" w:rsidR="00761C93" w:rsidRPr="00DF53B4" w:rsidRDefault="00761C93" w:rsidP="00761C93">
            <w:pPr>
              <w:pStyle w:val="TAH"/>
              <w:jc w:val="left"/>
              <w:rPr>
                <w:b w:val="0"/>
              </w:rPr>
            </w:pPr>
            <w:r w:rsidRPr="00DF53B4">
              <w:rPr>
                <w:b w:val="0"/>
              </w:rPr>
              <w:t>Rel-14</w:t>
            </w:r>
          </w:p>
        </w:tc>
        <w:tc>
          <w:tcPr>
            <w:tcW w:w="1421" w:type="dxa"/>
            <w:tcBorders>
              <w:left w:val="single" w:sz="4" w:space="0" w:color="auto"/>
              <w:bottom w:val="single" w:sz="4" w:space="0" w:color="auto"/>
              <w:right w:val="single" w:sz="4" w:space="0" w:color="auto"/>
            </w:tcBorders>
          </w:tcPr>
          <w:p w14:paraId="20F272C6" w14:textId="77777777" w:rsidR="00761C93" w:rsidRPr="00DF53B4" w:rsidRDefault="00761C93" w:rsidP="00761C93">
            <w:pPr>
              <w:pStyle w:val="TAH"/>
              <w:jc w:val="left"/>
              <w:rPr>
                <w:b w:val="0"/>
              </w:rPr>
            </w:pPr>
            <w:r w:rsidRPr="00DF53B4">
              <w:rPr>
                <w:b w:val="0"/>
              </w:rPr>
              <w:t>RFC 8147 [149]</w:t>
            </w:r>
          </w:p>
        </w:tc>
      </w:tr>
      <w:tr w:rsidR="00761C93" w:rsidRPr="00DF53B4" w14:paraId="4F47F6A5" w14:textId="77777777" w:rsidTr="000E09C8">
        <w:trPr>
          <w:cantSplit/>
          <w:tblHeader/>
          <w:jc w:val="center"/>
        </w:trPr>
        <w:tc>
          <w:tcPr>
            <w:tcW w:w="1710" w:type="dxa"/>
            <w:tcBorders>
              <w:top w:val="single" w:sz="4" w:space="0" w:color="auto"/>
              <w:left w:val="single" w:sz="4" w:space="0" w:color="auto"/>
              <w:right w:val="single" w:sz="4" w:space="0" w:color="auto"/>
            </w:tcBorders>
          </w:tcPr>
          <w:p w14:paraId="2E5CC9BD" w14:textId="77777777" w:rsidR="00761C93" w:rsidRPr="00DF53B4" w:rsidRDefault="00761C93" w:rsidP="00761C93">
            <w:pPr>
              <w:pStyle w:val="TAH"/>
              <w:jc w:val="left"/>
              <w:rPr>
                <w:b w:val="0"/>
              </w:rPr>
            </w:pPr>
            <w:r w:rsidRPr="00DF53B4">
              <w:t>Content-Length</w:t>
            </w:r>
          </w:p>
        </w:tc>
        <w:tc>
          <w:tcPr>
            <w:tcW w:w="839" w:type="dxa"/>
            <w:tcBorders>
              <w:top w:val="single" w:sz="4" w:space="0" w:color="auto"/>
              <w:left w:val="single" w:sz="4" w:space="0" w:color="auto"/>
              <w:right w:val="single" w:sz="4" w:space="0" w:color="auto"/>
            </w:tcBorders>
          </w:tcPr>
          <w:p w14:paraId="38B4273C" w14:textId="77777777" w:rsidR="00761C93" w:rsidRPr="00DF53B4" w:rsidRDefault="00761C93" w:rsidP="00761C93">
            <w:pPr>
              <w:pStyle w:val="TAH"/>
              <w:jc w:val="left"/>
              <w:rPr>
                <w:b w:val="0"/>
              </w:rPr>
            </w:pPr>
          </w:p>
        </w:tc>
        <w:tc>
          <w:tcPr>
            <w:tcW w:w="4961" w:type="dxa"/>
            <w:tcBorders>
              <w:top w:val="single" w:sz="4" w:space="0" w:color="auto"/>
              <w:left w:val="single" w:sz="4" w:space="0" w:color="auto"/>
              <w:right w:val="single" w:sz="4" w:space="0" w:color="auto"/>
            </w:tcBorders>
          </w:tcPr>
          <w:p w14:paraId="7251FEE3" w14:textId="77777777" w:rsidR="00761C93" w:rsidRPr="00DF53B4" w:rsidRDefault="00761C93" w:rsidP="00761C93">
            <w:pPr>
              <w:pStyle w:val="TAH"/>
              <w:jc w:val="left"/>
              <w:rPr>
                <w:b w:val="0"/>
                <w:i/>
              </w:rPr>
            </w:pPr>
          </w:p>
        </w:tc>
        <w:tc>
          <w:tcPr>
            <w:tcW w:w="703" w:type="dxa"/>
            <w:tcBorders>
              <w:top w:val="single" w:sz="4" w:space="0" w:color="auto"/>
              <w:left w:val="single" w:sz="4" w:space="0" w:color="auto"/>
              <w:right w:val="single" w:sz="4" w:space="0" w:color="auto"/>
            </w:tcBorders>
          </w:tcPr>
          <w:p w14:paraId="4EAC3F5A" w14:textId="77777777" w:rsidR="00761C93" w:rsidRPr="00DF53B4" w:rsidRDefault="00761C93" w:rsidP="00761C93">
            <w:pPr>
              <w:pStyle w:val="TAH"/>
              <w:jc w:val="left"/>
              <w:rPr>
                <w:b w:val="0"/>
              </w:rPr>
            </w:pPr>
          </w:p>
        </w:tc>
        <w:tc>
          <w:tcPr>
            <w:tcW w:w="1421" w:type="dxa"/>
            <w:tcBorders>
              <w:top w:val="single" w:sz="4" w:space="0" w:color="auto"/>
              <w:left w:val="single" w:sz="4" w:space="0" w:color="auto"/>
              <w:right w:val="single" w:sz="4" w:space="0" w:color="auto"/>
            </w:tcBorders>
          </w:tcPr>
          <w:p w14:paraId="41074752" w14:textId="77777777" w:rsidR="00761C93" w:rsidRPr="00DF53B4" w:rsidRDefault="00761C93" w:rsidP="00761C93">
            <w:pPr>
              <w:pStyle w:val="TAH"/>
              <w:jc w:val="left"/>
              <w:rPr>
                <w:b w:val="0"/>
              </w:rPr>
            </w:pPr>
            <w:r w:rsidRPr="00DF53B4">
              <w:rPr>
                <w:b w:val="0"/>
              </w:rPr>
              <w:t>RFC 3261 [15]</w:t>
            </w:r>
          </w:p>
        </w:tc>
      </w:tr>
      <w:tr w:rsidR="00761C93" w:rsidRPr="00DF53B4" w14:paraId="0153E064" w14:textId="77777777" w:rsidTr="000E09C8">
        <w:trPr>
          <w:cantSplit/>
          <w:tblHeader/>
          <w:jc w:val="center"/>
        </w:trPr>
        <w:tc>
          <w:tcPr>
            <w:tcW w:w="1710" w:type="dxa"/>
            <w:tcBorders>
              <w:left w:val="single" w:sz="4" w:space="0" w:color="auto"/>
              <w:bottom w:val="single" w:sz="4" w:space="0" w:color="auto"/>
              <w:right w:val="single" w:sz="4" w:space="0" w:color="auto"/>
            </w:tcBorders>
          </w:tcPr>
          <w:p w14:paraId="16CDFA53" w14:textId="77777777" w:rsidR="00761C93" w:rsidRPr="00DF53B4" w:rsidRDefault="00761C93" w:rsidP="00761C93">
            <w:pPr>
              <w:pStyle w:val="TAH"/>
              <w:jc w:val="left"/>
              <w:rPr>
                <w:b w:val="0"/>
              </w:rPr>
            </w:pPr>
            <w:r w:rsidRPr="00DF53B4">
              <w:rPr>
                <w:b w:val="0"/>
              </w:rPr>
              <w:tab/>
              <w:t>value</w:t>
            </w:r>
          </w:p>
        </w:tc>
        <w:tc>
          <w:tcPr>
            <w:tcW w:w="839" w:type="dxa"/>
            <w:tcBorders>
              <w:left w:val="single" w:sz="4" w:space="0" w:color="auto"/>
              <w:bottom w:val="single" w:sz="4" w:space="0" w:color="auto"/>
              <w:right w:val="single" w:sz="4" w:space="0" w:color="auto"/>
            </w:tcBorders>
          </w:tcPr>
          <w:p w14:paraId="77090895" w14:textId="77777777" w:rsidR="00761C93" w:rsidRPr="00DF53B4" w:rsidRDefault="00761C93" w:rsidP="00761C93">
            <w:pPr>
              <w:pStyle w:val="TAH"/>
              <w:jc w:val="left"/>
              <w:rPr>
                <w:b w:val="0"/>
              </w:rPr>
            </w:pPr>
          </w:p>
        </w:tc>
        <w:tc>
          <w:tcPr>
            <w:tcW w:w="4961" w:type="dxa"/>
            <w:tcBorders>
              <w:left w:val="single" w:sz="4" w:space="0" w:color="auto"/>
              <w:bottom w:val="single" w:sz="4" w:space="0" w:color="auto"/>
              <w:right w:val="single" w:sz="4" w:space="0" w:color="auto"/>
            </w:tcBorders>
          </w:tcPr>
          <w:p w14:paraId="309B3271" w14:textId="77777777" w:rsidR="00761C93" w:rsidRPr="00DF53B4" w:rsidRDefault="00761C93" w:rsidP="00761C93">
            <w:pPr>
              <w:pStyle w:val="TAH"/>
              <w:jc w:val="left"/>
              <w:rPr>
                <w:b w:val="0"/>
                <w:i/>
              </w:rPr>
            </w:pPr>
            <w:r w:rsidRPr="00DF53B4">
              <w:rPr>
                <w:b w:val="0"/>
              </w:rPr>
              <w:t>length of message body</w:t>
            </w:r>
          </w:p>
        </w:tc>
        <w:tc>
          <w:tcPr>
            <w:tcW w:w="703" w:type="dxa"/>
            <w:tcBorders>
              <w:left w:val="single" w:sz="4" w:space="0" w:color="auto"/>
              <w:bottom w:val="single" w:sz="4" w:space="0" w:color="auto"/>
              <w:right w:val="single" w:sz="4" w:space="0" w:color="auto"/>
            </w:tcBorders>
          </w:tcPr>
          <w:p w14:paraId="4CEAEBB2" w14:textId="77777777" w:rsidR="00761C93" w:rsidRPr="00DF53B4" w:rsidRDefault="00761C93" w:rsidP="00761C93">
            <w:pPr>
              <w:pStyle w:val="TAH"/>
              <w:jc w:val="left"/>
              <w:rPr>
                <w:b w:val="0"/>
              </w:rPr>
            </w:pPr>
          </w:p>
        </w:tc>
        <w:tc>
          <w:tcPr>
            <w:tcW w:w="1421" w:type="dxa"/>
            <w:tcBorders>
              <w:left w:val="single" w:sz="4" w:space="0" w:color="auto"/>
              <w:bottom w:val="single" w:sz="4" w:space="0" w:color="auto"/>
              <w:right w:val="single" w:sz="4" w:space="0" w:color="auto"/>
            </w:tcBorders>
          </w:tcPr>
          <w:p w14:paraId="6B60F2EA" w14:textId="77777777" w:rsidR="00761C93" w:rsidRPr="00DF53B4" w:rsidRDefault="00761C93" w:rsidP="00761C93">
            <w:pPr>
              <w:pStyle w:val="TAH"/>
              <w:jc w:val="left"/>
              <w:rPr>
                <w:b w:val="0"/>
              </w:rPr>
            </w:pPr>
          </w:p>
        </w:tc>
      </w:tr>
      <w:tr w:rsidR="00761C93" w:rsidRPr="00DF53B4" w14:paraId="77D2A351" w14:textId="77777777" w:rsidTr="000E09C8">
        <w:trPr>
          <w:cantSplit/>
          <w:tblHeader/>
          <w:jc w:val="center"/>
        </w:trPr>
        <w:tc>
          <w:tcPr>
            <w:tcW w:w="1710" w:type="dxa"/>
            <w:tcBorders>
              <w:top w:val="single" w:sz="4" w:space="0" w:color="auto"/>
              <w:left w:val="single" w:sz="4" w:space="0" w:color="auto"/>
              <w:bottom w:val="single" w:sz="4" w:space="0" w:color="auto"/>
              <w:right w:val="single" w:sz="4" w:space="0" w:color="auto"/>
            </w:tcBorders>
          </w:tcPr>
          <w:p w14:paraId="09D406AB" w14:textId="77777777" w:rsidR="00761C93" w:rsidRPr="00DF53B4" w:rsidRDefault="00761C93" w:rsidP="00761C93">
            <w:pPr>
              <w:pStyle w:val="TAH"/>
              <w:jc w:val="left"/>
            </w:pPr>
            <w:r w:rsidRPr="00DF53B4">
              <w:t>Message-body</w:t>
            </w:r>
          </w:p>
        </w:tc>
        <w:tc>
          <w:tcPr>
            <w:tcW w:w="839" w:type="dxa"/>
            <w:tcBorders>
              <w:top w:val="single" w:sz="4" w:space="0" w:color="auto"/>
              <w:left w:val="single" w:sz="4" w:space="0" w:color="auto"/>
              <w:bottom w:val="single" w:sz="4" w:space="0" w:color="auto"/>
              <w:right w:val="single" w:sz="4" w:space="0" w:color="auto"/>
            </w:tcBorders>
          </w:tcPr>
          <w:p w14:paraId="2610734A" w14:textId="77777777" w:rsidR="00761C93" w:rsidRPr="00DF53B4" w:rsidRDefault="00761C93" w:rsidP="00761C93">
            <w:pPr>
              <w:pStyle w:val="TAH"/>
              <w:jc w:val="left"/>
              <w:rPr>
                <w:b w:val="0"/>
              </w:rPr>
            </w:pPr>
            <w:r w:rsidRPr="00DF53B4">
              <w:rPr>
                <w:b w:val="0"/>
              </w:rPr>
              <w:t>A1</w:t>
            </w:r>
          </w:p>
        </w:tc>
        <w:tc>
          <w:tcPr>
            <w:tcW w:w="4961" w:type="dxa"/>
            <w:tcBorders>
              <w:top w:val="single" w:sz="4" w:space="0" w:color="auto"/>
              <w:left w:val="single" w:sz="4" w:space="0" w:color="auto"/>
              <w:bottom w:val="single" w:sz="4" w:space="0" w:color="auto"/>
              <w:right w:val="single" w:sz="4" w:space="0" w:color="auto"/>
            </w:tcBorders>
          </w:tcPr>
          <w:p w14:paraId="6023A074" w14:textId="77777777" w:rsidR="00761C93" w:rsidRPr="00DF53B4" w:rsidRDefault="00761C93" w:rsidP="000E0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i/>
                <w:color w:val="000000"/>
                <w:sz w:val="18"/>
                <w:szCs w:val="18"/>
              </w:rPr>
            </w:pPr>
            <w:r w:rsidRPr="00DF53B4">
              <w:rPr>
                <w:rFonts w:ascii="Arial" w:hAnsi="Arial" w:cs="Arial"/>
                <w:sz w:val="18"/>
                <w:szCs w:val="18"/>
              </w:rPr>
              <w:t>--</w:t>
            </w:r>
            <w:r w:rsidRPr="00DF53B4">
              <w:rPr>
                <w:rFonts w:ascii="Arial" w:hAnsi="Arial"/>
                <w:i/>
                <w:sz w:val="18"/>
              </w:rPr>
              <w:t>boundary1</w:t>
            </w:r>
            <w:r w:rsidRPr="00DF53B4">
              <w:rPr>
                <w:rFonts w:ascii="Arial" w:hAnsi="Arial"/>
                <w:i/>
                <w:sz w:val="18"/>
              </w:rPr>
              <w:br/>
            </w:r>
            <w:r w:rsidRPr="00DF53B4">
              <w:rPr>
                <w:rFonts w:ascii="Arial" w:hAnsi="Arial" w:cs="Arial"/>
                <w:i/>
                <w:color w:val="000000"/>
                <w:sz w:val="18"/>
                <w:szCs w:val="18"/>
              </w:rPr>
              <w:t>Content-Type: application/EmergencyCallData.eCall.Control+xml</w:t>
            </w:r>
            <w:r w:rsidRPr="00DF53B4">
              <w:rPr>
                <w:rFonts w:ascii="Arial" w:hAnsi="Arial"/>
                <w:i/>
                <w:sz w:val="18"/>
              </w:rPr>
              <w:br/>
              <w:t xml:space="preserve">Content-ID: </w:t>
            </w:r>
            <w:hyperlink r:id="rId28" w:history="1">
              <w:r w:rsidRPr="00DF53B4">
                <w:rPr>
                  <w:rFonts w:ascii="Arial" w:hAnsi="Arial"/>
                  <w:sz w:val="18"/>
                </w:rPr>
                <w:t>test-600@3gpp.org</w:t>
              </w:r>
            </w:hyperlink>
            <w:r w:rsidRPr="00DF53B4">
              <w:rPr>
                <w:rFonts w:ascii="Arial" w:hAnsi="Arial"/>
                <w:i/>
                <w:sz w:val="18"/>
              </w:rPr>
              <w:br/>
              <w:t>Content-Disposition: by-reference</w:t>
            </w:r>
            <w:r w:rsidRPr="00DF53B4">
              <w:rPr>
                <w:rFonts w:ascii="Arial" w:hAnsi="Arial"/>
                <w:i/>
                <w:sz w:val="18"/>
              </w:rPr>
              <w:br/>
              <w:t>&lt;?xml version="1.0" encoding="UTF-8"?&gt;</w:t>
            </w:r>
            <w:r w:rsidRPr="00DF53B4">
              <w:rPr>
                <w:rFonts w:ascii="Arial" w:hAnsi="Arial"/>
                <w:i/>
                <w:sz w:val="18"/>
              </w:rPr>
              <w:br/>
              <w:t>&lt;EmergencyCallData.Control</w:t>
            </w:r>
            <w:r w:rsidRPr="00DF53B4">
              <w:rPr>
                <w:rFonts w:ascii="Arial" w:hAnsi="Arial"/>
                <w:i/>
                <w:sz w:val="18"/>
              </w:rPr>
              <w:br/>
              <w:t>xmlns="urn:ietf:params:xml:ns:EmergencyCallData:control"&gt;</w:t>
            </w:r>
            <w:r w:rsidRPr="00DF53B4">
              <w:rPr>
                <w:rFonts w:ascii="Arial" w:hAnsi="Arial"/>
                <w:i/>
                <w:sz w:val="18"/>
              </w:rPr>
              <w:br/>
              <w:t>&lt;ack received="true" ref="</w:t>
            </w:r>
            <w:r w:rsidRPr="00DF53B4">
              <w:rPr>
                <w:rFonts w:ascii="Arial" w:hAnsi="Arial"/>
                <w:sz w:val="18"/>
              </w:rPr>
              <w:t>cid URL of MIME body part containing the MSD sent by the UE in INVITE</w:t>
            </w:r>
            <w:r w:rsidRPr="00DF53B4">
              <w:rPr>
                <w:rFonts w:ascii="Arial" w:hAnsi="Arial"/>
                <w:i/>
                <w:sz w:val="18"/>
              </w:rPr>
              <w:t>”/&gt;</w:t>
            </w:r>
            <w:r w:rsidRPr="00DF53B4">
              <w:rPr>
                <w:rFonts w:ascii="Arial" w:hAnsi="Arial"/>
                <w:i/>
                <w:sz w:val="18"/>
              </w:rPr>
              <w:br/>
              <w:t>&lt;/EmergencyCallData.Control&gt;</w:t>
            </w:r>
            <w:r w:rsidRPr="00DF53B4">
              <w:rPr>
                <w:rFonts w:ascii="Arial" w:hAnsi="Arial"/>
                <w:i/>
                <w:sz w:val="18"/>
              </w:rPr>
              <w:br/>
              <w:t>--boundary1</w:t>
            </w:r>
          </w:p>
        </w:tc>
        <w:tc>
          <w:tcPr>
            <w:tcW w:w="703" w:type="dxa"/>
            <w:tcBorders>
              <w:top w:val="single" w:sz="4" w:space="0" w:color="auto"/>
              <w:left w:val="single" w:sz="4" w:space="0" w:color="auto"/>
              <w:bottom w:val="single" w:sz="4" w:space="0" w:color="auto"/>
              <w:right w:val="single" w:sz="4" w:space="0" w:color="auto"/>
            </w:tcBorders>
          </w:tcPr>
          <w:p w14:paraId="51CF7E09" w14:textId="77777777" w:rsidR="00761C93" w:rsidRPr="00DF53B4" w:rsidRDefault="00761C93" w:rsidP="00761C93">
            <w:pPr>
              <w:pStyle w:val="TAH"/>
              <w:jc w:val="left"/>
              <w:rPr>
                <w:b w:val="0"/>
              </w:rPr>
            </w:pPr>
            <w:r w:rsidRPr="00DF53B4">
              <w:rPr>
                <w:b w:val="0"/>
              </w:rPr>
              <w:t>Rel-14</w:t>
            </w:r>
          </w:p>
        </w:tc>
        <w:tc>
          <w:tcPr>
            <w:tcW w:w="1421" w:type="dxa"/>
            <w:tcBorders>
              <w:top w:val="single" w:sz="4" w:space="0" w:color="auto"/>
              <w:left w:val="single" w:sz="4" w:space="0" w:color="auto"/>
              <w:bottom w:val="single" w:sz="4" w:space="0" w:color="auto"/>
              <w:right w:val="single" w:sz="4" w:space="0" w:color="auto"/>
            </w:tcBorders>
          </w:tcPr>
          <w:p w14:paraId="2022F30B" w14:textId="77777777" w:rsidR="00761C93" w:rsidRPr="00DF53B4" w:rsidRDefault="00761C93" w:rsidP="00761C93">
            <w:pPr>
              <w:pStyle w:val="TAH"/>
              <w:jc w:val="left"/>
              <w:rPr>
                <w:b w:val="0"/>
              </w:rPr>
            </w:pPr>
            <w:r w:rsidRPr="00DF53B4">
              <w:rPr>
                <w:b w:val="0"/>
              </w:rPr>
              <w:t>RFC 8147 [149]</w:t>
            </w:r>
          </w:p>
        </w:tc>
      </w:tr>
    </w:tbl>
    <w:p w14:paraId="66D04EB6" w14:textId="77777777" w:rsidR="00761C93" w:rsidRPr="00DF53B4" w:rsidRDefault="00761C93" w:rsidP="00403BA1"/>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403BA1" w:rsidRPr="00DF53B4" w14:paraId="5159F881" w14:textId="77777777" w:rsidTr="0009446C">
        <w:trPr>
          <w:cantSplit/>
          <w:jc w:val="center"/>
        </w:trPr>
        <w:tc>
          <w:tcPr>
            <w:tcW w:w="2093" w:type="dxa"/>
            <w:tcBorders>
              <w:bottom w:val="single" w:sz="4" w:space="0" w:color="auto"/>
              <w:right w:val="single" w:sz="4" w:space="0" w:color="auto"/>
            </w:tcBorders>
          </w:tcPr>
          <w:p w14:paraId="606898B9" w14:textId="77777777" w:rsidR="00403BA1" w:rsidRPr="00DF53B4" w:rsidRDefault="00403BA1" w:rsidP="0009446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27B7CDAC" w14:textId="77777777" w:rsidR="00403BA1" w:rsidRPr="00DF53B4" w:rsidRDefault="00403BA1" w:rsidP="0009446C">
            <w:pPr>
              <w:pStyle w:val="TAH"/>
              <w:keepNext w:val="0"/>
              <w:keepLines w:val="0"/>
              <w:rPr>
                <w:lang w:eastAsia="en-US"/>
              </w:rPr>
            </w:pPr>
            <w:r w:rsidRPr="00DF53B4">
              <w:rPr>
                <w:lang w:eastAsia="en-US"/>
              </w:rPr>
              <w:t>Explanation</w:t>
            </w:r>
          </w:p>
        </w:tc>
      </w:tr>
      <w:tr w:rsidR="00403BA1" w:rsidRPr="00DF53B4" w14:paraId="6F905968" w14:textId="77777777" w:rsidTr="0009446C">
        <w:trPr>
          <w:cantSplit/>
          <w:jc w:val="center"/>
        </w:trPr>
        <w:tc>
          <w:tcPr>
            <w:tcW w:w="2093" w:type="dxa"/>
            <w:tcBorders>
              <w:top w:val="single" w:sz="4" w:space="0" w:color="auto"/>
              <w:right w:val="single" w:sz="4" w:space="0" w:color="auto"/>
            </w:tcBorders>
          </w:tcPr>
          <w:p w14:paraId="039F4F79" w14:textId="77777777" w:rsidR="00403BA1" w:rsidRPr="00DF53B4" w:rsidRDefault="00403BA1" w:rsidP="0009446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11B889EF" w14:textId="77777777" w:rsidR="00403BA1" w:rsidRPr="00DF53B4" w:rsidRDefault="00403BA1" w:rsidP="0009446C">
            <w:pPr>
              <w:pStyle w:val="TAL"/>
              <w:keepNext w:val="0"/>
              <w:keepLines w:val="0"/>
              <w:rPr>
                <w:lang w:eastAsia="en-US"/>
              </w:rPr>
            </w:pPr>
            <w:r w:rsidRPr="00DF53B4">
              <w:rPr>
                <w:lang w:eastAsia="en-US"/>
              </w:rPr>
              <w:t>Response sent by SS for INVITE for eCall over IMS</w:t>
            </w:r>
          </w:p>
        </w:tc>
      </w:tr>
    </w:tbl>
    <w:p w14:paraId="0FC2E4D8" w14:textId="77777777" w:rsidR="00403BA1" w:rsidRPr="00DF53B4" w:rsidRDefault="00403BA1" w:rsidP="00D17E75">
      <w:pPr>
        <w:spacing w:after="0"/>
        <w:rPr>
          <w:lang w:bidi="he-IL"/>
        </w:rPr>
      </w:pPr>
    </w:p>
    <w:p w14:paraId="42D1E1E6" w14:textId="77777777" w:rsidR="000958BD" w:rsidRPr="00DF53B4" w:rsidRDefault="000958BD" w:rsidP="000958BD">
      <w:pPr>
        <w:pStyle w:val="Heading2"/>
      </w:pPr>
      <w:bookmarkStart w:id="6985" w:name="_Toc21077999"/>
      <w:bookmarkStart w:id="6986" w:name="_Toc35972561"/>
      <w:bookmarkStart w:id="6987" w:name="_Toc51774850"/>
      <w:bookmarkStart w:id="6988" w:name="_Toc51835273"/>
      <w:bookmarkStart w:id="6989" w:name="_Toc52220126"/>
      <w:bookmarkStart w:id="6990" w:name="_Toc58360196"/>
      <w:bookmarkStart w:id="6991" w:name="_Toc68193335"/>
      <w:bookmarkStart w:id="6992" w:name="_Toc75422310"/>
      <w:r w:rsidRPr="00DF53B4">
        <w:t>A.2.23</w:t>
      </w:r>
      <w:r w:rsidRPr="00DF53B4">
        <w:tab/>
        <w:t>603 Decline</w:t>
      </w:r>
      <w:bookmarkEnd w:id="6985"/>
      <w:bookmarkEnd w:id="6986"/>
      <w:bookmarkEnd w:id="6987"/>
      <w:bookmarkEnd w:id="6988"/>
      <w:bookmarkEnd w:id="6989"/>
      <w:bookmarkEnd w:id="6990"/>
      <w:bookmarkEnd w:id="6991"/>
      <w:bookmarkEnd w:id="6992"/>
    </w:p>
    <w:tbl>
      <w:tblPr>
        <w:tblW w:w="0" w:type="auto"/>
        <w:jc w:val="center"/>
        <w:tblCellMar>
          <w:left w:w="28" w:type="dxa"/>
          <w:right w:w="115" w:type="dxa"/>
        </w:tblCellMar>
        <w:tblLook w:val="01E0" w:firstRow="1" w:lastRow="1" w:firstColumn="1" w:lastColumn="1" w:noHBand="0" w:noVBand="0"/>
      </w:tblPr>
      <w:tblGrid>
        <w:gridCol w:w="1768"/>
        <w:gridCol w:w="876"/>
        <w:gridCol w:w="4963"/>
        <w:gridCol w:w="747"/>
        <w:gridCol w:w="1430"/>
      </w:tblGrid>
      <w:tr w:rsidR="00761C93" w:rsidRPr="00DF53B4" w14:paraId="1580948A" w14:textId="77777777" w:rsidTr="000E09C8">
        <w:trPr>
          <w:cantSplit/>
          <w:tblHeader/>
          <w:jc w:val="center"/>
        </w:trPr>
        <w:tc>
          <w:tcPr>
            <w:tcW w:w="1774" w:type="dxa"/>
            <w:tcBorders>
              <w:top w:val="single" w:sz="4" w:space="0" w:color="auto"/>
              <w:left w:val="single" w:sz="4" w:space="0" w:color="auto"/>
              <w:bottom w:val="single" w:sz="4" w:space="0" w:color="auto"/>
              <w:right w:val="single" w:sz="4" w:space="0" w:color="auto"/>
            </w:tcBorders>
          </w:tcPr>
          <w:p w14:paraId="08D40D93" w14:textId="77777777" w:rsidR="00761C93" w:rsidRPr="00DF53B4" w:rsidRDefault="00761C93" w:rsidP="00761C93">
            <w:pPr>
              <w:pStyle w:val="TAH"/>
            </w:pPr>
            <w:r w:rsidRPr="00DF53B4">
              <w:t>Header/param</w:t>
            </w:r>
          </w:p>
        </w:tc>
        <w:tc>
          <w:tcPr>
            <w:tcW w:w="879" w:type="dxa"/>
            <w:tcBorders>
              <w:top w:val="single" w:sz="4" w:space="0" w:color="auto"/>
              <w:left w:val="single" w:sz="4" w:space="0" w:color="auto"/>
              <w:bottom w:val="single" w:sz="4" w:space="0" w:color="auto"/>
              <w:right w:val="single" w:sz="4" w:space="0" w:color="auto"/>
            </w:tcBorders>
          </w:tcPr>
          <w:p w14:paraId="4A196BC9" w14:textId="77777777" w:rsidR="00761C93" w:rsidRPr="00DF53B4" w:rsidRDefault="00761C93" w:rsidP="00761C93">
            <w:pPr>
              <w:pStyle w:val="TAH"/>
            </w:pPr>
            <w:r w:rsidRPr="00DF53B4">
              <w:t>Cond</w:t>
            </w:r>
          </w:p>
        </w:tc>
        <w:tc>
          <w:tcPr>
            <w:tcW w:w="4801" w:type="dxa"/>
            <w:tcBorders>
              <w:top w:val="single" w:sz="4" w:space="0" w:color="auto"/>
              <w:left w:val="single" w:sz="4" w:space="0" w:color="auto"/>
              <w:bottom w:val="single" w:sz="4" w:space="0" w:color="auto"/>
              <w:right w:val="single" w:sz="4" w:space="0" w:color="auto"/>
            </w:tcBorders>
          </w:tcPr>
          <w:p w14:paraId="4C48DE60" w14:textId="77777777" w:rsidR="00761C93" w:rsidRPr="00DF53B4" w:rsidRDefault="00761C93" w:rsidP="00761C93">
            <w:pPr>
              <w:pStyle w:val="TAH"/>
            </w:pPr>
            <w:r w:rsidRPr="00DF53B4">
              <w:t>Value/remark</w:t>
            </w:r>
          </w:p>
        </w:tc>
        <w:tc>
          <w:tcPr>
            <w:tcW w:w="750" w:type="dxa"/>
            <w:tcBorders>
              <w:top w:val="single" w:sz="4" w:space="0" w:color="auto"/>
              <w:left w:val="single" w:sz="4" w:space="0" w:color="auto"/>
              <w:bottom w:val="single" w:sz="4" w:space="0" w:color="auto"/>
              <w:right w:val="single" w:sz="4" w:space="0" w:color="auto"/>
            </w:tcBorders>
          </w:tcPr>
          <w:p w14:paraId="2287F958" w14:textId="77777777" w:rsidR="00761C93" w:rsidRPr="00DF53B4" w:rsidRDefault="00761C93" w:rsidP="00761C93">
            <w:pPr>
              <w:pStyle w:val="TAH"/>
            </w:pPr>
            <w:r w:rsidRPr="00DF53B4">
              <w:t>Rel</w:t>
            </w:r>
          </w:p>
        </w:tc>
        <w:tc>
          <w:tcPr>
            <w:tcW w:w="1430" w:type="dxa"/>
            <w:tcBorders>
              <w:top w:val="single" w:sz="4" w:space="0" w:color="auto"/>
              <w:left w:val="single" w:sz="4" w:space="0" w:color="auto"/>
              <w:bottom w:val="single" w:sz="4" w:space="0" w:color="auto"/>
              <w:right w:val="single" w:sz="4" w:space="0" w:color="auto"/>
            </w:tcBorders>
          </w:tcPr>
          <w:p w14:paraId="55757118" w14:textId="77777777" w:rsidR="00761C93" w:rsidRPr="00DF53B4" w:rsidRDefault="00761C93" w:rsidP="00761C93">
            <w:pPr>
              <w:pStyle w:val="TAH"/>
            </w:pPr>
            <w:r w:rsidRPr="00DF53B4">
              <w:t>Reference</w:t>
            </w:r>
          </w:p>
        </w:tc>
      </w:tr>
      <w:tr w:rsidR="00761C93" w:rsidRPr="00DF53B4" w14:paraId="243956A4" w14:textId="77777777" w:rsidTr="000E09C8">
        <w:trPr>
          <w:cantSplit/>
          <w:tblHeader/>
          <w:jc w:val="center"/>
        </w:trPr>
        <w:tc>
          <w:tcPr>
            <w:tcW w:w="1774" w:type="dxa"/>
            <w:tcBorders>
              <w:top w:val="single" w:sz="4" w:space="0" w:color="auto"/>
              <w:left w:val="single" w:sz="4" w:space="0" w:color="auto"/>
              <w:right w:val="single" w:sz="4" w:space="0" w:color="auto"/>
            </w:tcBorders>
          </w:tcPr>
          <w:p w14:paraId="00CF3E6A" w14:textId="77777777" w:rsidR="00761C93" w:rsidRPr="00DF53B4" w:rsidRDefault="00761C93" w:rsidP="00761C93">
            <w:pPr>
              <w:pStyle w:val="TAH"/>
              <w:jc w:val="left"/>
            </w:pPr>
            <w:r w:rsidRPr="00DF53B4">
              <w:t>Status-Line</w:t>
            </w:r>
          </w:p>
        </w:tc>
        <w:tc>
          <w:tcPr>
            <w:tcW w:w="879" w:type="dxa"/>
            <w:tcBorders>
              <w:top w:val="single" w:sz="4" w:space="0" w:color="auto"/>
              <w:left w:val="single" w:sz="4" w:space="0" w:color="auto"/>
              <w:right w:val="single" w:sz="4" w:space="0" w:color="auto"/>
            </w:tcBorders>
          </w:tcPr>
          <w:p w14:paraId="299A188A"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17AC2A2C" w14:textId="77777777" w:rsidR="00761C93" w:rsidRPr="00DF53B4" w:rsidRDefault="00761C93" w:rsidP="00761C93">
            <w:pPr>
              <w:pStyle w:val="TAH"/>
              <w:jc w:val="left"/>
              <w:rPr>
                <w:b w:val="0"/>
              </w:rPr>
            </w:pPr>
          </w:p>
        </w:tc>
        <w:tc>
          <w:tcPr>
            <w:tcW w:w="750" w:type="dxa"/>
            <w:tcBorders>
              <w:top w:val="single" w:sz="4" w:space="0" w:color="auto"/>
              <w:left w:val="single" w:sz="4" w:space="0" w:color="auto"/>
              <w:right w:val="single" w:sz="4" w:space="0" w:color="auto"/>
            </w:tcBorders>
          </w:tcPr>
          <w:p w14:paraId="42DA9644"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56C37A58" w14:textId="77777777" w:rsidR="00761C93" w:rsidRPr="00DF53B4" w:rsidRDefault="00761C93" w:rsidP="00761C93">
            <w:pPr>
              <w:pStyle w:val="TAH"/>
              <w:jc w:val="left"/>
              <w:rPr>
                <w:b w:val="0"/>
              </w:rPr>
            </w:pPr>
            <w:r w:rsidRPr="00DF53B4">
              <w:rPr>
                <w:b w:val="0"/>
              </w:rPr>
              <w:t>RFC 3261 [15]</w:t>
            </w:r>
          </w:p>
        </w:tc>
      </w:tr>
      <w:tr w:rsidR="00761C93" w:rsidRPr="00DF53B4" w14:paraId="383ECEB2" w14:textId="77777777" w:rsidTr="000E09C8">
        <w:trPr>
          <w:cantSplit/>
          <w:tblHeader/>
          <w:jc w:val="center"/>
        </w:trPr>
        <w:tc>
          <w:tcPr>
            <w:tcW w:w="1774" w:type="dxa"/>
            <w:tcBorders>
              <w:left w:val="single" w:sz="4" w:space="0" w:color="auto"/>
              <w:right w:val="single" w:sz="4" w:space="0" w:color="auto"/>
            </w:tcBorders>
          </w:tcPr>
          <w:p w14:paraId="46BD8ECB" w14:textId="77777777" w:rsidR="00761C93" w:rsidRPr="00DF53B4" w:rsidRDefault="00761C93" w:rsidP="00761C93">
            <w:pPr>
              <w:pStyle w:val="TAH"/>
              <w:jc w:val="left"/>
              <w:rPr>
                <w:b w:val="0"/>
              </w:rPr>
            </w:pPr>
            <w:r w:rsidRPr="00DF53B4">
              <w:rPr>
                <w:b w:val="0"/>
              </w:rPr>
              <w:tab/>
              <w:t>SIP-Version</w:t>
            </w:r>
          </w:p>
        </w:tc>
        <w:tc>
          <w:tcPr>
            <w:tcW w:w="879" w:type="dxa"/>
            <w:tcBorders>
              <w:left w:val="single" w:sz="4" w:space="0" w:color="auto"/>
              <w:right w:val="single" w:sz="4" w:space="0" w:color="auto"/>
            </w:tcBorders>
          </w:tcPr>
          <w:p w14:paraId="711BEAF1" w14:textId="77777777" w:rsidR="00761C93" w:rsidRPr="00DF53B4" w:rsidRDefault="00761C93" w:rsidP="00761C93">
            <w:pPr>
              <w:pStyle w:val="TAH"/>
              <w:jc w:val="left"/>
              <w:rPr>
                <w:b w:val="0"/>
              </w:rPr>
            </w:pPr>
          </w:p>
        </w:tc>
        <w:tc>
          <w:tcPr>
            <w:tcW w:w="4801" w:type="dxa"/>
            <w:tcBorders>
              <w:left w:val="single" w:sz="4" w:space="0" w:color="auto"/>
              <w:right w:val="single" w:sz="4" w:space="0" w:color="auto"/>
            </w:tcBorders>
          </w:tcPr>
          <w:p w14:paraId="571120A7" w14:textId="77777777" w:rsidR="00761C93" w:rsidRPr="00DF53B4" w:rsidRDefault="00761C93" w:rsidP="00761C93">
            <w:pPr>
              <w:pStyle w:val="TAH"/>
              <w:jc w:val="left"/>
              <w:rPr>
                <w:b w:val="0"/>
              </w:rPr>
            </w:pPr>
            <w:r w:rsidRPr="00DF53B4">
              <w:rPr>
                <w:b w:val="0"/>
                <w:i/>
              </w:rPr>
              <w:t>SIP/2.0</w:t>
            </w:r>
          </w:p>
        </w:tc>
        <w:tc>
          <w:tcPr>
            <w:tcW w:w="750" w:type="dxa"/>
            <w:tcBorders>
              <w:left w:val="single" w:sz="4" w:space="0" w:color="auto"/>
              <w:right w:val="single" w:sz="4" w:space="0" w:color="auto"/>
            </w:tcBorders>
          </w:tcPr>
          <w:p w14:paraId="471E7F4F" w14:textId="77777777" w:rsidR="00761C93" w:rsidRPr="00DF53B4" w:rsidRDefault="00761C93" w:rsidP="00761C93">
            <w:pPr>
              <w:pStyle w:val="TAH"/>
              <w:jc w:val="left"/>
              <w:rPr>
                <w:b w:val="0"/>
              </w:rPr>
            </w:pPr>
          </w:p>
        </w:tc>
        <w:tc>
          <w:tcPr>
            <w:tcW w:w="1430" w:type="dxa"/>
            <w:tcBorders>
              <w:left w:val="single" w:sz="4" w:space="0" w:color="auto"/>
              <w:right w:val="single" w:sz="4" w:space="0" w:color="auto"/>
            </w:tcBorders>
          </w:tcPr>
          <w:p w14:paraId="7806CEF7" w14:textId="77777777" w:rsidR="00761C93" w:rsidRPr="00DF53B4" w:rsidRDefault="00761C93" w:rsidP="00761C93">
            <w:pPr>
              <w:pStyle w:val="TAH"/>
              <w:jc w:val="left"/>
              <w:rPr>
                <w:b w:val="0"/>
              </w:rPr>
            </w:pPr>
          </w:p>
        </w:tc>
      </w:tr>
      <w:tr w:rsidR="00761C93" w:rsidRPr="00DF53B4" w14:paraId="12712C54" w14:textId="77777777" w:rsidTr="000E09C8">
        <w:trPr>
          <w:cantSplit/>
          <w:tblHeader/>
          <w:jc w:val="center"/>
        </w:trPr>
        <w:tc>
          <w:tcPr>
            <w:tcW w:w="1774" w:type="dxa"/>
            <w:tcBorders>
              <w:left w:val="single" w:sz="4" w:space="0" w:color="auto"/>
              <w:right w:val="single" w:sz="4" w:space="0" w:color="auto"/>
            </w:tcBorders>
          </w:tcPr>
          <w:p w14:paraId="5C8C4AF8" w14:textId="77777777" w:rsidR="00761C93" w:rsidRPr="00DF53B4" w:rsidRDefault="00761C93" w:rsidP="00761C93">
            <w:pPr>
              <w:pStyle w:val="TAH"/>
              <w:jc w:val="left"/>
              <w:rPr>
                <w:b w:val="0"/>
              </w:rPr>
            </w:pPr>
            <w:r w:rsidRPr="00DF53B4">
              <w:rPr>
                <w:b w:val="0"/>
              </w:rPr>
              <w:tab/>
              <w:t>Status-Code</w:t>
            </w:r>
          </w:p>
        </w:tc>
        <w:tc>
          <w:tcPr>
            <w:tcW w:w="879" w:type="dxa"/>
            <w:tcBorders>
              <w:left w:val="single" w:sz="4" w:space="0" w:color="auto"/>
              <w:right w:val="single" w:sz="4" w:space="0" w:color="auto"/>
            </w:tcBorders>
          </w:tcPr>
          <w:p w14:paraId="0D24F0CD" w14:textId="77777777" w:rsidR="00761C93" w:rsidRPr="00DF53B4" w:rsidRDefault="00761C93" w:rsidP="00761C93">
            <w:pPr>
              <w:pStyle w:val="TAH"/>
              <w:jc w:val="left"/>
              <w:rPr>
                <w:b w:val="0"/>
              </w:rPr>
            </w:pPr>
          </w:p>
        </w:tc>
        <w:tc>
          <w:tcPr>
            <w:tcW w:w="4801" w:type="dxa"/>
            <w:tcBorders>
              <w:left w:val="single" w:sz="4" w:space="0" w:color="auto"/>
              <w:right w:val="single" w:sz="4" w:space="0" w:color="auto"/>
            </w:tcBorders>
          </w:tcPr>
          <w:p w14:paraId="5D36A0BE" w14:textId="77777777" w:rsidR="00761C93" w:rsidRPr="00DF53B4" w:rsidRDefault="00761C93" w:rsidP="00761C93">
            <w:pPr>
              <w:pStyle w:val="TAH"/>
              <w:jc w:val="left"/>
              <w:rPr>
                <w:b w:val="0"/>
              </w:rPr>
            </w:pPr>
            <w:r w:rsidRPr="00DF53B4">
              <w:rPr>
                <w:b w:val="0"/>
                <w:i/>
              </w:rPr>
              <w:t>603</w:t>
            </w:r>
          </w:p>
        </w:tc>
        <w:tc>
          <w:tcPr>
            <w:tcW w:w="750" w:type="dxa"/>
            <w:tcBorders>
              <w:left w:val="single" w:sz="4" w:space="0" w:color="auto"/>
              <w:right w:val="single" w:sz="4" w:space="0" w:color="auto"/>
            </w:tcBorders>
          </w:tcPr>
          <w:p w14:paraId="13C182AD" w14:textId="77777777" w:rsidR="00761C93" w:rsidRPr="00DF53B4" w:rsidRDefault="00761C93" w:rsidP="00761C93">
            <w:pPr>
              <w:pStyle w:val="TAH"/>
              <w:jc w:val="left"/>
              <w:rPr>
                <w:b w:val="0"/>
              </w:rPr>
            </w:pPr>
          </w:p>
        </w:tc>
        <w:tc>
          <w:tcPr>
            <w:tcW w:w="1430" w:type="dxa"/>
            <w:tcBorders>
              <w:left w:val="single" w:sz="4" w:space="0" w:color="auto"/>
              <w:right w:val="single" w:sz="4" w:space="0" w:color="auto"/>
            </w:tcBorders>
          </w:tcPr>
          <w:p w14:paraId="01BEDEAC" w14:textId="77777777" w:rsidR="00761C93" w:rsidRPr="00DF53B4" w:rsidRDefault="00761C93" w:rsidP="00761C93">
            <w:pPr>
              <w:pStyle w:val="TAH"/>
              <w:jc w:val="left"/>
              <w:rPr>
                <w:b w:val="0"/>
              </w:rPr>
            </w:pPr>
          </w:p>
        </w:tc>
      </w:tr>
      <w:tr w:rsidR="00761C93" w:rsidRPr="00DF53B4" w14:paraId="4CE72709"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1ABE3CB5" w14:textId="77777777" w:rsidR="00761C93" w:rsidRPr="00DF53B4" w:rsidRDefault="00761C93" w:rsidP="00761C93">
            <w:pPr>
              <w:pStyle w:val="TAH"/>
              <w:jc w:val="left"/>
              <w:rPr>
                <w:b w:val="0"/>
              </w:rPr>
            </w:pPr>
            <w:r w:rsidRPr="00DF53B4">
              <w:rPr>
                <w:b w:val="0"/>
              </w:rPr>
              <w:tab/>
              <w:t>Reason-Phrase</w:t>
            </w:r>
          </w:p>
        </w:tc>
        <w:tc>
          <w:tcPr>
            <w:tcW w:w="879" w:type="dxa"/>
            <w:tcBorders>
              <w:left w:val="single" w:sz="4" w:space="0" w:color="auto"/>
              <w:bottom w:val="single" w:sz="4" w:space="0" w:color="auto"/>
              <w:right w:val="single" w:sz="4" w:space="0" w:color="auto"/>
            </w:tcBorders>
          </w:tcPr>
          <w:p w14:paraId="0F2B99FD"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16BF3529" w14:textId="77777777" w:rsidR="00761C93" w:rsidRPr="00DF53B4" w:rsidRDefault="00761C93" w:rsidP="00761C93">
            <w:pPr>
              <w:pStyle w:val="TAH"/>
              <w:jc w:val="left"/>
              <w:rPr>
                <w:b w:val="0"/>
              </w:rPr>
            </w:pPr>
            <w:r w:rsidRPr="00DF53B4">
              <w:rPr>
                <w:b w:val="0"/>
                <w:i/>
              </w:rPr>
              <w:t>Decline</w:t>
            </w:r>
          </w:p>
        </w:tc>
        <w:tc>
          <w:tcPr>
            <w:tcW w:w="750" w:type="dxa"/>
            <w:tcBorders>
              <w:left w:val="single" w:sz="4" w:space="0" w:color="auto"/>
              <w:bottom w:val="single" w:sz="4" w:space="0" w:color="auto"/>
              <w:right w:val="single" w:sz="4" w:space="0" w:color="auto"/>
            </w:tcBorders>
          </w:tcPr>
          <w:p w14:paraId="40672CDA"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5130818F" w14:textId="77777777" w:rsidR="00761C93" w:rsidRPr="00DF53B4" w:rsidRDefault="00761C93" w:rsidP="00761C93">
            <w:pPr>
              <w:pStyle w:val="TAH"/>
              <w:jc w:val="left"/>
              <w:rPr>
                <w:b w:val="0"/>
              </w:rPr>
            </w:pPr>
          </w:p>
        </w:tc>
      </w:tr>
      <w:tr w:rsidR="00761C93" w:rsidRPr="00DF53B4" w14:paraId="7DAA449A" w14:textId="77777777" w:rsidTr="000E09C8">
        <w:trPr>
          <w:cantSplit/>
          <w:tblHeader/>
          <w:jc w:val="center"/>
        </w:trPr>
        <w:tc>
          <w:tcPr>
            <w:tcW w:w="1774" w:type="dxa"/>
            <w:tcBorders>
              <w:top w:val="single" w:sz="4" w:space="0" w:color="auto"/>
              <w:left w:val="single" w:sz="4" w:space="0" w:color="auto"/>
              <w:right w:val="single" w:sz="4" w:space="0" w:color="auto"/>
            </w:tcBorders>
          </w:tcPr>
          <w:p w14:paraId="5AD1672C" w14:textId="77777777" w:rsidR="00761C93" w:rsidRPr="00DF53B4" w:rsidRDefault="00761C93" w:rsidP="00761C93">
            <w:pPr>
              <w:pStyle w:val="TAH"/>
              <w:jc w:val="left"/>
            </w:pPr>
            <w:r w:rsidRPr="00DF53B4">
              <w:t>Via</w:t>
            </w:r>
          </w:p>
        </w:tc>
        <w:tc>
          <w:tcPr>
            <w:tcW w:w="879" w:type="dxa"/>
            <w:tcBorders>
              <w:top w:val="single" w:sz="4" w:space="0" w:color="auto"/>
              <w:left w:val="single" w:sz="4" w:space="0" w:color="auto"/>
              <w:right w:val="single" w:sz="4" w:space="0" w:color="auto"/>
            </w:tcBorders>
          </w:tcPr>
          <w:p w14:paraId="2E6FFA32"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18DE29A2" w14:textId="77777777" w:rsidR="00761C93" w:rsidRPr="00DF53B4" w:rsidRDefault="00761C93" w:rsidP="00761C93">
            <w:pPr>
              <w:pStyle w:val="TAH"/>
              <w:jc w:val="left"/>
              <w:rPr>
                <w:b w:val="0"/>
              </w:rPr>
            </w:pPr>
          </w:p>
        </w:tc>
        <w:tc>
          <w:tcPr>
            <w:tcW w:w="750" w:type="dxa"/>
            <w:tcBorders>
              <w:top w:val="single" w:sz="4" w:space="0" w:color="auto"/>
              <w:left w:val="single" w:sz="4" w:space="0" w:color="auto"/>
              <w:right w:val="single" w:sz="4" w:space="0" w:color="auto"/>
            </w:tcBorders>
          </w:tcPr>
          <w:p w14:paraId="1DEFDAAF"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15A53335" w14:textId="77777777" w:rsidR="00761C93" w:rsidRPr="00DF53B4" w:rsidRDefault="00761C93" w:rsidP="00761C93">
            <w:pPr>
              <w:pStyle w:val="TAH"/>
              <w:jc w:val="left"/>
              <w:rPr>
                <w:b w:val="0"/>
              </w:rPr>
            </w:pPr>
            <w:r w:rsidRPr="00DF53B4">
              <w:rPr>
                <w:b w:val="0"/>
              </w:rPr>
              <w:t>RFC 3261 [15]</w:t>
            </w:r>
          </w:p>
        </w:tc>
      </w:tr>
      <w:tr w:rsidR="00761C93" w:rsidRPr="00DF53B4" w14:paraId="79D7F34E"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0816CBAC" w14:textId="77777777" w:rsidR="00761C93" w:rsidRPr="00DF53B4" w:rsidRDefault="00761C93" w:rsidP="00761C93">
            <w:pPr>
              <w:pStyle w:val="TAH"/>
              <w:jc w:val="left"/>
              <w:rPr>
                <w:b w:val="0"/>
              </w:rPr>
            </w:pPr>
            <w:r w:rsidRPr="00DF53B4">
              <w:rPr>
                <w:b w:val="0"/>
              </w:rPr>
              <w:tab/>
              <w:t>via-parm</w:t>
            </w:r>
          </w:p>
        </w:tc>
        <w:tc>
          <w:tcPr>
            <w:tcW w:w="879" w:type="dxa"/>
            <w:tcBorders>
              <w:left w:val="single" w:sz="4" w:space="0" w:color="auto"/>
              <w:bottom w:val="single" w:sz="4" w:space="0" w:color="auto"/>
              <w:right w:val="single" w:sz="4" w:space="0" w:color="auto"/>
            </w:tcBorders>
          </w:tcPr>
          <w:p w14:paraId="6D90458C"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52C8F150" w14:textId="77777777" w:rsidR="00761C93" w:rsidRPr="00DF53B4" w:rsidRDefault="00761C93" w:rsidP="00761C93">
            <w:pPr>
              <w:pStyle w:val="TAH"/>
              <w:jc w:val="left"/>
              <w:rPr>
                <w:b w:val="0"/>
              </w:rPr>
            </w:pPr>
            <w:r w:rsidRPr="00DF53B4">
              <w:rPr>
                <w:b w:val="0"/>
              </w:rPr>
              <w:t>same value as received in request</w:t>
            </w:r>
          </w:p>
        </w:tc>
        <w:tc>
          <w:tcPr>
            <w:tcW w:w="750" w:type="dxa"/>
            <w:tcBorders>
              <w:left w:val="single" w:sz="4" w:space="0" w:color="auto"/>
              <w:bottom w:val="single" w:sz="4" w:space="0" w:color="auto"/>
              <w:right w:val="single" w:sz="4" w:space="0" w:color="auto"/>
            </w:tcBorders>
          </w:tcPr>
          <w:p w14:paraId="01DE61CF"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4B5AEA36" w14:textId="77777777" w:rsidR="00761C93" w:rsidRPr="00DF53B4" w:rsidRDefault="00761C93" w:rsidP="00761C93">
            <w:pPr>
              <w:pStyle w:val="TAH"/>
              <w:jc w:val="left"/>
              <w:rPr>
                <w:b w:val="0"/>
              </w:rPr>
            </w:pPr>
          </w:p>
        </w:tc>
      </w:tr>
      <w:tr w:rsidR="00761C93" w:rsidRPr="00DF53B4" w14:paraId="295A3A83" w14:textId="77777777" w:rsidTr="000E09C8">
        <w:trPr>
          <w:cantSplit/>
          <w:tblHeader/>
          <w:jc w:val="center"/>
        </w:trPr>
        <w:tc>
          <w:tcPr>
            <w:tcW w:w="1774" w:type="dxa"/>
            <w:tcBorders>
              <w:top w:val="single" w:sz="4" w:space="0" w:color="auto"/>
              <w:left w:val="single" w:sz="4" w:space="0" w:color="auto"/>
              <w:right w:val="single" w:sz="4" w:space="0" w:color="auto"/>
            </w:tcBorders>
          </w:tcPr>
          <w:p w14:paraId="6C9DF86F" w14:textId="77777777" w:rsidR="00761C93" w:rsidRPr="00DF53B4" w:rsidRDefault="00761C93" w:rsidP="00761C93">
            <w:pPr>
              <w:pStyle w:val="TAH"/>
              <w:jc w:val="left"/>
            </w:pPr>
            <w:r w:rsidRPr="00DF53B4">
              <w:t>From</w:t>
            </w:r>
          </w:p>
        </w:tc>
        <w:tc>
          <w:tcPr>
            <w:tcW w:w="879" w:type="dxa"/>
            <w:tcBorders>
              <w:top w:val="single" w:sz="4" w:space="0" w:color="auto"/>
              <w:left w:val="single" w:sz="4" w:space="0" w:color="auto"/>
              <w:right w:val="single" w:sz="4" w:space="0" w:color="auto"/>
            </w:tcBorders>
          </w:tcPr>
          <w:p w14:paraId="0350B955"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4AE2A0DC" w14:textId="77777777" w:rsidR="00761C93" w:rsidRPr="00DF53B4" w:rsidRDefault="00761C93" w:rsidP="00761C93">
            <w:pPr>
              <w:pStyle w:val="TAH"/>
              <w:jc w:val="left"/>
              <w:rPr>
                <w:b w:val="0"/>
              </w:rPr>
            </w:pPr>
          </w:p>
        </w:tc>
        <w:tc>
          <w:tcPr>
            <w:tcW w:w="750" w:type="dxa"/>
            <w:tcBorders>
              <w:top w:val="single" w:sz="4" w:space="0" w:color="auto"/>
              <w:left w:val="single" w:sz="4" w:space="0" w:color="auto"/>
              <w:right w:val="single" w:sz="4" w:space="0" w:color="auto"/>
            </w:tcBorders>
          </w:tcPr>
          <w:p w14:paraId="7341ED7D"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4340D5E3" w14:textId="77777777" w:rsidR="00761C93" w:rsidRPr="00DF53B4" w:rsidRDefault="00761C93" w:rsidP="00761C93">
            <w:pPr>
              <w:pStyle w:val="TAH"/>
              <w:jc w:val="left"/>
              <w:rPr>
                <w:b w:val="0"/>
              </w:rPr>
            </w:pPr>
            <w:r w:rsidRPr="00DF53B4">
              <w:rPr>
                <w:b w:val="0"/>
              </w:rPr>
              <w:t>RFC 3261 [15]</w:t>
            </w:r>
          </w:p>
        </w:tc>
      </w:tr>
      <w:tr w:rsidR="00761C93" w:rsidRPr="00DF53B4" w14:paraId="4F688D20" w14:textId="77777777" w:rsidTr="000E09C8">
        <w:trPr>
          <w:cantSplit/>
          <w:tblHeader/>
          <w:jc w:val="center"/>
        </w:trPr>
        <w:tc>
          <w:tcPr>
            <w:tcW w:w="1774" w:type="dxa"/>
            <w:tcBorders>
              <w:left w:val="single" w:sz="4" w:space="0" w:color="auto"/>
              <w:right w:val="single" w:sz="4" w:space="0" w:color="auto"/>
            </w:tcBorders>
          </w:tcPr>
          <w:p w14:paraId="05836D4A" w14:textId="77777777" w:rsidR="00761C93" w:rsidRPr="00DF53B4" w:rsidRDefault="00761C93" w:rsidP="00761C93">
            <w:pPr>
              <w:pStyle w:val="TAH"/>
              <w:jc w:val="left"/>
              <w:rPr>
                <w:b w:val="0"/>
              </w:rPr>
            </w:pPr>
            <w:r w:rsidRPr="00DF53B4">
              <w:rPr>
                <w:b w:val="0"/>
              </w:rPr>
              <w:tab/>
              <w:t>addr-spec</w:t>
            </w:r>
          </w:p>
        </w:tc>
        <w:tc>
          <w:tcPr>
            <w:tcW w:w="879" w:type="dxa"/>
            <w:tcBorders>
              <w:left w:val="single" w:sz="4" w:space="0" w:color="auto"/>
              <w:right w:val="single" w:sz="4" w:space="0" w:color="auto"/>
            </w:tcBorders>
          </w:tcPr>
          <w:p w14:paraId="1E045E1E" w14:textId="77777777" w:rsidR="00761C93" w:rsidRPr="00DF53B4" w:rsidRDefault="00761C93" w:rsidP="00761C93">
            <w:pPr>
              <w:pStyle w:val="TAH"/>
              <w:jc w:val="left"/>
              <w:rPr>
                <w:b w:val="0"/>
              </w:rPr>
            </w:pPr>
          </w:p>
        </w:tc>
        <w:tc>
          <w:tcPr>
            <w:tcW w:w="4801" w:type="dxa"/>
            <w:tcBorders>
              <w:left w:val="single" w:sz="4" w:space="0" w:color="auto"/>
              <w:right w:val="single" w:sz="4" w:space="0" w:color="auto"/>
            </w:tcBorders>
          </w:tcPr>
          <w:p w14:paraId="289B5B26" w14:textId="77777777" w:rsidR="00761C93" w:rsidRPr="00DF53B4" w:rsidRDefault="00761C93" w:rsidP="00761C93">
            <w:pPr>
              <w:pStyle w:val="TAH"/>
              <w:jc w:val="left"/>
              <w:rPr>
                <w:b w:val="0"/>
              </w:rPr>
            </w:pPr>
            <w:r w:rsidRPr="00DF53B4">
              <w:rPr>
                <w:b w:val="0"/>
              </w:rPr>
              <w:t>same value as received in request</w:t>
            </w:r>
          </w:p>
        </w:tc>
        <w:tc>
          <w:tcPr>
            <w:tcW w:w="750" w:type="dxa"/>
            <w:tcBorders>
              <w:left w:val="single" w:sz="4" w:space="0" w:color="auto"/>
              <w:right w:val="single" w:sz="4" w:space="0" w:color="auto"/>
            </w:tcBorders>
          </w:tcPr>
          <w:p w14:paraId="6B0487C2" w14:textId="77777777" w:rsidR="00761C93" w:rsidRPr="00DF53B4" w:rsidRDefault="00761C93" w:rsidP="00761C93">
            <w:pPr>
              <w:pStyle w:val="TAH"/>
              <w:jc w:val="left"/>
              <w:rPr>
                <w:b w:val="0"/>
              </w:rPr>
            </w:pPr>
          </w:p>
        </w:tc>
        <w:tc>
          <w:tcPr>
            <w:tcW w:w="1430" w:type="dxa"/>
            <w:tcBorders>
              <w:left w:val="single" w:sz="4" w:space="0" w:color="auto"/>
              <w:right w:val="single" w:sz="4" w:space="0" w:color="auto"/>
            </w:tcBorders>
          </w:tcPr>
          <w:p w14:paraId="27D91E35" w14:textId="77777777" w:rsidR="00761C93" w:rsidRPr="00DF53B4" w:rsidRDefault="00761C93" w:rsidP="00761C93">
            <w:pPr>
              <w:pStyle w:val="TAH"/>
              <w:jc w:val="left"/>
              <w:rPr>
                <w:b w:val="0"/>
              </w:rPr>
            </w:pPr>
          </w:p>
        </w:tc>
      </w:tr>
      <w:tr w:rsidR="00761C93" w:rsidRPr="00DF53B4" w14:paraId="5ACBD9A7"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78FAF577" w14:textId="77777777" w:rsidR="00761C93" w:rsidRPr="00DF53B4" w:rsidRDefault="00761C93" w:rsidP="00761C93">
            <w:pPr>
              <w:pStyle w:val="TAH"/>
              <w:jc w:val="left"/>
              <w:rPr>
                <w:b w:val="0"/>
              </w:rPr>
            </w:pPr>
            <w:r w:rsidRPr="00DF53B4">
              <w:rPr>
                <w:b w:val="0"/>
              </w:rPr>
              <w:tab/>
              <w:t>tag</w:t>
            </w:r>
          </w:p>
        </w:tc>
        <w:tc>
          <w:tcPr>
            <w:tcW w:w="879" w:type="dxa"/>
            <w:tcBorders>
              <w:left w:val="single" w:sz="4" w:space="0" w:color="auto"/>
              <w:bottom w:val="single" w:sz="4" w:space="0" w:color="auto"/>
              <w:right w:val="single" w:sz="4" w:space="0" w:color="auto"/>
            </w:tcBorders>
          </w:tcPr>
          <w:p w14:paraId="4EA7C533"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15450FD2" w14:textId="77777777" w:rsidR="00761C93" w:rsidRPr="00DF53B4" w:rsidRDefault="00761C93" w:rsidP="00761C93">
            <w:pPr>
              <w:pStyle w:val="TAH"/>
              <w:jc w:val="left"/>
              <w:rPr>
                <w:b w:val="0"/>
              </w:rPr>
            </w:pPr>
            <w:r w:rsidRPr="00DF53B4">
              <w:rPr>
                <w:b w:val="0"/>
              </w:rPr>
              <w:t>same value as received in request</w:t>
            </w:r>
          </w:p>
        </w:tc>
        <w:tc>
          <w:tcPr>
            <w:tcW w:w="750" w:type="dxa"/>
            <w:tcBorders>
              <w:left w:val="single" w:sz="4" w:space="0" w:color="auto"/>
              <w:bottom w:val="single" w:sz="4" w:space="0" w:color="auto"/>
              <w:right w:val="single" w:sz="4" w:space="0" w:color="auto"/>
            </w:tcBorders>
          </w:tcPr>
          <w:p w14:paraId="157C9A0C"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682E7F05" w14:textId="77777777" w:rsidR="00761C93" w:rsidRPr="00DF53B4" w:rsidRDefault="00761C93" w:rsidP="00761C93">
            <w:pPr>
              <w:pStyle w:val="TAH"/>
              <w:jc w:val="left"/>
              <w:rPr>
                <w:b w:val="0"/>
              </w:rPr>
            </w:pPr>
          </w:p>
        </w:tc>
      </w:tr>
      <w:tr w:rsidR="00761C93" w:rsidRPr="00DF53B4" w14:paraId="06A7706E" w14:textId="77777777" w:rsidTr="000E09C8">
        <w:trPr>
          <w:cantSplit/>
          <w:tblHeader/>
          <w:jc w:val="center"/>
        </w:trPr>
        <w:tc>
          <w:tcPr>
            <w:tcW w:w="1774" w:type="dxa"/>
            <w:tcBorders>
              <w:top w:val="single" w:sz="4" w:space="0" w:color="auto"/>
              <w:left w:val="single" w:sz="4" w:space="0" w:color="auto"/>
              <w:right w:val="single" w:sz="4" w:space="0" w:color="auto"/>
            </w:tcBorders>
          </w:tcPr>
          <w:p w14:paraId="5969B8A7" w14:textId="77777777" w:rsidR="00761C93" w:rsidRPr="00DF53B4" w:rsidRDefault="00761C93" w:rsidP="00761C93">
            <w:pPr>
              <w:pStyle w:val="TAH"/>
              <w:jc w:val="left"/>
            </w:pPr>
            <w:r w:rsidRPr="00DF53B4">
              <w:t>To</w:t>
            </w:r>
          </w:p>
        </w:tc>
        <w:tc>
          <w:tcPr>
            <w:tcW w:w="879" w:type="dxa"/>
            <w:tcBorders>
              <w:top w:val="single" w:sz="4" w:space="0" w:color="auto"/>
              <w:left w:val="single" w:sz="4" w:space="0" w:color="auto"/>
              <w:right w:val="single" w:sz="4" w:space="0" w:color="auto"/>
            </w:tcBorders>
          </w:tcPr>
          <w:p w14:paraId="47DDC877"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2260695B" w14:textId="77777777" w:rsidR="00761C93" w:rsidRPr="00DF53B4" w:rsidRDefault="00761C93" w:rsidP="00761C93">
            <w:pPr>
              <w:pStyle w:val="TAH"/>
              <w:jc w:val="left"/>
              <w:rPr>
                <w:b w:val="0"/>
              </w:rPr>
            </w:pPr>
          </w:p>
        </w:tc>
        <w:tc>
          <w:tcPr>
            <w:tcW w:w="750" w:type="dxa"/>
            <w:tcBorders>
              <w:top w:val="single" w:sz="4" w:space="0" w:color="auto"/>
              <w:left w:val="single" w:sz="4" w:space="0" w:color="auto"/>
              <w:right w:val="single" w:sz="4" w:space="0" w:color="auto"/>
            </w:tcBorders>
          </w:tcPr>
          <w:p w14:paraId="67B67FA7"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5F4C2154" w14:textId="77777777" w:rsidR="00761C93" w:rsidRPr="00DF53B4" w:rsidRDefault="00761C93" w:rsidP="00761C93">
            <w:pPr>
              <w:pStyle w:val="TAH"/>
              <w:jc w:val="left"/>
              <w:rPr>
                <w:b w:val="0"/>
              </w:rPr>
            </w:pPr>
            <w:r w:rsidRPr="00DF53B4">
              <w:rPr>
                <w:b w:val="0"/>
              </w:rPr>
              <w:t>RFC 3261 [15]</w:t>
            </w:r>
          </w:p>
        </w:tc>
      </w:tr>
      <w:tr w:rsidR="00761C93" w:rsidRPr="00DF53B4" w14:paraId="65A06C77" w14:textId="77777777" w:rsidTr="000E09C8">
        <w:trPr>
          <w:cantSplit/>
          <w:tblHeader/>
          <w:jc w:val="center"/>
        </w:trPr>
        <w:tc>
          <w:tcPr>
            <w:tcW w:w="1774" w:type="dxa"/>
            <w:tcBorders>
              <w:left w:val="single" w:sz="4" w:space="0" w:color="auto"/>
              <w:right w:val="single" w:sz="4" w:space="0" w:color="auto"/>
            </w:tcBorders>
          </w:tcPr>
          <w:p w14:paraId="6090E86D" w14:textId="77777777" w:rsidR="00761C93" w:rsidRPr="00DF53B4" w:rsidRDefault="00761C93" w:rsidP="00761C93">
            <w:pPr>
              <w:pStyle w:val="TAH"/>
              <w:jc w:val="left"/>
              <w:rPr>
                <w:b w:val="0"/>
              </w:rPr>
            </w:pPr>
            <w:r w:rsidRPr="00DF53B4">
              <w:rPr>
                <w:b w:val="0"/>
              </w:rPr>
              <w:tab/>
              <w:t>addr-spec</w:t>
            </w:r>
          </w:p>
        </w:tc>
        <w:tc>
          <w:tcPr>
            <w:tcW w:w="879" w:type="dxa"/>
            <w:tcBorders>
              <w:left w:val="single" w:sz="4" w:space="0" w:color="auto"/>
              <w:right w:val="single" w:sz="4" w:space="0" w:color="auto"/>
            </w:tcBorders>
          </w:tcPr>
          <w:p w14:paraId="32318DD7" w14:textId="77777777" w:rsidR="00761C93" w:rsidRPr="00DF53B4" w:rsidRDefault="00761C93" w:rsidP="00761C93">
            <w:pPr>
              <w:pStyle w:val="TAH"/>
              <w:jc w:val="left"/>
              <w:rPr>
                <w:b w:val="0"/>
              </w:rPr>
            </w:pPr>
          </w:p>
        </w:tc>
        <w:tc>
          <w:tcPr>
            <w:tcW w:w="4801" w:type="dxa"/>
            <w:tcBorders>
              <w:left w:val="single" w:sz="4" w:space="0" w:color="auto"/>
              <w:right w:val="single" w:sz="4" w:space="0" w:color="auto"/>
            </w:tcBorders>
          </w:tcPr>
          <w:p w14:paraId="321B4EB1" w14:textId="77777777" w:rsidR="00761C93" w:rsidRPr="00DF53B4" w:rsidRDefault="00761C93" w:rsidP="00761C93">
            <w:pPr>
              <w:pStyle w:val="TAH"/>
              <w:jc w:val="left"/>
              <w:rPr>
                <w:b w:val="0"/>
              </w:rPr>
            </w:pPr>
            <w:r w:rsidRPr="00DF53B4">
              <w:rPr>
                <w:b w:val="0"/>
              </w:rPr>
              <w:t>same value as received in request</w:t>
            </w:r>
          </w:p>
        </w:tc>
        <w:tc>
          <w:tcPr>
            <w:tcW w:w="750" w:type="dxa"/>
            <w:tcBorders>
              <w:left w:val="single" w:sz="4" w:space="0" w:color="auto"/>
              <w:right w:val="single" w:sz="4" w:space="0" w:color="auto"/>
            </w:tcBorders>
          </w:tcPr>
          <w:p w14:paraId="5CA6B11E" w14:textId="77777777" w:rsidR="00761C93" w:rsidRPr="00DF53B4" w:rsidRDefault="00761C93" w:rsidP="00761C93">
            <w:pPr>
              <w:pStyle w:val="TAH"/>
              <w:jc w:val="left"/>
              <w:rPr>
                <w:b w:val="0"/>
              </w:rPr>
            </w:pPr>
          </w:p>
        </w:tc>
        <w:tc>
          <w:tcPr>
            <w:tcW w:w="1430" w:type="dxa"/>
            <w:tcBorders>
              <w:left w:val="single" w:sz="4" w:space="0" w:color="auto"/>
              <w:right w:val="single" w:sz="4" w:space="0" w:color="auto"/>
            </w:tcBorders>
          </w:tcPr>
          <w:p w14:paraId="01E5BD6B" w14:textId="77777777" w:rsidR="00761C93" w:rsidRPr="00DF53B4" w:rsidRDefault="00761C93" w:rsidP="00761C93">
            <w:pPr>
              <w:pStyle w:val="TAH"/>
              <w:jc w:val="left"/>
              <w:rPr>
                <w:b w:val="0"/>
              </w:rPr>
            </w:pPr>
          </w:p>
        </w:tc>
      </w:tr>
      <w:tr w:rsidR="00761C93" w:rsidRPr="00DF53B4" w14:paraId="1DA7D2E5"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566DECB8" w14:textId="77777777" w:rsidR="00761C93" w:rsidRPr="00DF53B4" w:rsidRDefault="00761C93" w:rsidP="00761C93">
            <w:pPr>
              <w:pStyle w:val="TAH"/>
              <w:jc w:val="left"/>
              <w:rPr>
                <w:b w:val="0"/>
              </w:rPr>
            </w:pPr>
            <w:r w:rsidRPr="00DF53B4">
              <w:rPr>
                <w:b w:val="0"/>
              </w:rPr>
              <w:tab/>
              <w:t>tag</w:t>
            </w:r>
          </w:p>
        </w:tc>
        <w:tc>
          <w:tcPr>
            <w:tcW w:w="879" w:type="dxa"/>
            <w:tcBorders>
              <w:left w:val="single" w:sz="4" w:space="0" w:color="auto"/>
              <w:bottom w:val="single" w:sz="4" w:space="0" w:color="auto"/>
              <w:right w:val="single" w:sz="4" w:space="0" w:color="auto"/>
            </w:tcBorders>
          </w:tcPr>
          <w:p w14:paraId="521F375E"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129BF9E7" w14:textId="77777777" w:rsidR="00761C93" w:rsidRPr="00DF53B4" w:rsidRDefault="00761C93" w:rsidP="00761C93">
            <w:pPr>
              <w:pStyle w:val="TAH"/>
              <w:jc w:val="left"/>
              <w:rPr>
                <w:b w:val="0"/>
              </w:rPr>
            </w:pPr>
            <w:r w:rsidRPr="00DF53B4">
              <w:rPr>
                <w:b w:val="0"/>
              </w:rPr>
              <w:t>any arbitrary tag value added</w:t>
            </w:r>
          </w:p>
        </w:tc>
        <w:tc>
          <w:tcPr>
            <w:tcW w:w="750" w:type="dxa"/>
            <w:tcBorders>
              <w:left w:val="single" w:sz="4" w:space="0" w:color="auto"/>
              <w:bottom w:val="single" w:sz="4" w:space="0" w:color="auto"/>
              <w:right w:val="single" w:sz="4" w:space="0" w:color="auto"/>
            </w:tcBorders>
          </w:tcPr>
          <w:p w14:paraId="04CEC3DA"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0B3C26C4" w14:textId="77777777" w:rsidR="00761C93" w:rsidRPr="00DF53B4" w:rsidRDefault="00761C93" w:rsidP="00761C93">
            <w:pPr>
              <w:pStyle w:val="TAH"/>
              <w:jc w:val="left"/>
              <w:rPr>
                <w:b w:val="0"/>
              </w:rPr>
            </w:pPr>
          </w:p>
        </w:tc>
      </w:tr>
      <w:tr w:rsidR="00761C93" w:rsidRPr="00DF53B4" w14:paraId="63413CD1" w14:textId="77777777" w:rsidTr="000E09C8">
        <w:trPr>
          <w:cantSplit/>
          <w:tblHeader/>
          <w:jc w:val="center"/>
        </w:trPr>
        <w:tc>
          <w:tcPr>
            <w:tcW w:w="1774" w:type="dxa"/>
            <w:tcBorders>
              <w:top w:val="single" w:sz="4" w:space="0" w:color="auto"/>
              <w:left w:val="single" w:sz="4" w:space="0" w:color="auto"/>
              <w:right w:val="single" w:sz="4" w:space="0" w:color="auto"/>
            </w:tcBorders>
          </w:tcPr>
          <w:p w14:paraId="4A525CAE" w14:textId="77777777" w:rsidR="00761C93" w:rsidRPr="00DF53B4" w:rsidRDefault="00761C93" w:rsidP="00761C93">
            <w:pPr>
              <w:pStyle w:val="TAH"/>
              <w:jc w:val="left"/>
            </w:pPr>
            <w:r w:rsidRPr="00DF53B4">
              <w:t>Call-ID</w:t>
            </w:r>
          </w:p>
        </w:tc>
        <w:tc>
          <w:tcPr>
            <w:tcW w:w="879" w:type="dxa"/>
            <w:tcBorders>
              <w:top w:val="single" w:sz="4" w:space="0" w:color="auto"/>
              <w:left w:val="single" w:sz="4" w:space="0" w:color="auto"/>
              <w:right w:val="single" w:sz="4" w:space="0" w:color="auto"/>
            </w:tcBorders>
          </w:tcPr>
          <w:p w14:paraId="54BA4F9C"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0A8CE9B1" w14:textId="77777777" w:rsidR="00761C93" w:rsidRPr="00DF53B4" w:rsidRDefault="00761C93" w:rsidP="00761C93">
            <w:pPr>
              <w:pStyle w:val="TAH"/>
              <w:jc w:val="left"/>
              <w:rPr>
                <w:b w:val="0"/>
              </w:rPr>
            </w:pPr>
          </w:p>
        </w:tc>
        <w:tc>
          <w:tcPr>
            <w:tcW w:w="750" w:type="dxa"/>
            <w:tcBorders>
              <w:top w:val="single" w:sz="4" w:space="0" w:color="auto"/>
              <w:left w:val="single" w:sz="4" w:space="0" w:color="auto"/>
              <w:right w:val="single" w:sz="4" w:space="0" w:color="auto"/>
            </w:tcBorders>
          </w:tcPr>
          <w:p w14:paraId="5AEDF2DB"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758AA74D" w14:textId="77777777" w:rsidR="00761C93" w:rsidRPr="00DF53B4" w:rsidRDefault="00761C93" w:rsidP="00761C93">
            <w:pPr>
              <w:pStyle w:val="TAH"/>
              <w:jc w:val="left"/>
              <w:rPr>
                <w:b w:val="0"/>
              </w:rPr>
            </w:pPr>
            <w:r w:rsidRPr="00DF53B4">
              <w:rPr>
                <w:b w:val="0"/>
              </w:rPr>
              <w:t>RFC 3261 [15]</w:t>
            </w:r>
          </w:p>
        </w:tc>
      </w:tr>
      <w:tr w:rsidR="00761C93" w:rsidRPr="00DF53B4" w14:paraId="27719C4E"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58C703E7" w14:textId="77777777" w:rsidR="00761C93" w:rsidRPr="00DF53B4" w:rsidRDefault="00761C93" w:rsidP="00761C93">
            <w:pPr>
              <w:pStyle w:val="TAH"/>
              <w:jc w:val="left"/>
              <w:rPr>
                <w:b w:val="0"/>
              </w:rPr>
            </w:pPr>
            <w:r w:rsidRPr="00DF53B4">
              <w:rPr>
                <w:b w:val="0"/>
              </w:rPr>
              <w:tab/>
              <w:t>callid</w:t>
            </w:r>
          </w:p>
        </w:tc>
        <w:tc>
          <w:tcPr>
            <w:tcW w:w="879" w:type="dxa"/>
            <w:tcBorders>
              <w:left w:val="single" w:sz="4" w:space="0" w:color="auto"/>
              <w:bottom w:val="single" w:sz="4" w:space="0" w:color="auto"/>
              <w:right w:val="single" w:sz="4" w:space="0" w:color="auto"/>
            </w:tcBorders>
          </w:tcPr>
          <w:p w14:paraId="65ED96EC"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66C3CC0D" w14:textId="77777777" w:rsidR="00761C93" w:rsidRPr="00DF53B4" w:rsidRDefault="00761C93" w:rsidP="00761C93">
            <w:pPr>
              <w:pStyle w:val="TAH"/>
              <w:jc w:val="left"/>
              <w:rPr>
                <w:b w:val="0"/>
              </w:rPr>
            </w:pPr>
            <w:r w:rsidRPr="00DF53B4">
              <w:rPr>
                <w:b w:val="0"/>
              </w:rPr>
              <w:t>same value as received in request</w:t>
            </w:r>
          </w:p>
        </w:tc>
        <w:tc>
          <w:tcPr>
            <w:tcW w:w="750" w:type="dxa"/>
            <w:tcBorders>
              <w:left w:val="single" w:sz="4" w:space="0" w:color="auto"/>
              <w:bottom w:val="single" w:sz="4" w:space="0" w:color="auto"/>
              <w:right w:val="single" w:sz="4" w:space="0" w:color="auto"/>
            </w:tcBorders>
          </w:tcPr>
          <w:p w14:paraId="0077F348"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14BCBB7E" w14:textId="77777777" w:rsidR="00761C93" w:rsidRPr="00DF53B4" w:rsidRDefault="00761C93" w:rsidP="00761C93">
            <w:pPr>
              <w:pStyle w:val="TAH"/>
              <w:jc w:val="left"/>
              <w:rPr>
                <w:b w:val="0"/>
              </w:rPr>
            </w:pPr>
          </w:p>
        </w:tc>
      </w:tr>
      <w:tr w:rsidR="00761C93" w:rsidRPr="00DF53B4" w14:paraId="734CDA1C" w14:textId="77777777" w:rsidTr="000E09C8">
        <w:trPr>
          <w:cantSplit/>
          <w:tblHeader/>
          <w:jc w:val="center"/>
        </w:trPr>
        <w:tc>
          <w:tcPr>
            <w:tcW w:w="1774" w:type="dxa"/>
            <w:tcBorders>
              <w:top w:val="single" w:sz="4" w:space="0" w:color="auto"/>
              <w:left w:val="single" w:sz="4" w:space="0" w:color="auto"/>
              <w:right w:val="single" w:sz="4" w:space="0" w:color="auto"/>
            </w:tcBorders>
          </w:tcPr>
          <w:p w14:paraId="4C861EE9" w14:textId="77777777" w:rsidR="00761C93" w:rsidRPr="00DF53B4" w:rsidRDefault="00761C93" w:rsidP="00761C93">
            <w:pPr>
              <w:pStyle w:val="TAH"/>
              <w:jc w:val="left"/>
            </w:pPr>
            <w:r w:rsidRPr="00DF53B4">
              <w:t>CSeq</w:t>
            </w:r>
          </w:p>
        </w:tc>
        <w:tc>
          <w:tcPr>
            <w:tcW w:w="879" w:type="dxa"/>
            <w:tcBorders>
              <w:top w:val="single" w:sz="4" w:space="0" w:color="auto"/>
              <w:left w:val="single" w:sz="4" w:space="0" w:color="auto"/>
              <w:right w:val="single" w:sz="4" w:space="0" w:color="auto"/>
            </w:tcBorders>
          </w:tcPr>
          <w:p w14:paraId="505CA62D"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0D5FE01F" w14:textId="77777777" w:rsidR="00761C93" w:rsidRPr="00DF53B4" w:rsidRDefault="00761C93" w:rsidP="00761C93">
            <w:pPr>
              <w:pStyle w:val="TAH"/>
              <w:jc w:val="left"/>
              <w:rPr>
                <w:b w:val="0"/>
              </w:rPr>
            </w:pPr>
          </w:p>
        </w:tc>
        <w:tc>
          <w:tcPr>
            <w:tcW w:w="750" w:type="dxa"/>
            <w:tcBorders>
              <w:top w:val="single" w:sz="4" w:space="0" w:color="auto"/>
              <w:left w:val="single" w:sz="4" w:space="0" w:color="auto"/>
              <w:right w:val="single" w:sz="4" w:space="0" w:color="auto"/>
            </w:tcBorders>
          </w:tcPr>
          <w:p w14:paraId="3225BB96"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6C9A376A" w14:textId="77777777" w:rsidR="00761C93" w:rsidRPr="00DF53B4" w:rsidRDefault="00761C93" w:rsidP="00761C93">
            <w:pPr>
              <w:pStyle w:val="TAH"/>
              <w:jc w:val="left"/>
              <w:rPr>
                <w:b w:val="0"/>
              </w:rPr>
            </w:pPr>
            <w:r w:rsidRPr="00DF53B4">
              <w:rPr>
                <w:b w:val="0"/>
              </w:rPr>
              <w:t>RFC 3261 [15]</w:t>
            </w:r>
          </w:p>
        </w:tc>
      </w:tr>
      <w:tr w:rsidR="00761C93" w:rsidRPr="00DF53B4" w14:paraId="5529A1E1"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66586712" w14:textId="77777777" w:rsidR="00761C93" w:rsidRPr="00DF53B4" w:rsidRDefault="00761C93" w:rsidP="00761C93">
            <w:pPr>
              <w:pStyle w:val="TAH"/>
              <w:jc w:val="left"/>
              <w:rPr>
                <w:b w:val="0"/>
              </w:rPr>
            </w:pPr>
            <w:r w:rsidRPr="00DF53B4">
              <w:rPr>
                <w:b w:val="0"/>
              </w:rPr>
              <w:tab/>
              <w:t>value</w:t>
            </w:r>
          </w:p>
        </w:tc>
        <w:tc>
          <w:tcPr>
            <w:tcW w:w="879" w:type="dxa"/>
            <w:tcBorders>
              <w:left w:val="single" w:sz="4" w:space="0" w:color="auto"/>
              <w:bottom w:val="single" w:sz="4" w:space="0" w:color="auto"/>
              <w:right w:val="single" w:sz="4" w:space="0" w:color="auto"/>
            </w:tcBorders>
          </w:tcPr>
          <w:p w14:paraId="687703F7"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38E0002F" w14:textId="77777777" w:rsidR="00761C93" w:rsidRPr="00DF53B4" w:rsidRDefault="00761C93" w:rsidP="00761C93">
            <w:pPr>
              <w:pStyle w:val="TAH"/>
              <w:jc w:val="left"/>
              <w:rPr>
                <w:b w:val="0"/>
              </w:rPr>
            </w:pPr>
            <w:r w:rsidRPr="00DF53B4">
              <w:rPr>
                <w:b w:val="0"/>
              </w:rPr>
              <w:t>same value as received in request</w:t>
            </w:r>
          </w:p>
        </w:tc>
        <w:tc>
          <w:tcPr>
            <w:tcW w:w="750" w:type="dxa"/>
            <w:tcBorders>
              <w:left w:val="single" w:sz="4" w:space="0" w:color="auto"/>
              <w:bottom w:val="single" w:sz="4" w:space="0" w:color="auto"/>
              <w:right w:val="single" w:sz="4" w:space="0" w:color="auto"/>
            </w:tcBorders>
          </w:tcPr>
          <w:p w14:paraId="0473E2AB"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6CCB7A8F" w14:textId="77777777" w:rsidR="00761C93" w:rsidRPr="00DF53B4" w:rsidRDefault="00761C93" w:rsidP="00761C93">
            <w:pPr>
              <w:pStyle w:val="TAH"/>
              <w:jc w:val="left"/>
              <w:rPr>
                <w:b w:val="0"/>
              </w:rPr>
            </w:pPr>
          </w:p>
        </w:tc>
      </w:tr>
      <w:tr w:rsidR="00761C93" w:rsidRPr="00DF53B4" w14:paraId="5CF0808F" w14:textId="77777777" w:rsidTr="000E09C8">
        <w:trPr>
          <w:cantSplit/>
          <w:tblHeader/>
          <w:jc w:val="center"/>
        </w:trPr>
        <w:tc>
          <w:tcPr>
            <w:tcW w:w="1774" w:type="dxa"/>
            <w:tcBorders>
              <w:left w:val="single" w:sz="4" w:space="0" w:color="auto"/>
              <w:right w:val="single" w:sz="4" w:space="0" w:color="auto"/>
            </w:tcBorders>
          </w:tcPr>
          <w:p w14:paraId="39341E2A" w14:textId="77777777" w:rsidR="00761C93" w:rsidRPr="00DF53B4" w:rsidRDefault="00761C93" w:rsidP="00761C93">
            <w:pPr>
              <w:pStyle w:val="TAH"/>
              <w:jc w:val="left"/>
            </w:pPr>
            <w:r w:rsidRPr="00DF53B4">
              <w:t>Recv-Info</w:t>
            </w:r>
          </w:p>
        </w:tc>
        <w:tc>
          <w:tcPr>
            <w:tcW w:w="879" w:type="dxa"/>
            <w:tcBorders>
              <w:left w:val="single" w:sz="4" w:space="0" w:color="auto"/>
              <w:right w:val="single" w:sz="4" w:space="0" w:color="auto"/>
            </w:tcBorders>
          </w:tcPr>
          <w:p w14:paraId="1F75FA8A" w14:textId="77777777" w:rsidR="00761C93" w:rsidRPr="00DF53B4" w:rsidRDefault="00761C93" w:rsidP="00761C93">
            <w:pPr>
              <w:pStyle w:val="TAH"/>
              <w:jc w:val="left"/>
              <w:rPr>
                <w:b w:val="0"/>
              </w:rPr>
            </w:pPr>
          </w:p>
        </w:tc>
        <w:tc>
          <w:tcPr>
            <w:tcW w:w="4801" w:type="dxa"/>
            <w:tcBorders>
              <w:left w:val="single" w:sz="4" w:space="0" w:color="auto"/>
              <w:right w:val="single" w:sz="4" w:space="0" w:color="auto"/>
            </w:tcBorders>
          </w:tcPr>
          <w:p w14:paraId="0C194C57" w14:textId="77777777" w:rsidR="00761C93" w:rsidRPr="00DF53B4" w:rsidRDefault="00761C93" w:rsidP="00761C93">
            <w:pPr>
              <w:pStyle w:val="TAH"/>
              <w:jc w:val="left"/>
              <w:rPr>
                <w:b w:val="0"/>
              </w:rPr>
            </w:pPr>
          </w:p>
        </w:tc>
        <w:tc>
          <w:tcPr>
            <w:tcW w:w="750" w:type="dxa"/>
            <w:tcBorders>
              <w:left w:val="single" w:sz="4" w:space="0" w:color="auto"/>
              <w:right w:val="single" w:sz="4" w:space="0" w:color="auto"/>
            </w:tcBorders>
          </w:tcPr>
          <w:p w14:paraId="41924EAB" w14:textId="77777777" w:rsidR="00761C93" w:rsidRPr="00DF53B4" w:rsidRDefault="00761C93" w:rsidP="00761C93">
            <w:pPr>
              <w:pStyle w:val="TAH"/>
              <w:jc w:val="left"/>
              <w:rPr>
                <w:b w:val="0"/>
              </w:rPr>
            </w:pPr>
          </w:p>
        </w:tc>
        <w:tc>
          <w:tcPr>
            <w:tcW w:w="1430" w:type="dxa"/>
            <w:tcBorders>
              <w:left w:val="single" w:sz="4" w:space="0" w:color="auto"/>
              <w:right w:val="single" w:sz="4" w:space="0" w:color="auto"/>
            </w:tcBorders>
          </w:tcPr>
          <w:p w14:paraId="24E0BE47" w14:textId="77777777" w:rsidR="00761C93" w:rsidRPr="00DF53B4" w:rsidRDefault="00761C93" w:rsidP="00761C93">
            <w:pPr>
              <w:pStyle w:val="TAH"/>
              <w:jc w:val="left"/>
              <w:rPr>
                <w:b w:val="0"/>
              </w:rPr>
            </w:pPr>
            <w:r w:rsidRPr="00DF53B4">
              <w:rPr>
                <w:b w:val="0"/>
              </w:rPr>
              <w:t>RFC 6086 [139]</w:t>
            </w:r>
          </w:p>
        </w:tc>
      </w:tr>
      <w:tr w:rsidR="00761C93" w:rsidRPr="00DF53B4" w14:paraId="6F1ABCBB"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1180D4D4" w14:textId="77777777" w:rsidR="00761C93" w:rsidRPr="00DF53B4" w:rsidRDefault="00761C93" w:rsidP="000E09C8">
            <w:pPr>
              <w:pStyle w:val="TAL"/>
            </w:pPr>
            <w:r w:rsidRPr="00DF53B4">
              <w:tab/>
              <w:t>Info-package-type</w:t>
            </w:r>
          </w:p>
        </w:tc>
        <w:tc>
          <w:tcPr>
            <w:tcW w:w="879" w:type="dxa"/>
            <w:tcBorders>
              <w:left w:val="single" w:sz="4" w:space="0" w:color="auto"/>
              <w:bottom w:val="single" w:sz="4" w:space="0" w:color="auto"/>
              <w:right w:val="single" w:sz="4" w:space="0" w:color="auto"/>
            </w:tcBorders>
          </w:tcPr>
          <w:p w14:paraId="16718B8E" w14:textId="77777777" w:rsidR="00761C93" w:rsidRPr="00DF53B4" w:rsidRDefault="00761C93" w:rsidP="00761C93">
            <w:pPr>
              <w:pStyle w:val="TAH"/>
              <w:jc w:val="left"/>
              <w:rPr>
                <w:b w:val="0"/>
              </w:rPr>
            </w:pPr>
            <w:r w:rsidRPr="00DF53B4">
              <w:rPr>
                <w:b w:val="0"/>
              </w:rPr>
              <w:t>A1</w:t>
            </w:r>
          </w:p>
        </w:tc>
        <w:tc>
          <w:tcPr>
            <w:tcW w:w="4801" w:type="dxa"/>
            <w:tcBorders>
              <w:left w:val="single" w:sz="4" w:space="0" w:color="auto"/>
              <w:bottom w:val="single" w:sz="4" w:space="0" w:color="auto"/>
              <w:right w:val="single" w:sz="4" w:space="0" w:color="auto"/>
            </w:tcBorders>
          </w:tcPr>
          <w:p w14:paraId="1D038574" w14:textId="77777777" w:rsidR="00761C93" w:rsidRPr="00DF53B4" w:rsidRDefault="00761C93" w:rsidP="00761C93">
            <w:pPr>
              <w:pStyle w:val="TAH"/>
              <w:jc w:val="left"/>
              <w:rPr>
                <w:b w:val="0"/>
              </w:rPr>
            </w:pPr>
            <w:r w:rsidRPr="00DF53B4">
              <w:rPr>
                <w:b w:val="0"/>
                <w:i/>
              </w:rPr>
              <w:t>emergencyCallData.eCall.MSD</w:t>
            </w:r>
          </w:p>
        </w:tc>
        <w:tc>
          <w:tcPr>
            <w:tcW w:w="750" w:type="dxa"/>
            <w:tcBorders>
              <w:left w:val="single" w:sz="4" w:space="0" w:color="auto"/>
              <w:bottom w:val="single" w:sz="4" w:space="0" w:color="auto"/>
              <w:right w:val="single" w:sz="4" w:space="0" w:color="auto"/>
            </w:tcBorders>
          </w:tcPr>
          <w:p w14:paraId="2B2375D4" w14:textId="77777777" w:rsidR="00761C93" w:rsidRPr="00DF53B4" w:rsidRDefault="00761C93" w:rsidP="00761C93">
            <w:pPr>
              <w:pStyle w:val="TAH"/>
              <w:jc w:val="left"/>
              <w:rPr>
                <w:b w:val="0"/>
              </w:rPr>
            </w:pPr>
            <w:r w:rsidRPr="00DF53B4">
              <w:rPr>
                <w:b w:val="0"/>
              </w:rPr>
              <w:t>Rel-14</w:t>
            </w:r>
          </w:p>
        </w:tc>
        <w:tc>
          <w:tcPr>
            <w:tcW w:w="1430" w:type="dxa"/>
            <w:tcBorders>
              <w:left w:val="single" w:sz="4" w:space="0" w:color="auto"/>
              <w:bottom w:val="single" w:sz="4" w:space="0" w:color="auto"/>
              <w:right w:val="single" w:sz="4" w:space="0" w:color="auto"/>
            </w:tcBorders>
          </w:tcPr>
          <w:p w14:paraId="0A6C12D2" w14:textId="77777777" w:rsidR="00761C93" w:rsidRPr="00DF53B4" w:rsidRDefault="00761C93" w:rsidP="00761C93">
            <w:pPr>
              <w:pStyle w:val="TAH"/>
              <w:jc w:val="left"/>
              <w:rPr>
                <w:b w:val="0"/>
              </w:rPr>
            </w:pPr>
            <w:r w:rsidRPr="00DF53B4">
              <w:rPr>
                <w:b w:val="0"/>
              </w:rPr>
              <w:t>RFC 8147 [149]</w:t>
            </w:r>
          </w:p>
        </w:tc>
      </w:tr>
      <w:tr w:rsidR="00761C93" w:rsidRPr="00DF53B4" w14:paraId="1868FE53" w14:textId="77777777" w:rsidTr="000E09C8">
        <w:trPr>
          <w:cantSplit/>
          <w:tblHeader/>
          <w:jc w:val="center"/>
        </w:trPr>
        <w:tc>
          <w:tcPr>
            <w:tcW w:w="1774" w:type="dxa"/>
            <w:tcBorders>
              <w:top w:val="single" w:sz="4" w:space="0" w:color="auto"/>
              <w:left w:val="single" w:sz="4" w:space="0" w:color="auto"/>
              <w:right w:val="single" w:sz="4" w:space="0" w:color="auto"/>
            </w:tcBorders>
          </w:tcPr>
          <w:p w14:paraId="6FC745D8" w14:textId="77777777" w:rsidR="00761C93" w:rsidRPr="00DF53B4" w:rsidRDefault="00761C93" w:rsidP="00761C93">
            <w:pPr>
              <w:pStyle w:val="TAL"/>
              <w:rPr>
                <w:b/>
              </w:rPr>
            </w:pPr>
            <w:r w:rsidRPr="00DF53B4">
              <w:rPr>
                <w:b/>
              </w:rPr>
              <w:t>Call-Info</w:t>
            </w:r>
          </w:p>
        </w:tc>
        <w:tc>
          <w:tcPr>
            <w:tcW w:w="879" w:type="dxa"/>
            <w:tcBorders>
              <w:top w:val="single" w:sz="4" w:space="0" w:color="auto"/>
              <w:left w:val="single" w:sz="4" w:space="0" w:color="auto"/>
              <w:right w:val="single" w:sz="4" w:space="0" w:color="auto"/>
            </w:tcBorders>
          </w:tcPr>
          <w:p w14:paraId="4ACF6FAC"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12FBEB3C" w14:textId="77777777" w:rsidR="00761C93" w:rsidRPr="00DF53B4" w:rsidRDefault="00761C93" w:rsidP="00761C93">
            <w:pPr>
              <w:pStyle w:val="TAH"/>
              <w:jc w:val="left"/>
              <w:rPr>
                <w:b w:val="0"/>
                <w:i/>
              </w:rPr>
            </w:pPr>
          </w:p>
        </w:tc>
        <w:tc>
          <w:tcPr>
            <w:tcW w:w="750" w:type="dxa"/>
            <w:tcBorders>
              <w:top w:val="single" w:sz="4" w:space="0" w:color="auto"/>
              <w:left w:val="single" w:sz="4" w:space="0" w:color="auto"/>
              <w:right w:val="single" w:sz="4" w:space="0" w:color="auto"/>
            </w:tcBorders>
          </w:tcPr>
          <w:p w14:paraId="657C16CA"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648333D9" w14:textId="77777777" w:rsidR="00761C93" w:rsidRPr="00DF53B4" w:rsidRDefault="00761C93" w:rsidP="00761C93">
            <w:pPr>
              <w:pStyle w:val="TAH"/>
              <w:jc w:val="left"/>
              <w:rPr>
                <w:b w:val="0"/>
              </w:rPr>
            </w:pPr>
          </w:p>
        </w:tc>
      </w:tr>
      <w:tr w:rsidR="00761C93" w:rsidRPr="00DF53B4" w14:paraId="58B428EF" w14:textId="77777777" w:rsidTr="000E09C8">
        <w:trPr>
          <w:cantSplit/>
          <w:tblHeader/>
          <w:jc w:val="center"/>
        </w:trPr>
        <w:tc>
          <w:tcPr>
            <w:tcW w:w="1774" w:type="dxa"/>
            <w:tcBorders>
              <w:left w:val="single" w:sz="4" w:space="0" w:color="auto"/>
              <w:right w:val="single" w:sz="4" w:space="0" w:color="auto"/>
            </w:tcBorders>
          </w:tcPr>
          <w:p w14:paraId="0EF17E9C" w14:textId="77777777" w:rsidR="00761C93" w:rsidRPr="00DF53B4" w:rsidRDefault="00761C93" w:rsidP="00761C93">
            <w:pPr>
              <w:pStyle w:val="TAL"/>
            </w:pPr>
            <w:r w:rsidRPr="00DF53B4">
              <w:tab/>
              <w:t>cid URL</w:t>
            </w:r>
          </w:p>
        </w:tc>
        <w:tc>
          <w:tcPr>
            <w:tcW w:w="879" w:type="dxa"/>
            <w:tcBorders>
              <w:left w:val="single" w:sz="4" w:space="0" w:color="auto"/>
              <w:right w:val="single" w:sz="4" w:space="0" w:color="auto"/>
            </w:tcBorders>
          </w:tcPr>
          <w:p w14:paraId="6192F2F2" w14:textId="77777777" w:rsidR="00761C93" w:rsidRPr="00DF53B4" w:rsidRDefault="00761C93" w:rsidP="00761C93">
            <w:pPr>
              <w:pStyle w:val="TAH"/>
              <w:jc w:val="left"/>
              <w:rPr>
                <w:b w:val="0"/>
              </w:rPr>
            </w:pPr>
            <w:r w:rsidRPr="00DF53B4">
              <w:rPr>
                <w:b w:val="0"/>
              </w:rPr>
              <w:t>A1</w:t>
            </w:r>
          </w:p>
        </w:tc>
        <w:tc>
          <w:tcPr>
            <w:tcW w:w="4801" w:type="dxa"/>
            <w:tcBorders>
              <w:left w:val="single" w:sz="4" w:space="0" w:color="auto"/>
              <w:right w:val="single" w:sz="4" w:space="0" w:color="auto"/>
            </w:tcBorders>
          </w:tcPr>
          <w:p w14:paraId="5D7F2AAB" w14:textId="77777777" w:rsidR="00761C93" w:rsidRPr="00DF53B4" w:rsidRDefault="00761C93" w:rsidP="00761C93">
            <w:pPr>
              <w:pStyle w:val="TAH"/>
              <w:jc w:val="left"/>
              <w:rPr>
                <w:b w:val="0"/>
                <w:i/>
              </w:rPr>
            </w:pPr>
            <w:r w:rsidRPr="00DF53B4">
              <w:rPr>
                <w:rFonts w:cs="Arial"/>
                <w:b w:val="0"/>
                <w:i/>
                <w:color w:val="000000"/>
                <w:szCs w:val="18"/>
              </w:rPr>
              <w:t>test-603@3gpp.org</w:t>
            </w:r>
          </w:p>
        </w:tc>
        <w:tc>
          <w:tcPr>
            <w:tcW w:w="750" w:type="dxa"/>
            <w:tcBorders>
              <w:left w:val="single" w:sz="4" w:space="0" w:color="auto"/>
              <w:right w:val="single" w:sz="4" w:space="0" w:color="auto"/>
            </w:tcBorders>
          </w:tcPr>
          <w:p w14:paraId="7294CC84" w14:textId="77777777" w:rsidR="00761C93" w:rsidRPr="00DF53B4" w:rsidRDefault="00761C93" w:rsidP="00761C93">
            <w:pPr>
              <w:pStyle w:val="TAH"/>
              <w:jc w:val="left"/>
              <w:rPr>
                <w:b w:val="0"/>
              </w:rPr>
            </w:pPr>
            <w:r w:rsidRPr="00DF53B4">
              <w:rPr>
                <w:b w:val="0"/>
              </w:rPr>
              <w:t>Rel-14</w:t>
            </w:r>
          </w:p>
        </w:tc>
        <w:tc>
          <w:tcPr>
            <w:tcW w:w="1430" w:type="dxa"/>
            <w:tcBorders>
              <w:left w:val="single" w:sz="4" w:space="0" w:color="auto"/>
              <w:right w:val="single" w:sz="4" w:space="0" w:color="auto"/>
            </w:tcBorders>
          </w:tcPr>
          <w:p w14:paraId="5176E175" w14:textId="77777777" w:rsidR="00761C93" w:rsidRPr="00DF53B4" w:rsidRDefault="00761C93" w:rsidP="00761C93">
            <w:pPr>
              <w:pStyle w:val="TAH"/>
              <w:jc w:val="left"/>
              <w:rPr>
                <w:b w:val="0"/>
              </w:rPr>
            </w:pPr>
          </w:p>
        </w:tc>
      </w:tr>
      <w:tr w:rsidR="00761C93" w:rsidRPr="00DF53B4" w14:paraId="21F9AB9D"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12933417" w14:textId="77777777" w:rsidR="00761C93" w:rsidRPr="00DF53B4" w:rsidRDefault="00761C93" w:rsidP="00761C93">
            <w:pPr>
              <w:pStyle w:val="TAH"/>
              <w:jc w:val="left"/>
              <w:rPr>
                <w:b w:val="0"/>
              </w:rPr>
            </w:pPr>
            <w:r w:rsidRPr="00DF53B4">
              <w:rPr>
                <w:b w:val="0"/>
              </w:rPr>
              <w:tab/>
              <w:t>purpose</w:t>
            </w:r>
          </w:p>
        </w:tc>
        <w:tc>
          <w:tcPr>
            <w:tcW w:w="879" w:type="dxa"/>
            <w:tcBorders>
              <w:left w:val="single" w:sz="4" w:space="0" w:color="auto"/>
              <w:bottom w:val="single" w:sz="4" w:space="0" w:color="auto"/>
              <w:right w:val="single" w:sz="4" w:space="0" w:color="auto"/>
            </w:tcBorders>
          </w:tcPr>
          <w:p w14:paraId="344212F9" w14:textId="77777777" w:rsidR="00761C93" w:rsidRPr="00DF53B4" w:rsidRDefault="00761C93" w:rsidP="00761C93">
            <w:pPr>
              <w:pStyle w:val="TAH"/>
              <w:jc w:val="left"/>
              <w:rPr>
                <w:b w:val="0"/>
              </w:rPr>
            </w:pPr>
            <w:r w:rsidRPr="00DF53B4">
              <w:rPr>
                <w:b w:val="0"/>
              </w:rPr>
              <w:t>A1</w:t>
            </w:r>
          </w:p>
        </w:tc>
        <w:tc>
          <w:tcPr>
            <w:tcW w:w="4801" w:type="dxa"/>
            <w:tcBorders>
              <w:left w:val="single" w:sz="4" w:space="0" w:color="auto"/>
              <w:bottom w:val="single" w:sz="4" w:space="0" w:color="auto"/>
              <w:right w:val="single" w:sz="4" w:space="0" w:color="auto"/>
            </w:tcBorders>
          </w:tcPr>
          <w:p w14:paraId="65DEB245" w14:textId="77777777" w:rsidR="00761C93" w:rsidRPr="00DF53B4" w:rsidRDefault="00761C93" w:rsidP="00761C93">
            <w:pPr>
              <w:pStyle w:val="TAH"/>
              <w:jc w:val="left"/>
              <w:rPr>
                <w:b w:val="0"/>
              </w:rPr>
            </w:pPr>
            <w:r w:rsidRPr="00DF53B4">
              <w:rPr>
                <w:rFonts w:cs="Arial"/>
                <w:b w:val="0"/>
                <w:i/>
                <w:color w:val="000000"/>
                <w:szCs w:val="18"/>
              </w:rPr>
              <w:t>EmergencyCallData.eCall.Control</w:t>
            </w:r>
          </w:p>
        </w:tc>
        <w:tc>
          <w:tcPr>
            <w:tcW w:w="750" w:type="dxa"/>
            <w:tcBorders>
              <w:left w:val="single" w:sz="4" w:space="0" w:color="auto"/>
              <w:bottom w:val="single" w:sz="4" w:space="0" w:color="auto"/>
              <w:right w:val="single" w:sz="4" w:space="0" w:color="auto"/>
            </w:tcBorders>
          </w:tcPr>
          <w:p w14:paraId="2B69FCC6" w14:textId="77777777" w:rsidR="00761C93" w:rsidRPr="00DF53B4" w:rsidRDefault="00761C93" w:rsidP="00761C93">
            <w:pPr>
              <w:pStyle w:val="TAH"/>
              <w:jc w:val="left"/>
              <w:rPr>
                <w:b w:val="0"/>
              </w:rPr>
            </w:pPr>
            <w:r w:rsidRPr="00DF53B4">
              <w:rPr>
                <w:b w:val="0"/>
              </w:rPr>
              <w:t>Rel-14</w:t>
            </w:r>
          </w:p>
        </w:tc>
        <w:tc>
          <w:tcPr>
            <w:tcW w:w="1430" w:type="dxa"/>
            <w:tcBorders>
              <w:left w:val="single" w:sz="4" w:space="0" w:color="auto"/>
              <w:bottom w:val="single" w:sz="4" w:space="0" w:color="auto"/>
              <w:right w:val="single" w:sz="4" w:space="0" w:color="auto"/>
            </w:tcBorders>
          </w:tcPr>
          <w:p w14:paraId="1C130D80" w14:textId="77777777" w:rsidR="00761C93" w:rsidRPr="00DF53B4" w:rsidRDefault="00761C93" w:rsidP="00761C93">
            <w:pPr>
              <w:pStyle w:val="TAH"/>
              <w:jc w:val="left"/>
              <w:rPr>
                <w:b w:val="0"/>
              </w:rPr>
            </w:pPr>
            <w:r w:rsidRPr="00DF53B4">
              <w:rPr>
                <w:b w:val="0"/>
              </w:rPr>
              <w:t>RFC 8147 [149]</w:t>
            </w:r>
          </w:p>
        </w:tc>
      </w:tr>
      <w:tr w:rsidR="00761C93" w:rsidRPr="00DF53B4" w14:paraId="6FB65345" w14:textId="77777777" w:rsidTr="000E09C8">
        <w:trPr>
          <w:cantSplit/>
          <w:tblHeader/>
          <w:jc w:val="center"/>
        </w:trPr>
        <w:tc>
          <w:tcPr>
            <w:tcW w:w="1774" w:type="dxa"/>
            <w:tcBorders>
              <w:top w:val="single" w:sz="4" w:space="0" w:color="auto"/>
              <w:left w:val="single" w:sz="4" w:space="0" w:color="auto"/>
              <w:right w:val="single" w:sz="4" w:space="0" w:color="auto"/>
            </w:tcBorders>
          </w:tcPr>
          <w:p w14:paraId="02395DC9" w14:textId="77777777" w:rsidR="00761C93" w:rsidRPr="00DF53B4" w:rsidRDefault="00761C93" w:rsidP="00761C93">
            <w:pPr>
              <w:pStyle w:val="TAL"/>
              <w:rPr>
                <w:b/>
              </w:rPr>
            </w:pPr>
            <w:r w:rsidRPr="00DF53B4">
              <w:rPr>
                <w:b/>
              </w:rPr>
              <w:t>Accept</w:t>
            </w:r>
          </w:p>
        </w:tc>
        <w:tc>
          <w:tcPr>
            <w:tcW w:w="879" w:type="dxa"/>
            <w:tcBorders>
              <w:top w:val="single" w:sz="4" w:space="0" w:color="auto"/>
              <w:left w:val="single" w:sz="4" w:space="0" w:color="auto"/>
              <w:right w:val="single" w:sz="4" w:space="0" w:color="auto"/>
            </w:tcBorders>
          </w:tcPr>
          <w:p w14:paraId="6DCFA0E3"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515C1F80" w14:textId="77777777" w:rsidR="00761C93" w:rsidRPr="00DF53B4" w:rsidRDefault="00761C93" w:rsidP="00761C93">
            <w:pPr>
              <w:pStyle w:val="TAL"/>
              <w:rPr>
                <w:i/>
              </w:rPr>
            </w:pPr>
          </w:p>
        </w:tc>
        <w:tc>
          <w:tcPr>
            <w:tcW w:w="750" w:type="dxa"/>
            <w:tcBorders>
              <w:top w:val="single" w:sz="4" w:space="0" w:color="auto"/>
              <w:left w:val="single" w:sz="4" w:space="0" w:color="auto"/>
              <w:right w:val="single" w:sz="4" w:space="0" w:color="auto"/>
            </w:tcBorders>
          </w:tcPr>
          <w:p w14:paraId="563145CB"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3B4F63D9" w14:textId="77777777" w:rsidR="00761C93" w:rsidRPr="00DF53B4" w:rsidRDefault="00761C93" w:rsidP="00761C93">
            <w:pPr>
              <w:pStyle w:val="TAH"/>
              <w:jc w:val="left"/>
              <w:rPr>
                <w:b w:val="0"/>
              </w:rPr>
            </w:pPr>
          </w:p>
        </w:tc>
      </w:tr>
      <w:tr w:rsidR="00761C93" w:rsidRPr="00DF53B4" w14:paraId="7742CFD6"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40A57D4C" w14:textId="77777777" w:rsidR="00761C93" w:rsidRPr="00DF53B4" w:rsidRDefault="00761C93" w:rsidP="00761C93">
            <w:pPr>
              <w:pStyle w:val="TAL"/>
            </w:pPr>
            <w:r w:rsidRPr="00DF53B4">
              <w:tab/>
              <w:t>media-range</w:t>
            </w:r>
          </w:p>
        </w:tc>
        <w:tc>
          <w:tcPr>
            <w:tcW w:w="879" w:type="dxa"/>
            <w:tcBorders>
              <w:left w:val="single" w:sz="4" w:space="0" w:color="auto"/>
              <w:bottom w:val="single" w:sz="4" w:space="0" w:color="auto"/>
              <w:right w:val="single" w:sz="4" w:space="0" w:color="auto"/>
            </w:tcBorders>
          </w:tcPr>
          <w:p w14:paraId="27C49092"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3AEB0137" w14:textId="77777777" w:rsidR="00761C93" w:rsidRPr="00DF53B4" w:rsidRDefault="00761C93" w:rsidP="00761C93">
            <w:pPr>
              <w:pStyle w:val="TAL"/>
              <w:rPr>
                <w:i/>
              </w:rPr>
            </w:pPr>
            <w:r w:rsidRPr="00DF53B4">
              <w:rPr>
                <w:i/>
              </w:rPr>
              <w:t>application/sdp,</w:t>
            </w:r>
            <w:r w:rsidRPr="00DF53B4">
              <w:rPr>
                <w:i/>
              </w:rPr>
              <w:br/>
              <w:t>application/pidf+xml,</w:t>
            </w:r>
            <w:r w:rsidRPr="00DF53B4">
              <w:rPr>
                <w:i/>
              </w:rPr>
              <w:br/>
              <w:t>application/EmergencyCallData.Control+xml,</w:t>
            </w:r>
            <w:r w:rsidRPr="00DF53B4">
              <w:rPr>
                <w:i/>
              </w:rPr>
              <w:br/>
              <w:t>application/emergencyCallData.eCall.MSD</w:t>
            </w:r>
          </w:p>
        </w:tc>
        <w:tc>
          <w:tcPr>
            <w:tcW w:w="750" w:type="dxa"/>
            <w:tcBorders>
              <w:left w:val="single" w:sz="4" w:space="0" w:color="auto"/>
              <w:bottom w:val="single" w:sz="4" w:space="0" w:color="auto"/>
              <w:right w:val="single" w:sz="4" w:space="0" w:color="auto"/>
            </w:tcBorders>
          </w:tcPr>
          <w:p w14:paraId="649A5C17" w14:textId="77777777" w:rsidR="00761C93" w:rsidRPr="00DF53B4" w:rsidRDefault="00761C93" w:rsidP="00761C93">
            <w:pPr>
              <w:pStyle w:val="TAH"/>
              <w:jc w:val="left"/>
              <w:rPr>
                <w:b w:val="0"/>
              </w:rPr>
            </w:pPr>
            <w:r w:rsidRPr="00DF53B4">
              <w:rPr>
                <w:b w:val="0"/>
              </w:rPr>
              <w:t>Rel-14</w:t>
            </w:r>
          </w:p>
        </w:tc>
        <w:tc>
          <w:tcPr>
            <w:tcW w:w="1430" w:type="dxa"/>
            <w:tcBorders>
              <w:left w:val="single" w:sz="4" w:space="0" w:color="auto"/>
              <w:bottom w:val="single" w:sz="4" w:space="0" w:color="auto"/>
              <w:right w:val="single" w:sz="4" w:space="0" w:color="auto"/>
            </w:tcBorders>
          </w:tcPr>
          <w:p w14:paraId="10CBD8A4" w14:textId="77777777" w:rsidR="00761C93" w:rsidRPr="00DF53B4" w:rsidRDefault="00761C93" w:rsidP="00761C93">
            <w:pPr>
              <w:pStyle w:val="TAH"/>
              <w:jc w:val="left"/>
              <w:rPr>
                <w:b w:val="0"/>
              </w:rPr>
            </w:pPr>
            <w:r w:rsidRPr="00DF53B4">
              <w:rPr>
                <w:b w:val="0"/>
              </w:rPr>
              <w:t>RFC 8147 [149]</w:t>
            </w:r>
          </w:p>
        </w:tc>
      </w:tr>
      <w:tr w:rsidR="00761C93" w:rsidRPr="00DF53B4" w14:paraId="3642E1F3" w14:textId="77777777" w:rsidTr="000E09C8">
        <w:trPr>
          <w:cantSplit/>
          <w:tblHeader/>
          <w:jc w:val="center"/>
        </w:trPr>
        <w:tc>
          <w:tcPr>
            <w:tcW w:w="1774" w:type="dxa"/>
            <w:tcBorders>
              <w:top w:val="single" w:sz="4" w:space="0" w:color="auto"/>
              <w:left w:val="single" w:sz="4" w:space="0" w:color="auto"/>
              <w:right w:val="single" w:sz="4" w:space="0" w:color="auto"/>
            </w:tcBorders>
          </w:tcPr>
          <w:p w14:paraId="592C30CA" w14:textId="77777777" w:rsidR="00761C93" w:rsidRPr="00DF53B4" w:rsidRDefault="00761C93" w:rsidP="00761C93">
            <w:pPr>
              <w:pStyle w:val="TAL"/>
              <w:rPr>
                <w:b/>
              </w:rPr>
            </w:pPr>
            <w:r w:rsidRPr="00DF53B4">
              <w:rPr>
                <w:b/>
              </w:rPr>
              <w:t>Content-Type</w:t>
            </w:r>
          </w:p>
        </w:tc>
        <w:tc>
          <w:tcPr>
            <w:tcW w:w="879" w:type="dxa"/>
            <w:tcBorders>
              <w:top w:val="single" w:sz="4" w:space="0" w:color="auto"/>
              <w:left w:val="single" w:sz="4" w:space="0" w:color="auto"/>
              <w:right w:val="single" w:sz="4" w:space="0" w:color="auto"/>
            </w:tcBorders>
          </w:tcPr>
          <w:p w14:paraId="0F588C87"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5313D409" w14:textId="77777777" w:rsidR="00761C93" w:rsidRPr="00DF53B4" w:rsidRDefault="00761C93" w:rsidP="00761C93">
            <w:pPr>
              <w:pStyle w:val="TAL"/>
              <w:rPr>
                <w:i/>
              </w:rPr>
            </w:pPr>
          </w:p>
        </w:tc>
        <w:tc>
          <w:tcPr>
            <w:tcW w:w="750" w:type="dxa"/>
            <w:tcBorders>
              <w:top w:val="single" w:sz="4" w:space="0" w:color="auto"/>
              <w:left w:val="single" w:sz="4" w:space="0" w:color="auto"/>
              <w:right w:val="single" w:sz="4" w:space="0" w:color="auto"/>
            </w:tcBorders>
          </w:tcPr>
          <w:p w14:paraId="3ABA3191"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140C486B" w14:textId="77777777" w:rsidR="00761C93" w:rsidRPr="00DF53B4" w:rsidRDefault="00761C93" w:rsidP="00761C93">
            <w:pPr>
              <w:pStyle w:val="TAH"/>
              <w:jc w:val="left"/>
              <w:rPr>
                <w:b w:val="0"/>
              </w:rPr>
            </w:pPr>
          </w:p>
        </w:tc>
      </w:tr>
      <w:tr w:rsidR="00761C93" w:rsidRPr="00DF53B4" w14:paraId="7D889FFE"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3EE30025" w14:textId="77777777" w:rsidR="00761C93" w:rsidRPr="00DF53B4" w:rsidRDefault="00761C93" w:rsidP="00761C93">
            <w:pPr>
              <w:pStyle w:val="TAL"/>
            </w:pPr>
            <w:r w:rsidRPr="00DF53B4">
              <w:tab/>
              <w:t>media-type</w:t>
            </w:r>
          </w:p>
        </w:tc>
        <w:tc>
          <w:tcPr>
            <w:tcW w:w="879" w:type="dxa"/>
            <w:tcBorders>
              <w:left w:val="single" w:sz="4" w:space="0" w:color="auto"/>
              <w:bottom w:val="single" w:sz="4" w:space="0" w:color="auto"/>
              <w:right w:val="single" w:sz="4" w:space="0" w:color="auto"/>
            </w:tcBorders>
          </w:tcPr>
          <w:p w14:paraId="25894F41" w14:textId="77777777" w:rsidR="00761C93" w:rsidRPr="00DF53B4" w:rsidRDefault="00761C93" w:rsidP="00761C93">
            <w:pPr>
              <w:pStyle w:val="TAH"/>
              <w:jc w:val="left"/>
              <w:rPr>
                <w:b w:val="0"/>
              </w:rPr>
            </w:pPr>
            <w:r w:rsidRPr="00DF53B4">
              <w:rPr>
                <w:b w:val="0"/>
              </w:rPr>
              <w:t>A1</w:t>
            </w:r>
          </w:p>
        </w:tc>
        <w:tc>
          <w:tcPr>
            <w:tcW w:w="4801" w:type="dxa"/>
            <w:tcBorders>
              <w:left w:val="single" w:sz="4" w:space="0" w:color="auto"/>
              <w:bottom w:val="single" w:sz="4" w:space="0" w:color="auto"/>
              <w:right w:val="single" w:sz="4" w:space="0" w:color="auto"/>
            </w:tcBorders>
          </w:tcPr>
          <w:p w14:paraId="1FB232DA" w14:textId="77777777" w:rsidR="00761C93" w:rsidRPr="00DF53B4" w:rsidRDefault="00761C93" w:rsidP="00761C93">
            <w:pPr>
              <w:pStyle w:val="TAL"/>
              <w:rPr>
                <w:i/>
              </w:rPr>
            </w:pPr>
            <w:r w:rsidRPr="00DF53B4">
              <w:rPr>
                <w:i/>
              </w:rPr>
              <w:t>multipart/mixed;boundary=boundary1</w:t>
            </w:r>
          </w:p>
        </w:tc>
        <w:tc>
          <w:tcPr>
            <w:tcW w:w="750" w:type="dxa"/>
            <w:tcBorders>
              <w:left w:val="single" w:sz="4" w:space="0" w:color="auto"/>
              <w:bottom w:val="single" w:sz="4" w:space="0" w:color="auto"/>
              <w:right w:val="single" w:sz="4" w:space="0" w:color="auto"/>
            </w:tcBorders>
          </w:tcPr>
          <w:p w14:paraId="12559E8E"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79B05A64" w14:textId="77777777" w:rsidR="00761C93" w:rsidRPr="00DF53B4" w:rsidRDefault="00761C93" w:rsidP="00761C93">
            <w:pPr>
              <w:pStyle w:val="TAH"/>
              <w:jc w:val="left"/>
              <w:rPr>
                <w:b w:val="0"/>
              </w:rPr>
            </w:pPr>
            <w:r w:rsidRPr="00DF53B4">
              <w:rPr>
                <w:b w:val="0"/>
              </w:rPr>
              <w:t>RFC 8147 [149]</w:t>
            </w:r>
          </w:p>
        </w:tc>
      </w:tr>
      <w:tr w:rsidR="00761C93" w:rsidRPr="00DF53B4" w14:paraId="153C600B" w14:textId="77777777" w:rsidTr="000E09C8">
        <w:trPr>
          <w:cantSplit/>
          <w:tblHeader/>
          <w:jc w:val="center"/>
        </w:trPr>
        <w:tc>
          <w:tcPr>
            <w:tcW w:w="1774" w:type="dxa"/>
            <w:tcBorders>
              <w:top w:val="single" w:sz="4" w:space="0" w:color="auto"/>
              <w:left w:val="single" w:sz="4" w:space="0" w:color="auto"/>
              <w:right w:val="single" w:sz="4" w:space="0" w:color="auto"/>
            </w:tcBorders>
          </w:tcPr>
          <w:p w14:paraId="7D6EC23D" w14:textId="77777777" w:rsidR="00761C93" w:rsidRPr="00DF53B4" w:rsidRDefault="00761C93" w:rsidP="00761C93">
            <w:pPr>
              <w:pStyle w:val="TAL"/>
            </w:pPr>
            <w:r w:rsidRPr="00DF53B4">
              <w:rPr>
                <w:b/>
              </w:rPr>
              <w:t>Content-Length</w:t>
            </w:r>
          </w:p>
        </w:tc>
        <w:tc>
          <w:tcPr>
            <w:tcW w:w="879" w:type="dxa"/>
            <w:tcBorders>
              <w:top w:val="single" w:sz="4" w:space="0" w:color="auto"/>
              <w:left w:val="single" w:sz="4" w:space="0" w:color="auto"/>
              <w:right w:val="single" w:sz="4" w:space="0" w:color="auto"/>
            </w:tcBorders>
          </w:tcPr>
          <w:p w14:paraId="1D1E9ED1" w14:textId="77777777" w:rsidR="00761C93" w:rsidRPr="00DF53B4" w:rsidRDefault="00761C93" w:rsidP="00761C93">
            <w:pPr>
              <w:pStyle w:val="TAH"/>
              <w:jc w:val="left"/>
              <w:rPr>
                <w:b w:val="0"/>
              </w:rPr>
            </w:pPr>
          </w:p>
        </w:tc>
        <w:tc>
          <w:tcPr>
            <w:tcW w:w="4801" w:type="dxa"/>
            <w:tcBorders>
              <w:top w:val="single" w:sz="4" w:space="0" w:color="auto"/>
              <w:left w:val="single" w:sz="4" w:space="0" w:color="auto"/>
              <w:right w:val="single" w:sz="4" w:space="0" w:color="auto"/>
            </w:tcBorders>
          </w:tcPr>
          <w:p w14:paraId="3ABF66C2" w14:textId="77777777" w:rsidR="00761C93" w:rsidRPr="00DF53B4" w:rsidRDefault="00761C93" w:rsidP="00761C93">
            <w:pPr>
              <w:pStyle w:val="TAL"/>
              <w:rPr>
                <w:i/>
              </w:rPr>
            </w:pPr>
          </w:p>
        </w:tc>
        <w:tc>
          <w:tcPr>
            <w:tcW w:w="750" w:type="dxa"/>
            <w:tcBorders>
              <w:top w:val="single" w:sz="4" w:space="0" w:color="auto"/>
              <w:left w:val="single" w:sz="4" w:space="0" w:color="auto"/>
              <w:right w:val="single" w:sz="4" w:space="0" w:color="auto"/>
            </w:tcBorders>
          </w:tcPr>
          <w:p w14:paraId="5BD5E81B" w14:textId="77777777" w:rsidR="00761C93" w:rsidRPr="00DF53B4" w:rsidRDefault="00761C93" w:rsidP="00761C93">
            <w:pPr>
              <w:pStyle w:val="TAH"/>
              <w:jc w:val="left"/>
              <w:rPr>
                <w:b w:val="0"/>
              </w:rPr>
            </w:pPr>
          </w:p>
        </w:tc>
        <w:tc>
          <w:tcPr>
            <w:tcW w:w="1430" w:type="dxa"/>
            <w:tcBorders>
              <w:top w:val="single" w:sz="4" w:space="0" w:color="auto"/>
              <w:left w:val="single" w:sz="4" w:space="0" w:color="auto"/>
              <w:right w:val="single" w:sz="4" w:space="0" w:color="auto"/>
            </w:tcBorders>
          </w:tcPr>
          <w:p w14:paraId="38364686" w14:textId="77777777" w:rsidR="00761C93" w:rsidRPr="00DF53B4" w:rsidRDefault="00761C93" w:rsidP="00761C93">
            <w:pPr>
              <w:pStyle w:val="TAH"/>
              <w:jc w:val="left"/>
              <w:rPr>
                <w:b w:val="0"/>
              </w:rPr>
            </w:pPr>
            <w:r w:rsidRPr="00DF53B4">
              <w:rPr>
                <w:b w:val="0"/>
              </w:rPr>
              <w:t>RFC 3261 [15]</w:t>
            </w:r>
          </w:p>
        </w:tc>
      </w:tr>
      <w:tr w:rsidR="00761C93" w:rsidRPr="00DF53B4" w14:paraId="5E12DDD9" w14:textId="77777777" w:rsidTr="000E09C8">
        <w:trPr>
          <w:cantSplit/>
          <w:tblHeader/>
          <w:jc w:val="center"/>
        </w:trPr>
        <w:tc>
          <w:tcPr>
            <w:tcW w:w="1774" w:type="dxa"/>
            <w:tcBorders>
              <w:left w:val="single" w:sz="4" w:space="0" w:color="auto"/>
              <w:bottom w:val="single" w:sz="4" w:space="0" w:color="auto"/>
              <w:right w:val="single" w:sz="4" w:space="0" w:color="auto"/>
            </w:tcBorders>
          </w:tcPr>
          <w:p w14:paraId="483D45E9" w14:textId="77777777" w:rsidR="00761C93" w:rsidRPr="00DF53B4" w:rsidRDefault="00761C93" w:rsidP="00761C93">
            <w:pPr>
              <w:pStyle w:val="TAL"/>
            </w:pPr>
            <w:r w:rsidRPr="00DF53B4">
              <w:tab/>
              <w:t>value</w:t>
            </w:r>
          </w:p>
        </w:tc>
        <w:tc>
          <w:tcPr>
            <w:tcW w:w="879" w:type="dxa"/>
            <w:tcBorders>
              <w:left w:val="single" w:sz="4" w:space="0" w:color="auto"/>
              <w:bottom w:val="single" w:sz="4" w:space="0" w:color="auto"/>
              <w:right w:val="single" w:sz="4" w:space="0" w:color="auto"/>
            </w:tcBorders>
          </w:tcPr>
          <w:p w14:paraId="71AFD328" w14:textId="77777777" w:rsidR="00761C93" w:rsidRPr="00DF53B4" w:rsidRDefault="00761C93" w:rsidP="00761C93">
            <w:pPr>
              <w:pStyle w:val="TAH"/>
              <w:jc w:val="left"/>
              <w:rPr>
                <w:b w:val="0"/>
              </w:rPr>
            </w:pPr>
          </w:p>
        </w:tc>
        <w:tc>
          <w:tcPr>
            <w:tcW w:w="4801" w:type="dxa"/>
            <w:tcBorders>
              <w:left w:val="single" w:sz="4" w:space="0" w:color="auto"/>
              <w:bottom w:val="single" w:sz="4" w:space="0" w:color="auto"/>
              <w:right w:val="single" w:sz="4" w:space="0" w:color="auto"/>
            </w:tcBorders>
          </w:tcPr>
          <w:p w14:paraId="0144ABBB" w14:textId="77777777" w:rsidR="00761C93" w:rsidRPr="00DF53B4" w:rsidRDefault="00761C93" w:rsidP="00761C93">
            <w:pPr>
              <w:pStyle w:val="TAL"/>
              <w:rPr>
                <w:i/>
              </w:rPr>
            </w:pPr>
            <w:r w:rsidRPr="00DF53B4">
              <w:t>length of message body</w:t>
            </w:r>
          </w:p>
        </w:tc>
        <w:tc>
          <w:tcPr>
            <w:tcW w:w="750" w:type="dxa"/>
            <w:tcBorders>
              <w:left w:val="single" w:sz="4" w:space="0" w:color="auto"/>
              <w:bottom w:val="single" w:sz="4" w:space="0" w:color="auto"/>
              <w:right w:val="single" w:sz="4" w:space="0" w:color="auto"/>
            </w:tcBorders>
          </w:tcPr>
          <w:p w14:paraId="427CE4B3" w14:textId="77777777" w:rsidR="00761C93" w:rsidRPr="00DF53B4" w:rsidRDefault="00761C93" w:rsidP="00761C93">
            <w:pPr>
              <w:pStyle w:val="TAH"/>
              <w:jc w:val="left"/>
              <w:rPr>
                <w:b w:val="0"/>
              </w:rPr>
            </w:pPr>
          </w:p>
        </w:tc>
        <w:tc>
          <w:tcPr>
            <w:tcW w:w="1430" w:type="dxa"/>
            <w:tcBorders>
              <w:left w:val="single" w:sz="4" w:space="0" w:color="auto"/>
              <w:bottom w:val="single" w:sz="4" w:space="0" w:color="auto"/>
              <w:right w:val="single" w:sz="4" w:space="0" w:color="auto"/>
            </w:tcBorders>
          </w:tcPr>
          <w:p w14:paraId="4C5E709C" w14:textId="77777777" w:rsidR="00761C93" w:rsidRPr="00DF53B4" w:rsidRDefault="00761C93" w:rsidP="00761C93">
            <w:pPr>
              <w:pStyle w:val="TAH"/>
              <w:jc w:val="left"/>
              <w:rPr>
                <w:b w:val="0"/>
              </w:rPr>
            </w:pPr>
          </w:p>
        </w:tc>
      </w:tr>
      <w:tr w:rsidR="00761C93" w:rsidRPr="00DF53B4" w14:paraId="339284F0" w14:textId="77777777" w:rsidTr="000E09C8">
        <w:trPr>
          <w:cantSplit/>
          <w:tblHeader/>
          <w:jc w:val="center"/>
        </w:trPr>
        <w:tc>
          <w:tcPr>
            <w:tcW w:w="1774" w:type="dxa"/>
            <w:tcBorders>
              <w:top w:val="single" w:sz="4" w:space="0" w:color="auto"/>
              <w:left w:val="single" w:sz="4" w:space="0" w:color="auto"/>
              <w:bottom w:val="single" w:sz="4" w:space="0" w:color="auto"/>
              <w:right w:val="single" w:sz="4" w:space="0" w:color="auto"/>
            </w:tcBorders>
          </w:tcPr>
          <w:p w14:paraId="14D5AB1F" w14:textId="77777777" w:rsidR="00761C93" w:rsidRPr="00DF53B4" w:rsidRDefault="00761C93" w:rsidP="00761C93">
            <w:pPr>
              <w:pStyle w:val="TAH"/>
              <w:jc w:val="left"/>
            </w:pPr>
            <w:r w:rsidRPr="00DF53B4">
              <w:t>Message-body</w:t>
            </w:r>
          </w:p>
        </w:tc>
        <w:tc>
          <w:tcPr>
            <w:tcW w:w="879" w:type="dxa"/>
            <w:tcBorders>
              <w:top w:val="single" w:sz="4" w:space="0" w:color="auto"/>
              <w:left w:val="single" w:sz="4" w:space="0" w:color="auto"/>
              <w:bottom w:val="single" w:sz="4" w:space="0" w:color="auto"/>
              <w:right w:val="single" w:sz="4" w:space="0" w:color="auto"/>
            </w:tcBorders>
          </w:tcPr>
          <w:p w14:paraId="64127D35" w14:textId="77777777" w:rsidR="00761C93" w:rsidRPr="00DF53B4" w:rsidRDefault="00761C93" w:rsidP="00761C93">
            <w:pPr>
              <w:pStyle w:val="TAH"/>
              <w:jc w:val="left"/>
              <w:rPr>
                <w:b w:val="0"/>
              </w:rPr>
            </w:pPr>
            <w:r w:rsidRPr="00DF53B4">
              <w:rPr>
                <w:b w:val="0"/>
              </w:rPr>
              <w:t>A1</w:t>
            </w:r>
          </w:p>
        </w:tc>
        <w:tc>
          <w:tcPr>
            <w:tcW w:w="4801" w:type="dxa"/>
            <w:tcBorders>
              <w:top w:val="single" w:sz="4" w:space="0" w:color="auto"/>
              <w:left w:val="single" w:sz="4" w:space="0" w:color="auto"/>
              <w:bottom w:val="single" w:sz="4" w:space="0" w:color="auto"/>
              <w:right w:val="single" w:sz="4" w:space="0" w:color="auto"/>
            </w:tcBorders>
          </w:tcPr>
          <w:p w14:paraId="345A35E4" w14:textId="77777777" w:rsidR="00761C93" w:rsidRPr="00DF53B4" w:rsidRDefault="00761C93" w:rsidP="000E09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Arial" w:hAnsi="Arial" w:cs="Arial"/>
                <w:i/>
                <w:color w:val="000000"/>
                <w:sz w:val="18"/>
                <w:szCs w:val="18"/>
              </w:rPr>
            </w:pPr>
            <w:r w:rsidRPr="00DF53B4">
              <w:rPr>
                <w:rFonts w:ascii="Arial" w:hAnsi="Arial" w:cs="Arial"/>
                <w:sz w:val="18"/>
                <w:szCs w:val="18"/>
              </w:rPr>
              <w:t>--</w:t>
            </w:r>
            <w:r w:rsidRPr="00DF53B4">
              <w:rPr>
                <w:rFonts w:ascii="Arial" w:hAnsi="Arial"/>
                <w:i/>
                <w:sz w:val="18"/>
              </w:rPr>
              <w:t>boundary1</w:t>
            </w:r>
            <w:r w:rsidRPr="00DF53B4">
              <w:rPr>
                <w:rFonts w:ascii="Arial" w:hAnsi="Arial"/>
                <w:i/>
                <w:sz w:val="18"/>
              </w:rPr>
              <w:br/>
            </w:r>
            <w:r w:rsidRPr="00DF53B4">
              <w:rPr>
                <w:rFonts w:ascii="Arial" w:hAnsi="Arial" w:cs="Arial"/>
                <w:i/>
                <w:color w:val="000000"/>
                <w:sz w:val="18"/>
                <w:szCs w:val="18"/>
              </w:rPr>
              <w:t>Content-Type: application/EmergencyCallData.eCall.Control+xml</w:t>
            </w:r>
            <w:r w:rsidRPr="00DF53B4">
              <w:rPr>
                <w:rFonts w:ascii="Arial" w:hAnsi="Arial" w:cs="Arial"/>
                <w:i/>
                <w:color w:val="000000"/>
                <w:sz w:val="18"/>
                <w:szCs w:val="18"/>
              </w:rPr>
              <w:br/>
              <w:t>Content-ID</w:t>
            </w:r>
            <w:r w:rsidRPr="00DF53B4">
              <w:rPr>
                <w:rFonts w:ascii="Arial" w:hAnsi="Arial" w:cs="Arial"/>
                <w:color w:val="000000"/>
                <w:sz w:val="18"/>
                <w:szCs w:val="18"/>
              </w:rPr>
              <w:t xml:space="preserve">: </w:t>
            </w:r>
            <w:r w:rsidRPr="00DF53B4">
              <w:rPr>
                <w:rFonts w:ascii="Arial" w:hAnsi="Arial"/>
                <w:i/>
                <w:color w:val="000000"/>
                <w:sz w:val="18"/>
              </w:rPr>
              <w:t>test-603@3gpp.org</w:t>
            </w:r>
            <w:r w:rsidRPr="00DF53B4">
              <w:rPr>
                <w:rFonts w:ascii="Arial" w:hAnsi="Arial" w:cs="Arial"/>
                <w:i/>
                <w:color w:val="000000"/>
                <w:sz w:val="18"/>
                <w:szCs w:val="18"/>
              </w:rPr>
              <w:br/>
              <w:t>Content-Disposition: by-reference</w:t>
            </w:r>
            <w:r w:rsidRPr="00DF53B4">
              <w:rPr>
                <w:rFonts w:ascii="Arial" w:hAnsi="Arial" w:cs="Arial"/>
                <w:i/>
                <w:color w:val="000000"/>
                <w:sz w:val="18"/>
                <w:szCs w:val="18"/>
              </w:rPr>
              <w:br/>
              <w:t>&lt;?xml version="1.0" encoding="UTF-8"?&gt;</w:t>
            </w:r>
            <w:r w:rsidRPr="00DF53B4">
              <w:rPr>
                <w:rFonts w:ascii="Arial" w:hAnsi="Arial" w:cs="Arial"/>
                <w:i/>
                <w:color w:val="000000"/>
                <w:sz w:val="18"/>
                <w:szCs w:val="18"/>
              </w:rPr>
              <w:br/>
              <w:t>&lt;EmergencyCallData.Control</w:t>
            </w:r>
            <w:r w:rsidRPr="00DF53B4">
              <w:rPr>
                <w:rFonts w:ascii="Arial" w:hAnsi="Arial" w:cs="Arial"/>
                <w:i/>
                <w:color w:val="000000"/>
                <w:sz w:val="18"/>
                <w:szCs w:val="18"/>
              </w:rPr>
              <w:br/>
              <w:t>xmlns="urn:ietf:params:xml:ns:EmergencyCallData:control"&gt;</w:t>
            </w:r>
            <w:r w:rsidRPr="00DF53B4">
              <w:rPr>
                <w:rFonts w:ascii="Arial" w:hAnsi="Arial" w:cs="Arial"/>
                <w:i/>
                <w:color w:val="000000"/>
                <w:sz w:val="18"/>
                <w:szCs w:val="18"/>
              </w:rPr>
              <w:br/>
              <w:t>&lt;ack received="true" ref="</w:t>
            </w:r>
            <w:r w:rsidRPr="00DF53B4">
              <w:rPr>
                <w:rFonts w:ascii="Arial" w:hAnsi="Arial" w:cs="Arial"/>
                <w:color w:val="000000"/>
                <w:sz w:val="18"/>
                <w:szCs w:val="18"/>
              </w:rPr>
              <w:t>cid URL of MIME body part containing the MSD sent by the UE in INVITE</w:t>
            </w:r>
            <w:r w:rsidRPr="00DF53B4">
              <w:rPr>
                <w:rFonts w:ascii="Arial" w:hAnsi="Arial" w:cs="Arial"/>
                <w:i/>
                <w:color w:val="000000"/>
                <w:sz w:val="18"/>
                <w:szCs w:val="18"/>
              </w:rPr>
              <w:t>”/&gt;</w:t>
            </w:r>
            <w:r w:rsidRPr="00DF53B4">
              <w:rPr>
                <w:rFonts w:ascii="Arial" w:hAnsi="Arial" w:cs="Arial"/>
                <w:i/>
                <w:color w:val="000000"/>
                <w:sz w:val="18"/>
                <w:szCs w:val="18"/>
              </w:rPr>
              <w:br/>
              <w:t>&lt;/EmergencyCallData.Control&gt;</w:t>
            </w:r>
            <w:r w:rsidRPr="00DF53B4">
              <w:rPr>
                <w:rFonts w:ascii="Arial" w:hAnsi="Arial" w:cs="Arial"/>
                <w:i/>
                <w:color w:val="000000"/>
                <w:sz w:val="18"/>
                <w:szCs w:val="18"/>
              </w:rPr>
              <w:br/>
              <w:t>--boundary1</w:t>
            </w:r>
          </w:p>
        </w:tc>
        <w:tc>
          <w:tcPr>
            <w:tcW w:w="750" w:type="dxa"/>
            <w:tcBorders>
              <w:top w:val="single" w:sz="4" w:space="0" w:color="auto"/>
              <w:left w:val="single" w:sz="4" w:space="0" w:color="auto"/>
              <w:bottom w:val="single" w:sz="4" w:space="0" w:color="auto"/>
              <w:right w:val="single" w:sz="4" w:space="0" w:color="auto"/>
            </w:tcBorders>
          </w:tcPr>
          <w:p w14:paraId="03D24B4A" w14:textId="77777777" w:rsidR="00761C93" w:rsidRPr="00DF53B4" w:rsidRDefault="00761C93" w:rsidP="00761C93">
            <w:pPr>
              <w:pStyle w:val="TAH"/>
              <w:jc w:val="left"/>
              <w:rPr>
                <w:b w:val="0"/>
              </w:rPr>
            </w:pPr>
            <w:r w:rsidRPr="00DF53B4">
              <w:rPr>
                <w:b w:val="0"/>
              </w:rPr>
              <w:t>Rel-14</w:t>
            </w:r>
          </w:p>
        </w:tc>
        <w:tc>
          <w:tcPr>
            <w:tcW w:w="1430" w:type="dxa"/>
            <w:tcBorders>
              <w:top w:val="single" w:sz="4" w:space="0" w:color="auto"/>
              <w:left w:val="single" w:sz="4" w:space="0" w:color="auto"/>
              <w:bottom w:val="single" w:sz="4" w:space="0" w:color="auto"/>
              <w:right w:val="single" w:sz="4" w:space="0" w:color="auto"/>
            </w:tcBorders>
          </w:tcPr>
          <w:p w14:paraId="359F1918" w14:textId="77777777" w:rsidR="00761C93" w:rsidRPr="00DF53B4" w:rsidRDefault="00761C93" w:rsidP="00761C93">
            <w:pPr>
              <w:pStyle w:val="TAH"/>
              <w:jc w:val="left"/>
              <w:rPr>
                <w:b w:val="0"/>
              </w:rPr>
            </w:pPr>
            <w:r w:rsidRPr="00DF53B4">
              <w:rPr>
                <w:b w:val="0"/>
              </w:rPr>
              <w:t>RFC 8147 [149]</w:t>
            </w:r>
          </w:p>
        </w:tc>
      </w:tr>
    </w:tbl>
    <w:p w14:paraId="1702AF26" w14:textId="77777777" w:rsidR="00761C93" w:rsidRPr="00DF53B4" w:rsidRDefault="00761C93" w:rsidP="000958BD"/>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0958BD" w:rsidRPr="00DF53B4" w14:paraId="68E21187" w14:textId="77777777" w:rsidTr="00DE1355">
        <w:trPr>
          <w:cantSplit/>
          <w:jc w:val="center"/>
        </w:trPr>
        <w:tc>
          <w:tcPr>
            <w:tcW w:w="2093" w:type="dxa"/>
            <w:tcBorders>
              <w:bottom w:val="single" w:sz="4" w:space="0" w:color="auto"/>
              <w:right w:val="single" w:sz="4" w:space="0" w:color="auto"/>
            </w:tcBorders>
          </w:tcPr>
          <w:p w14:paraId="5D0614FA" w14:textId="77777777" w:rsidR="000958BD" w:rsidRPr="00DF53B4" w:rsidRDefault="000958BD" w:rsidP="00DE1355">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4D5FA24C" w14:textId="77777777" w:rsidR="000958BD" w:rsidRPr="00DF53B4" w:rsidRDefault="000958BD" w:rsidP="00DE1355">
            <w:pPr>
              <w:pStyle w:val="TAH"/>
              <w:keepNext w:val="0"/>
              <w:keepLines w:val="0"/>
              <w:rPr>
                <w:lang w:eastAsia="en-US"/>
              </w:rPr>
            </w:pPr>
            <w:r w:rsidRPr="00DF53B4">
              <w:rPr>
                <w:lang w:eastAsia="en-US"/>
              </w:rPr>
              <w:t>Explanation</w:t>
            </w:r>
          </w:p>
        </w:tc>
      </w:tr>
      <w:tr w:rsidR="000958BD" w:rsidRPr="00DF53B4" w14:paraId="3825C8D4" w14:textId="77777777" w:rsidTr="00DE1355">
        <w:trPr>
          <w:cantSplit/>
          <w:jc w:val="center"/>
        </w:trPr>
        <w:tc>
          <w:tcPr>
            <w:tcW w:w="2093" w:type="dxa"/>
            <w:tcBorders>
              <w:top w:val="single" w:sz="4" w:space="0" w:color="auto"/>
              <w:right w:val="single" w:sz="4" w:space="0" w:color="auto"/>
            </w:tcBorders>
          </w:tcPr>
          <w:p w14:paraId="43C752AB" w14:textId="77777777" w:rsidR="000958BD" w:rsidRPr="00DF53B4" w:rsidRDefault="000958BD" w:rsidP="00DE1355">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50BB2FCE" w14:textId="77777777" w:rsidR="000958BD" w:rsidRPr="00DF53B4" w:rsidRDefault="000958BD" w:rsidP="00DE1355">
            <w:pPr>
              <w:pStyle w:val="TAL"/>
              <w:keepNext w:val="0"/>
              <w:keepLines w:val="0"/>
              <w:rPr>
                <w:lang w:eastAsia="en-US"/>
              </w:rPr>
            </w:pPr>
            <w:r w:rsidRPr="00DF53B4">
              <w:rPr>
                <w:lang w:eastAsia="en-US"/>
              </w:rPr>
              <w:t>Response sent by SS for INVITE for eCall over IMS</w:t>
            </w:r>
          </w:p>
        </w:tc>
      </w:tr>
    </w:tbl>
    <w:p w14:paraId="1C964270" w14:textId="77777777" w:rsidR="000958BD" w:rsidRPr="00DF53B4" w:rsidRDefault="000958BD" w:rsidP="00D17E75">
      <w:pPr>
        <w:spacing w:after="0"/>
        <w:rPr>
          <w:lang w:bidi="he-IL"/>
        </w:rPr>
      </w:pPr>
    </w:p>
    <w:p w14:paraId="4B7F78DC" w14:textId="77777777" w:rsidR="00FE36B8" w:rsidRPr="00DF53B4" w:rsidRDefault="00FE36B8" w:rsidP="00FE36B8">
      <w:pPr>
        <w:pStyle w:val="Heading2"/>
      </w:pPr>
      <w:bookmarkStart w:id="6993" w:name="_Toc21078000"/>
      <w:bookmarkStart w:id="6994" w:name="_Toc35972562"/>
      <w:bookmarkStart w:id="6995" w:name="_Toc51774851"/>
      <w:bookmarkStart w:id="6996" w:name="_Toc51835274"/>
      <w:bookmarkStart w:id="6997" w:name="_Toc52220127"/>
      <w:bookmarkStart w:id="6998" w:name="_Toc58360197"/>
      <w:bookmarkStart w:id="6999" w:name="_Toc68193336"/>
      <w:bookmarkStart w:id="7000" w:name="_Toc75422311"/>
      <w:r w:rsidRPr="00DF53B4">
        <w:t>A.2.24</w:t>
      </w:r>
      <w:r w:rsidRPr="00DF53B4">
        <w:tab/>
        <w:t>422 Session Interval Too Small</w:t>
      </w:r>
      <w:bookmarkEnd w:id="6993"/>
      <w:bookmarkEnd w:id="6994"/>
      <w:bookmarkEnd w:id="6995"/>
      <w:bookmarkEnd w:id="6996"/>
      <w:bookmarkEnd w:id="6997"/>
      <w:bookmarkEnd w:id="6998"/>
      <w:bookmarkEnd w:id="6999"/>
      <w:bookmarkEnd w:id="7000"/>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761C93" w:rsidRPr="00DF53B4" w14:paraId="4951081C"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744C7645" w14:textId="77777777" w:rsidR="00761C93" w:rsidRPr="00DF53B4" w:rsidRDefault="00761C93" w:rsidP="00761C93">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346239EA" w14:textId="77777777" w:rsidR="00761C93" w:rsidRPr="00DF53B4" w:rsidRDefault="00761C93" w:rsidP="00761C93">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3754A1CC" w14:textId="77777777" w:rsidR="00761C93" w:rsidRPr="00DF53B4" w:rsidRDefault="00761C93" w:rsidP="00761C93">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44CFD624" w14:textId="77777777" w:rsidR="00761C93" w:rsidRPr="00DF53B4" w:rsidRDefault="00761C93" w:rsidP="00761C93">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74570468" w14:textId="77777777" w:rsidR="00761C93" w:rsidRPr="00DF53B4" w:rsidRDefault="00761C93" w:rsidP="00761C93">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761C93" w:rsidRPr="00DF53B4" w14:paraId="388B83CF" w14:textId="77777777" w:rsidTr="000E09C8">
        <w:trPr>
          <w:tblHeader/>
          <w:jc w:val="center"/>
        </w:trPr>
        <w:tc>
          <w:tcPr>
            <w:tcW w:w="1778" w:type="dxa"/>
            <w:tcBorders>
              <w:top w:val="single" w:sz="4" w:space="0" w:color="auto"/>
              <w:left w:val="single" w:sz="4" w:space="0" w:color="auto"/>
              <w:right w:val="single" w:sz="4" w:space="0" w:color="auto"/>
            </w:tcBorders>
          </w:tcPr>
          <w:p w14:paraId="44B0FD9A" w14:textId="77777777" w:rsidR="00761C93" w:rsidRPr="00DF53B4" w:rsidRDefault="00761C93"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54FDD835" w14:textId="77777777" w:rsidR="00761C93" w:rsidRPr="00DF53B4" w:rsidRDefault="00761C93"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95C4C3C" w14:textId="77777777" w:rsidR="00761C93" w:rsidRPr="00DF53B4" w:rsidRDefault="00761C93"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4E5719D" w14:textId="77777777" w:rsidR="00761C93" w:rsidRPr="00DF53B4" w:rsidRDefault="00761C93"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01446962" w14:textId="77777777" w:rsidR="00761C93" w:rsidRPr="00DF53B4" w:rsidRDefault="00761C93"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40E980DA" w14:textId="77777777" w:rsidTr="000E09C8">
        <w:trPr>
          <w:tblHeader/>
          <w:jc w:val="center"/>
        </w:trPr>
        <w:tc>
          <w:tcPr>
            <w:tcW w:w="1778" w:type="dxa"/>
            <w:tcBorders>
              <w:left w:val="single" w:sz="4" w:space="0" w:color="auto"/>
              <w:right w:val="single" w:sz="4" w:space="0" w:color="auto"/>
            </w:tcBorders>
          </w:tcPr>
          <w:p w14:paraId="5B4C604F"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1C17A04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16C74A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48C3C844"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9E6A8E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608F94BA" w14:textId="77777777" w:rsidTr="000E09C8">
        <w:trPr>
          <w:tblHeader/>
          <w:jc w:val="center"/>
        </w:trPr>
        <w:tc>
          <w:tcPr>
            <w:tcW w:w="1778" w:type="dxa"/>
            <w:tcBorders>
              <w:left w:val="single" w:sz="4" w:space="0" w:color="auto"/>
              <w:right w:val="single" w:sz="4" w:space="0" w:color="auto"/>
            </w:tcBorders>
          </w:tcPr>
          <w:p w14:paraId="5900FF1D"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1647E629"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F557894"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422</w:t>
            </w:r>
          </w:p>
        </w:tc>
        <w:tc>
          <w:tcPr>
            <w:tcW w:w="746" w:type="dxa"/>
            <w:tcBorders>
              <w:left w:val="single" w:sz="4" w:space="0" w:color="auto"/>
              <w:right w:val="single" w:sz="4" w:space="0" w:color="auto"/>
            </w:tcBorders>
          </w:tcPr>
          <w:p w14:paraId="6CFF9CC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52D93E6"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028 [146]</w:t>
            </w:r>
          </w:p>
        </w:tc>
      </w:tr>
      <w:tr w:rsidR="00761C93" w:rsidRPr="00DF53B4" w14:paraId="50DE20CA" w14:textId="77777777" w:rsidTr="000E09C8">
        <w:trPr>
          <w:tblHeader/>
          <w:jc w:val="center"/>
        </w:trPr>
        <w:tc>
          <w:tcPr>
            <w:tcW w:w="1778" w:type="dxa"/>
            <w:tcBorders>
              <w:left w:val="single" w:sz="4" w:space="0" w:color="auto"/>
              <w:bottom w:val="single" w:sz="4" w:space="0" w:color="auto"/>
              <w:right w:val="single" w:sz="4" w:space="0" w:color="auto"/>
            </w:tcBorders>
          </w:tcPr>
          <w:p w14:paraId="7F4989E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433D0138"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6649D22" w14:textId="77777777" w:rsidR="00761C93" w:rsidRPr="00DF53B4" w:rsidRDefault="00761C93" w:rsidP="00761C93">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Session Interval Too Small</w:t>
            </w:r>
          </w:p>
        </w:tc>
        <w:tc>
          <w:tcPr>
            <w:tcW w:w="746" w:type="dxa"/>
            <w:tcBorders>
              <w:left w:val="single" w:sz="4" w:space="0" w:color="auto"/>
              <w:bottom w:val="single" w:sz="4" w:space="0" w:color="auto"/>
              <w:right w:val="single" w:sz="4" w:space="0" w:color="auto"/>
            </w:tcBorders>
          </w:tcPr>
          <w:p w14:paraId="2CECE863"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79BD8F0"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028 [146]</w:t>
            </w:r>
          </w:p>
        </w:tc>
      </w:tr>
      <w:tr w:rsidR="00761C93" w:rsidRPr="00DF53B4" w14:paraId="02F9C711" w14:textId="77777777" w:rsidTr="000E09C8">
        <w:trPr>
          <w:tblHeader/>
          <w:jc w:val="center"/>
        </w:trPr>
        <w:tc>
          <w:tcPr>
            <w:tcW w:w="1778" w:type="dxa"/>
            <w:tcBorders>
              <w:top w:val="single" w:sz="4" w:space="0" w:color="auto"/>
              <w:left w:val="single" w:sz="4" w:space="0" w:color="auto"/>
              <w:right w:val="single" w:sz="4" w:space="0" w:color="auto"/>
            </w:tcBorders>
          </w:tcPr>
          <w:p w14:paraId="749CC8A9"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3DCAEF16"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D42E3DA"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A2BF942"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04065BB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00A895F9" w14:textId="77777777" w:rsidTr="000E09C8">
        <w:trPr>
          <w:tblHeader/>
          <w:jc w:val="center"/>
        </w:trPr>
        <w:tc>
          <w:tcPr>
            <w:tcW w:w="1778" w:type="dxa"/>
            <w:tcBorders>
              <w:left w:val="single" w:sz="4" w:space="0" w:color="auto"/>
              <w:bottom w:val="single" w:sz="4" w:space="0" w:color="auto"/>
              <w:right w:val="single" w:sz="4" w:space="0" w:color="auto"/>
            </w:tcBorders>
          </w:tcPr>
          <w:p w14:paraId="4356782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674BFA49"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8CDA100"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33A67F14"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565E25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1025C240" w14:textId="77777777" w:rsidTr="000E09C8">
        <w:trPr>
          <w:tblHeader/>
          <w:jc w:val="center"/>
        </w:trPr>
        <w:tc>
          <w:tcPr>
            <w:tcW w:w="1778" w:type="dxa"/>
            <w:tcBorders>
              <w:top w:val="single" w:sz="4" w:space="0" w:color="auto"/>
              <w:left w:val="single" w:sz="4" w:space="0" w:color="auto"/>
              <w:right w:val="single" w:sz="4" w:space="0" w:color="auto"/>
            </w:tcBorders>
          </w:tcPr>
          <w:p w14:paraId="5E8E22AF"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0DD57A6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1C4A24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F92126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21D8AB06"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3F32A493" w14:textId="77777777" w:rsidTr="000E09C8">
        <w:trPr>
          <w:tblHeader/>
          <w:jc w:val="center"/>
        </w:trPr>
        <w:tc>
          <w:tcPr>
            <w:tcW w:w="1778" w:type="dxa"/>
            <w:tcBorders>
              <w:left w:val="single" w:sz="4" w:space="0" w:color="auto"/>
              <w:right w:val="single" w:sz="4" w:space="0" w:color="auto"/>
            </w:tcBorders>
          </w:tcPr>
          <w:p w14:paraId="1399C62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0D5382CA"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7CD30D6"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75D7571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134BC8F"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61F1B992" w14:textId="77777777" w:rsidTr="000E09C8">
        <w:trPr>
          <w:tblHeader/>
          <w:jc w:val="center"/>
        </w:trPr>
        <w:tc>
          <w:tcPr>
            <w:tcW w:w="1778" w:type="dxa"/>
            <w:tcBorders>
              <w:left w:val="single" w:sz="4" w:space="0" w:color="auto"/>
              <w:bottom w:val="single" w:sz="4" w:space="0" w:color="auto"/>
              <w:right w:val="single" w:sz="4" w:space="0" w:color="auto"/>
            </w:tcBorders>
          </w:tcPr>
          <w:p w14:paraId="14E0611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7EF95FF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FE41BF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2D11AF4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A7DAA0F"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4D084543" w14:textId="77777777" w:rsidTr="000E09C8">
        <w:trPr>
          <w:tblHeader/>
          <w:jc w:val="center"/>
        </w:trPr>
        <w:tc>
          <w:tcPr>
            <w:tcW w:w="1778" w:type="dxa"/>
            <w:tcBorders>
              <w:top w:val="single" w:sz="4" w:space="0" w:color="auto"/>
              <w:left w:val="single" w:sz="4" w:space="0" w:color="auto"/>
              <w:right w:val="single" w:sz="4" w:space="0" w:color="auto"/>
            </w:tcBorders>
          </w:tcPr>
          <w:p w14:paraId="1168F1C1"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020F392E"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D1158CE"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D88881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39D8CB9E"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329D1C16" w14:textId="77777777" w:rsidTr="000E09C8">
        <w:trPr>
          <w:tblHeader/>
          <w:jc w:val="center"/>
        </w:trPr>
        <w:tc>
          <w:tcPr>
            <w:tcW w:w="1778" w:type="dxa"/>
            <w:tcBorders>
              <w:left w:val="single" w:sz="4" w:space="0" w:color="auto"/>
              <w:right w:val="single" w:sz="4" w:space="0" w:color="auto"/>
            </w:tcBorders>
          </w:tcPr>
          <w:p w14:paraId="51560583"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C1E5B30"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39D302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204D41C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EE14190"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1A5D259E" w14:textId="77777777" w:rsidTr="000E09C8">
        <w:trPr>
          <w:tblHeader/>
          <w:jc w:val="center"/>
        </w:trPr>
        <w:tc>
          <w:tcPr>
            <w:tcW w:w="1778" w:type="dxa"/>
            <w:tcBorders>
              <w:left w:val="single" w:sz="4" w:space="0" w:color="auto"/>
              <w:bottom w:val="single" w:sz="4" w:space="0" w:color="auto"/>
              <w:right w:val="single" w:sz="4" w:space="0" w:color="auto"/>
            </w:tcBorders>
          </w:tcPr>
          <w:p w14:paraId="504B4B9D"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73A094C8"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278B92F"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arbitrary tag value added</w:t>
            </w:r>
          </w:p>
        </w:tc>
        <w:tc>
          <w:tcPr>
            <w:tcW w:w="746" w:type="dxa"/>
            <w:tcBorders>
              <w:left w:val="single" w:sz="4" w:space="0" w:color="auto"/>
              <w:bottom w:val="single" w:sz="4" w:space="0" w:color="auto"/>
              <w:right w:val="single" w:sz="4" w:space="0" w:color="auto"/>
            </w:tcBorders>
          </w:tcPr>
          <w:p w14:paraId="1C653C1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2BEBCC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6F9E0391" w14:textId="77777777" w:rsidTr="000E09C8">
        <w:trPr>
          <w:tblHeader/>
          <w:jc w:val="center"/>
        </w:trPr>
        <w:tc>
          <w:tcPr>
            <w:tcW w:w="1778" w:type="dxa"/>
            <w:tcBorders>
              <w:top w:val="single" w:sz="4" w:space="0" w:color="auto"/>
              <w:left w:val="single" w:sz="4" w:space="0" w:color="auto"/>
              <w:right w:val="single" w:sz="4" w:space="0" w:color="auto"/>
            </w:tcBorders>
          </w:tcPr>
          <w:p w14:paraId="0278D3AD"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705D4CF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65DA32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147F0D9"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0FEF6FB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5F53FC46" w14:textId="77777777" w:rsidTr="000E09C8">
        <w:trPr>
          <w:tblHeader/>
          <w:jc w:val="center"/>
        </w:trPr>
        <w:tc>
          <w:tcPr>
            <w:tcW w:w="1778" w:type="dxa"/>
            <w:tcBorders>
              <w:left w:val="single" w:sz="4" w:space="0" w:color="auto"/>
              <w:bottom w:val="single" w:sz="4" w:space="0" w:color="auto"/>
              <w:right w:val="single" w:sz="4" w:space="0" w:color="auto"/>
            </w:tcBorders>
          </w:tcPr>
          <w:p w14:paraId="1BFBB914"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22F80138"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F5389BA"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62D769E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D05B740"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48B32AC3" w14:textId="77777777" w:rsidTr="000E09C8">
        <w:trPr>
          <w:tblHeader/>
          <w:jc w:val="center"/>
        </w:trPr>
        <w:tc>
          <w:tcPr>
            <w:tcW w:w="1778" w:type="dxa"/>
            <w:tcBorders>
              <w:top w:val="single" w:sz="4" w:space="0" w:color="auto"/>
              <w:left w:val="single" w:sz="4" w:space="0" w:color="auto"/>
              <w:right w:val="single" w:sz="4" w:space="0" w:color="auto"/>
            </w:tcBorders>
          </w:tcPr>
          <w:p w14:paraId="3401E42B"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479B1E30"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4E1E5BD"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9375662"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2AF9B576"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67C74B34" w14:textId="77777777" w:rsidTr="000E09C8">
        <w:trPr>
          <w:tblHeader/>
          <w:jc w:val="center"/>
        </w:trPr>
        <w:tc>
          <w:tcPr>
            <w:tcW w:w="1778" w:type="dxa"/>
            <w:tcBorders>
              <w:left w:val="single" w:sz="4" w:space="0" w:color="auto"/>
              <w:bottom w:val="single" w:sz="4" w:space="0" w:color="auto"/>
              <w:right w:val="single" w:sz="4" w:space="0" w:color="auto"/>
            </w:tcBorders>
          </w:tcPr>
          <w:p w14:paraId="1C7C4BD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67763824"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D54B06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74FFDB12"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6842D37"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7460DF37" w14:textId="77777777" w:rsidTr="000E09C8">
        <w:trPr>
          <w:tblHeader/>
          <w:jc w:val="center"/>
        </w:trPr>
        <w:tc>
          <w:tcPr>
            <w:tcW w:w="1778" w:type="dxa"/>
            <w:tcBorders>
              <w:top w:val="single" w:sz="4" w:space="0" w:color="auto"/>
              <w:left w:val="single" w:sz="4" w:space="0" w:color="auto"/>
              <w:right w:val="single" w:sz="4" w:space="0" w:color="auto"/>
            </w:tcBorders>
          </w:tcPr>
          <w:p w14:paraId="639CFAE1"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in-SE</w:t>
            </w:r>
          </w:p>
        </w:tc>
        <w:tc>
          <w:tcPr>
            <w:tcW w:w="874" w:type="dxa"/>
            <w:tcBorders>
              <w:top w:val="single" w:sz="4" w:space="0" w:color="auto"/>
              <w:left w:val="single" w:sz="4" w:space="0" w:color="auto"/>
              <w:right w:val="single" w:sz="4" w:space="0" w:color="auto"/>
            </w:tcBorders>
          </w:tcPr>
          <w:p w14:paraId="185186A6"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AA739E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C6594E8"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700E6C62"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028 [146]</w:t>
            </w:r>
          </w:p>
        </w:tc>
      </w:tr>
      <w:tr w:rsidR="00761C93" w:rsidRPr="00DF53B4" w14:paraId="7C506FB0" w14:textId="77777777" w:rsidTr="000E09C8">
        <w:trPr>
          <w:tblHeader/>
          <w:jc w:val="center"/>
        </w:trPr>
        <w:tc>
          <w:tcPr>
            <w:tcW w:w="1778" w:type="dxa"/>
            <w:tcBorders>
              <w:left w:val="single" w:sz="4" w:space="0" w:color="auto"/>
              <w:bottom w:val="single" w:sz="4" w:space="0" w:color="auto"/>
              <w:right w:val="single" w:sz="4" w:space="0" w:color="auto"/>
            </w:tcBorders>
          </w:tcPr>
          <w:p w14:paraId="4360254F"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874" w:type="dxa"/>
            <w:tcBorders>
              <w:left w:val="single" w:sz="4" w:space="0" w:color="auto"/>
              <w:bottom w:val="single" w:sz="4" w:space="0" w:color="auto"/>
              <w:right w:val="single" w:sz="4" w:space="0" w:color="auto"/>
            </w:tcBorders>
          </w:tcPr>
          <w:p w14:paraId="5A8429EE"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B496E53"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hall be greater than or equal to 90</w:t>
            </w:r>
          </w:p>
        </w:tc>
        <w:tc>
          <w:tcPr>
            <w:tcW w:w="746" w:type="dxa"/>
            <w:tcBorders>
              <w:left w:val="single" w:sz="4" w:space="0" w:color="auto"/>
              <w:bottom w:val="single" w:sz="4" w:space="0" w:color="auto"/>
              <w:right w:val="single" w:sz="4" w:space="0" w:color="auto"/>
            </w:tcBorders>
          </w:tcPr>
          <w:p w14:paraId="6B1A17FA"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316CA01"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r w:rsidR="00761C93" w:rsidRPr="00DF53B4" w14:paraId="2C53A9DE" w14:textId="77777777" w:rsidTr="000E09C8">
        <w:trPr>
          <w:tblHeader/>
          <w:jc w:val="center"/>
        </w:trPr>
        <w:tc>
          <w:tcPr>
            <w:tcW w:w="1778" w:type="dxa"/>
            <w:tcBorders>
              <w:top w:val="single" w:sz="4" w:space="0" w:color="auto"/>
              <w:left w:val="single" w:sz="4" w:space="0" w:color="auto"/>
              <w:right w:val="single" w:sz="4" w:space="0" w:color="auto"/>
            </w:tcBorders>
          </w:tcPr>
          <w:p w14:paraId="34D99F49" w14:textId="77777777" w:rsidR="00761C93" w:rsidRPr="00DF53B4" w:rsidRDefault="00761C93" w:rsidP="00761C93">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1BC0802C"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301EAD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B9BA95A"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8</w:t>
            </w:r>
          </w:p>
        </w:tc>
        <w:tc>
          <w:tcPr>
            <w:tcW w:w="1440" w:type="dxa"/>
            <w:tcBorders>
              <w:top w:val="single" w:sz="4" w:space="0" w:color="auto"/>
              <w:left w:val="single" w:sz="4" w:space="0" w:color="auto"/>
              <w:right w:val="single" w:sz="4" w:space="0" w:color="auto"/>
            </w:tcBorders>
          </w:tcPr>
          <w:p w14:paraId="5DBCBAB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61C93" w:rsidRPr="00DF53B4" w14:paraId="441E687D" w14:textId="77777777" w:rsidTr="000E09C8">
        <w:trPr>
          <w:tblHeader/>
          <w:jc w:val="center"/>
        </w:trPr>
        <w:tc>
          <w:tcPr>
            <w:tcW w:w="1778" w:type="dxa"/>
            <w:tcBorders>
              <w:left w:val="single" w:sz="4" w:space="0" w:color="auto"/>
              <w:bottom w:val="single" w:sz="4" w:space="0" w:color="auto"/>
              <w:right w:val="single" w:sz="4" w:space="0" w:color="auto"/>
            </w:tcBorders>
          </w:tcPr>
          <w:p w14:paraId="20A863A5"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77037B0B"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B94477C"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0</w:t>
            </w:r>
          </w:p>
        </w:tc>
        <w:tc>
          <w:tcPr>
            <w:tcW w:w="746" w:type="dxa"/>
            <w:tcBorders>
              <w:left w:val="single" w:sz="4" w:space="0" w:color="auto"/>
              <w:bottom w:val="single" w:sz="4" w:space="0" w:color="auto"/>
              <w:right w:val="single" w:sz="4" w:space="0" w:color="auto"/>
            </w:tcBorders>
          </w:tcPr>
          <w:p w14:paraId="62874EDD"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BE966EC" w14:textId="77777777" w:rsidR="00761C93" w:rsidRPr="00DF53B4" w:rsidRDefault="00761C93" w:rsidP="00761C93">
            <w:pPr>
              <w:keepNext/>
              <w:keepLines/>
              <w:overflowPunct/>
              <w:autoSpaceDE/>
              <w:autoSpaceDN/>
              <w:adjustRightInd/>
              <w:spacing w:after="0"/>
              <w:textAlignment w:val="auto"/>
              <w:rPr>
                <w:rFonts w:ascii="Arial" w:hAnsi="Arial"/>
                <w:sz w:val="18"/>
                <w:lang w:eastAsia="en-US"/>
              </w:rPr>
            </w:pPr>
          </w:p>
        </w:tc>
      </w:tr>
    </w:tbl>
    <w:p w14:paraId="5D9B6DE2" w14:textId="77777777" w:rsidR="00761C93" w:rsidRPr="00DF53B4" w:rsidRDefault="00761C93" w:rsidP="003B754C">
      <w:pPr>
        <w:rPr>
          <w:rFonts w:eastAsia="MS Gothic"/>
        </w:rPr>
      </w:pPr>
    </w:p>
    <w:p w14:paraId="2ED35536" w14:textId="77777777" w:rsidR="008A5581" w:rsidRPr="00E57AFB" w:rsidRDefault="008A5581" w:rsidP="008A5581">
      <w:pPr>
        <w:pStyle w:val="Heading2"/>
      </w:pPr>
      <w:bookmarkStart w:id="7001" w:name="_Toc58360198"/>
      <w:bookmarkStart w:id="7002" w:name="_Toc68193337"/>
      <w:bookmarkStart w:id="7003" w:name="_Toc75422312"/>
      <w:bookmarkStart w:id="7004" w:name="_Toc21078001"/>
      <w:bookmarkStart w:id="7005" w:name="_Toc35972563"/>
      <w:bookmarkStart w:id="7006" w:name="_Toc51774852"/>
      <w:bookmarkStart w:id="7007" w:name="_Toc51835275"/>
      <w:bookmarkStart w:id="7008" w:name="_Toc52220128"/>
      <w:r w:rsidRPr="00E57AFB">
        <w:t>A.2.25</w:t>
      </w:r>
      <w:r w:rsidRPr="00E57AFB">
        <w:tab/>
        <w:t>420 Bad Extension</w:t>
      </w:r>
      <w:r w:rsidRPr="00B60FF3">
        <w:t xml:space="preserve"> for INVITE</w:t>
      </w:r>
      <w:bookmarkEnd w:id="7001"/>
      <w:bookmarkEnd w:id="7002"/>
      <w:bookmarkEnd w:id="70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15" w:type="dxa"/>
        </w:tblCellMar>
        <w:tblLook w:val="01E0" w:firstRow="1" w:lastRow="1" w:firstColumn="1" w:lastColumn="1" w:noHBand="0" w:noVBand="0"/>
      </w:tblPr>
      <w:tblGrid>
        <w:gridCol w:w="1786"/>
        <w:gridCol w:w="878"/>
        <w:gridCol w:w="4795"/>
        <w:gridCol w:w="749"/>
        <w:gridCol w:w="1485"/>
      </w:tblGrid>
      <w:tr w:rsidR="008A5581" w:rsidRPr="00E57AFB" w14:paraId="77A628FD" w14:textId="77777777" w:rsidTr="00F7352D">
        <w:trPr>
          <w:cantSplit/>
          <w:tblHeader/>
          <w:jc w:val="center"/>
        </w:trPr>
        <w:tc>
          <w:tcPr>
            <w:tcW w:w="1786" w:type="dxa"/>
            <w:tcBorders>
              <w:bottom w:val="single" w:sz="4" w:space="0" w:color="auto"/>
            </w:tcBorders>
          </w:tcPr>
          <w:p w14:paraId="7C78D7D9" w14:textId="77777777" w:rsidR="008A5581" w:rsidRPr="00E57AFB" w:rsidRDefault="008A5581" w:rsidP="00F7352D">
            <w:pPr>
              <w:pStyle w:val="TAH"/>
              <w:rPr>
                <w:lang w:eastAsia="zh-CN"/>
              </w:rPr>
            </w:pPr>
            <w:r w:rsidRPr="00E57AFB">
              <w:rPr>
                <w:lang w:eastAsia="zh-CN"/>
              </w:rPr>
              <w:t>Header/param</w:t>
            </w:r>
          </w:p>
        </w:tc>
        <w:tc>
          <w:tcPr>
            <w:tcW w:w="878" w:type="dxa"/>
            <w:tcBorders>
              <w:bottom w:val="single" w:sz="4" w:space="0" w:color="auto"/>
            </w:tcBorders>
          </w:tcPr>
          <w:p w14:paraId="42FD9ADD" w14:textId="77777777" w:rsidR="008A5581" w:rsidRPr="00E57AFB" w:rsidRDefault="008A5581" w:rsidP="00F7352D">
            <w:pPr>
              <w:pStyle w:val="TAH"/>
              <w:rPr>
                <w:lang w:eastAsia="zh-CN"/>
              </w:rPr>
            </w:pPr>
            <w:r w:rsidRPr="00E57AFB">
              <w:rPr>
                <w:lang w:eastAsia="zh-CN"/>
              </w:rPr>
              <w:t>Cond</w:t>
            </w:r>
          </w:p>
        </w:tc>
        <w:tc>
          <w:tcPr>
            <w:tcW w:w="4795" w:type="dxa"/>
            <w:tcBorders>
              <w:bottom w:val="single" w:sz="4" w:space="0" w:color="auto"/>
            </w:tcBorders>
            <w:shd w:val="clear" w:color="auto" w:fill="auto"/>
          </w:tcPr>
          <w:p w14:paraId="162AF405" w14:textId="77777777" w:rsidR="008A5581" w:rsidRPr="00E57AFB" w:rsidRDefault="008A5581" w:rsidP="00F7352D">
            <w:pPr>
              <w:pStyle w:val="TAH"/>
              <w:rPr>
                <w:lang w:eastAsia="zh-CN"/>
              </w:rPr>
            </w:pPr>
            <w:r w:rsidRPr="00E57AFB">
              <w:rPr>
                <w:lang w:eastAsia="zh-CN"/>
              </w:rPr>
              <w:t>Value/remark</w:t>
            </w:r>
          </w:p>
        </w:tc>
        <w:tc>
          <w:tcPr>
            <w:tcW w:w="749" w:type="dxa"/>
            <w:tcBorders>
              <w:bottom w:val="single" w:sz="4" w:space="0" w:color="auto"/>
            </w:tcBorders>
          </w:tcPr>
          <w:p w14:paraId="08E00E3B" w14:textId="77777777" w:rsidR="008A5581" w:rsidRPr="00E57AFB" w:rsidRDefault="008A5581" w:rsidP="00F7352D">
            <w:pPr>
              <w:pStyle w:val="TAH"/>
              <w:rPr>
                <w:lang w:eastAsia="zh-CN"/>
              </w:rPr>
            </w:pPr>
            <w:r w:rsidRPr="00E57AFB">
              <w:rPr>
                <w:lang w:eastAsia="zh-CN"/>
              </w:rPr>
              <w:t>Rel</w:t>
            </w:r>
          </w:p>
        </w:tc>
        <w:tc>
          <w:tcPr>
            <w:tcW w:w="1485" w:type="dxa"/>
            <w:tcBorders>
              <w:bottom w:val="single" w:sz="4" w:space="0" w:color="auto"/>
            </w:tcBorders>
          </w:tcPr>
          <w:p w14:paraId="168E9992" w14:textId="77777777" w:rsidR="008A5581" w:rsidRPr="00E57AFB" w:rsidRDefault="008A5581" w:rsidP="00F7352D">
            <w:pPr>
              <w:pStyle w:val="TAH"/>
              <w:rPr>
                <w:lang w:eastAsia="zh-CN"/>
              </w:rPr>
            </w:pPr>
            <w:r w:rsidRPr="00E57AFB">
              <w:rPr>
                <w:lang w:eastAsia="zh-CN"/>
              </w:rPr>
              <w:t>Reference</w:t>
            </w:r>
          </w:p>
        </w:tc>
      </w:tr>
      <w:tr w:rsidR="008A5581" w:rsidRPr="00E2177F" w14:paraId="23F8C035" w14:textId="77777777" w:rsidTr="00F7352D">
        <w:trPr>
          <w:cantSplit/>
          <w:tblHeader/>
          <w:jc w:val="center"/>
        </w:trPr>
        <w:tc>
          <w:tcPr>
            <w:tcW w:w="1786" w:type="dxa"/>
            <w:tcBorders>
              <w:bottom w:val="nil"/>
            </w:tcBorders>
          </w:tcPr>
          <w:p w14:paraId="3C7F5F88" w14:textId="77777777" w:rsidR="008A5581" w:rsidRPr="00E2177F" w:rsidRDefault="008A5581" w:rsidP="00F7352D">
            <w:pPr>
              <w:pStyle w:val="TAL"/>
              <w:rPr>
                <w:b/>
                <w:bCs/>
              </w:rPr>
            </w:pPr>
            <w:r w:rsidRPr="00E2177F">
              <w:rPr>
                <w:b/>
                <w:bCs/>
              </w:rPr>
              <w:t>Status-Line</w:t>
            </w:r>
          </w:p>
        </w:tc>
        <w:tc>
          <w:tcPr>
            <w:tcW w:w="878" w:type="dxa"/>
            <w:tcBorders>
              <w:bottom w:val="nil"/>
            </w:tcBorders>
          </w:tcPr>
          <w:p w14:paraId="7D80B45A" w14:textId="77777777" w:rsidR="008A5581" w:rsidRPr="00E2177F" w:rsidRDefault="008A5581" w:rsidP="00F7352D">
            <w:pPr>
              <w:pStyle w:val="TAL"/>
            </w:pPr>
          </w:p>
        </w:tc>
        <w:tc>
          <w:tcPr>
            <w:tcW w:w="4795" w:type="dxa"/>
            <w:tcBorders>
              <w:bottom w:val="nil"/>
            </w:tcBorders>
            <w:shd w:val="clear" w:color="auto" w:fill="auto"/>
          </w:tcPr>
          <w:p w14:paraId="4D93D9A1" w14:textId="77777777" w:rsidR="008A5581" w:rsidRPr="00E2177F" w:rsidRDefault="008A5581" w:rsidP="00F7352D">
            <w:pPr>
              <w:pStyle w:val="TAL"/>
            </w:pPr>
          </w:p>
        </w:tc>
        <w:tc>
          <w:tcPr>
            <w:tcW w:w="749" w:type="dxa"/>
            <w:tcBorders>
              <w:bottom w:val="nil"/>
            </w:tcBorders>
          </w:tcPr>
          <w:p w14:paraId="3C10D5EC" w14:textId="77777777" w:rsidR="008A5581" w:rsidRPr="00E2177F" w:rsidRDefault="008A5581" w:rsidP="00F7352D">
            <w:pPr>
              <w:pStyle w:val="TAL"/>
            </w:pPr>
          </w:p>
        </w:tc>
        <w:tc>
          <w:tcPr>
            <w:tcW w:w="1485" w:type="dxa"/>
            <w:tcBorders>
              <w:bottom w:val="nil"/>
            </w:tcBorders>
          </w:tcPr>
          <w:p w14:paraId="6CEB8FCE" w14:textId="77777777" w:rsidR="008A5581" w:rsidRPr="00E2177F" w:rsidRDefault="008A5581" w:rsidP="00F7352D">
            <w:pPr>
              <w:pStyle w:val="TAL"/>
            </w:pPr>
            <w:r w:rsidRPr="00E2177F">
              <w:t>RFC 3261 [15]</w:t>
            </w:r>
          </w:p>
        </w:tc>
      </w:tr>
      <w:tr w:rsidR="008A5581" w:rsidRPr="00E2177F" w14:paraId="4C15495E" w14:textId="77777777" w:rsidTr="00F7352D">
        <w:trPr>
          <w:cantSplit/>
          <w:tblHeader/>
          <w:jc w:val="center"/>
        </w:trPr>
        <w:tc>
          <w:tcPr>
            <w:tcW w:w="1786" w:type="dxa"/>
            <w:tcBorders>
              <w:top w:val="nil"/>
              <w:bottom w:val="nil"/>
            </w:tcBorders>
          </w:tcPr>
          <w:p w14:paraId="18F27A29" w14:textId="77777777" w:rsidR="008A5581" w:rsidRPr="00E2177F" w:rsidRDefault="008A5581" w:rsidP="00F7352D">
            <w:pPr>
              <w:pStyle w:val="TAL"/>
            </w:pPr>
            <w:r w:rsidRPr="00E2177F">
              <w:tab/>
              <w:t>SIP-Version</w:t>
            </w:r>
          </w:p>
        </w:tc>
        <w:tc>
          <w:tcPr>
            <w:tcW w:w="878" w:type="dxa"/>
            <w:tcBorders>
              <w:top w:val="nil"/>
              <w:bottom w:val="nil"/>
            </w:tcBorders>
          </w:tcPr>
          <w:p w14:paraId="2945469F" w14:textId="77777777" w:rsidR="008A5581" w:rsidRPr="00E2177F" w:rsidRDefault="008A5581" w:rsidP="00F7352D">
            <w:pPr>
              <w:pStyle w:val="TAL"/>
            </w:pPr>
          </w:p>
        </w:tc>
        <w:tc>
          <w:tcPr>
            <w:tcW w:w="4795" w:type="dxa"/>
            <w:tcBorders>
              <w:top w:val="nil"/>
              <w:bottom w:val="nil"/>
            </w:tcBorders>
            <w:shd w:val="clear" w:color="auto" w:fill="auto"/>
          </w:tcPr>
          <w:p w14:paraId="61B2FF6D" w14:textId="77777777" w:rsidR="008A5581" w:rsidRPr="00025B52" w:rsidRDefault="008A5581" w:rsidP="00F7352D">
            <w:pPr>
              <w:pStyle w:val="TAL"/>
              <w:rPr>
                <w:i/>
                <w:iCs/>
              </w:rPr>
            </w:pPr>
            <w:r w:rsidRPr="00025B52">
              <w:rPr>
                <w:i/>
                <w:iCs/>
              </w:rPr>
              <w:t>SIP/2.0</w:t>
            </w:r>
          </w:p>
        </w:tc>
        <w:tc>
          <w:tcPr>
            <w:tcW w:w="749" w:type="dxa"/>
            <w:tcBorders>
              <w:top w:val="nil"/>
              <w:bottom w:val="nil"/>
            </w:tcBorders>
          </w:tcPr>
          <w:p w14:paraId="2AFDE53F" w14:textId="77777777" w:rsidR="008A5581" w:rsidRPr="00E2177F" w:rsidRDefault="008A5581" w:rsidP="00F7352D">
            <w:pPr>
              <w:pStyle w:val="TAL"/>
            </w:pPr>
          </w:p>
        </w:tc>
        <w:tc>
          <w:tcPr>
            <w:tcW w:w="1485" w:type="dxa"/>
            <w:tcBorders>
              <w:top w:val="nil"/>
              <w:bottom w:val="nil"/>
            </w:tcBorders>
          </w:tcPr>
          <w:p w14:paraId="695063E5" w14:textId="77777777" w:rsidR="008A5581" w:rsidRPr="00E2177F" w:rsidRDefault="008A5581" w:rsidP="00F7352D">
            <w:pPr>
              <w:pStyle w:val="TAL"/>
            </w:pPr>
          </w:p>
        </w:tc>
      </w:tr>
      <w:tr w:rsidR="008A5581" w:rsidRPr="00E2177F" w14:paraId="3D3FEC1E" w14:textId="77777777" w:rsidTr="00F7352D">
        <w:trPr>
          <w:cantSplit/>
          <w:tblHeader/>
          <w:jc w:val="center"/>
        </w:trPr>
        <w:tc>
          <w:tcPr>
            <w:tcW w:w="1786" w:type="dxa"/>
            <w:tcBorders>
              <w:top w:val="nil"/>
              <w:bottom w:val="nil"/>
            </w:tcBorders>
          </w:tcPr>
          <w:p w14:paraId="67AC7AAE" w14:textId="77777777" w:rsidR="008A5581" w:rsidRPr="00E2177F" w:rsidRDefault="008A5581" w:rsidP="00F7352D">
            <w:pPr>
              <w:pStyle w:val="TAL"/>
            </w:pPr>
            <w:r w:rsidRPr="00E2177F">
              <w:tab/>
              <w:t>Status-Code</w:t>
            </w:r>
          </w:p>
        </w:tc>
        <w:tc>
          <w:tcPr>
            <w:tcW w:w="878" w:type="dxa"/>
            <w:tcBorders>
              <w:top w:val="nil"/>
              <w:bottom w:val="nil"/>
            </w:tcBorders>
          </w:tcPr>
          <w:p w14:paraId="5EEB55C0" w14:textId="77777777" w:rsidR="008A5581" w:rsidRPr="00E2177F" w:rsidRDefault="008A5581" w:rsidP="00F7352D">
            <w:pPr>
              <w:pStyle w:val="TAL"/>
            </w:pPr>
          </w:p>
        </w:tc>
        <w:tc>
          <w:tcPr>
            <w:tcW w:w="4795" w:type="dxa"/>
            <w:tcBorders>
              <w:top w:val="nil"/>
              <w:bottom w:val="nil"/>
            </w:tcBorders>
            <w:shd w:val="clear" w:color="auto" w:fill="auto"/>
          </w:tcPr>
          <w:p w14:paraId="0545A036" w14:textId="77777777" w:rsidR="008A5581" w:rsidRPr="00025B52" w:rsidRDefault="008A5581" w:rsidP="00F7352D">
            <w:pPr>
              <w:pStyle w:val="TAL"/>
              <w:rPr>
                <w:i/>
                <w:iCs/>
              </w:rPr>
            </w:pPr>
            <w:r w:rsidRPr="00025B52">
              <w:rPr>
                <w:i/>
                <w:iCs/>
              </w:rPr>
              <w:t>420</w:t>
            </w:r>
          </w:p>
        </w:tc>
        <w:tc>
          <w:tcPr>
            <w:tcW w:w="749" w:type="dxa"/>
            <w:tcBorders>
              <w:top w:val="nil"/>
              <w:bottom w:val="nil"/>
            </w:tcBorders>
          </w:tcPr>
          <w:p w14:paraId="5B1FFBF3" w14:textId="77777777" w:rsidR="008A5581" w:rsidRPr="00E2177F" w:rsidRDefault="008A5581" w:rsidP="00F7352D">
            <w:pPr>
              <w:pStyle w:val="TAL"/>
            </w:pPr>
          </w:p>
        </w:tc>
        <w:tc>
          <w:tcPr>
            <w:tcW w:w="1485" w:type="dxa"/>
            <w:tcBorders>
              <w:top w:val="nil"/>
              <w:bottom w:val="nil"/>
            </w:tcBorders>
          </w:tcPr>
          <w:p w14:paraId="75118C4A" w14:textId="77777777" w:rsidR="008A5581" w:rsidRPr="00E2177F" w:rsidRDefault="008A5581" w:rsidP="00F7352D">
            <w:pPr>
              <w:pStyle w:val="TAL"/>
            </w:pPr>
          </w:p>
        </w:tc>
      </w:tr>
      <w:tr w:rsidR="008A5581" w:rsidRPr="00E2177F" w14:paraId="49445CEB" w14:textId="77777777" w:rsidTr="00F7352D">
        <w:trPr>
          <w:cantSplit/>
          <w:tblHeader/>
          <w:jc w:val="center"/>
        </w:trPr>
        <w:tc>
          <w:tcPr>
            <w:tcW w:w="1786" w:type="dxa"/>
            <w:tcBorders>
              <w:top w:val="nil"/>
              <w:bottom w:val="single" w:sz="4" w:space="0" w:color="auto"/>
            </w:tcBorders>
          </w:tcPr>
          <w:p w14:paraId="585210D7" w14:textId="77777777" w:rsidR="008A5581" w:rsidRPr="00E2177F" w:rsidRDefault="008A5581" w:rsidP="00F7352D">
            <w:pPr>
              <w:pStyle w:val="TAL"/>
            </w:pPr>
            <w:r w:rsidRPr="00E2177F">
              <w:tab/>
              <w:t>Reason-Phrase</w:t>
            </w:r>
          </w:p>
        </w:tc>
        <w:tc>
          <w:tcPr>
            <w:tcW w:w="878" w:type="dxa"/>
            <w:tcBorders>
              <w:top w:val="nil"/>
              <w:bottom w:val="single" w:sz="4" w:space="0" w:color="auto"/>
            </w:tcBorders>
          </w:tcPr>
          <w:p w14:paraId="5F5CEF0E" w14:textId="77777777" w:rsidR="008A5581" w:rsidRPr="00E2177F" w:rsidRDefault="008A5581" w:rsidP="00F7352D">
            <w:pPr>
              <w:pStyle w:val="TAL"/>
            </w:pPr>
          </w:p>
        </w:tc>
        <w:tc>
          <w:tcPr>
            <w:tcW w:w="4795" w:type="dxa"/>
            <w:tcBorders>
              <w:top w:val="nil"/>
              <w:bottom w:val="single" w:sz="4" w:space="0" w:color="auto"/>
            </w:tcBorders>
            <w:shd w:val="clear" w:color="auto" w:fill="auto"/>
          </w:tcPr>
          <w:p w14:paraId="0B4BDBF5" w14:textId="77777777" w:rsidR="008A5581" w:rsidRPr="00025B52" w:rsidRDefault="008A5581" w:rsidP="00F7352D">
            <w:pPr>
              <w:pStyle w:val="TAL"/>
              <w:rPr>
                <w:i/>
                <w:iCs/>
              </w:rPr>
            </w:pPr>
            <w:r w:rsidRPr="00025B52">
              <w:rPr>
                <w:i/>
                <w:iCs/>
              </w:rPr>
              <w:t>Bad Extension</w:t>
            </w:r>
          </w:p>
        </w:tc>
        <w:tc>
          <w:tcPr>
            <w:tcW w:w="749" w:type="dxa"/>
            <w:tcBorders>
              <w:top w:val="nil"/>
              <w:bottom w:val="single" w:sz="4" w:space="0" w:color="auto"/>
            </w:tcBorders>
          </w:tcPr>
          <w:p w14:paraId="784200BF" w14:textId="77777777" w:rsidR="008A5581" w:rsidRPr="00E2177F" w:rsidRDefault="008A5581" w:rsidP="00F7352D">
            <w:pPr>
              <w:pStyle w:val="TAL"/>
            </w:pPr>
          </w:p>
        </w:tc>
        <w:tc>
          <w:tcPr>
            <w:tcW w:w="1485" w:type="dxa"/>
            <w:tcBorders>
              <w:top w:val="nil"/>
              <w:bottom w:val="single" w:sz="4" w:space="0" w:color="auto"/>
            </w:tcBorders>
          </w:tcPr>
          <w:p w14:paraId="172388D0" w14:textId="77777777" w:rsidR="008A5581" w:rsidRPr="00E2177F" w:rsidRDefault="008A5581" w:rsidP="00F7352D">
            <w:pPr>
              <w:pStyle w:val="TAL"/>
            </w:pPr>
          </w:p>
        </w:tc>
      </w:tr>
      <w:tr w:rsidR="008A5581" w:rsidRPr="00E2177F" w14:paraId="11134554" w14:textId="77777777" w:rsidTr="00F7352D">
        <w:trPr>
          <w:cantSplit/>
          <w:tblHeader/>
          <w:jc w:val="center"/>
        </w:trPr>
        <w:tc>
          <w:tcPr>
            <w:tcW w:w="1786" w:type="dxa"/>
            <w:tcBorders>
              <w:bottom w:val="nil"/>
            </w:tcBorders>
          </w:tcPr>
          <w:p w14:paraId="5EAD768A" w14:textId="77777777" w:rsidR="008A5581" w:rsidRPr="00E2177F" w:rsidRDefault="008A5581" w:rsidP="00F7352D">
            <w:pPr>
              <w:pStyle w:val="TAL"/>
              <w:rPr>
                <w:b/>
                <w:bCs/>
              </w:rPr>
            </w:pPr>
            <w:r w:rsidRPr="00E2177F">
              <w:rPr>
                <w:b/>
                <w:bCs/>
              </w:rPr>
              <w:t>Via</w:t>
            </w:r>
          </w:p>
        </w:tc>
        <w:tc>
          <w:tcPr>
            <w:tcW w:w="878" w:type="dxa"/>
            <w:tcBorders>
              <w:bottom w:val="nil"/>
            </w:tcBorders>
          </w:tcPr>
          <w:p w14:paraId="3FA97DCD" w14:textId="77777777" w:rsidR="008A5581" w:rsidRPr="00E2177F" w:rsidRDefault="008A5581" w:rsidP="00F7352D">
            <w:pPr>
              <w:pStyle w:val="TAL"/>
            </w:pPr>
          </w:p>
        </w:tc>
        <w:tc>
          <w:tcPr>
            <w:tcW w:w="4795" w:type="dxa"/>
            <w:tcBorders>
              <w:bottom w:val="nil"/>
            </w:tcBorders>
            <w:shd w:val="clear" w:color="auto" w:fill="auto"/>
          </w:tcPr>
          <w:p w14:paraId="644BEA00" w14:textId="77777777" w:rsidR="008A5581" w:rsidRPr="00E2177F" w:rsidRDefault="008A5581" w:rsidP="00F7352D">
            <w:pPr>
              <w:pStyle w:val="TAL"/>
            </w:pPr>
          </w:p>
        </w:tc>
        <w:tc>
          <w:tcPr>
            <w:tcW w:w="749" w:type="dxa"/>
            <w:tcBorders>
              <w:bottom w:val="nil"/>
            </w:tcBorders>
          </w:tcPr>
          <w:p w14:paraId="4F5CFB9C" w14:textId="77777777" w:rsidR="008A5581" w:rsidRPr="00E2177F" w:rsidRDefault="008A5581" w:rsidP="00F7352D">
            <w:pPr>
              <w:pStyle w:val="TAL"/>
            </w:pPr>
          </w:p>
        </w:tc>
        <w:tc>
          <w:tcPr>
            <w:tcW w:w="1485" w:type="dxa"/>
            <w:tcBorders>
              <w:bottom w:val="nil"/>
            </w:tcBorders>
          </w:tcPr>
          <w:p w14:paraId="3D2D61F2" w14:textId="77777777" w:rsidR="008A5581" w:rsidRPr="00E2177F" w:rsidRDefault="008A5581" w:rsidP="00F7352D">
            <w:pPr>
              <w:pStyle w:val="TAL"/>
            </w:pPr>
            <w:r w:rsidRPr="00E2177F">
              <w:t>RFC 3261 [15]</w:t>
            </w:r>
          </w:p>
        </w:tc>
      </w:tr>
      <w:tr w:rsidR="008A5581" w:rsidRPr="00E2177F" w14:paraId="018CE8CB" w14:textId="77777777" w:rsidTr="00F7352D">
        <w:trPr>
          <w:cantSplit/>
          <w:tblHeader/>
          <w:jc w:val="center"/>
        </w:trPr>
        <w:tc>
          <w:tcPr>
            <w:tcW w:w="1786" w:type="dxa"/>
            <w:tcBorders>
              <w:top w:val="nil"/>
              <w:bottom w:val="single" w:sz="4" w:space="0" w:color="auto"/>
            </w:tcBorders>
          </w:tcPr>
          <w:p w14:paraId="2B5754C6" w14:textId="77777777" w:rsidR="008A5581" w:rsidRPr="00E2177F" w:rsidRDefault="008A5581" w:rsidP="00F7352D">
            <w:pPr>
              <w:pStyle w:val="TAL"/>
            </w:pPr>
            <w:r w:rsidRPr="00E2177F">
              <w:tab/>
              <w:t>via-parm</w:t>
            </w:r>
          </w:p>
        </w:tc>
        <w:tc>
          <w:tcPr>
            <w:tcW w:w="878" w:type="dxa"/>
            <w:tcBorders>
              <w:top w:val="nil"/>
              <w:bottom w:val="single" w:sz="4" w:space="0" w:color="auto"/>
            </w:tcBorders>
          </w:tcPr>
          <w:p w14:paraId="505BFEAE" w14:textId="77777777" w:rsidR="008A5581" w:rsidRPr="00E2177F" w:rsidRDefault="008A5581" w:rsidP="00F7352D">
            <w:pPr>
              <w:pStyle w:val="TAL"/>
            </w:pPr>
          </w:p>
        </w:tc>
        <w:tc>
          <w:tcPr>
            <w:tcW w:w="4795" w:type="dxa"/>
            <w:tcBorders>
              <w:top w:val="nil"/>
              <w:bottom w:val="single" w:sz="4" w:space="0" w:color="auto"/>
            </w:tcBorders>
            <w:shd w:val="clear" w:color="auto" w:fill="auto"/>
          </w:tcPr>
          <w:p w14:paraId="74462F60" w14:textId="77777777" w:rsidR="008A5581" w:rsidRPr="00E2177F" w:rsidRDefault="008A5581" w:rsidP="00F7352D">
            <w:pPr>
              <w:pStyle w:val="TAL"/>
            </w:pPr>
            <w:r w:rsidRPr="00E2177F">
              <w:t>same value as received in INVITE message</w:t>
            </w:r>
          </w:p>
        </w:tc>
        <w:tc>
          <w:tcPr>
            <w:tcW w:w="749" w:type="dxa"/>
            <w:tcBorders>
              <w:top w:val="nil"/>
              <w:bottom w:val="single" w:sz="4" w:space="0" w:color="auto"/>
            </w:tcBorders>
          </w:tcPr>
          <w:p w14:paraId="439471BB" w14:textId="77777777" w:rsidR="008A5581" w:rsidRPr="00E2177F" w:rsidRDefault="008A5581" w:rsidP="00F7352D">
            <w:pPr>
              <w:pStyle w:val="TAL"/>
            </w:pPr>
          </w:p>
        </w:tc>
        <w:tc>
          <w:tcPr>
            <w:tcW w:w="1485" w:type="dxa"/>
            <w:tcBorders>
              <w:top w:val="nil"/>
              <w:bottom w:val="single" w:sz="4" w:space="0" w:color="auto"/>
            </w:tcBorders>
          </w:tcPr>
          <w:p w14:paraId="30DBF684" w14:textId="77777777" w:rsidR="008A5581" w:rsidRPr="00E2177F" w:rsidRDefault="008A5581" w:rsidP="00F7352D">
            <w:pPr>
              <w:pStyle w:val="TAL"/>
            </w:pPr>
          </w:p>
        </w:tc>
      </w:tr>
      <w:tr w:rsidR="008A5581" w:rsidRPr="00E2177F" w14:paraId="6266CFB8" w14:textId="77777777" w:rsidTr="00F7352D">
        <w:trPr>
          <w:cantSplit/>
          <w:tblHeader/>
          <w:jc w:val="center"/>
        </w:trPr>
        <w:tc>
          <w:tcPr>
            <w:tcW w:w="1786" w:type="dxa"/>
            <w:tcBorders>
              <w:bottom w:val="nil"/>
            </w:tcBorders>
          </w:tcPr>
          <w:p w14:paraId="15CB6820" w14:textId="77777777" w:rsidR="008A5581" w:rsidRPr="00E2177F" w:rsidRDefault="008A5581" w:rsidP="00F7352D">
            <w:pPr>
              <w:pStyle w:val="TAL"/>
              <w:rPr>
                <w:b/>
                <w:bCs/>
              </w:rPr>
            </w:pPr>
            <w:r w:rsidRPr="00E2177F">
              <w:rPr>
                <w:b/>
                <w:bCs/>
              </w:rPr>
              <w:t>From</w:t>
            </w:r>
          </w:p>
        </w:tc>
        <w:tc>
          <w:tcPr>
            <w:tcW w:w="878" w:type="dxa"/>
            <w:tcBorders>
              <w:bottom w:val="nil"/>
            </w:tcBorders>
          </w:tcPr>
          <w:p w14:paraId="376645D4" w14:textId="77777777" w:rsidR="008A5581" w:rsidRPr="00E2177F" w:rsidRDefault="008A5581" w:rsidP="00F7352D">
            <w:pPr>
              <w:pStyle w:val="TAL"/>
            </w:pPr>
          </w:p>
        </w:tc>
        <w:tc>
          <w:tcPr>
            <w:tcW w:w="4795" w:type="dxa"/>
            <w:tcBorders>
              <w:bottom w:val="nil"/>
            </w:tcBorders>
            <w:shd w:val="clear" w:color="auto" w:fill="auto"/>
          </w:tcPr>
          <w:p w14:paraId="6991AFD1" w14:textId="77777777" w:rsidR="008A5581" w:rsidRPr="00E2177F" w:rsidRDefault="008A5581" w:rsidP="00F7352D">
            <w:pPr>
              <w:pStyle w:val="TAL"/>
            </w:pPr>
          </w:p>
        </w:tc>
        <w:tc>
          <w:tcPr>
            <w:tcW w:w="749" w:type="dxa"/>
            <w:tcBorders>
              <w:bottom w:val="nil"/>
            </w:tcBorders>
          </w:tcPr>
          <w:p w14:paraId="1512C656" w14:textId="77777777" w:rsidR="008A5581" w:rsidRPr="00E2177F" w:rsidRDefault="008A5581" w:rsidP="00F7352D">
            <w:pPr>
              <w:pStyle w:val="TAL"/>
            </w:pPr>
          </w:p>
        </w:tc>
        <w:tc>
          <w:tcPr>
            <w:tcW w:w="1485" w:type="dxa"/>
            <w:tcBorders>
              <w:bottom w:val="nil"/>
            </w:tcBorders>
          </w:tcPr>
          <w:p w14:paraId="0C4F89D1" w14:textId="77777777" w:rsidR="008A5581" w:rsidRPr="00E2177F" w:rsidRDefault="008A5581" w:rsidP="00F7352D">
            <w:pPr>
              <w:pStyle w:val="TAL"/>
            </w:pPr>
            <w:r w:rsidRPr="00E2177F">
              <w:t>RFC 3261 [15]</w:t>
            </w:r>
          </w:p>
        </w:tc>
      </w:tr>
      <w:tr w:rsidR="008A5581" w:rsidRPr="00E2177F" w14:paraId="2A94C746" w14:textId="77777777" w:rsidTr="00F7352D">
        <w:trPr>
          <w:cantSplit/>
          <w:tblHeader/>
          <w:jc w:val="center"/>
        </w:trPr>
        <w:tc>
          <w:tcPr>
            <w:tcW w:w="1786" w:type="dxa"/>
            <w:tcBorders>
              <w:top w:val="nil"/>
              <w:bottom w:val="nil"/>
            </w:tcBorders>
          </w:tcPr>
          <w:p w14:paraId="1D3BB9E9" w14:textId="77777777" w:rsidR="008A5581" w:rsidRPr="00E2177F" w:rsidRDefault="008A5581" w:rsidP="00F7352D">
            <w:pPr>
              <w:pStyle w:val="TAL"/>
            </w:pPr>
            <w:r w:rsidRPr="00E2177F">
              <w:tab/>
              <w:t>addr-spec</w:t>
            </w:r>
          </w:p>
        </w:tc>
        <w:tc>
          <w:tcPr>
            <w:tcW w:w="878" w:type="dxa"/>
            <w:tcBorders>
              <w:top w:val="nil"/>
              <w:bottom w:val="nil"/>
            </w:tcBorders>
          </w:tcPr>
          <w:p w14:paraId="1757E0FC" w14:textId="77777777" w:rsidR="008A5581" w:rsidRPr="00E2177F" w:rsidRDefault="008A5581" w:rsidP="00F7352D">
            <w:pPr>
              <w:pStyle w:val="TAL"/>
            </w:pPr>
          </w:p>
        </w:tc>
        <w:tc>
          <w:tcPr>
            <w:tcW w:w="4795" w:type="dxa"/>
            <w:tcBorders>
              <w:top w:val="nil"/>
              <w:bottom w:val="nil"/>
            </w:tcBorders>
            <w:shd w:val="clear" w:color="auto" w:fill="auto"/>
          </w:tcPr>
          <w:p w14:paraId="215EE603" w14:textId="77777777" w:rsidR="008A5581" w:rsidRPr="00E2177F" w:rsidRDefault="008A5581" w:rsidP="00F7352D">
            <w:pPr>
              <w:pStyle w:val="TAL"/>
            </w:pPr>
            <w:r w:rsidRPr="00E2177F">
              <w:t>same value as received in INVITE message</w:t>
            </w:r>
          </w:p>
        </w:tc>
        <w:tc>
          <w:tcPr>
            <w:tcW w:w="749" w:type="dxa"/>
            <w:tcBorders>
              <w:top w:val="nil"/>
              <w:bottom w:val="nil"/>
            </w:tcBorders>
          </w:tcPr>
          <w:p w14:paraId="50AAB8FC" w14:textId="77777777" w:rsidR="008A5581" w:rsidRPr="00E2177F" w:rsidRDefault="008A5581" w:rsidP="00F7352D">
            <w:pPr>
              <w:pStyle w:val="TAL"/>
            </w:pPr>
          </w:p>
        </w:tc>
        <w:tc>
          <w:tcPr>
            <w:tcW w:w="1485" w:type="dxa"/>
            <w:tcBorders>
              <w:top w:val="nil"/>
              <w:bottom w:val="nil"/>
            </w:tcBorders>
          </w:tcPr>
          <w:p w14:paraId="408788B8" w14:textId="77777777" w:rsidR="008A5581" w:rsidRPr="00E2177F" w:rsidRDefault="008A5581" w:rsidP="00F7352D">
            <w:pPr>
              <w:pStyle w:val="TAL"/>
            </w:pPr>
          </w:p>
        </w:tc>
      </w:tr>
      <w:tr w:rsidR="008A5581" w:rsidRPr="00E2177F" w14:paraId="2492A1C4" w14:textId="77777777" w:rsidTr="00F7352D">
        <w:trPr>
          <w:cantSplit/>
          <w:tblHeader/>
          <w:jc w:val="center"/>
        </w:trPr>
        <w:tc>
          <w:tcPr>
            <w:tcW w:w="1786" w:type="dxa"/>
            <w:tcBorders>
              <w:top w:val="nil"/>
              <w:bottom w:val="single" w:sz="4" w:space="0" w:color="auto"/>
            </w:tcBorders>
          </w:tcPr>
          <w:p w14:paraId="28AD8666" w14:textId="77777777" w:rsidR="008A5581" w:rsidRPr="00E2177F" w:rsidRDefault="008A5581" w:rsidP="00F7352D">
            <w:pPr>
              <w:pStyle w:val="TAL"/>
            </w:pPr>
            <w:r w:rsidRPr="00E2177F">
              <w:tab/>
              <w:t>tag</w:t>
            </w:r>
          </w:p>
        </w:tc>
        <w:tc>
          <w:tcPr>
            <w:tcW w:w="878" w:type="dxa"/>
            <w:tcBorders>
              <w:top w:val="nil"/>
              <w:bottom w:val="single" w:sz="4" w:space="0" w:color="auto"/>
            </w:tcBorders>
          </w:tcPr>
          <w:p w14:paraId="2409B2D9" w14:textId="77777777" w:rsidR="008A5581" w:rsidRPr="00E2177F" w:rsidRDefault="008A5581" w:rsidP="00F7352D">
            <w:pPr>
              <w:pStyle w:val="TAL"/>
            </w:pPr>
          </w:p>
        </w:tc>
        <w:tc>
          <w:tcPr>
            <w:tcW w:w="4795" w:type="dxa"/>
            <w:tcBorders>
              <w:top w:val="nil"/>
              <w:bottom w:val="single" w:sz="4" w:space="0" w:color="auto"/>
            </w:tcBorders>
            <w:shd w:val="clear" w:color="auto" w:fill="auto"/>
          </w:tcPr>
          <w:p w14:paraId="231F06BA" w14:textId="77777777" w:rsidR="008A5581" w:rsidRPr="00E2177F" w:rsidRDefault="008A5581" w:rsidP="00F7352D">
            <w:pPr>
              <w:pStyle w:val="TAL"/>
            </w:pPr>
            <w:r w:rsidRPr="00E2177F">
              <w:t>same value as received in INVITE message</w:t>
            </w:r>
          </w:p>
        </w:tc>
        <w:tc>
          <w:tcPr>
            <w:tcW w:w="749" w:type="dxa"/>
            <w:tcBorders>
              <w:top w:val="nil"/>
              <w:bottom w:val="single" w:sz="4" w:space="0" w:color="auto"/>
            </w:tcBorders>
          </w:tcPr>
          <w:p w14:paraId="7851C384" w14:textId="77777777" w:rsidR="008A5581" w:rsidRPr="00E2177F" w:rsidRDefault="008A5581" w:rsidP="00F7352D">
            <w:pPr>
              <w:pStyle w:val="TAL"/>
            </w:pPr>
          </w:p>
        </w:tc>
        <w:tc>
          <w:tcPr>
            <w:tcW w:w="1485" w:type="dxa"/>
            <w:tcBorders>
              <w:top w:val="nil"/>
              <w:bottom w:val="single" w:sz="4" w:space="0" w:color="auto"/>
            </w:tcBorders>
          </w:tcPr>
          <w:p w14:paraId="73C696C3" w14:textId="77777777" w:rsidR="008A5581" w:rsidRPr="00E2177F" w:rsidRDefault="008A5581" w:rsidP="00F7352D">
            <w:pPr>
              <w:pStyle w:val="TAL"/>
            </w:pPr>
          </w:p>
        </w:tc>
      </w:tr>
      <w:tr w:rsidR="008A5581" w:rsidRPr="00E2177F" w14:paraId="0CF7EF5D" w14:textId="77777777" w:rsidTr="00F7352D">
        <w:trPr>
          <w:cantSplit/>
          <w:tblHeader/>
          <w:jc w:val="center"/>
        </w:trPr>
        <w:tc>
          <w:tcPr>
            <w:tcW w:w="1786" w:type="dxa"/>
            <w:tcBorders>
              <w:bottom w:val="nil"/>
            </w:tcBorders>
          </w:tcPr>
          <w:p w14:paraId="28549779" w14:textId="77777777" w:rsidR="008A5581" w:rsidRPr="00E2177F" w:rsidRDefault="008A5581" w:rsidP="00F7352D">
            <w:pPr>
              <w:pStyle w:val="TAL"/>
              <w:rPr>
                <w:b/>
                <w:bCs/>
              </w:rPr>
            </w:pPr>
            <w:r w:rsidRPr="00E2177F">
              <w:rPr>
                <w:b/>
                <w:bCs/>
              </w:rPr>
              <w:t>To</w:t>
            </w:r>
          </w:p>
        </w:tc>
        <w:tc>
          <w:tcPr>
            <w:tcW w:w="878" w:type="dxa"/>
            <w:tcBorders>
              <w:bottom w:val="nil"/>
            </w:tcBorders>
          </w:tcPr>
          <w:p w14:paraId="5043CA6F" w14:textId="77777777" w:rsidR="008A5581" w:rsidRPr="00E2177F" w:rsidRDefault="008A5581" w:rsidP="00F7352D">
            <w:pPr>
              <w:pStyle w:val="TAL"/>
            </w:pPr>
          </w:p>
        </w:tc>
        <w:tc>
          <w:tcPr>
            <w:tcW w:w="4795" w:type="dxa"/>
            <w:tcBorders>
              <w:bottom w:val="nil"/>
            </w:tcBorders>
            <w:shd w:val="clear" w:color="auto" w:fill="auto"/>
          </w:tcPr>
          <w:p w14:paraId="53B9D71E" w14:textId="77777777" w:rsidR="008A5581" w:rsidRPr="00E2177F" w:rsidRDefault="008A5581" w:rsidP="00F7352D">
            <w:pPr>
              <w:pStyle w:val="TAL"/>
            </w:pPr>
          </w:p>
        </w:tc>
        <w:tc>
          <w:tcPr>
            <w:tcW w:w="749" w:type="dxa"/>
            <w:tcBorders>
              <w:bottom w:val="nil"/>
            </w:tcBorders>
          </w:tcPr>
          <w:p w14:paraId="1B7E8F17" w14:textId="77777777" w:rsidR="008A5581" w:rsidRPr="00E2177F" w:rsidRDefault="008A5581" w:rsidP="00F7352D">
            <w:pPr>
              <w:pStyle w:val="TAL"/>
            </w:pPr>
          </w:p>
        </w:tc>
        <w:tc>
          <w:tcPr>
            <w:tcW w:w="1485" w:type="dxa"/>
            <w:tcBorders>
              <w:bottom w:val="nil"/>
            </w:tcBorders>
          </w:tcPr>
          <w:p w14:paraId="61441C20" w14:textId="77777777" w:rsidR="008A5581" w:rsidRPr="00E2177F" w:rsidRDefault="008A5581" w:rsidP="00F7352D">
            <w:pPr>
              <w:pStyle w:val="TAL"/>
            </w:pPr>
            <w:r w:rsidRPr="00E2177F">
              <w:t>RFC 3261 [15]</w:t>
            </w:r>
          </w:p>
        </w:tc>
      </w:tr>
      <w:tr w:rsidR="008A5581" w:rsidRPr="00E2177F" w14:paraId="34A81463" w14:textId="77777777" w:rsidTr="00F7352D">
        <w:trPr>
          <w:cantSplit/>
          <w:tblHeader/>
          <w:jc w:val="center"/>
        </w:trPr>
        <w:tc>
          <w:tcPr>
            <w:tcW w:w="1786" w:type="dxa"/>
            <w:tcBorders>
              <w:top w:val="nil"/>
              <w:bottom w:val="nil"/>
            </w:tcBorders>
          </w:tcPr>
          <w:p w14:paraId="1EA6804E" w14:textId="77777777" w:rsidR="008A5581" w:rsidRPr="00E2177F" w:rsidRDefault="008A5581" w:rsidP="00F7352D">
            <w:pPr>
              <w:pStyle w:val="TAL"/>
            </w:pPr>
            <w:r w:rsidRPr="00E2177F">
              <w:tab/>
              <w:t>addr-spec</w:t>
            </w:r>
          </w:p>
        </w:tc>
        <w:tc>
          <w:tcPr>
            <w:tcW w:w="878" w:type="dxa"/>
            <w:tcBorders>
              <w:top w:val="nil"/>
              <w:bottom w:val="nil"/>
            </w:tcBorders>
          </w:tcPr>
          <w:p w14:paraId="7494E8AE" w14:textId="77777777" w:rsidR="008A5581" w:rsidRPr="00E2177F" w:rsidRDefault="008A5581" w:rsidP="00F7352D">
            <w:pPr>
              <w:pStyle w:val="TAL"/>
            </w:pPr>
          </w:p>
        </w:tc>
        <w:tc>
          <w:tcPr>
            <w:tcW w:w="4795" w:type="dxa"/>
            <w:tcBorders>
              <w:top w:val="nil"/>
              <w:bottom w:val="nil"/>
            </w:tcBorders>
            <w:shd w:val="clear" w:color="auto" w:fill="auto"/>
          </w:tcPr>
          <w:p w14:paraId="0FAF4BD5" w14:textId="77777777" w:rsidR="008A5581" w:rsidRPr="00E2177F" w:rsidRDefault="008A5581" w:rsidP="00F7352D">
            <w:pPr>
              <w:pStyle w:val="TAL"/>
            </w:pPr>
            <w:r w:rsidRPr="00E2177F">
              <w:t>same value as received in INVITE message</w:t>
            </w:r>
          </w:p>
        </w:tc>
        <w:tc>
          <w:tcPr>
            <w:tcW w:w="749" w:type="dxa"/>
            <w:tcBorders>
              <w:top w:val="nil"/>
              <w:bottom w:val="nil"/>
            </w:tcBorders>
          </w:tcPr>
          <w:p w14:paraId="52FCDE27" w14:textId="77777777" w:rsidR="008A5581" w:rsidRPr="00E2177F" w:rsidRDefault="008A5581" w:rsidP="00F7352D">
            <w:pPr>
              <w:pStyle w:val="TAL"/>
            </w:pPr>
          </w:p>
        </w:tc>
        <w:tc>
          <w:tcPr>
            <w:tcW w:w="1485" w:type="dxa"/>
            <w:tcBorders>
              <w:top w:val="nil"/>
              <w:bottom w:val="nil"/>
            </w:tcBorders>
          </w:tcPr>
          <w:p w14:paraId="49E36BB6" w14:textId="77777777" w:rsidR="008A5581" w:rsidRPr="00E2177F" w:rsidRDefault="008A5581" w:rsidP="00F7352D">
            <w:pPr>
              <w:pStyle w:val="TAL"/>
            </w:pPr>
          </w:p>
        </w:tc>
      </w:tr>
      <w:tr w:rsidR="008A5581" w:rsidRPr="00E2177F" w14:paraId="01DC8A4C" w14:textId="77777777" w:rsidTr="00F7352D">
        <w:trPr>
          <w:cantSplit/>
          <w:tblHeader/>
          <w:jc w:val="center"/>
        </w:trPr>
        <w:tc>
          <w:tcPr>
            <w:tcW w:w="1786" w:type="dxa"/>
            <w:tcBorders>
              <w:top w:val="nil"/>
              <w:bottom w:val="single" w:sz="4" w:space="0" w:color="auto"/>
            </w:tcBorders>
          </w:tcPr>
          <w:p w14:paraId="2F22E9B1" w14:textId="77777777" w:rsidR="008A5581" w:rsidRPr="00E2177F" w:rsidRDefault="008A5581" w:rsidP="00F7352D">
            <w:pPr>
              <w:pStyle w:val="TAL"/>
            </w:pPr>
            <w:r w:rsidRPr="00E2177F">
              <w:tab/>
              <w:t>tag</w:t>
            </w:r>
          </w:p>
        </w:tc>
        <w:tc>
          <w:tcPr>
            <w:tcW w:w="878" w:type="dxa"/>
            <w:tcBorders>
              <w:top w:val="nil"/>
              <w:bottom w:val="single" w:sz="4" w:space="0" w:color="auto"/>
            </w:tcBorders>
          </w:tcPr>
          <w:p w14:paraId="696BE8F7" w14:textId="77777777" w:rsidR="008A5581" w:rsidRPr="00E2177F" w:rsidRDefault="008A5581" w:rsidP="00F7352D">
            <w:pPr>
              <w:pStyle w:val="TAL"/>
            </w:pPr>
          </w:p>
        </w:tc>
        <w:tc>
          <w:tcPr>
            <w:tcW w:w="4795" w:type="dxa"/>
            <w:tcBorders>
              <w:top w:val="nil"/>
              <w:bottom w:val="single" w:sz="4" w:space="0" w:color="auto"/>
            </w:tcBorders>
            <w:shd w:val="clear" w:color="auto" w:fill="auto"/>
          </w:tcPr>
          <w:p w14:paraId="6BD53860" w14:textId="77777777" w:rsidR="008A5581" w:rsidRPr="00E2177F" w:rsidRDefault="008A5581" w:rsidP="00F7352D">
            <w:pPr>
              <w:pStyle w:val="TAL"/>
            </w:pPr>
            <w:r w:rsidRPr="00E2177F">
              <w:t>same value as received in INVITE message or any value added if missing from request</w:t>
            </w:r>
          </w:p>
        </w:tc>
        <w:tc>
          <w:tcPr>
            <w:tcW w:w="749" w:type="dxa"/>
            <w:tcBorders>
              <w:top w:val="nil"/>
              <w:bottom w:val="single" w:sz="4" w:space="0" w:color="auto"/>
            </w:tcBorders>
          </w:tcPr>
          <w:p w14:paraId="6DE0A33F" w14:textId="77777777" w:rsidR="008A5581" w:rsidRPr="00E2177F" w:rsidRDefault="008A5581" w:rsidP="00F7352D">
            <w:pPr>
              <w:pStyle w:val="TAL"/>
            </w:pPr>
          </w:p>
        </w:tc>
        <w:tc>
          <w:tcPr>
            <w:tcW w:w="1485" w:type="dxa"/>
            <w:tcBorders>
              <w:top w:val="nil"/>
              <w:bottom w:val="single" w:sz="4" w:space="0" w:color="auto"/>
            </w:tcBorders>
          </w:tcPr>
          <w:p w14:paraId="5DE3A923" w14:textId="77777777" w:rsidR="008A5581" w:rsidRPr="00E2177F" w:rsidRDefault="008A5581" w:rsidP="00F7352D">
            <w:pPr>
              <w:pStyle w:val="TAL"/>
            </w:pPr>
          </w:p>
        </w:tc>
      </w:tr>
      <w:tr w:rsidR="008A5581" w:rsidRPr="00E2177F" w14:paraId="19AC81E3" w14:textId="77777777" w:rsidTr="00F7352D">
        <w:trPr>
          <w:cantSplit/>
          <w:tblHeader/>
          <w:jc w:val="center"/>
        </w:trPr>
        <w:tc>
          <w:tcPr>
            <w:tcW w:w="1786" w:type="dxa"/>
            <w:tcBorders>
              <w:bottom w:val="nil"/>
            </w:tcBorders>
          </w:tcPr>
          <w:p w14:paraId="04B22C47" w14:textId="77777777" w:rsidR="008A5581" w:rsidRPr="00E2177F" w:rsidRDefault="008A5581" w:rsidP="00F7352D">
            <w:pPr>
              <w:pStyle w:val="TAL"/>
              <w:rPr>
                <w:b/>
                <w:bCs/>
              </w:rPr>
            </w:pPr>
            <w:r w:rsidRPr="00E2177F">
              <w:rPr>
                <w:b/>
                <w:bCs/>
              </w:rPr>
              <w:t>Call-ID</w:t>
            </w:r>
          </w:p>
        </w:tc>
        <w:tc>
          <w:tcPr>
            <w:tcW w:w="878" w:type="dxa"/>
            <w:tcBorders>
              <w:bottom w:val="nil"/>
            </w:tcBorders>
          </w:tcPr>
          <w:p w14:paraId="425948C8" w14:textId="77777777" w:rsidR="008A5581" w:rsidRPr="00E2177F" w:rsidRDefault="008A5581" w:rsidP="00F7352D">
            <w:pPr>
              <w:pStyle w:val="TAL"/>
            </w:pPr>
          </w:p>
        </w:tc>
        <w:tc>
          <w:tcPr>
            <w:tcW w:w="4795" w:type="dxa"/>
            <w:tcBorders>
              <w:bottom w:val="nil"/>
            </w:tcBorders>
            <w:shd w:val="clear" w:color="auto" w:fill="auto"/>
          </w:tcPr>
          <w:p w14:paraId="7649F8D6" w14:textId="77777777" w:rsidR="008A5581" w:rsidRPr="00E2177F" w:rsidRDefault="008A5581" w:rsidP="00F7352D">
            <w:pPr>
              <w:pStyle w:val="TAL"/>
            </w:pPr>
          </w:p>
        </w:tc>
        <w:tc>
          <w:tcPr>
            <w:tcW w:w="749" w:type="dxa"/>
            <w:tcBorders>
              <w:bottom w:val="nil"/>
            </w:tcBorders>
          </w:tcPr>
          <w:p w14:paraId="0EDC12A5" w14:textId="77777777" w:rsidR="008A5581" w:rsidRPr="00E2177F" w:rsidRDefault="008A5581" w:rsidP="00F7352D">
            <w:pPr>
              <w:pStyle w:val="TAL"/>
            </w:pPr>
          </w:p>
        </w:tc>
        <w:tc>
          <w:tcPr>
            <w:tcW w:w="1485" w:type="dxa"/>
            <w:tcBorders>
              <w:bottom w:val="nil"/>
            </w:tcBorders>
          </w:tcPr>
          <w:p w14:paraId="2BC402CF" w14:textId="77777777" w:rsidR="008A5581" w:rsidRPr="00E2177F" w:rsidRDefault="008A5581" w:rsidP="00F7352D">
            <w:pPr>
              <w:pStyle w:val="TAL"/>
            </w:pPr>
            <w:r w:rsidRPr="00E2177F">
              <w:t>RFC 3261 [15]</w:t>
            </w:r>
          </w:p>
        </w:tc>
      </w:tr>
      <w:tr w:rsidR="008A5581" w:rsidRPr="00E2177F" w14:paraId="542C2A7E" w14:textId="77777777" w:rsidTr="00F7352D">
        <w:trPr>
          <w:cantSplit/>
          <w:tblHeader/>
          <w:jc w:val="center"/>
        </w:trPr>
        <w:tc>
          <w:tcPr>
            <w:tcW w:w="1786" w:type="dxa"/>
            <w:tcBorders>
              <w:top w:val="nil"/>
              <w:bottom w:val="single" w:sz="4" w:space="0" w:color="auto"/>
            </w:tcBorders>
          </w:tcPr>
          <w:p w14:paraId="09FFAE45" w14:textId="77777777" w:rsidR="008A5581" w:rsidRPr="00E2177F" w:rsidRDefault="008A5581" w:rsidP="00F7352D">
            <w:pPr>
              <w:pStyle w:val="TAL"/>
            </w:pPr>
            <w:r w:rsidRPr="00E2177F">
              <w:tab/>
              <w:t>callid</w:t>
            </w:r>
          </w:p>
        </w:tc>
        <w:tc>
          <w:tcPr>
            <w:tcW w:w="878" w:type="dxa"/>
            <w:tcBorders>
              <w:top w:val="nil"/>
              <w:bottom w:val="single" w:sz="4" w:space="0" w:color="auto"/>
            </w:tcBorders>
          </w:tcPr>
          <w:p w14:paraId="30CD4783" w14:textId="77777777" w:rsidR="008A5581" w:rsidRPr="00E2177F" w:rsidRDefault="008A5581" w:rsidP="00F7352D">
            <w:pPr>
              <w:pStyle w:val="TAL"/>
            </w:pPr>
          </w:p>
        </w:tc>
        <w:tc>
          <w:tcPr>
            <w:tcW w:w="4795" w:type="dxa"/>
            <w:tcBorders>
              <w:top w:val="nil"/>
              <w:bottom w:val="single" w:sz="4" w:space="0" w:color="auto"/>
            </w:tcBorders>
            <w:shd w:val="clear" w:color="auto" w:fill="auto"/>
          </w:tcPr>
          <w:p w14:paraId="4E3D3A24" w14:textId="77777777" w:rsidR="008A5581" w:rsidRPr="00E2177F" w:rsidRDefault="008A5581" w:rsidP="00F7352D">
            <w:pPr>
              <w:pStyle w:val="TAL"/>
            </w:pPr>
            <w:r w:rsidRPr="00E2177F">
              <w:t>same value as received in INVITE message</w:t>
            </w:r>
          </w:p>
        </w:tc>
        <w:tc>
          <w:tcPr>
            <w:tcW w:w="749" w:type="dxa"/>
            <w:tcBorders>
              <w:top w:val="nil"/>
              <w:bottom w:val="single" w:sz="4" w:space="0" w:color="auto"/>
            </w:tcBorders>
          </w:tcPr>
          <w:p w14:paraId="1DEC50D8" w14:textId="77777777" w:rsidR="008A5581" w:rsidRPr="00E2177F" w:rsidRDefault="008A5581" w:rsidP="00F7352D">
            <w:pPr>
              <w:pStyle w:val="TAL"/>
            </w:pPr>
          </w:p>
        </w:tc>
        <w:tc>
          <w:tcPr>
            <w:tcW w:w="1485" w:type="dxa"/>
            <w:tcBorders>
              <w:top w:val="nil"/>
              <w:bottom w:val="single" w:sz="4" w:space="0" w:color="auto"/>
            </w:tcBorders>
          </w:tcPr>
          <w:p w14:paraId="0DE6392D" w14:textId="77777777" w:rsidR="008A5581" w:rsidRPr="00E2177F" w:rsidRDefault="008A5581" w:rsidP="00F7352D">
            <w:pPr>
              <w:pStyle w:val="TAL"/>
            </w:pPr>
          </w:p>
        </w:tc>
      </w:tr>
      <w:tr w:rsidR="008A5581" w:rsidRPr="00E2177F" w14:paraId="22460A7F" w14:textId="77777777" w:rsidTr="00F7352D">
        <w:trPr>
          <w:cantSplit/>
          <w:tblHeader/>
          <w:jc w:val="center"/>
        </w:trPr>
        <w:tc>
          <w:tcPr>
            <w:tcW w:w="1786" w:type="dxa"/>
            <w:tcBorders>
              <w:bottom w:val="nil"/>
            </w:tcBorders>
          </w:tcPr>
          <w:p w14:paraId="3D6717FD" w14:textId="77777777" w:rsidR="008A5581" w:rsidRPr="00E2177F" w:rsidRDefault="008A5581" w:rsidP="00F7352D">
            <w:pPr>
              <w:pStyle w:val="TAL"/>
              <w:rPr>
                <w:b/>
                <w:bCs/>
              </w:rPr>
            </w:pPr>
            <w:r w:rsidRPr="00E2177F">
              <w:rPr>
                <w:b/>
                <w:bCs/>
              </w:rPr>
              <w:t>CSeq</w:t>
            </w:r>
          </w:p>
        </w:tc>
        <w:tc>
          <w:tcPr>
            <w:tcW w:w="878" w:type="dxa"/>
            <w:tcBorders>
              <w:bottom w:val="nil"/>
            </w:tcBorders>
          </w:tcPr>
          <w:p w14:paraId="3710142F" w14:textId="77777777" w:rsidR="008A5581" w:rsidRPr="00E2177F" w:rsidRDefault="008A5581" w:rsidP="00F7352D">
            <w:pPr>
              <w:pStyle w:val="TAL"/>
            </w:pPr>
          </w:p>
        </w:tc>
        <w:tc>
          <w:tcPr>
            <w:tcW w:w="4795" w:type="dxa"/>
            <w:tcBorders>
              <w:bottom w:val="nil"/>
            </w:tcBorders>
            <w:shd w:val="clear" w:color="auto" w:fill="auto"/>
          </w:tcPr>
          <w:p w14:paraId="7EE32FA7" w14:textId="77777777" w:rsidR="008A5581" w:rsidRPr="00E2177F" w:rsidRDefault="008A5581" w:rsidP="00F7352D">
            <w:pPr>
              <w:pStyle w:val="TAL"/>
            </w:pPr>
          </w:p>
        </w:tc>
        <w:tc>
          <w:tcPr>
            <w:tcW w:w="749" w:type="dxa"/>
            <w:tcBorders>
              <w:bottom w:val="nil"/>
            </w:tcBorders>
          </w:tcPr>
          <w:p w14:paraId="6CA81F0A" w14:textId="77777777" w:rsidR="008A5581" w:rsidRPr="00E2177F" w:rsidRDefault="008A5581" w:rsidP="00F7352D">
            <w:pPr>
              <w:pStyle w:val="TAL"/>
            </w:pPr>
          </w:p>
        </w:tc>
        <w:tc>
          <w:tcPr>
            <w:tcW w:w="1485" w:type="dxa"/>
            <w:tcBorders>
              <w:bottom w:val="nil"/>
            </w:tcBorders>
          </w:tcPr>
          <w:p w14:paraId="08BBA8C4" w14:textId="77777777" w:rsidR="008A5581" w:rsidRPr="00E2177F" w:rsidRDefault="008A5581" w:rsidP="00F7352D">
            <w:pPr>
              <w:pStyle w:val="TAL"/>
            </w:pPr>
            <w:r w:rsidRPr="00E2177F">
              <w:t>RFC 3261 [15]</w:t>
            </w:r>
          </w:p>
        </w:tc>
      </w:tr>
      <w:tr w:rsidR="008A5581" w:rsidRPr="00E2177F" w14:paraId="28893214" w14:textId="77777777" w:rsidTr="00F7352D">
        <w:trPr>
          <w:cantSplit/>
          <w:tblHeader/>
          <w:jc w:val="center"/>
        </w:trPr>
        <w:tc>
          <w:tcPr>
            <w:tcW w:w="1786" w:type="dxa"/>
            <w:tcBorders>
              <w:top w:val="nil"/>
              <w:bottom w:val="single" w:sz="4" w:space="0" w:color="auto"/>
            </w:tcBorders>
          </w:tcPr>
          <w:p w14:paraId="740D72D0" w14:textId="77777777" w:rsidR="008A5581" w:rsidRPr="00E2177F" w:rsidRDefault="008A5581" w:rsidP="00F7352D">
            <w:pPr>
              <w:pStyle w:val="TAL"/>
            </w:pPr>
            <w:r w:rsidRPr="00E2177F">
              <w:tab/>
              <w:t>value</w:t>
            </w:r>
          </w:p>
        </w:tc>
        <w:tc>
          <w:tcPr>
            <w:tcW w:w="878" w:type="dxa"/>
            <w:tcBorders>
              <w:top w:val="nil"/>
              <w:bottom w:val="single" w:sz="4" w:space="0" w:color="auto"/>
            </w:tcBorders>
          </w:tcPr>
          <w:p w14:paraId="42FA9D1C" w14:textId="77777777" w:rsidR="008A5581" w:rsidRPr="00E2177F" w:rsidRDefault="008A5581" w:rsidP="00F7352D">
            <w:pPr>
              <w:pStyle w:val="TAL"/>
            </w:pPr>
          </w:p>
        </w:tc>
        <w:tc>
          <w:tcPr>
            <w:tcW w:w="4795" w:type="dxa"/>
            <w:tcBorders>
              <w:top w:val="nil"/>
              <w:bottom w:val="single" w:sz="4" w:space="0" w:color="auto"/>
            </w:tcBorders>
            <w:shd w:val="clear" w:color="auto" w:fill="auto"/>
          </w:tcPr>
          <w:p w14:paraId="236A0547" w14:textId="77777777" w:rsidR="008A5581" w:rsidRPr="00E2177F" w:rsidRDefault="008A5581" w:rsidP="00F7352D">
            <w:pPr>
              <w:pStyle w:val="TAL"/>
            </w:pPr>
            <w:r w:rsidRPr="00E2177F">
              <w:t>same value as received in INVITE message</w:t>
            </w:r>
          </w:p>
        </w:tc>
        <w:tc>
          <w:tcPr>
            <w:tcW w:w="749" w:type="dxa"/>
            <w:tcBorders>
              <w:top w:val="nil"/>
              <w:bottom w:val="single" w:sz="4" w:space="0" w:color="auto"/>
            </w:tcBorders>
          </w:tcPr>
          <w:p w14:paraId="355940EC" w14:textId="77777777" w:rsidR="008A5581" w:rsidRPr="00E2177F" w:rsidRDefault="008A5581" w:rsidP="00F7352D">
            <w:pPr>
              <w:pStyle w:val="TAL"/>
            </w:pPr>
          </w:p>
        </w:tc>
        <w:tc>
          <w:tcPr>
            <w:tcW w:w="1485" w:type="dxa"/>
            <w:tcBorders>
              <w:top w:val="nil"/>
              <w:bottom w:val="single" w:sz="4" w:space="0" w:color="auto"/>
            </w:tcBorders>
          </w:tcPr>
          <w:p w14:paraId="3C1C6631" w14:textId="77777777" w:rsidR="008A5581" w:rsidRPr="00E2177F" w:rsidRDefault="008A5581" w:rsidP="00F7352D">
            <w:pPr>
              <w:pStyle w:val="TAL"/>
            </w:pPr>
          </w:p>
        </w:tc>
      </w:tr>
      <w:tr w:rsidR="008A5581" w:rsidRPr="00E2177F" w14:paraId="5F77A34E" w14:textId="77777777" w:rsidTr="00F7352D">
        <w:trPr>
          <w:cantSplit/>
          <w:tblHeader/>
          <w:jc w:val="center"/>
        </w:trPr>
        <w:tc>
          <w:tcPr>
            <w:tcW w:w="1786" w:type="dxa"/>
            <w:tcBorders>
              <w:bottom w:val="nil"/>
            </w:tcBorders>
          </w:tcPr>
          <w:p w14:paraId="3252FFA9" w14:textId="77777777" w:rsidR="008A5581" w:rsidRPr="00E2177F" w:rsidRDefault="008A5581" w:rsidP="00F7352D">
            <w:pPr>
              <w:pStyle w:val="TAL"/>
              <w:rPr>
                <w:b/>
                <w:bCs/>
              </w:rPr>
            </w:pPr>
            <w:r w:rsidRPr="00E2177F">
              <w:rPr>
                <w:b/>
                <w:bCs/>
              </w:rPr>
              <w:t>Unsupported</w:t>
            </w:r>
          </w:p>
        </w:tc>
        <w:tc>
          <w:tcPr>
            <w:tcW w:w="878" w:type="dxa"/>
            <w:tcBorders>
              <w:bottom w:val="nil"/>
            </w:tcBorders>
          </w:tcPr>
          <w:p w14:paraId="3526BA6E" w14:textId="77777777" w:rsidR="008A5581" w:rsidRPr="00E2177F" w:rsidRDefault="008A5581" w:rsidP="00F7352D">
            <w:pPr>
              <w:pStyle w:val="TAL"/>
            </w:pPr>
          </w:p>
        </w:tc>
        <w:tc>
          <w:tcPr>
            <w:tcW w:w="4795" w:type="dxa"/>
            <w:tcBorders>
              <w:bottom w:val="nil"/>
            </w:tcBorders>
            <w:shd w:val="clear" w:color="auto" w:fill="auto"/>
          </w:tcPr>
          <w:p w14:paraId="29CAE51B" w14:textId="77777777" w:rsidR="008A5581" w:rsidRPr="00E2177F" w:rsidRDefault="008A5581" w:rsidP="00F7352D">
            <w:pPr>
              <w:pStyle w:val="TAL"/>
            </w:pPr>
          </w:p>
        </w:tc>
        <w:tc>
          <w:tcPr>
            <w:tcW w:w="749" w:type="dxa"/>
            <w:tcBorders>
              <w:bottom w:val="nil"/>
            </w:tcBorders>
          </w:tcPr>
          <w:p w14:paraId="67C3F9CC" w14:textId="77777777" w:rsidR="008A5581" w:rsidRPr="00E2177F" w:rsidRDefault="008A5581" w:rsidP="00F7352D">
            <w:pPr>
              <w:pStyle w:val="TAL"/>
            </w:pPr>
          </w:p>
        </w:tc>
        <w:tc>
          <w:tcPr>
            <w:tcW w:w="1485" w:type="dxa"/>
            <w:tcBorders>
              <w:bottom w:val="nil"/>
            </w:tcBorders>
          </w:tcPr>
          <w:p w14:paraId="645301C4" w14:textId="77777777" w:rsidR="008A5581" w:rsidRPr="00E2177F" w:rsidRDefault="008A5581" w:rsidP="00F7352D">
            <w:pPr>
              <w:pStyle w:val="TAL"/>
            </w:pPr>
            <w:r w:rsidRPr="00E2177F">
              <w:t>RFC 3261 [15]</w:t>
            </w:r>
          </w:p>
        </w:tc>
      </w:tr>
      <w:tr w:rsidR="008A5581" w:rsidRPr="00E2177F" w14:paraId="67BFE48C" w14:textId="77777777" w:rsidTr="00F7352D">
        <w:trPr>
          <w:cantSplit/>
          <w:tblHeader/>
          <w:jc w:val="center"/>
        </w:trPr>
        <w:tc>
          <w:tcPr>
            <w:tcW w:w="1786" w:type="dxa"/>
            <w:tcBorders>
              <w:top w:val="nil"/>
              <w:bottom w:val="single" w:sz="4" w:space="0" w:color="auto"/>
            </w:tcBorders>
          </w:tcPr>
          <w:p w14:paraId="0BC0BEC8" w14:textId="77777777" w:rsidR="008A5581" w:rsidRPr="000D5AE4" w:rsidRDefault="008A5581" w:rsidP="00F7352D">
            <w:pPr>
              <w:pStyle w:val="TAL"/>
            </w:pPr>
            <w:r w:rsidRPr="00E2177F">
              <w:tab/>
            </w:r>
            <w:r w:rsidRPr="000D5AE4">
              <w:t>option-tag</w:t>
            </w:r>
          </w:p>
        </w:tc>
        <w:tc>
          <w:tcPr>
            <w:tcW w:w="878" w:type="dxa"/>
            <w:tcBorders>
              <w:top w:val="nil"/>
              <w:bottom w:val="single" w:sz="4" w:space="0" w:color="auto"/>
            </w:tcBorders>
          </w:tcPr>
          <w:p w14:paraId="7C63B128" w14:textId="77777777" w:rsidR="008A5581" w:rsidRPr="000D5AE4" w:rsidRDefault="008A5581" w:rsidP="00F7352D">
            <w:pPr>
              <w:pStyle w:val="TAL"/>
            </w:pPr>
          </w:p>
        </w:tc>
        <w:tc>
          <w:tcPr>
            <w:tcW w:w="4795" w:type="dxa"/>
            <w:tcBorders>
              <w:top w:val="nil"/>
              <w:bottom w:val="single" w:sz="4" w:space="0" w:color="auto"/>
            </w:tcBorders>
            <w:shd w:val="clear" w:color="auto" w:fill="auto"/>
          </w:tcPr>
          <w:p w14:paraId="179035B5" w14:textId="77777777" w:rsidR="008A5581" w:rsidRPr="00E4493F" w:rsidRDefault="008A5581" w:rsidP="00F7352D">
            <w:pPr>
              <w:pStyle w:val="TAL"/>
            </w:pPr>
            <w:r w:rsidRPr="00E4493F">
              <w:t>the unsupported option-tag(s) are test case specific</w:t>
            </w:r>
          </w:p>
        </w:tc>
        <w:tc>
          <w:tcPr>
            <w:tcW w:w="749" w:type="dxa"/>
            <w:tcBorders>
              <w:top w:val="nil"/>
              <w:bottom w:val="single" w:sz="4" w:space="0" w:color="auto"/>
            </w:tcBorders>
          </w:tcPr>
          <w:p w14:paraId="12692312" w14:textId="77777777" w:rsidR="008A5581" w:rsidRPr="00E2177F" w:rsidRDefault="008A5581" w:rsidP="00F7352D">
            <w:pPr>
              <w:pStyle w:val="TAL"/>
            </w:pPr>
          </w:p>
        </w:tc>
        <w:tc>
          <w:tcPr>
            <w:tcW w:w="1485" w:type="dxa"/>
            <w:tcBorders>
              <w:top w:val="nil"/>
              <w:bottom w:val="single" w:sz="4" w:space="0" w:color="auto"/>
            </w:tcBorders>
          </w:tcPr>
          <w:p w14:paraId="6673137F" w14:textId="77777777" w:rsidR="008A5581" w:rsidRPr="00E2177F" w:rsidRDefault="008A5581" w:rsidP="00F7352D">
            <w:pPr>
              <w:pStyle w:val="TAL"/>
            </w:pPr>
          </w:p>
        </w:tc>
      </w:tr>
    </w:tbl>
    <w:p w14:paraId="47AFC0E6" w14:textId="77777777" w:rsidR="008A5581" w:rsidRDefault="008A5581" w:rsidP="008A5581">
      <w:pPr>
        <w:rPr>
          <w:noProof/>
        </w:rPr>
      </w:pPr>
    </w:p>
    <w:p w14:paraId="3C8822ED" w14:textId="77777777" w:rsidR="00A8673E" w:rsidRPr="00DF53B4" w:rsidRDefault="00A8673E" w:rsidP="0047190C">
      <w:pPr>
        <w:pStyle w:val="Heading1"/>
      </w:pPr>
      <w:bookmarkStart w:id="7009" w:name="_Toc58360199"/>
      <w:bookmarkStart w:id="7010" w:name="_Toc68193338"/>
      <w:bookmarkStart w:id="7011" w:name="_Toc75422313"/>
      <w:r w:rsidRPr="00DF53B4">
        <w:t>A.3</w:t>
      </w:r>
      <w:r w:rsidRPr="00DF53B4">
        <w:tab/>
        <w:t>Generic Common Messages</w:t>
      </w:r>
      <w:bookmarkEnd w:id="7004"/>
      <w:bookmarkEnd w:id="7005"/>
      <w:bookmarkEnd w:id="7006"/>
      <w:bookmarkEnd w:id="7007"/>
      <w:bookmarkEnd w:id="7008"/>
      <w:bookmarkEnd w:id="7009"/>
      <w:bookmarkEnd w:id="7010"/>
      <w:bookmarkEnd w:id="7011"/>
    </w:p>
    <w:p w14:paraId="4DB0C31A" w14:textId="77777777" w:rsidR="008A2922" w:rsidRPr="00DF53B4" w:rsidRDefault="00A8673E" w:rsidP="0047190C">
      <w:pPr>
        <w:pStyle w:val="Heading2"/>
      </w:pPr>
      <w:bookmarkStart w:id="7012" w:name="_Toc21078002"/>
      <w:bookmarkStart w:id="7013" w:name="_Toc35972564"/>
      <w:bookmarkStart w:id="7014" w:name="_Toc51774853"/>
      <w:bookmarkStart w:id="7015" w:name="_Toc51835276"/>
      <w:bookmarkStart w:id="7016" w:name="_Toc52220129"/>
      <w:bookmarkStart w:id="7017" w:name="_Toc58360200"/>
      <w:bookmarkStart w:id="7018" w:name="_Toc68193339"/>
      <w:bookmarkStart w:id="7019" w:name="_Toc75422314"/>
      <w:r w:rsidRPr="00DF53B4">
        <w:t>A.3.1</w:t>
      </w:r>
      <w:r w:rsidRPr="00DF53B4">
        <w:tab/>
        <w:t>200 OK for other requests than REGISTER or SUBSCRIBE</w:t>
      </w:r>
      <w:bookmarkEnd w:id="7012"/>
      <w:bookmarkEnd w:id="7013"/>
      <w:bookmarkEnd w:id="7014"/>
      <w:bookmarkEnd w:id="7015"/>
      <w:bookmarkEnd w:id="7016"/>
      <w:bookmarkEnd w:id="7017"/>
      <w:bookmarkEnd w:id="7018"/>
      <w:bookmarkEnd w:id="7019"/>
    </w:p>
    <w:tbl>
      <w:tblPr>
        <w:tblW w:w="9634" w:type="dxa"/>
        <w:jc w:val="center"/>
        <w:tblLayout w:type="fixed"/>
        <w:tblCellMar>
          <w:left w:w="28" w:type="dxa"/>
        </w:tblCellMar>
        <w:tblLook w:val="01E0" w:firstRow="1" w:lastRow="1" w:firstColumn="1" w:lastColumn="1" w:noHBand="0" w:noVBand="0"/>
      </w:tblPr>
      <w:tblGrid>
        <w:gridCol w:w="1710"/>
        <w:gridCol w:w="833"/>
        <w:gridCol w:w="4955"/>
        <w:gridCol w:w="702"/>
        <w:gridCol w:w="1434"/>
      </w:tblGrid>
      <w:tr w:rsidR="004E0988" w:rsidRPr="00DF53B4" w14:paraId="4A4BD5C6" w14:textId="77777777" w:rsidTr="008E4D06">
        <w:trPr>
          <w:cantSplit/>
          <w:tblHeader/>
          <w:jc w:val="center"/>
        </w:trPr>
        <w:tc>
          <w:tcPr>
            <w:tcW w:w="1710" w:type="dxa"/>
            <w:tcBorders>
              <w:top w:val="single" w:sz="4" w:space="0" w:color="auto"/>
              <w:left w:val="single" w:sz="4" w:space="0" w:color="auto"/>
              <w:bottom w:val="single" w:sz="4" w:space="0" w:color="auto"/>
              <w:right w:val="single" w:sz="4" w:space="0" w:color="auto"/>
            </w:tcBorders>
          </w:tcPr>
          <w:p w14:paraId="11399098"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33" w:type="dxa"/>
            <w:tcBorders>
              <w:top w:val="single" w:sz="4" w:space="0" w:color="auto"/>
              <w:left w:val="single" w:sz="4" w:space="0" w:color="auto"/>
              <w:bottom w:val="single" w:sz="4" w:space="0" w:color="auto"/>
              <w:right w:val="single" w:sz="4" w:space="0" w:color="auto"/>
            </w:tcBorders>
          </w:tcPr>
          <w:p w14:paraId="686CCA05"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955" w:type="dxa"/>
            <w:tcBorders>
              <w:top w:val="single" w:sz="4" w:space="0" w:color="auto"/>
              <w:left w:val="single" w:sz="4" w:space="0" w:color="auto"/>
              <w:bottom w:val="single" w:sz="4" w:space="0" w:color="auto"/>
              <w:right w:val="single" w:sz="4" w:space="0" w:color="auto"/>
            </w:tcBorders>
          </w:tcPr>
          <w:p w14:paraId="308F0180"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02" w:type="dxa"/>
            <w:tcBorders>
              <w:top w:val="single" w:sz="4" w:space="0" w:color="auto"/>
              <w:left w:val="single" w:sz="4" w:space="0" w:color="auto"/>
              <w:bottom w:val="single" w:sz="4" w:space="0" w:color="auto"/>
              <w:right w:val="single" w:sz="4" w:space="0" w:color="auto"/>
            </w:tcBorders>
          </w:tcPr>
          <w:p w14:paraId="7939639D"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34" w:type="dxa"/>
            <w:tcBorders>
              <w:top w:val="single" w:sz="4" w:space="0" w:color="auto"/>
              <w:left w:val="single" w:sz="4" w:space="0" w:color="auto"/>
              <w:bottom w:val="single" w:sz="4" w:space="0" w:color="auto"/>
              <w:right w:val="single" w:sz="4" w:space="0" w:color="auto"/>
            </w:tcBorders>
          </w:tcPr>
          <w:p w14:paraId="29AF6F41" w14:textId="77777777" w:rsidR="004E0988" w:rsidRPr="00DF53B4" w:rsidRDefault="004E0988" w:rsidP="004E098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4E0988" w:rsidRPr="00DF53B4" w14:paraId="27A002F2" w14:textId="77777777" w:rsidTr="008E4D06">
        <w:trPr>
          <w:cantSplit/>
          <w:tblHeader/>
          <w:jc w:val="center"/>
        </w:trPr>
        <w:tc>
          <w:tcPr>
            <w:tcW w:w="1710" w:type="dxa"/>
            <w:tcBorders>
              <w:top w:val="single" w:sz="4" w:space="0" w:color="auto"/>
              <w:left w:val="single" w:sz="4" w:space="0" w:color="auto"/>
              <w:right w:val="single" w:sz="4" w:space="0" w:color="auto"/>
            </w:tcBorders>
          </w:tcPr>
          <w:p w14:paraId="5A54D981"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33" w:type="dxa"/>
            <w:tcBorders>
              <w:top w:val="single" w:sz="4" w:space="0" w:color="auto"/>
              <w:left w:val="single" w:sz="4" w:space="0" w:color="auto"/>
              <w:right w:val="single" w:sz="4" w:space="0" w:color="auto"/>
            </w:tcBorders>
          </w:tcPr>
          <w:p w14:paraId="04291C22"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4955" w:type="dxa"/>
            <w:tcBorders>
              <w:top w:val="single" w:sz="4" w:space="0" w:color="auto"/>
              <w:left w:val="single" w:sz="4" w:space="0" w:color="auto"/>
              <w:right w:val="single" w:sz="4" w:space="0" w:color="auto"/>
            </w:tcBorders>
          </w:tcPr>
          <w:p w14:paraId="3828F7E7"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702" w:type="dxa"/>
            <w:tcBorders>
              <w:top w:val="single" w:sz="4" w:space="0" w:color="auto"/>
              <w:left w:val="single" w:sz="4" w:space="0" w:color="auto"/>
              <w:right w:val="single" w:sz="4" w:space="0" w:color="auto"/>
            </w:tcBorders>
          </w:tcPr>
          <w:p w14:paraId="16BB3190"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34" w:type="dxa"/>
            <w:tcBorders>
              <w:top w:val="single" w:sz="4" w:space="0" w:color="auto"/>
              <w:left w:val="single" w:sz="4" w:space="0" w:color="auto"/>
              <w:right w:val="single" w:sz="4" w:space="0" w:color="auto"/>
            </w:tcBorders>
          </w:tcPr>
          <w:p w14:paraId="2669103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26C9D773" w14:textId="77777777" w:rsidTr="008E4D06">
        <w:trPr>
          <w:cantSplit/>
          <w:tblHeader/>
          <w:jc w:val="center"/>
        </w:trPr>
        <w:tc>
          <w:tcPr>
            <w:tcW w:w="1710" w:type="dxa"/>
            <w:tcBorders>
              <w:left w:val="single" w:sz="4" w:space="0" w:color="auto"/>
              <w:right w:val="single" w:sz="4" w:space="0" w:color="auto"/>
            </w:tcBorders>
          </w:tcPr>
          <w:p w14:paraId="409DC62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33" w:type="dxa"/>
            <w:tcBorders>
              <w:left w:val="single" w:sz="4" w:space="0" w:color="auto"/>
              <w:right w:val="single" w:sz="4" w:space="0" w:color="auto"/>
            </w:tcBorders>
          </w:tcPr>
          <w:p w14:paraId="7FC7572C"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4955" w:type="dxa"/>
            <w:tcBorders>
              <w:left w:val="single" w:sz="4" w:space="0" w:color="auto"/>
              <w:right w:val="single" w:sz="4" w:space="0" w:color="auto"/>
            </w:tcBorders>
          </w:tcPr>
          <w:p w14:paraId="1D683C1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02" w:type="dxa"/>
            <w:tcBorders>
              <w:left w:val="single" w:sz="4" w:space="0" w:color="auto"/>
              <w:right w:val="single" w:sz="4" w:space="0" w:color="auto"/>
            </w:tcBorders>
          </w:tcPr>
          <w:p w14:paraId="42D69ADF"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34" w:type="dxa"/>
            <w:tcBorders>
              <w:left w:val="single" w:sz="4" w:space="0" w:color="auto"/>
              <w:right w:val="single" w:sz="4" w:space="0" w:color="auto"/>
            </w:tcBorders>
          </w:tcPr>
          <w:p w14:paraId="3E00264B"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DF53B4" w14:paraId="0B59AB49" w14:textId="77777777" w:rsidTr="008E4D06">
        <w:trPr>
          <w:cantSplit/>
          <w:tblHeader/>
          <w:jc w:val="center"/>
        </w:trPr>
        <w:tc>
          <w:tcPr>
            <w:tcW w:w="1710" w:type="dxa"/>
            <w:tcBorders>
              <w:left w:val="single" w:sz="4" w:space="0" w:color="auto"/>
              <w:right w:val="single" w:sz="4" w:space="0" w:color="auto"/>
            </w:tcBorders>
          </w:tcPr>
          <w:p w14:paraId="285B263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33" w:type="dxa"/>
            <w:tcBorders>
              <w:left w:val="single" w:sz="4" w:space="0" w:color="auto"/>
              <w:right w:val="single" w:sz="4" w:space="0" w:color="auto"/>
            </w:tcBorders>
          </w:tcPr>
          <w:p w14:paraId="4BD5610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right w:val="single" w:sz="4" w:space="0" w:color="auto"/>
            </w:tcBorders>
          </w:tcPr>
          <w:p w14:paraId="53F8E020" w14:textId="77777777" w:rsidR="004E0988" w:rsidRPr="00DF53B4" w:rsidRDefault="004E0988" w:rsidP="008E4D06">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200</w:t>
            </w:r>
          </w:p>
        </w:tc>
        <w:tc>
          <w:tcPr>
            <w:tcW w:w="702" w:type="dxa"/>
            <w:tcBorders>
              <w:left w:val="single" w:sz="4" w:space="0" w:color="auto"/>
              <w:right w:val="single" w:sz="4" w:space="0" w:color="auto"/>
            </w:tcBorders>
          </w:tcPr>
          <w:p w14:paraId="0DBB1281"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34" w:type="dxa"/>
            <w:tcBorders>
              <w:left w:val="single" w:sz="4" w:space="0" w:color="auto"/>
              <w:right w:val="single" w:sz="4" w:space="0" w:color="auto"/>
            </w:tcBorders>
          </w:tcPr>
          <w:p w14:paraId="5CC1A166"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DF53B4" w14:paraId="3BC8CD16" w14:textId="77777777" w:rsidTr="008E4D06">
        <w:trPr>
          <w:cantSplit/>
          <w:tblHeader/>
          <w:jc w:val="center"/>
        </w:trPr>
        <w:tc>
          <w:tcPr>
            <w:tcW w:w="1710" w:type="dxa"/>
            <w:tcBorders>
              <w:left w:val="single" w:sz="4" w:space="0" w:color="auto"/>
              <w:right w:val="single" w:sz="4" w:space="0" w:color="auto"/>
            </w:tcBorders>
          </w:tcPr>
          <w:p w14:paraId="0A0CD23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33" w:type="dxa"/>
            <w:tcBorders>
              <w:left w:val="single" w:sz="4" w:space="0" w:color="auto"/>
              <w:right w:val="single" w:sz="4" w:space="0" w:color="auto"/>
            </w:tcBorders>
          </w:tcPr>
          <w:p w14:paraId="28E9080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right w:val="single" w:sz="4" w:space="0" w:color="auto"/>
            </w:tcBorders>
          </w:tcPr>
          <w:p w14:paraId="0EE6E1E6" w14:textId="77777777" w:rsidR="004E0988" w:rsidRPr="00DF53B4" w:rsidRDefault="004E0988" w:rsidP="004E098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OK</w:t>
            </w:r>
          </w:p>
        </w:tc>
        <w:tc>
          <w:tcPr>
            <w:tcW w:w="702" w:type="dxa"/>
            <w:tcBorders>
              <w:left w:val="single" w:sz="4" w:space="0" w:color="auto"/>
              <w:right w:val="single" w:sz="4" w:space="0" w:color="auto"/>
            </w:tcBorders>
          </w:tcPr>
          <w:p w14:paraId="4A74DBBE"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c>
          <w:tcPr>
            <w:tcW w:w="1434" w:type="dxa"/>
            <w:tcBorders>
              <w:left w:val="single" w:sz="4" w:space="0" w:color="auto"/>
              <w:right w:val="single" w:sz="4" w:space="0" w:color="auto"/>
            </w:tcBorders>
          </w:tcPr>
          <w:p w14:paraId="001EE1CB"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p>
        </w:tc>
      </w:tr>
      <w:tr w:rsidR="004E0988" w:rsidRPr="00DF53B4" w14:paraId="41CA953E" w14:textId="77777777" w:rsidTr="008E4D06">
        <w:trPr>
          <w:cantSplit/>
          <w:tblHeader/>
          <w:jc w:val="center"/>
        </w:trPr>
        <w:tc>
          <w:tcPr>
            <w:tcW w:w="1710" w:type="dxa"/>
            <w:tcBorders>
              <w:top w:val="single" w:sz="4" w:space="0" w:color="auto"/>
              <w:left w:val="single" w:sz="4" w:space="0" w:color="auto"/>
              <w:right w:val="single" w:sz="4" w:space="0" w:color="auto"/>
            </w:tcBorders>
          </w:tcPr>
          <w:p w14:paraId="2170A282"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33" w:type="dxa"/>
            <w:tcBorders>
              <w:top w:val="single" w:sz="4" w:space="0" w:color="auto"/>
              <w:left w:val="single" w:sz="4" w:space="0" w:color="auto"/>
              <w:right w:val="single" w:sz="4" w:space="0" w:color="auto"/>
            </w:tcBorders>
          </w:tcPr>
          <w:p w14:paraId="79170B1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top w:val="single" w:sz="4" w:space="0" w:color="auto"/>
              <w:left w:val="single" w:sz="4" w:space="0" w:color="auto"/>
              <w:right w:val="single" w:sz="4" w:space="0" w:color="auto"/>
            </w:tcBorders>
          </w:tcPr>
          <w:p w14:paraId="0411AEEE" w14:textId="24FB375D" w:rsidR="004E0988" w:rsidRPr="00DF53B4" w:rsidRDefault="004E0988" w:rsidP="004E0988">
            <w:pPr>
              <w:keepNext/>
              <w:keepLines/>
              <w:overflowPunct/>
              <w:autoSpaceDE/>
              <w:autoSpaceDN/>
              <w:adjustRightInd/>
              <w:spacing w:after="0"/>
              <w:textAlignment w:val="auto"/>
              <w:rPr>
                <w:rFonts w:ascii="Arial" w:hAnsi="Arial"/>
                <w:i/>
                <w:sz w:val="18"/>
                <w:lang w:eastAsia="en-US"/>
              </w:rPr>
            </w:pPr>
          </w:p>
        </w:tc>
        <w:tc>
          <w:tcPr>
            <w:tcW w:w="702" w:type="dxa"/>
            <w:tcBorders>
              <w:top w:val="single" w:sz="4" w:space="0" w:color="auto"/>
              <w:left w:val="single" w:sz="4" w:space="0" w:color="auto"/>
              <w:right w:val="single" w:sz="4" w:space="0" w:color="auto"/>
            </w:tcBorders>
          </w:tcPr>
          <w:p w14:paraId="357082D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3858CD5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525DA475"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13CC310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33" w:type="dxa"/>
            <w:tcBorders>
              <w:left w:val="single" w:sz="4" w:space="0" w:color="auto"/>
              <w:bottom w:val="single" w:sz="4" w:space="0" w:color="auto"/>
              <w:right w:val="single" w:sz="4" w:space="0" w:color="auto"/>
            </w:tcBorders>
          </w:tcPr>
          <w:p w14:paraId="1B82D58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0545938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02" w:type="dxa"/>
            <w:tcBorders>
              <w:left w:val="single" w:sz="4" w:space="0" w:color="auto"/>
              <w:bottom w:val="single" w:sz="4" w:space="0" w:color="auto"/>
              <w:right w:val="single" w:sz="4" w:space="0" w:color="auto"/>
            </w:tcBorders>
          </w:tcPr>
          <w:p w14:paraId="5939577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07DD5DA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E3A6C04" w14:textId="77777777" w:rsidTr="008E4D06">
        <w:trPr>
          <w:cantSplit/>
          <w:tblHeader/>
          <w:jc w:val="center"/>
        </w:trPr>
        <w:tc>
          <w:tcPr>
            <w:tcW w:w="1710" w:type="dxa"/>
            <w:tcBorders>
              <w:top w:val="single" w:sz="4" w:space="0" w:color="auto"/>
              <w:left w:val="single" w:sz="4" w:space="0" w:color="auto"/>
              <w:right w:val="single" w:sz="4" w:space="0" w:color="auto"/>
            </w:tcBorders>
          </w:tcPr>
          <w:p w14:paraId="6D7AF478"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cord-Route</w:t>
            </w:r>
          </w:p>
        </w:tc>
        <w:tc>
          <w:tcPr>
            <w:tcW w:w="833" w:type="dxa"/>
            <w:tcBorders>
              <w:top w:val="single" w:sz="4" w:space="0" w:color="auto"/>
              <w:left w:val="single" w:sz="4" w:space="0" w:color="auto"/>
              <w:right w:val="single" w:sz="4" w:space="0" w:color="auto"/>
            </w:tcBorders>
          </w:tcPr>
          <w:p w14:paraId="210182E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top w:val="single" w:sz="4" w:space="0" w:color="auto"/>
              <w:left w:val="single" w:sz="4" w:space="0" w:color="auto"/>
              <w:right w:val="single" w:sz="4" w:space="0" w:color="auto"/>
            </w:tcBorders>
          </w:tcPr>
          <w:p w14:paraId="520698C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e respective rows</w:t>
            </w:r>
          </w:p>
        </w:tc>
        <w:tc>
          <w:tcPr>
            <w:tcW w:w="702" w:type="dxa"/>
            <w:tcBorders>
              <w:top w:val="single" w:sz="4" w:space="0" w:color="auto"/>
              <w:left w:val="single" w:sz="4" w:space="0" w:color="auto"/>
              <w:right w:val="single" w:sz="4" w:space="0" w:color="auto"/>
            </w:tcBorders>
          </w:tcPr>
          <w:p w14:paraId="621FD61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7A66363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2D9F0151" w14:textId="77777777" w:rsidTr="008E4D06">
        <w:trPr>
          <w:cantSplit/>
          <w:tblHeader/>
          <w:jc w:val="center"/>
        </w:trPr>
        <w:tc>
          <w:tcPr>
            <w:tcW w:w="1710" w:type="dxa"/>
            <w:tcBorders>
              <w:left w:val="single" w:sz="4" w:space="0" w:color="auto"/>
              <w:right w:val="single" w:sz="4" w:space="0" w:color="auto"/>
            </w:tcBorders>
          </w:tcPr>
          <w:p w14:paraId="624EAA7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c-route</w:t>
            </w:r>
          </w:p>
        </w:tc>
        <w:tc>
          <w:tcPr>
            <w:tcW w:w="833" w:type="dxa"/>
            <w:tcBorders>
              <w:left w:val="single" w:sz="4" w:space="0" w:color="auto"/>
              <w:right w:val="single" w:sz="4" w:space="0" w:color="auto"/>
            </w:tcBorders>
          </w:tcPr>
          <w:p w14:paraId="7EEFAA3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955" w:type="dxa"/>
            <w:tcBorders>
              <w:left w:val="single" w:sz="4" w:space="0" w:color="auto"/>
              <w:right w:val="single" w:sz="4" w:space="0" w:color="auto"/>
            </w:tcBorders>
          </w:tcPr>
          <w:p w14:paraId="4B6114C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pcscf.other.com;lr&gt;, &lt;sip:scscf.other.com;lr&gt;,</w:t>
            </w:r>
            <w:r w:rsidRPr="00DF53B4">
              <w:rPr>
                <w:rFonts w:ascii="Arial" w:hAnsi="Arial"/>
                <w:sz w:val="18"/>
                <w:lang w:eastAsia="en-US"/>
              </w:rPr>
              <w:t xml:space="preserve"> &lt;</w:t>
            </w:r>
            <w:r w:rsidRPr="00DF53B4">
              <w:rPr>
                <w:rFonts w:ascii="Arial" w:hAnsi="Arial"/>
                <w:i/>
                <w:sz w:val="18"/>
                <w:lang w:eastAsia="en-US"/>
              </w:rPr>
              <w:t xml:space="preserve">sip:orig@scscf.3gpp.org;lr&gt;, </w:t>
            </w: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SS P-CSCF address: protected server port of SS</w:t>
            </w:r>
            <w:r w:rsidRPr="00DF53B4">
              <w:rPr>
                <w:rFonts w:ascii="Arial" w:hAnsi="Arial"/>
                <w:i/>
                <w:sz w:val="18"/>
                <w:lang w:eastAsia="en-US"/>
              </w:rPr>
              <w:t>;lr&gt;</w:t>
            </w:r>
          </w:p>
        </w:tc>
        <w:tc>
          <w:tcPr>
            <w:tcW w:w="702" w:type="dxa"/>
            <w:tcBorders>
              <w:left w:val="single" w:sz="4" w:space="0" w:color="auto"/>
              <w:right w:val="single" w:sz="4" w:space="0" w:color="auto"/>
            </w:tcBorders>
          </w:tcPr>
          <w:p w14:paraId="666633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79C5A02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E6CDE98" w14:textId="77777777" w:rsidTr="008E4D06">
        <w:trPr>
          <w:cantSplit/>
          <w:tblHeader/>
          <w:jc w:val="center"/>
        </w:trPr>
        <w:tc>
          <w:tcPr>
            <w:tcW w:w="1710" w:type="dxa"/>
            <w:tcBorders>
              <w:left w:val="single" w:sz="4" w:space="0" w:color="auto"/>
              <w:right w:val="single" w:sz="4" w:space="0" w:color="auto"/>
            </w:tcBorders>
          </w:tcPr>
          <w:p w14:paraId="48025CF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1DB52FB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p>
        </w:tc>
        <w:tc>
          <w:tcPr>
            <w:tcW w:w="4955" w:type="dxa"/>
            <w:tcBorders>
              <w:left w:val="single" w:sz="4" w:space="0" w:color="auto"/>
              <w:right w:val="single" w:sz="4" w:space="0" w:color="auto"/>
            </w:tcBorders>
          </w:tcPr>
          <w:p w14:paraId="4AF4845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pcscf.other.com;lr&gt;, &lt;sip:scscf.other.com;lr&gt;,</w:t>
            </w:r>
            <w:r w:rsidRPr="00DF53B4">
              <w:rPr>
                <w:rFonts w:ascii="Arial" w:hAnsi="Arial"/>
                <w:sz w:val="18"/>
                <w:lang w:eastAsia="en-US"/>
              </w:rPr>
              <w:t xml:space="preserve"> &lt;</w:t>
            </w:r>
            <w:r w:rsidRPr="00DF53B4">
              <w:rPr>
                <w:rFonts w:ascii="Arial" w:hAnsi="Arial"/>
                <w:i/>
                <w:sz w:val="18"/>
                <w:lang w:eastAsia="en-US"/>
              </w:rPr>
              <w:t>sip:orig@</w:t>
            </w:r>
            <w:r w:rsidRPr="00DF53B4">
              <w:rPr>
                <w:rFonts w:ascii="Arial" w:hAnsi="Arial"/>
                <w:i/>
                <w:sz w:val="18"/>
                <w:lang w:eastAsia="ja-JP"/>
              </w:rPr>
              <w:t>scscf.3gpp.org</w:t>
            </w:r>
            <w:r w:rsidRPr="00DF53B4">
              <w:rPr>
                <w:rFonts w:ascii="Arial" w:hAnsi="Arial"/>
                <w:i/>
                <w:sz w:val="18"/>
                <w:lang w:eastAsia="en-US"/>
              </w:rPr>
              <w:t xml:space="preserve">;lr&gt;, </w:t>
            </w: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SS P-CSCF address: unprotected server port of SS</w:t>
            </w:r>
            <w:r w:rsidRPr="00DF53B4" w:rsidDel="00883FEF">
              <w:rPr>
                <w:rFonts w:ascii="Arial" w:hAnsi="Arial"/>
                <w:sz w:val="18"/>
                <w:lang w:eastAsia="en-US"/>
              </w:rPr>
              <w:t xml:space="preserve"> </w:t>
            </w:r>
            <w:r w:rsidRPr="00DF53B4">
              <w:rPr>
                <w:rFonts w:ascii="Arial" w:hAnsi="Arial"/>
                <w:sz w:val="18"/>
                <w:lang w:eastAsia="en-US"/>
              </w:rPr>
              <w:t>(optional)</w:t>
            </w:r>
            <w:r w:rsidRPr="00DF53B4">
              <w:rPr>
                <w:rFonts w:ascii="Arial" w:hAnsi="Arial"/>
                <w:i/>
                <w:sz w:val="18"/>
                <w:lang w:eastAsia="en-US"/>
              </w:rPr>
              <w:t>;lr&gt;</w:t>
            </w:r>
          </w:p>
        </w:tc>
        <w:tc>
          <w:tcPr>
            <w:tcW w:w="702" w:type="dxa"/>
            <w:tcBorders>
              <w:left w:val="single" w:sz="4" w:space="0" w:color="auto"/>
              <w:right w:val="single" w:sz="4" w:space="0" w:color="auto"/>
            </w:tcBorders>
          </w:tcPr>
          <w:p w14:paraId="2185663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15AFA58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A95372D" w14:textId="77777777" w:rsidTr="008E4D06">
        <w:trPr>
          <w:cantSplit/>
          <w:tblHeader/>
          <w:jc w:val="center"/>
        </w:trPr>
        <w:tc>
          <w:tcPr>
            <w:tcW w:w="1710" w:type="dxa"/>
            <w:tcBorders>
              <w:left w:val="single" w:sz="4" w:space="0" w:color="auto"/>
              <w:right w:val="single" w:sz="4" w:space="0" w:color="auto"/>
            </w:tcBorders>
          </w:tcPr>
          <w:p w14:paraId="01A41E7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1030E23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A4,</w:t>
            </w:r>
            <w:r w:rsidRPr="00DF53B4">
              <w:rPr>
                <w:rFonts w:ascii="Arial" w:hAnsi="Arial"/>
                <w:sz w:val="18"/>
                <w:lang w:eastAsia="en-US"/>
              </w:rPr>
              <w:br/>
              <w:t>A5</w:t>
            </w:r>
          </w:p>
        </w:tc>
        <w:tc>
          <w:tcPr>
            <w:tcW w:w="4955" w:type="dxa"/>
            <w:tcBorders>
              <w:left w:val="single" w:sz="4" w:space="0" w:color="auto"/>
              <w:right w:val="single" w:sz="4" w:space="0" w:color="auto"/>
            </w:tcBorders>
          </w:tcPr>
          <w:p w14:paraId="3E6339E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the request (if present in the request)</w:t>
            </w:r>
            <w:r w:rsidR="007638E0" w:rsidRPr="00DF53B4">
              <w:rPr>
                <w:rFonts w:ascii="Arial" w:hAnsi="Arial"/>
                <w:sz w:val="18"/>
                <w:lang w:eastAsia="en-US"/>
              </w:rPr>
              <w:br/>
            </w:r>
          </w:p>
          <w:p w14:paraId="7FB1947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e: for requests other than INVITE it is not regulated if and what the UE writes into this header in a response.</w:t>
            </w:r>
          </w:p>
        </w:tc>
        <w:tc>
          <w:tcPr>
            <w:tcW w:w="702" w:type="dxa"/>
            <w:tcBorders>
              <w:left w:val="single" w:sz="4" w:space="0" w:color="auto"/>
              <w:right w:val="single" w:sz="4" w:space="0" w:color="auto"/>
            </w:tcBorders>
          </w:tcPr>
          <w:p w14:paraId="5A9A9D0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788828E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CDFCA99" w14:textId="77777777" w:rsidTr="008E4D06">
        <w:trPr>
          <w:cantSplit/>
          <w:tblHeader/>
          <w:jc w:val="center"/>
        </w:trPr>
        <w:tc>
          <w:tcPr>
            <w:tcW w:w="1710" w:type="dxa"/>
            <w:tcBorders>
              <w:left w:val="single" w:sz="4" w:space="0" w:color="auto"/>
              <w:right w:val="single" w:sz="4" w:space="0" w:color="auto"/>
            </w:tcBorders>
          </w:tcPr>
          <w:p w14:paraId="6972818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68DF08A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955" w:type="dxa"/>
            <w:tcBorders>
              <w:left w:val="single" w:sz="4" w:space="0" w:color="auto"/>
              <w:right w:val="single" w:sz="4" w:space="0" w:color="auto"/>
            </w:tcBorders>
          </w:tcPr>
          <w:p w14:paraId="4F5AEF5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orig@ecscf.other.com;lr&gt;, &lt;sip:</w:t>
            </w:r>
            <w:r w:rsidRPr="00DF53B4">
              <w:rPr>
                <w:rFonts w:ascii="Arial" w:hAnsi="Arial"/>
                <w:sz w:val="18"/>
                <w:lang w:eastAsia="en-US"/>
              </w:rPr>
              <w:t>SS P-CSCF address</w:t>
            </w:r>
            <w:r w:rsidRPr="00DF53B4">
              <w:rPr>
                <w:rFonts w:ascii="Arial" w:hAnsi="Arial"/>
                <w:i/>
                <w:sz w:val="18"/>
                <w:lang w:eastAsia="en-US"/>
              </w:rPr>
              <w:t>:</w:t>
            </w:r>
            <w:r w:rsidRPr="00DF53B4">
              <w:rPr>
                <w:rFonts w:ascii="Arial" w:hAnsi="Arial"/>
                <w:sz w:val="18"/>
                <w:lang w:eastAsia="en-US"/>
              </w:rPr>
              <w:t>protected server port of SS</w:t>
            </w:r>
            <w:r w:rsidRPr="00DF53B4">
              <w:rPr>
                <w:rFonts w:ascii="Arial" w:hAnsi="Arial"/>
                <w:i/>
                <w:sz w:val="18"/>
                <w:lang w:eastAsia="en-US"/>
              </w:rPr>
              <w:t>;lr&gt;</w:t>
            </w:r>
          </w:p>
        </w:tc>
        <w:tc>
          <w:tcPr>
            <w:tcW w:w="702" w:type="dxa"/>
            <w:tcBorders>
              <w:left w:val="single" w:sz="4" w:space="0" w:color="auto"/>
              <w:right w:val="single" w:sz="4" w:space="0" w:color="auto"/>
            </w:tcBorders>
          </w:tcPr>
          <w:p w14:paraId="6E9DABA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31D03DC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6AF95270"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506C235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bottom w:val="single" w:sz="4" w:space="0" w:color="auto"/>
              <w:right w:val="single" w:sz="4" w:space="0" w:color="auto"/>
            </w:tcBorders>
          </w:tcPr>
          <w:p w14:paraId="5F95106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955" w:type="dxa"/>
            <w:tcBorders>
              <w:left w:val="single" w:sz="4" w:space="0" w:color="auto"/>
              <w:bottom w:val="single" w:sz="4" w:space="0" w:color="auto"/>
              <w:right w:val="single" w:sz="4" w:space="0" w:color="auto"/>
            </w:tcBorders>
          </w:tcPr>
          <w:p w14:paraId="74A24D8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orig@ecscf.other.com;lr&gt;, &lt;sip:</w:t>
            </w:r>
            <w:r w:rsidRPr="00DF53B4">
              <w:rPr>
                <w:rFonts w:ascii="Arial" w:hAnsi="Arial"/>
                <w:sz w:val="18"/>
                <w:lang w:eastAsia="en-US"/>
              </w:rPr>
              <w:t>SS P-CSCF address</w:t>
            </w:r>
            <w:r w:rsidRPr="00DF53B4">
              <w:rPr>
                <w:rFonts w:ascii="Arial" w:hAnsi="Arial"/>
                <w:i/>
                <w:sz w:val="18"/>
                <w:lang w:eastAsia="en-US"/>
              </w:rPr>
              <w:t>:</w:t>
            </w:r>
            <w:r w:rsidRPr="00DF53B4">
              <w:rPr>
                <w:rFonts w:ascii="Arial" w:hAnsi="Arial"/>
                <w:sz w:val="18"/>
                <w:lang w:eastAsia="en-US"/>
              </w:rPr>
              <w:t>unprotected server port of SS</w:t>
            </w:r>
            <w:r w:rsidRPr="00DF53B4">
              <w:rPr>
                <w:rFonts w:ascii="Arial" w:hAnsi="Arial"/>
                <w:i/>
                <w:sz w:val="18"/>
                <w:lang w:eastAsia="en-US"/>
              </w:rPr>
              <w:t>;lr&gt;</w:t>
            </w:r>
          </w:p>
        </w:tc>
        <w:tc>
          <w:tcPr>
            <w:tcW w:w="702" w:type="dxa"/>
            <w:tcBorders>
              <w:left w:val="single" w:sz="4" w:space="0" w:color="auto"/>
              <w:bottom w:val="single" w:sz="4" w:space="0" w:color="auto"/>
              <w:right w:val="single" w:sz="4" w:space="0" w:color="auto"/>
            </w:tcBorders>
          </w:tcPr>
          <w:p w14:paraId="11850A4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37E86F0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B92EDD5" w14:textId="77777777" w:rsidTr="008E4D06">
        <w:trPr>
          <w:cantSplit/>
          <w:tblHeader/>
          <w:jc w:val="center"/>
        </w:trPr>
        <w:tc>
          <w:tcPr>
            <w:tcW w:w="1710" w:type="dxa"/>
            <w:tcBorders>
              <w:top w:val="single" w:sz="4" w:space="0" w:color="auto"/>
              <w:left w:val="single" w:sz="4" w:space="0" w:color="auto"/>
              <w:right w:val="single" w:sz="4" w:space="0" w:color="auto"/>
            </w:tcBorders>
          </w:tcPr>
          <w:p w14:paraId="79DC712B"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33" w:type="dxa"/>
            <w:tcBorders>
              <w:top w:val="single" w:sz="4" w:space="0" w:color="auto"/>
              <w:left w:val="single" w:sz="4" w:space="0" w:color="auto"/>
              <w:right w:val="single" w:sz="4" w:space="0" w:color="auto"/>
            </w:tcBorders>
          </w:tcPr>
          <w:p w14:paraId="18EE80C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top w:val="single" w:sz="4" w:space="0" w:color="auto"/>
              <w:left w:val="single" w:sz="4" w:space="0" w:color="auto"/>
              <w:right w:val="single" w:sz="4" w:space="0" w:color="auto"/>
            </w:tcBorders>
          </w:tcPr>
          <w:p w14:paraId="10CEF30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6E4E889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55DA1CE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35472F2C" w14:textId="77777777" w:rsidTr="008E4D06">
        <w:trPr>
          <w:cantSplit/>
          <w:tblHeader/>
          <w:jc w:val="center"/>
        </w:trPr>
        <w:tc>
          <w:tcPr>
            <w:tcW w:w="1710" w:type="dxa"/>
            <w:tcBorders>
              <w:left w:val="single" w:sz="4" w:space="0" w:color="auto"/>
              <w:right w:val="single" w:sz="4" w:space="0" w:color="auto"/>
            </w:tcBorders>
          </w:tcPr>
          <w:p w14:paraId="3EBAD52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33" w:type="dxa"/>
            <w:tcBorders>
              <w:left w:val="single" w:sz="4" w:space="0" w:color="auto"/>
              <w:right w:val="single" w:sz="4" w:space="0" w:color="auto"/>
            </w:tcBorders>
          </w:tcPr>
          <w:p w14:paraId="20900BA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right w:val="single" w:sz="4" w:space="0" w:color="auto"/>
            </w:tcBorders>
          </w:tcPr>
          <w:p w14:paraId="511C521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02" w:type="dxa"/>
            <w:tcBorders>
              <w:left w:val="single" w:sz="4" w:space="0" w:color="auto"/>
              <w:right w:val="single" w:sz="4" w:space="0" w:color="auto"/>
            </w:tcBorders>
          </w:tcPr>
          <w:p w14:paraId="46856A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074676C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F4DEA0E"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06E9690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33" w:type="dxa"/>
            <w:tcBorders>
              <w:left w:val="single" w:sz="4" w:space="0" w:color="auto"/>
              <w:bottom w:val="single" w:sz="4" w:space="0" w:color="auto"/>
              <w:right w:val="single" w:sz="4" w:space="0" w:color="auto"/>
            </w:tcBorders>
          </w:tcPr>
          <w:p w14:paraId="436EF44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129F281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02" w:type="dxa"/>
            <w:tcBorders>
              <w:left w:val="single" w:sz="4" w:space="0" w:color="auto"/>
              <w:bottom w:val="single" w:sz="4" w:space="0" w:color="auto"/>
              <w:right w:val="single" w:sz="4" w:space="0" w:color="auto"/>
            </w:tcBorders>
          </w:tcPr>
          <w:p w14:paraId="7ED2707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6A32860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365E625" w14:textId="77777777" w:rsidTr="008E4D06">
        <w:trPr>
          <w:cantSplit/>
          <w:tblHeader/>
          <w:jc w:val="center"/>
        </w:trPr>
        <w:tc>
          <w:tcPr>
            <w:tcW w:w="1710" w:type="dxa"/>
            <w:tcBorders>
              <w:top w:val="single" w:sz="4" w:space="0" w:color="auto"/>
              <w:left w:val="single" w:sz="4" w:space="0" w:color="auto"/>
              <w:right w:val="single" w:sz="4" w:space="0" w:color="auto"/>
            </w:tcBorders>
          </w:tcPr>
          <w:p w14:paraId="5B18F78C"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33" w:type="dxa"/>
            <w:tcBorders>
              <w:top w:val="single" w:sz="4" w:space="0" w:color="auto"/>
              <w:left w:val="single" w:sz="4" w:space="0" w:color="auto"/>
              <w:right w:val="single" w:sz="4" w:space="0" w:color="auto"/>
            </w:tcBorders>
          </w:tcPr>
          <w:p w14:paraId="67DD953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top w:val="single" w:sz="4" w:space="0" w:color="auto"/>
              <w:left w:val="single" w:sz="4" w:space="0" w:color="auto"/>
              <w:right w:val="single" w:sz="4" w:space="0" w:color="auto"/>
            </w:tcBorders>
          </w:tcPr>
          <w:p w14:paraId="3AB34E2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0BC9235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3E5D111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620CBE94" w14:textId="77777777" w:rsidTr="008E4D06">
        <w:trPr>
          <w:cantSplit/>
          <w:tblHeader/>
          <w:jc w:val="center"/>
        </w:trPr>
        <w:tc>
          <w:tcPr>
            <w:tcW w:w="1710" w:type="dxa"/>
            <w:tcBorders>
              <w:left w:val="single" w:sz="4" w:space="0" w:color="auto"/>
              <w:right w:val="single" w:sz="4" w:space="0" w:color="auto"/>
            </w:tcBorders>
          </w:tcPr>
          <w:p w14:paraId="473AC8C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33" w:type="dxa"/>
            <w:tcBorders>
              <w:left w:val="single" w:sz="4" w:space="0" w:color="auto"/>
              <w:right w:val="single" w:sz="4" w:space="0" w:color="auto"/>
            </w:tcBorders>
          </w:tcPr>
          <w:p w14:paraId="35360C2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right w:val="single" w:sz="4" w:space="0" w:color="auto"/>
            </w:tcBorders>
          </w:tcPr>
          <w:p w14:paraId="757D306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02" w:type="dxa"/>
            <w:tcBorders>
              <w:left w:val="single" w:sz="4" w:space="0" w:color="auto"/>
              <w:right w:val="single" w:sz="4" w:space="0" w:color="auto"/>
            </w:tcBorders>
          </w:tcPr>
          <w:p w14:paraId="5EB6990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1E19E25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703CA6C9"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1DF81C9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33" w:type="dxa"/>
            <w:tcBorders>
              <w:left w:val="single" w:sz="4" w:space="0" w:color="auto"/>
              <w:bottom w:val="single" w:sz="4" w:space="0" w:color="auto"/>
              <w:right w:val="single" w:sz="4" w:space="0" w:color="auto"/>
            </w:tcBorders>
          </w:tcPr>
          <w:p w14:paraId="526DAB1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544A64B4"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 or any value added if missing from request</w:t>
            </w:r>
          </w:p>
        </w:tc>
        <w:tc>
          <w:tcPr>
            <w:tcW w:w="702" w:type="dxa"/>
            <w:tcBorders>
              <w:left w:val="single" w:sz="4" w:space="0" w:color="auto"/>
              <w:bottom w:val="single" w:sz="4" w:space="0" w:color="auto"/>
              <w:right w:val="single" w:sz="4" w:space="0" w:color="auto"/>
            </w:tcBorders>
          </w:tcPr>
          <w:p w14:paraId="4506402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1BD9090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7FDFA94" w14:textId="77777777" w:rsidTr="008E4D06">
        <w:trPr>
          <w:cantSplit/>
          <w:tblHeader/>
          <w:jc w:val="center"/>
        </w:trPr>
        <w:tc>
          <w:tcPr>
            <w:tcW w:w="1710" w:type="dxa"/>
            <w:tcBorders>
              <w:top w:val="single" w:sz="4" w:space="0" w:color="auto"/>
              <w:left w:val="single" w:sz="4" w:space="0" w:color="auto"/>
              <w:right w:val="single" w:sz="4" w:space="0" w:color="auto"/>
            </w:tcBorders>
          </w:tcPr>
          <w:p w14:paraId="61D76B46"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sserted-Identity</w:t>
            </w:r>
          </w:p>
        </w:tc>
        <w:tc>
          <w:tcPr>
            <w:tcW w:w="833" w:type="dxa"/>
            <w:tcBorders>
              <w:top w:val="single" w:sz="4" w:space="0" w:color="auto"/>
              <w:left w:val="single" w:sz="4" w:space="0" w:color="auto"/>
              <w:right w:val="single" w:sz="4" w:space="0" w:color="auto"/>
            </w:tcBorders>
          </w:tcPr>
          <w:p w14:paraId="203B38D2" w14:textId="0736D5C8" w:rsidR="004E0988" w:rsidRPr="00DF53B4" w:rsidRDefault="00217DEA" w:rsidP="004E0988">
            <w:pPr>
              <w:keepNext/>
              <w:keepLines/>
              <w:overflowPunct/>
              <w:autoSpaceDE/>
              <w:autoSpaceDN/>
              <w:adjustRightInd/>
              <w:spacing w:after="0"/>
              <w:textAlignment w:val="auto"/>
              <w:rPr>
                <w:rFonts w:ascii="Arial" w:hAnsi="Arial"/>
                <w:sz w:val="18"/>
                <w:lang w:eastAsia="en-US"/>
              </w:rPr>
            </w:pPr>
            <w:r w:rsidRPr="002544EC">
              <w:rPr>
                <w:rFonts w:ascii="Arial" w:hAnsi="Arial"/>
                <w:sz w:val="18"/>
                <w:lang w:eastAsia="en-US"/>
              </w:rPr>
              <w:t>A6</w:t>
            </w:r>
          </w:p>
        </w:tc>
        <w:tc>
          <w:tcPr>
            <w:tcW w:w="4955" w:type="dxa"/>
            <w:tcBorders>
              <w:top w:val="single" w:sz="4" w:space="0" w:color="auto"/>
              <w:left w:val="single" w:sz="4" w:space="0" w:color="auto"/>
              <w:right w:val="single" w:sz="4" w:space="0" w:color="auto"/>
            </w:tcBorders>
          </w:tcPr>
          <w:p w14:paraId="1AFF825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57382A5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20BCD9D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89]</w:t>
            </w:r>
          </w:p>
        </w:tc>
      </w:tr>
      <w:tr w:rsidR="004E0988" w:rsidRPr="00DF53B4" w14:paraId="66C991FF" w14:textId="77777777" w:rsidTr="008E4D06">
        <w:trPr>
          <w:cantSplit/>
          <w:tblHeader/>
          <w:jc w:val="center"/>
        </w:trPr>
        <w:tc>
          <w:tcPr>
            <w:tcW w:w="1710" w:type="dxa"/>
            <w:tcBorders>
              <w:left w:val="single" w:sz="4" w:space="0" w:color="auto"/>
              <w:right w:val="single" w:sz="4" w:space="0" w:color="auto"/>
            </w:tcBorders>
          </w:tcPr>
          <w:p w14:paraId="3582C1B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33" w:type="dxa"/>
            <w:tcBorders>
              <w:left w:val="single" w:sz="4" w:space="0" w:color="auto"/>
              <w:right w:val="single" w:sz="4" w:space="0" w:color="auto"/>
            </w:tcBorders>
          </w:tcPr>
          <w:p w14:paraId="744DEA3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right w:val="single" w:sz="4" w:space="0" w:color="auto"/>
            </w:tcBorders>
          </w:tcPr>
          <w:p w14:paraId="6C1FE37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A tel URI that can be recognized as valid emergency numbers if dialled by the user are specified in 3GPP TS 22.101 [39]. </w:t>
            </w:r>
            <w:r w:rsidRPr="00DF53B4">
              <w:rPr>
                <w:rFonts w:ascii="Arial" w:hAnsi="Arial"/>
                <w:sz w:val="18"/>
                <w:lang w:eastAsia="en-US"/>
              </w:rPr>
              <w:br/>
              <w:t>The emergency numbers 112 and 911 are stored on the ME, in accordance with 3GPP TS 22.101 [39]</w:t>
            </w:r>
          </w:p>
        </w:tc>
        <w:tc>
          <w:tcPr>
            <w:tcW w:w="702" w:type="dxa"/>
            <w:tcBorders>
              <w:left w:val="single" w:sz="4" w:space="0" w:color="auto"/>
              <w:right w:val="single" w:sz="4" w:space="0" w:color="auto"/>
            </w:tcBorders>
          </w:tcPr>
          <w:p w14:paraId="1E65A31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3C2EB45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7687C11"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5DF2D1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ri-parameter</w:t>
            </w:r>
          </w:p>
        </w:tc>
        <w:tc>
          <w:tcPr>
            <w:tcW w:w="833" w:type="dxa"/>
            <w:tcBorders>
              <w:left w:val="single" w:sz="4" w:space="0" w:color="auto"/>
              <w:bottom w:val="single" w:sz="4" w:space="0" w:color="auto"/>
              <w:right w:val="single" w:sz="4" w:space="0" w:color="auto"/>
            </w:tcBorders>
          </w:tcPr>
          <w:p w14:paraId="4758609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247E6A9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r</w:t>
            </w:r>
          </w:p>
        </w:tc>
        <w:tc>
          <w:tcPr>
            <w:tcW w:w="702" w:type="dxa"/>
            <w:tcBorders>
              <w:left w:val="single" w:sz="4" w:space="0" w:color="auto"/>
              <w:bottom w:val="single" w:sz="4" w:space="0" w:color="auto"/>
              <w:right w:val="single" w:sz="4" w:space="0" w:color="auto"/>
            </w:tcBorders>
          </w:tcPr>
          <w:p w14:paraId="20CB94E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3D1CDD7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4D5A260" w14:textId="77777777" w:rsidTr="008E4D06">
        <w:trPr>
          <w:cantSplit/>
          <w:tblHeader/>
          <w:jc w:val="center"/>
        </w:trPr>
        <w:tc>
          <w:tcPr>
            <w:tcW w:w="1710" w:type="dxa"/>
            <w:tcBorders>
              <w:top w:val="single" w:sz="4" w:space="0" w:color="auto"/>
              <w:left w:val="single" w:sz="4" w:space="0" w:color="auto"/>
              <w:right w:val="single" w:sz="4" w:space="0" w:color="auto"/>
            </w:tcBorders>
          </w:tcPr>
          <w:p w14:paraId="1E6C523F"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33" w:type="dxa"/>
            <w:tcBorders>
              <w:top w:val="single" w:sz="4" w:space="0" w:color="auto"/>
              <w:left w:val="single" w:sz="4" w:space="0" w:color="auto"/>
              <w:right w:val="single" w:sz="4" w:space="0" w:color="auto"/>
            </w:tcBorders>
          </w:tcPr>
          <w:p w14:paraId="3C9C0BF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2</w:t>
            </w:r>
            <w:r w:rsidRPr="00DF53B4">
              <w:rPr>
                <w:rFonts w:ascii="Arial" w:hAnsi="Arial"/>
                <w:sz w:val="18"/>
                <w:lang w:eastAsia="en-US"/>
              </w:rPr>
              <w:br/>
              <w:t>A3,A4</w:t>
            </w:r>
          </w:p>
        </w:tc>
        <w:tc>
          <w:tcPr>
            <w:tcW w:w="4955" w:type="dxa"/>
            <w:tcBorders>
              <w:top w:val="single" w:sz="4" w:space="0" w:color="auto"/>
              <w:left w:val="single" w:sz="4" w:space="0" w:color="auto"/>
              <w:right w:val="single" w:sz="4" w:space="0" w:color="auto"/>
            </w:tcBorders>
          </w:tcPr>
          <w:p w14:paraId="4983A45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5A45BFB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40D84B82"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sz w:val="18"/>
                <w:lang w:eastAsia="en-US"/>
              </w:rPr>
              <w:br/>
              <w:t>RFC 5627 [61</w:t>
            </w:r>
          </w:p>
        </w:tc>
      </w:tr>
      <w:tr w:rsidR="004E0988" w:rsidRPr="00DF53B4" w14:paraId="3A4CAB68" w14:textId="77777777" w:rsidTr="008E4D06">
        <w:trPr>
          <w:cantSplit/>
          <w:tblHeader/>
          <w:jc w:val="center"/>
        </w:trPr>
        <w:tc>
          <w:tcPr>
            <w:tcW w:w="1710" w:type="dxa"/>
            <w:tcBorders>
              <w:left w:val="single" w:sz="4" w:space="0" w:color="auto"/>
              <w:right w:val="single" w:sz="4" w:space="0" w:color="auto"/>
            </w:tcBorders>
          </w:tcPr>
          <w:p w14:paraId="52C3292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 xml:space="preserve">addr-spec </w:t>
            </w:r>
          </w:p>
        </w:tc>
        <w:tc>
          <w:tcPr>
            <w:tcW w:w="833" w:type="dxa"/>
            <w:tcBorders>
              <w:left w:val="single" w:sz="4" w:space="0" w:color="auto"/>
              <w:right w:val="single" w:sz="4" w:space="0" w:color="auto"/>
            </w:tcBorders>
          </w:tcPr>
          <w:p w14:paraId="240E5C5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3</w:t>
            </w:r>
          </w:p>
        </w:tc>
        <w:tc>
          <w:tcPr>
            <w:tcW w:w="4955" w:type="dxa"/>
            <w:tcBorders>
              <w:left w:val="single" w:sz="4" w:space="0" w:color="auto"/>
              <w:right w:val="single" w:sz="4" w:space="0" w:color="auto"/>
            </w:tcBorders>
          </w:tcPr>
          <w:p w14:paraId="55F93EA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x_</w:t>
            </w:r>
            <w:r w:rsidRPr="00DF53B4">
              <w:rPr>
                <w:rFonts w:ascii="Arial" w:hAnsi="Arial"/>
                <w:sz w:val="18"/>
                <w:lang w:eastAsia="ja-JP"/>
              </w:rPr>
              <w:t>IMS_</w:t>
            </w:r>
            <w:r w:rsidRPr="00DF53B4">
              <w:rPr>
                <w:rFonts w:ascii="Arial" w:hAnsi="Arial"/>
                <w:sz w:val="18"/>
                <w:lang w:eastAsia="en-US"/>
              </w:rPr>
              <w:t>CalleeContactUri</w:t>
            </w:r>
          </w:p>
        </w:tc>
        <w:tc>
          <w:tcPr>
            <w:tcW w:w="702" w:type="dxa"/>
            <w:tcBorders>
              <w:left w:val="single" w:sz="4" w:space="0" w:color="auto"/>
              <w:right w:val="single" w:sz="4" w:space="0" w:color="auto"/>
            </w:tcBorders>
          </w:tcPr>
          <w:p w14:paraId="55E5B70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68AC6FD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118E4D9" w14:textId="77777777" w:rsidTr="008E4D06">
        <w:trPr>
          <w:cantSplit/>
          <w:tblHeader/>
          <w:jc w:val="center"/>
        </w:trPr>
        <w:tc>
          <w:tcPr>
            <w:tcW w:w="1710" w:type="dxa"/>
            <w:tcBorders>
              <w:left w:val="single" w:sz="4" w:space="0" w:color="auto"/>
              <w:right w:val="single" w:sz="4" w:space="0" w:color="auto"/>
            </w:tcBorders>
          </w:tcPr>
          <w:p w14:paraId="2A58961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2383AE8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 AND NOT A9</w:t>
            </w:r>
          </w:p>
        </w:tc>
        <w:tc>
          <w:tcPr>
            <w:tcW w:w="4955" w:type="dxa"/>
            <w:tcBorders>
              <w:left w:val="single" w:sz="4" w:space="0" w:color="auto"/>
              <w:right w:val="single" w:sz="4" w:space="0" w:color="auto"/>
            </w:tcBorders>
          </w:tcPr>
          <w:p w14:paraId="0DCA47C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or FQDN and protected server port of UE</w:t>
            </w:r>
          </w:p>
        </w:tc>
        <w:tc>
          <w:tcPr>
            <w:tcW w:w="702" w:type="dxa"/>
            <w:tcBorders>
              <w:left w:val="single" w:sz="4" w:space="0" w:color="auto"/>
              <w:right w:val="single" w:sz="4" w:space="0" w:color="auto"/>
            </w:tcBorders>
          </w:tcPr>
          <w:p w14:paraId="243090F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7636D86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3DA96F3" w14:textId="77777777" w:rsidTr="008E4D06">
        <w:trPr>
          <w:cantSplit/>
          <w:tblHeader/>
          <w:jc w:val="center"/>
        </w:trPr>
        <w:tc>
          <w:tcPr>
            <w:tcW w:w="1710" w:type="dxa"/>
            <w:tcBorders>
              <w:left w:val="single" w:sz="4" w:space="0" w:color="auto"/>
              <w:right w:val="single" w:sz="4" w:space="0" w:color="auto"/>
            </w:tcBorders>
          </w:tcPr>
          <w:p w14:paraId="2310355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3FDC3D8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 AND NOT A9</w:t>
            </w:r>
          </w:p>
        </w:tc>
        <w:tc>
          <w:tcPr>
            <w:tcW w:w="4955" w:type="dxa"/>
            <w:tcBorders>
              <w:left w:val="single" w:sz="4" w:space="0" w:color="auto"/>
              <w:right w:val="single" w:sz="4" w:space="0" w:color="auto"/>
            </w:tcBorders>
          </w:tcPr>
          <w:p w14:paraId="7F3035F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or FQDN and unprotected server port of UE</w:t>
            </w:r>
          </w:p>
        </w:tc>
        <w:tc>
          <w:tcPr>
            <w:tcW w:w="702" w:type="dxa"/>
            <w:tcBorders>
              <w:left w:val="single" w:sz="4" w:space="0" w:color="auto"/>
              <w:right w:val="single" w:sz="4" w:space="0" w:color="auto"/>
            </w:tcBorders>
          </w:tcPr>
          <w:p w14:paraId="7793E04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7F0F2A6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5E43FCEA" w14:textId="77777777" w:rsidTr="008E4D06">
        <w:trPr>
          <w:cantSplit/>
          <w:tblHeader/>
          <w:jc w:val="center"/>
        </w:trPr>
        <w:tc>
          <w:tcPr>
            <w:tcW w:w="1710" w:type="dxa"/>
            <w:tcBorders>
              <w:left w:val="single" w:sz="4" w:space="0" w:color="auto"/>
              <w:right w:val="single" w:sz="4" w:space="0" w:color="auto"/>
            </w:tcBorders>
          </w:tcPr>
          <w:p w14:paraId="73DDA08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1865048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 AND A9</w:t>
            </w:r>
          </w:p>
        </w:tc>
        <w:tc>
          <w:tcPr>
            <w:tcW w:w="4955" w:type="dxa"/>
            <w:tcBorders>
              <w:left w:val="single" w:sz="4" w:space="0" w:color="auto"/>
              <w:right w:val="single" w:sz="4" w:space="0" w:color="auto"/>
            </w:tcBorders>
          </w:tcPr>
          <w:p w14:paraId="766ACD8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GRUU as obtained during registration as pub-gruu contact parameter of the 200 OK for REGISTER response</w:t>
            </w:r>
          </w:p>
        </w:tc>
        <w:tc>
          <w:tcPr>
            <w:tcW w:w="702" w:type="dxa"/>
            <w:tcBorders>
              <w:left w:val="single" w:sz="4" w:space="0" w:color="auto"/>
              <w:right w:val="single" w:sz="4" w:space="0" w:color="auto"/>
            </w:tcBorders>
          </w:tcPr>
          <w:p w14:paraId="7A5CDB1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574DC9C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D23F0C8" w14:textId="77777777" w:rsidTr="008E4D06">
        <w:trPr>
          <w:cantSplit/>
          <w:tblHeader/>
          <w:jc w:val="center"/>
        </w:trPr>
        <w:tc>
          <w:tcPr>
            <w:tcW w:w="1710" w:type="dxa"/>
            <w:tcBorders>
              <w:left w:val="single" w:sz="4" w:space="0" w:color="auto"/>
              <w:right w:val="single" w:sz="4" w:space="0" w:color="auto"/>
            </w:tcBorders>
          </w:tcPr>
          <w:p w14:paraId="714A7A5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51454E6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 AND A9</w:t>
            </w:r>
          </w:p>
        </w:tc>
        <w:tc>
          <w:tcPr>
            <w:tcW w:w="4955" w:type="dxa"/>
            <w:tcBorders>
              <w:left w:val="single" w:sz="4" w:space="0" w:color="auto"/>
              <w:right w:val="single" w:sz="4" w:space="0" w:color="auto"/>
            </w:tcBorders>
          </w:tcPr>
          <w:p w14:paraId="6ADE833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GRUU as obtained during registration as pub-gruu contact parameter of the 200 OK for REGISTER response</w:t>
            </w:r>
          </w:p>
        </w:tc>
        <w:tc>
          <w:tcPr>
            <w:tcW w:w="702" w:type="dxa"/>
            <w:tcBorders>
              <w:left w:val="single" w:sz="4" w:space="0" w:color="auto"/>
              <w:right w:val="single" w:sz="4" w:space="0" w:color="auto"/>
            </w:tcBorders>
          </w:tcPr>
          <w:p w14:paraId="755BAF3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595E9917"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0322C642" w14:textId="77777777" w:rsidTr="008E4D06">
        <w:trPr>
          <w:cantSplit/>
          <w:tblHeader/>
          <w:jc w:val="center"/>
        </w:trPr>
        <w:tc>
          <w:tcPr>
            <w:tcW w:w="1710" w:type="dxa"/>
            <w:tcBorders>
              <w:left w:val="single" w:sz="4" w:space="0" w:color="auto"/>
              <w:right w:val="single" w:sz="4" w:space="0" w:color="auto"/>
            </w:tcBorders>
          </w:tcPr>
          <w:p w14:paraId="06D8F1F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eastAsia="SimSun" w:hAnsi="Arial"/>
                <w:sz w:val="18"/>
                <w:szCs w:val="24"/>
                <w:lang w:eastAsia="zh-CN"/>
              </w:rPr>
              <w:tab/>
              <w:t>feature-param</w:t>
            </w:r>
          </w:p>
        </w:tc>
        <w:tc>
          <w:tcPr>
            <w:tcW w:w="833" w:type="dxa"/>
            <w:tcBorders>
              <w:left w:val="single" w:sz="4" w:space="0" w:color="auto"/>
              <w:right w:val="single" w:sz="4" w:space="0" w:color="auto"/>
            </w:tcBorders>
          </w:tcPr>
          <w:p w14:paraId="4BC6506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0</w:t>
            </w:r>
          </w:p>
        </w:tc>
        <w:tc>
          <w:tcPr>
            <w:tcW w:w="4955" w:type="dxa"/>
            <w:tcBorders>
              <w:left w:val="single" w:sz="4" w:space="0" w:color="auto"/>
              <w:right w:val="single" w:sz="4" w:space="0" w:color="auto"/>
            </w:tcBorders>
          </w:tcPr>
          <w:p w14:paraId="1206DBC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udio</w:t>
            </w:r>
          </w:p>
        </w:tc>
        <w:tc>
          <w:tcPr>
            <w:tcW w:w="702" w:type="dxa"/>
            <w:tcBorders>
              <w:left w:val="single" w:sz="4" w:space="0" w:color="auto"/>
              <w:right w:val="single" w:sz="4" w:space="0" w:color="auto"/>
            </w:tcBorders>
          </w:tcPr>
          <w:p w14:paraId="2C29434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460684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276B67D7" w14:textId="77777777" w:rsidTr="008E4D06">
        <w:trPr>
          <w:cantSplit/>
          <w:tblHeader/>
          <w:jc w:val="center"/>
        </w:trPr>
        <w:tc>
          <w:tcPr>
            <w:tcW w:w="1710" w:type="dxa"/>
            <w:tcBorders>
              <w:left w:val="single" w:sz="4" w:space="0" w:color="auto"/>
              <w:right w:val="single" w:sz="4" w:space="0" w:color="auto"/>
            </w:tcBorders>
          </w:tcPr>
          <w:p w14:paraId="681C9483"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2B7A4AD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8 AND (A19 OR A20)</w:t>
            </w:r>
          </w:p>
        </w:tc>
        <w:tc>
          <w:tcPr>
            <w:tcW w:w="4955" w:type="dxa"/>
            <w:tcBorders>
              <w:left w:val="single" w:sz="4" w:space="0" w:color="auto"/>
              <w:right w:val="single" w:sz="4" w:space="0" w:color="auto"/>
            </w:tcBorders>
          </w:tcPr>
          <w:p w14:paraId="0D9533FB"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video</w:t>
            </w:r>
          </w:p>
        </w:tc>
        <w:tc>
          <w:tcPr>
            <w:tcW w:w="702" w:type="dxa"/>
            <w:tcBorders>
              <w:left w:val="single" w:sz="4" w:space="0" w:color="auto"/>
              <w:right w:val="single" w:sz="4" w:space="0" w:color="auto"/>
            </w:tcBorders>
          </w:tcPr>
          <w:p w14:paraId="2FF7E7E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548904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R.94</w:t>
            </w:r>
            <w:r w:rsidR="00A64D2D" w:rsidRPr="00DF53B4">
              <w:rPr>
                <w:rFonts w:ascii="Arial" w:hAnsi="Arial"/>
                <w:sz w:val="18"/>
                <w:lang w:eastAsia="en-US"/>
              </w:rPr>
              <w:t> </w:t>
            </w:r>
            <w:r w:rsidRPr="00DF53B4">
              <w:rPr>
                <w:rFonts w:ascii="Arial" w:hAnsi="Arial"/>
                <w:sz w:val="18"/>
                <w:lang w:eastAsia="en-US"/>
              </w:rPr>
              <w:t>[134]</w:t>
            </w:r>
          </w:p>
        </w:tc>
      </w:tr>
      <w:tr w:rsidR="004E0988" w:rsidRPr="00DF53B4" w14:paraId="4E5FC7D6"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5E7B75E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bottom w:val="single" w:sz="4" w:space="0" w:color="auto"/>
              <w:right w:val="single" w:sz="4" w:space="0" w:color="auto"/>
            </w:tcBorders>
          </w:tcPr>
          <w:p w14:paraId="4166EDB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1 AND A14 AND (A15 OR A16)</w:t>
            </w:r>
          </w:p>
        </w:tc>
        <w:tc>
          <w:tcPr>
            <w:tcW w:w="4955" w:type="dxa"/>
            <w:tcBorders>
              <w:left w:val="single" w:sz="4" w:space="0" w:color="auto"/>
              <w:bottom w:val="single" w:sz="4" w:space="0" w:color="auto"/>
              <w:right w:val="single" w:sz="4" w:space="0" w:color="auto"/>
            </w:tcBorders>
          </w:tcPr>
          <w:p w14:paraId="24BB6F29" w14:textId="77777777" w:rsidR="004E0988" w:rsidRPr="00DF53B4" w:rsidRDefault="004E0988" w:rsidP="008E4D06">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udio</w:t>
            </w:r>
          </w:p>
        </w:tc>
        <w:tc>
          <w:tcPr>
            <w:tcW w:w="702" w:type="dxa"/>
            <w:tcBorders>
              <w:left w:val="single" w:sz="4" w:space="0" w:color="auto"/>
              <w:bottom w:val="single" w:sz="4" w:space="0" w:color="auto"/>
              <w:right w:val="single" w:sz="4" w:space="0" w:color="auto"/>
            </w:tcBorders>
          </w:tcPr>
          <w:p w14:paraId="45A4494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4A9B999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CB35C94" w14:textId="77777777" w:rsidTr="008E4D06">
        <w:trPr>
          <w:cantSplit/>
          <w:tblHeader/>
          <w:jc w:val="center"/>
        </w:trPr>
        <w:tc>
          <w:tcPr>
            <w:tcW w:w="1710" w:type="dxa"/>
            <w:tcBorders>
              <w:top w:val="single" w:sz="4" w:space="0" w:color="auto"/>
              <w:left w:val="single" w:sz="4" w:space="0" w:color="auto"/>
              <w:right w:val="single" w:sz="4" w:space="0" w:color="auto"/>
            </w:tcBorders>
          </w:tcPr>
          <w:p w14:paraId="4B824D5C"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33" w:type="dxa"/>
            <w:tcBorders>
              <w:top w:val="single" w:sz="4" w:space="0" w:color="auto"/>
              <w:left w:val="single" w:sz="4" w:space="0" w:color="auto"/>
              <w:right w:val="single" w:sz="4" w:space="0" w:color="auto"/>
            </w:tcBorders>
          </w:tcPr>
          <w:p w14:paraId="60DE9C7C"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top w:val="single" w:sz="4" w:space="0" w:color="auto"/>
              <w:left w:val="single" w:sz="4" w:space="0" w:color="auto"/>
              <w:right w:val="single" w:sz="4" w:space="0" w:color="auto"/>
            </w:tcBorders>
          </w:tcPr>
          <w:p w14:paraId="5726279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6DCAF226"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1DB8918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03BBC6A5"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17F37BA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33" w:type="dxa"/>
            <w:tcBorders>
              <w:left w:val="single" w:sz="4" w:space="0" w:color="auto"/>
              <w:bottom w:val="single" w:sz="4" w:space="0" w:color="auto"/>
              <w:right w:val="single" w:sz="4" w:space="0" w:color="auto"/>
            </w:tcBorders>
          </w:tcPr>
          <w:p w14:paraId="72DA652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3F6702E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02" w:type="dxa"/>
            <w:tcBorders>
              <w:left w:val="single" w:sz="4" w:space="0" w:color="auto"/>
              <w:bottom w:val="single" w:sz="4" w:space="0" w:color="auto"/>
              <w:right w:val="single" w:sz="4" w:space="0" w:color="auto"/>
            </w:tcBorders>
          </w:tcPr>
          <w:p w14:paraId="6DE61B5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2FB311BA"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3A909703" w14:textId="77777777" w:rsidTr="008E4D06">
        <w:trPr>
          <w:cantSplit/>
          <w:tblHeader/>
          <w:jc w:val="center"/>
        </w:trPr>
        <w:tc>
          <w:tcPr>
            <w:tcW w:w="1710" w:type="dxa"/>
            <w:tcBorders>
              <w:top w:val="single" w:sz="4" w:space="0" w:color="auto"/>
              <w:left w:val="single" w:sz="4" w:space="0" w:color="auto"/>
              <w:right w:val="single" w:sz="4" w:space="0" w:color="auto"/>
            </w:tcBorders>
          </w:tcPr>
          <w:p w14:paraId="55C052A6"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nfo</w:t>
            </w:r>
          </w:p>
        </w:tc>
        <w:tc>
          <w:tcPr>
            <w:tcW w:w="833" w:type="dxa"/>
            <w:tcBorders>
              <w:top w:val="single" w:sz="4" w:space="0" w:color="auto"/>
              <w:left w:val="single" w:sz="4" w:space="0" w:color="auto"/>
              <w:right w:val="single" w:sz="4" w:space="0" w:color="auto"/>
            </w:tcBorders>
          </w:tcPr>
          <w:p w14:paraId="4E2F98AC" w14:textId="59D78896" w:rsidR="004E0988" w:rsidRPr="00DF53B4" w:rsidRDefault="00217DEA" w:rsidP="004E0988">
            <w:pPr>
              <w:keepNext/>
              <w:keepLines/>
              <w:overflowPunct/>
              <w:autoSpaceDE/>
              <w:autoSpaceDN/>
              <w:adjustRightInd/>
              <w:spacing w:after="0"/>
              <w:textAlignment w:val="auto"/>
              <w:rPr>
                <w:rFonts w:ascii="Arial" w:hAnsi="Arial"/>
                <w:sz w:val="18"/>
                <w:lang w:eastAsia="en-US"/>
              </w:rPr>
            </w:pPr>
            <w:r w:rsidRPr="002544EC">
              <w:rPr>
                <w:rFonts w:ascii="Arial" w:hAnsi="Arial"/>
                <w:sz w:val="18"/>
                <w:lang w:eastAsia="en-US"/>
              </w:rPr>
              <w:t>A12</w:t>
            </w:r>
          </w:p>
        </w:tc>
        <w:tc>
          <w:tcPr>
            <w:tcW w:w="4955" w:type="dxa"/>
            <w:tcBorders>
              <w:top w:val="single" w:sz="4" w:space="0" w:color="auto"/>
              <w:left w:val="single" w:sz="4" w:space="0" w:color="auto"/>
              <w:right w:val="single" w:sz="4" w:space="0" w:color="auto"/>
            </w:tcBorders>
          </w:tcPr>
          <w:p w14:paraId="1300EDA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25AAF4F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2A848FE2"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w:t>
            </w:r>
            <w:r w:rsidR="00A64D2D" w:rsidRPr="00DF53B4">
              <w:rPr>
                <w:rFonts w:ascii="Arial" w:hAnsi="Arial"/>
                <w:sz w:val="18"/>
                <w:lang w:eastAsia="en-US"/>
              </w:rPr>
              <w:t> </w:t>
            </w:r>
            <w:r w:rsidRPr="00DF53B4">
              <w:rPr>
                <w:rFonts w:ascii="Arial" w:hAnsi="Arial"/>
                <w:sz w:val="18"/>
                <w:lang w:eastAsia="en-US"/>
              </w:rPr>
              <w:t>8147</w:t>
            </w:r>
            <w:r w:rsidR="00A64D2D" w:rsidRPr="00DF53B4">
              <w:rPr>
                <w:rFonts w:ascii="Arial" w:hAnsi="Arial"/>
                <w:sz w:val="18"/>
                <w:lang w:eastAsia="en-US"/>
              </w:rPr>
              <w:t> </w:t>
            </w:r>
            <w:r w:rsidRPr="00DF53B4">
              <w:rPr>
                <w:rFonts w:ascii="Arial" w:hAnsi="Arial"/>
                <w:sz w:val="18"/>
                <w:lang w:eastAsia="en-US"/>
              </w:rPr>
              <w:t>[149]</w:t>
            </w:r>
          </w:p>
        </w:tc>
      </w:tr>
      <w:tr w:rsidR="004E0988" w:rsidRPr="00DF53B4" w14:paraId="667CE0B1" w14:textId="77777777" w:rsidTr="008E4D06">
        <w:trPr>
          <w:cantSplit/>
          <w:tblHeader/>
          <w:jc w:val="center"/>
        </w:trPr>
        <w:tc>
          <w:tcPr>
            <w:tcW w:w="1710" w:type="dxa"/>
            <w:tcBorders>
              <w:left w:val="single" w:sz="4" w:space="0" w:color="auto"/>
              <w:right w:val="single" w:sz="4" w:space="0" w:color="auto"/>
            </w:tcBorders>
          </w:tcPr>
          <w:p w14:paraId="57FE139F" w14:textId="77777777" w:rsidR="004E0988" w:rsidRPr="00DF53B4" w:rsidRDefault="004E0988" w:rsidP="008E4D06">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ab/>
            </w:r>
            <w:r w:rsidRPr="00DF53B4">
              <w:rPr>
                <w:rFonts w:ascii="Arial" w:hAnsi="Arial"/>
                <w:sz w:val="18"/>
                <w:lang w:eastAsia="en-US"/>
              </w:rPr>
              <w:t>cid URL</w:t>
            </w:r>
          </w:p>
        </w:tc>
        <w:tc>
          <w:tcPr>
            <w:tcW w:w="833" w:type="dxa"/>
            <w:tcBorders>
              <w:left w:val="single" w:sz="4" w:space="0" w:color="auto"/>
              <w:right w:val="single" w:sz="4" w:space="0" w:color="auto"/>
            </w:tcBorders>
          </w:tcPr>
          <w:p w14:paraId="4943AA2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right w:val="single" w:sz="4" w:space="0" w:color="auto"/>
            </w:tcBorders>
          </w:tcPr>
          <w:p w14:paraId="43E4845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psap@3gpp.org</w:t>
            </w:r>
          </w:p>
        </w:tc>
        <w:tc>
          <w:tcPr>
            <w:tcW w:w="702" w:type="dxa"/>
            <w:tcBorders>
              <w:left w:val="single" w:sz="4" w:space="0" w:color="auto"/>
              <w:right w:val="single" w:sz="4" w:space="0" w:color="auto"/>
            </w:tcBorders>
          </w:tcPr>
          <w:p w14:paraId="30B70C4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4" w:type="dxa"/>
            <w:tcBorders>
              <w:left w:val="single" w:sz="4" w:space="0" w:color="auto"/>
              <w:right w:val="single" w:sz="4" w:space="0" w:color="auto"/>
            </w:tcBorders>
          </w:tcPr>
          <w:p w14:paraId="795FAD0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4303D0AD"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5FC4E4B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urpose</w:t>
            </w:r>
          </w:p>
        </w:tc>
        <w:tc>
          <w:tcPr>
            <w:tcW w:w="833" w:type="dxa"/>
            <w:tcBorders>
              <w:left w:val="single" w:sz="4" w:space="0" w:color="auto"/>
              <w:bottom w:val="single" w:sz="4" w:space="0" w:color="auto"/>
              <w:right w:val="single" w:sz="4" w:space="0" w:color="auto"/>
            </w:tcBorders>
          </w:tcPr>
          <w:p w14:paraId="1F86B7A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0E3FD7C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EmergencyCallData.Control</w:t>
            </w:r>
          </w:p>
        </w:tc>
        <w:tc>
          <w:tcPr>
            <w:tcW w:w="702" w:type="dxa"/>
            <w:tcBorders>
              <w:left w:val="single" w:sz="4" w:space="0" w:color="auto"/>
              <w:bottom w:val="single" w:sz="4" w:space="0" w:color="auto"/>
              <w:right w:val="single" w:sz="4" w:space="0" w:color="auto"/>
            </w:tcBorders>
          </w:tcPr>
          <w:p w14:paraId="4245FF41"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125E342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4E0988" w:rsidRPr="00DF53B4" w14:paraId="1C900775" w14:textId="77777777" w:rsidTr="008E4D06">
        <w:trPr>
          <w:cantSplit/>
          <w:tblHeader/>
          <w:jc w:val="center"/>
        </w:trPr>
        <w:tc>
          <w:tcPr>
            <w:tcW w:w="1710" w:type="dxa"/>
            <w:tcBorders>
              <w:top w:val="single" w:sz="4" w:space="0" w:color="auto"/>
              <w:left w:val="single" w:sz="4" w:space="0" w:color="auto"/>
              <w:right w:val="single" w:sz="4" w:space="0" w:color="auto"/>
            </w:tcBorders>
          </w:tcPr>
          <w:p w14:paraId="04695724" w14:textId="77777777" w:rsidR="004E0988" w:rsidRPr="00DF53B4" w:rsidRDefault="004E0988" w:rsidP="004E098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33" w:type="dxa"/>
            <w:tcBorders>
              <w:top w:val="single" w:sz="4" w:space="0" w:color="auto"/>
              <w:left w:val="single" w:sz="4" w:space="0" w:color="auto"/>
              <w:right w:val="single" w:sz="4" w:space="0" w:color="auto"/>
            </w:tcBorders>
          </w:tcPr>
          <w:p w14:paraId="5840AED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top w:val="single" w:sz="4" w:space="0" w:color="auto"/>
              <w:left w:val="single" w:sz="4" w:space="0" w:color="auto"/>
              <w:right w:val="single" w:sz="4" w:space="0" w:color="auto"/>
            </w:tcBorders>
          </w:tcPr>
          <w:p w14:paraId="44800868"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7ECF4E40"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71F9F099"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E0988" w:rsidRPr="00DF53B4" w14:paraId="240B3FA5"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5C7AE04E"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33" w:type="dxa"/>
            <w:tcBorders>
              <w:left w:val="single" w:sz="4" w:space="0" w:color="auto"/>
              <w:bottom w:val="single" w:sz="4" w:space="0" w:color="auto"/>
              <w:right w:val="single" w:sz="4" w:space="0" w:color="auto"/>
            </w:tcBorders>
          </w:tcPr>
          <w:p w14:paraId="70FBF124"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0C5EE5FF"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02" w:type="dxa"/>
            <w:tcBorders>
              <w:left w:val="single" w:sz="4" w:space="0" w:color="auto"/>
              <w:bottom w:val="single" w:sz="4" w:space="0" w:color="auto"/>
              <w:right w:val="single" w:sz="4" w:space="0" w:color="auto"/>
            </w:tcBorders>
          </w:tcPr>
          <w:p w14:paraId="2FAA1B1D"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2BDEF935" w14:textId="77777777" w:rsidR="004E0988" w:rsidRPr="00DF53B4" w:rsidRDefault="004E0988" w:rsidP="004E0988">
            <w:pPr>
              <w:keepNext/>
              <w:keepLines/>
              <w:overflowPunct/>
              <w:autoSpaceDE/>
              <w:autoSpaceDN/>
              <w:adjustRightInd/>
              <w:spacing w:after="0"/>
              <w:textAlignment w:val="auto"/>
              <w:rPr>
                <w:rFonts w:ascii="Arial" w:hAnsi="Arial"/>
                <w:sz w:val="18"/>
                <w:lang w:eastAsia="en-US"/>
              </w:rPr>
            </w:pPr>
          </w:p>
        </w:tc>
      </w:tr>
      <w:tr w:rsidR="00DE43F8" w:rsidRPr="00DF53B4" w14:paraId="5EFB49A9" w14:textId="77777777" w:rsidTr="008E4D06">
        <w:trPr>
          <w:cantSplit/>
          <w:tblHeader/>
          <w:jc w:val="center"/>
        </w:trPr>
        <w:tc>
          <w:tcPr>
            <w:tcW w:w="1710" w:type="dxa"/>
            <w:tcBorders>
              <w:top w:val="single" w:sz="4" w:space="0" w:color="auto"/>
              <w:left w:val="single" w:sz="4" w:space="0" w:color="auto"/>
              <w:right w:val="single" w:sz="4" w:space="0" w:color="auto"/>
            </w:tcBorders>
          </w:tcPr>
          <w:p w14:paraId="5E956B2A" w14:textId="77777777" w:rsidR="00DE43F8" w:rsidRPr="00DF53B4" w:rsidRDefault="00DE43F8" w:rsidP="00DE43F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ccess-Network-Info</w:t>
            </w:r>
          </w:p>
        </w:tc>
        <w:tc>
          <w:tcPr>
            <w:tcW w:w="833" w:type="dxa"/>
            <w:tcBorders>
              <w:top w:val="single" w:sz="4" w:space="0" w:color="auto"/>
              <w:left w:val="single" w:sz="4" w:space="0" w:color="auto"/>
              <w:right w:val="single" w:sz="4" w:space="0" w:color="auto"/>
            </w:tcBorders>
          </w:tcPr>
          <w:p w14:paraId="253D1C60"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8</w:t>
            </w:r>
          </w:p>
        </w:tc>
        <w:tc>
          <w:tcPr>
            <w:tcW w:w="4955" w:type="dxa"/>
            <w:tcBorders>
              <w:top w:val="single" w:sz="4" w:space="0" w:color="auto"/>
              <w:left w:val="single" w:sz="4" w:space="0" w:color="auto"/>
              <w:right w:val="single" w:sz="4" w:space="0" w:color="auto"/>
            </w:tcBorders>
          </w:tcPr>
          <w:p w14:paraId="34765ADA"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3B883E14"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74C259C8" w14:textId="77777777" w:rsidR="00DE43F8" w:rsidRPr="00DF53B4" w:rsidRDefault="00DE43F8" w:rsidP="008E4D06">
            <w:pPr>
              <w:pStyle w:val="TAL"/>
              <w:rPr>
                <w:lang w:eastAsia="en-US"/>
              </w:rPr>
            </w:pPr>
            <w:r w:rsidRPr="00DF53B4">
              <w:t>RFC 7315</w:t>
            </w:r>
            <w:r w:rsidR="007F01DC" w:rsidRPr="00DF53B4">
              <w:t> </w:t>
            </w:r>
            <w:r w:rsidRPr="00DF53B4">
              <w:t>[132]</w:t>
            </w:r>
            <w:r w:rsidRPr="00DF53B4">
              <w:br/>
              <w:t>RFC 7913 [154]</w:t>
            </w:r>
          </w:p>
        </w:tc>
      </w:tr>
      <w:tr w:rsidR="00DE43F8" w:rsidRPr="00DF53B4" w14:paraId="40C89CFD"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6945C9E9"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833" w:type="dxa"/>
            <w:tcBorders>
              <w:left w:val="single" w:sz="4" w:space="0" w:color="auto"/>
              <w:bottom w:val="single" w:sz="4" w:space="0" w:color="auto"/>
              <w:right w:val="single" w:sz="4" w:space="0" w:color="auto"/>
            </w:tcBorders>
          </w:tcPr>
          <w:p w14:paraId="355FD09A" w14:textId="77777777" w:rsidR="00DE43F8" w:rsidRPr="00DF53B4" w:rsidRDefault="00DE43F8" w:rsidP="008E4D06">
            <w:pPr>
              <w:pStyle w:val="TAL"/>
              <w:rPr>
                <w:lang w:eastAsia="en-US"/>
              </w:rPr>
            </w:pPr>
            <w:r w:rsidRPr="00DF53B4">
              <w:t>A21</w:t>
            </w:r>
          </w:p>
        </w:tc>
        <w:tc>
          <w:tcPr>
            <w:tcW w:w="4955" w:type="dxa"/>
            <w:tcBorders>
              <w:left w:val="single" w:sz="4" w:space="0" w:color="auto"/>
              <w:bottom w:val="single" w:sz="4" w:space="0" w:color="auto"/>
              <w:right w:val="single" w:sz="4" w:space="0" w:color="auto"/>
            </w:tcBorders>
          </w:tcPr>
          <w:p w14:paraId="37D27F6F"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w:t>
            </w:r>
            <w:r w:rsidR="007F01DC" w:rsidRPr="00DF53B4">
              <w:rPr>
                <w:rFonts w:ascii="Arial" w:hAnsi="Arial"/>
                <w:sz w:val="18"/>
                <w:lang w:eastAsia="en-US"/>
              </w:rPr>
              <w:t xml:space="preserve"> </w:t>
            </w:r>
            <w:r w:rsidRPr="00DF53B4">
              <w:rPr>
                <w:rFonts w:ascii="Arial" w:hAnsi="Arial"/>
                <w:sz w:val="18"/>
                <w:lang w:eastAsia="en-US"/>
              </w:rPr>
              <w:t>and, if applicable, the cell ID</w:t>
            </w:r>
          </w:p>
        </w:tc>
        <w:tc>
          <w:tcPr>
            <w:tcW w:w="702" w:type="dxa"/>
            <w:tcBorders>
              <w:left w:val="single" w:sz="4" w:space="0" w:color="auto"/>
              <w:bottom w:val="single" w:sz="4" w:space="0" w:color="auto"/>
              <w:right w:val="single" w:sz="4" w:space="0" w:color="auto"/>
            </w:tcBorders>
          </w:tcPr>
          <w:p w14:paraId="216F96D9"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50FACE49"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7EDBAA5A"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6B3B60E9" w14:textId="77777777" w:rsidR="00DE43F8" w:rsidRPr="00DF53B4" w:rsidRDefault="00DE43F8" w:rsidP="008E4D06">
            <w:pPr>
              <w:pStyle w:val="TAL"/>
              <w:rPr>
                <w:lang w:eastAsia="en-US"/>
              </w:rPr>
            </w:pPr>
          </w:p>
        </w:tc>
        <w:tc>
          <w:tcPr>
            <w:tcW w:w="833" w:type="dxa"/>
            <w:tcBorders>
              <w:left w:val="single" w:sz="4" w:space="0" w:color="auto"/>
              <w:bottom w:val="single" w:sz="4" w:space="0" w:color="auto"/>
              <w:right w:val="single" w:sz="4" w:space="0" w:color="auto"/>
            </w:tcBorders>
          </w:tcPr>
          <w:p w14:paraId="6001C407" w14:textId="77777777" w:rsidR="00DE43F8" w:rsidRPr="00DF53B4" w:rsidRDefault="00DE43F8" w:rsidP="008E4D06">
            <w:pPr>
              <w:pStyle w:val="TAL"/>
              <w:rPr>
                <w:lang w:eastAsia="en-US"/>
              </w:rPr>
            </w:pPr>
            <w:r w:rsidRPr="00DF53B4">
              <w:t>A22</w:t>
            </w:r>
          </w:p>
        </w:tc>
        <w:tc>
          <w:tcPr>
            <w:tcW w:w="4955" w:type="dxa"/>
            <w:tcBorders>
              <w:left w:val="single" w:sz="4" w:space="0" w:color="auto"/>
              <w:bottom w:val="single" w:sz="4" w:space="0" w:color="auto"/>
              <w:right w:val="single" w:sz="4" w:space="0" w:color="auto"/>
            </w:tcBorders>
          </w:tcPr>
          <w:p w14:paraId="3ECA2446" w14:textId="77777777" w:rsidR="00DE43F8" w:rsidRPr="00DF53B4" w:rsidRDefault="00DE43F8" w:rsidP="008E4D06">
            <w:pPr>
              <w:pStyle w:val="TAL"/>
              <w:rPr>
                <w:lang w:eastAsia="en-US"/>
              </w:rPr>
            </w:pPr>
            <w:r w:rsidRPr="00DF53B4">
              <w:t>access network information for NR, containing access-class parameter with value "3GPP-NR" or access-type parameter with value "3GPP-NR-FDD" or "3GPP-NR-TDD", and also containing the cell ID</w:t>
            </w:r>
          </w:p>
        </w:tc>
        <w:tc>
          <w:tcPr>
            <w:tcW w:w="702" w:type="dxa"/>
            <w:tcBorders>
              <w:left w:val="single" w:sz="4" w:space="0" w:color="auto"/>
              <w:bottom w:val="single" w:sz="4" w:space="0" w:color="auto"/>
              <w:right w:val="single" w:sz="4" w:space="0" w:color="auto"/>
            </w:tcBorders>
          </w:tcPr>
          <w:p w14:paraId="6BDE6233" w14:textId="77777777" w:rsidR="00DE43F8" w:rsidRPr="00DF53B4" w:rsidRDefault="00DE43F8" w:rsidP="008E4D06">
            <w:pPr>
              <w:pStyle w:val="TAL"/>
              <w:rPr>
                <w:lang w:eastAsia="en-US"/>
              </w:rPr>
            </w:pPr>
          </w:p>
        </w:tc>
        <w:tc>
          <w:tcPr>
            <w:tcW w:w="1434" w:type="dxa"/>
            <w:tcBorders>
              <w:left w:val="single" w:sz="4" w:space="0" w:color="auto"/>
              <w:bottom w:val="single" w:sz="4" w:space="0" w:color="auto"/>
              <w:right w:val="single" w:sz="4" w:space="0" w:color="auto"/>
            </w:tcBorders>
          </w:tcPr>
          <w:p w14:paraId="4D6A3763" w14:textId="77777777" w:rsidR="00DE43F8" w:rsidRPr="00DF53B4" w:rsidRDefault="00DE43F8" w:rsidP="008E4D06">
            <w:pPr>
              <w:pStyle w:val="TAL"/>
              <w:rPr>
                <w:lang w:eastAsia="en-US"/>
              </w:rPr>
            </w:pPr>
          </w:p>
        </w:tc>
      </w:tr>
      <w:tr w:rsidR="00DE43F8" w:rsidRPr="00DF53B4" w14:paraId="6924695D" w14:textId="77777777" w:rsidTr="008E4D06">
        <w:trPr>
          <w:cantSplit/>
          <w:tblHeader/>
          <w:jc w:val="center"/>
        </w:trPr>
        <w:tc>
          <w:tcPr>
            <w:tcW w:w="1710" w:type="dxa"/>
            <w:tcBorders>
              <w:top w:val="single" w:sz="4" w:space="0" w:color="auto"/>
              <w:left w:val="single" w:sz="4" w:space="0" w:color="auto"/>
              <w:right w:val="single" w:sz="4" w:space="0" w:color="auto"/>
            </w:tcBorders>
          </w:tcPr>
          <w:p w14:paraId="4C233349" w14:textId="77777777" w:rsidR="00DE43F8" w:rsidRPr="00DF53B4" w:rsidRDefault="00DE43F8" w:rsidP="008E4D06">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Accept</w:t>
            </w:r>
          </w:p>
        </w:tc>
        <w:tc>
          <w:tcPr>
            <w:tcW w:w="833" w:type="dxa"/>
            <w:tcBorders>
              <w:top w:val="single" w:sz="4" w:space="0" w:color="auto"/>
              <w:left w:val="single" w:sz="4" w:space="0" w:color="auto"/>
              <w:right w:val="single" w:sz="4" w:space="0" w:color="auto"/>
            </w:tcBorders>
          </w:tcPr>
          <w:p w14:paraId="7D734345" w14:textId="4CDF95D6" w:rsidR="00DE43F8" w:rsidRPr="00DF53B4" w:rsidRDefault="00217DEA" w:rsidP="00DE43F8">
            <w:pPr>
              <w:keepNext/>
              <w:keepLines/>
              <w:overflowPunct/>
              <w:autoSpaceDE/>
              <w:autoSpaceDN/>
              <w:adjustRightInd/>
              <w:spacing w:after="0"/>
              <w:textAlignment w:val="auto"/>
              <w:rPr>
                <w:rFonts w:ascii="Arial" w:hAnsi="Arial"/>
                <w:sz w:val="18"/>
                <w:lang w:eastAsia="en-US"/>
              </w:rPr>
            </w:pPr>
            <w:r w:rsidRPr="002544EC">
              <w:rPr>
                <w:rFonts w:ascii="Arial" w:hAnsi="Arial"/>
                <w:sz w:val="18"/>
                <w:lang w:eastAsia="en-US"/>
              </w:rPr>
              <w:t>A12</w:t>
            </w:r>
          </w:p>
        </w:tc>
        <w:tc>
          <w:tcPr>
            <w:tcW w:w="4955" w:type="dxa"/>
            <w:tcBorders>
              <w:top w:val="single" w:sz="4" w:space="0" w:color="auto"/>
              <w:left w:val="single" w:sz="4" w:space="0" w:color="auto"/>
              <w:right w:val="single" w:sz="4" w:space="0" w:color="auto"/>
            </w:tcBorders>
          </w:tcPr>
          <w:p w14:paraId="49E8A068"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7C5E96CF"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53CC8C04"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8147 [149]</w:t>
            </w:r>
          </w:p>
        </w:tc>
      </w:tr>
      <w:tr w:rsidR="00DE43F8" w:rsidRPr="00DF53B4" w14:paraId="36F7EC52"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34EB14EA"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range</w:t>
            </w:r>
          </w:p>
        </w:tc>
        <w:tc>
          <w:tcPr>
            <w:tcW w:w="833" w:type="dxa"/>
            <w:tcBorders>
              <w:left w:val="single" w:sz="4" w:space="0" w:color="auto"/>
              <w:bottom w:val="single" w:sz="4" w:space="0" w:color="auto"/>
              <w:right w:val="single" w:sz="4" w:space="0" w:color="auto"/>
            </w:tcBorders>
          </w:tcPr>
          <w:p w14:paraId="398E1FB6"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1C6366A1" w14:textId="77777777" w:rsidR="00DE43F8" w:rsidRPr="00DF53B4" w:rsidRDefault="00DE43F8" w:rsidP="008E4D06">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sdp, application/pidf+xml, application/EmergencyCallData.Control+xml, application/emergencyCallData.eCall.MSD</w:t>
            </w:r>
          </w:p>
        </w:tc>
        <w:tc>
          <w:tcPr>
            <w:tcW w:w="702" w:type="dxa"/>
            <w:tcBorders>
              <w:left w:val="single" w:sz="4" w:space="0" w:color="auto"/>
              <w:bottom w:val="single" w:sz="4" w:space="0" w:color="auto"/>
              <w:right w:val="single" w:sz="4" w:space="0" w:color="auto"/>
            </w:tcBorders>
          </w:tcPr>
          <w:p w14:paraId="2C64FC57"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4" w:type="dxa"/>
            <w:tcBorders>
              <w:left w:val="single" w:sz="4" w:space="0" w:color="auto"/>
              <w:bottom w:val="single" w:sz="4" w:space="0" w:color="auto"/>
              <w:right w:val="single" w:sz="4" w:space="0" w:color="auto"/>
            </w:tcBorders>
          </w:tcPr>
          <w:p w14:paraId="393164E1"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4C4D1588" w14:textId="77777777" w:rsidTr="008E4D06">
        <w:trPr>
          <w:cantSplit/>
          <w:tblHeader/>
          <w:jc w:val="center"/>
        </w:trPr>
        <w:tc>
          <w:tcPr>
            <w:tcW w:w="1710" w:type="dxa"/>
            <w:tcBorders>
              <w:top w:val="single" w:sz="4" w:space="0" w:color="auto"/>
              <w:left w:val="single" w:sz="4" w:space="0" w:color="auto"/>
              <w:right w:val="single" w:sz="4" w:space="0" w:color="auto"/>
            </w:tcBorders>
          </w:tcPr>
          <w:p w14:paraId="6031E4CC" w14:textId="77777777" w:rsidR="00DE43F8" w:rsidRPr="00DF53B4" w:rsidRDefault="00DE43F8" w:rsidP="00DE43F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cv-Info</w:t>
            </w:r>
          </w:p>
        </w:tc>
        <w:tc>
          <w:tcPr>
            <w:tcW w:w="833" w:type="dxa"/>
            <w:tcBorders>
              <w:top w:val="single" w:sz="4" w:space="0" w:color="auto"/>
              <w:left w:val="single" w:sz="4" w:space="0" w:color="auto"/>
              <w:right w:val="single" w:sz="4" w:space="0" w:color="auto"/>
            </w:tcBorders>
          </w:tcPr>
          <w:p w14:paraId="75234C3C" w14:textId="054BCC65" w:rsidR="00DE43F8" w:rsidRPr="00DF53B4" w:rsidRDefault="00217DEA" w:rsidP="00DE43F8">
            <w:pPr>
              <w:keepNext/>
              <w:keepLines/>
              <w:overflowPunct/>
              <w:autoSpaceDE/>
              <w:autoSpaceDN/>
              <w:adjustRightInd/>
              <w:spacing w:after="0"/>
              <w:textAlignment w:val="auto"/>
              <w:rPr>
                <w:rFonts w:ascii="Arial" w:hAnsi="Arial"/>
                <w:sz w:val="18"/>
                <w:lang w:eastAsia="en-US"/>
              </w:rPr>
            </w:pPr>
            <w:r w:rsidRPr="002544EC">
              <w:rPr>
                <w:rFonts w:ascii="Arial" w:hAnsi="Arial"/>
                <w:sz w:val="18"/>
                <w:lang w:eastAsia="en-US"/>
              </w:rPr>
              <w:t>A12</w:t>
            </w:r>
          </w:p>
        </w:tc>
        <w:tc>
          <w:tcPr>
            <w:tcW w:w="4955" w:type="dxa"/>
            <w:tcBorders>
              <w:top w:val="single" w:sz="4" w:space="0" w:color="auto"/>
              <w:left w:val="single" w:sz="4" w:space="0" w:color="auto"/>
              <w:right w:val="single" w:sz="4" w:space="0" w:color="auto"/>
            </w:tcBorders>
          </w:tcPr>
          <w:p w14:paraId="663089BD"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6F20FFE2"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60057457"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w:t>
            </w:r>
            <w:r w:rsidR="007F01DC" w:rsidRPr="00DF53B4">
              <w:rPr>
                <w:rFonts w:ascii="Arial" w:hAnsi="Arial"/>
                <w:sz w:val="18"/>
                <w:lang w:eastAsia="en-US"/>
              </w:rPr>
              <w:t> </w:t>
            </w:r>
            <w:r w:rsidRPr="00DF53B4">
              <w:rPr>
                <w:rFonts w:ascii="Arial" w:hAnsi="Arial"/>
                <w:sz w:val="18"/>
                <w:lang w:eastAsia="en-US"/>
              </w:rPr>
              <w:t>8147</w:t>
            </w:r>
            <w:r w:rsidR="007F01DC" w:rsidRPr="00DF53B4">
              <w:rPr>
                <w:rFonts w:ascii="Arial" w:hAnsi="Arial"/>
                <w:sz w:val="18"/>
                <w:lang w:eastAsia="en-US"/>
              </w:rPr>
              <w:t> </w:t>
            </w:r>
            <w:r w:rsidRPr="00DF53B4">
              <w:rPr>
                <w:rFonts w:ascii="Arial" w:hAnsi="Arial"/>
                <w:sz w:val="18"/>
                <w:lang w:eastAsia="en-US"/>
              </w:rPr>
              <w:t>[149]</w:t>
            </w:r>
          </w:p>
        </w:tc>
      </w:tr>
      <w:tr w:rsidR="00DE43F8" w:rsidRPr="00DF53B4" w14:paraId="4EDC7F6A"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443FD9C6"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Info-package-type</w:t>
            </w:r>
          </w:p>
        </w:tc>
        <w:tc>
          <w:tcPr>
            <w:tcW w:w="833" w:type="dxa"/>
            <w:tcBorders>
              <w:left w:val="single" w:sz="4" w:space="0" w:color="auto"/>
              <w:bottom w:val="single" w:sz="4" w:space="0" w:color="auto"/>
              <w:right w:val="single" w:sz="4" w:space="0" w:color="auto"/>
            </w:tcBorders>
          </w:tcPr>
          <w:p w14:paraId="609252D3" w14:textId="5487B351"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688056F2"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emergencyCallData.eCall.MSD</w:t>
            </w:r>
          </w:p>
        </w:tc>
        <w:tc>
          <w:tcPr>
            <w:tcW w:w="702" w:type="dxa"/>
            <w:tcBorders>
              <w:left w:val="single" w:sz="4" w:space="0" w:color="auto"/>
              <w:bottom w:val="single" w:sz="4" w:space="0" w:color="auto"/>
              <w:right w:val="single" w:sz="4" w:space="0" w:color="auto"/>
            </w:tcBorders>
          </w:tcPr>
          <w:p w14:paraId="1E946A24"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4" w:type="dxa"/>
            <w:tcBorders>
              <w:left w:val="single" w:sz="4" w:space="0" w:color="auto"/>
              <w:bottom w:val="single" w:sz="4" w:space="0" w:color="auto"/>
              <w:right w:val="single" w:sz="4" w:space="0" w:color="auto"/>
            </w:tcBorders>
          </w:tcPr>
          <w:p w14:paraId="3EB8B3F4"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64D4FA43" w14:textId="77777777" w:rsidTr="008E4D06">
        <w:trPr>
          <w:cantSplit/>
          <w:tblHeader/>
          <w:jc w:val="center"/>
        </w:trPr>
        <w:tc>
          <w:tcPr>
            <w:tcW w:w="1710" w:type="dxa"/>
            <w:tcBorders>
              <w:top w:val="single" w:sz="4" w:space="0" w:color="auto"/>
              <w:left w:val="single" w:sz="4" w:space="0" w:color="auto"/>
              <w:right w:val="single" w:sz="4" w:space="0" w:color="auto"/>
            </w:tcBorders>
          </w:tcPr>
          <w:p w14:paraId="7C10F54C" w14:textId="77777777" w:rsidR="00DE43F8" w:rsidRPr="00DF53B4" w:rsidRDefault="00DE43F8" w:rsidP="00DE43F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33" w:type="dxa"/>
            <w:tcBorders>
              <w:top w:val="single" w:sz="4" w:space="0" w:color="auto"/>
              <w:left w:val="single" w:sz="4" w:space="0" w:color="auto"/>
              <w:right w:val="single" w:sz="4" w:space="0" w:color="auto"/>
            </w:tcBorders>
          </w:tcPr>
          <w:p w14:paraId="319F651D" w14:textId="249B1AE7" w:rsidR="00DE43F8" w:rsidRPr="00DF53B4" w:rsidRDefault="00217DEA" w:rsidP="00DE43F8">
            <w:pPr>
              <w:keepNext/>
              <w:keepLines/>
              <w:overflowPunct/>
              <w:autoSpaceDE/>
              <w:autoSpaceDN/>
              <w:adjustRightInd/>
              <w:spacing w:after="0"/>
              <w:textAlignment w:val="auto"/>
              <w:rPr>
                <w:rFonts w:ascii="Arial" w:hAnsi="Arial"/>
                <w:sz w:val="18"/>
                <w:lang w:eastAsia="en-US"/>
              </w:rPr>
            </w:pPr>
            <w:r w:rsidRPr="002544EC">
              <w:rPr>
                <w:rFonts w:ascii="Arial" w:hAnsi="Arial"/>
                <w:sz w:val="18"/>
                <w:lang w:eastAsia="en-US"/>
              </w:rPr>
              <w:t>A12</w:t>
            </w:r>
          </w:p>
        </w:tc>
        <w:tc>
          <w:tcPr>
            <w:tcW w:w="4955" w:type="dxa"/>
            <w:tcBorders>
              <w:top w:val="single" w:sz="4" w:space="0" w:color="auto"/>
              <w:left w:val="single" w:sz="4" w:space="0" w:color="auto"/>
              <w:right w:val="single" w:sz="4" w:space="0" w:color="auto"/>
            </w:tcBorders>
          </w:tcPr>
          <w:p w14:paraId="4AF6D0CB"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79B4CB9E"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27F45E5E"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w:t>
            </w:r>
            <w:r w:rsidR="007F01DC" w:rsidRPr="00DF53B4">
              <w:rPr>
                <w:rFonts w:ascii="Arial" w:hAnsi="Arial"/>
                <w:sz w:val="18"/>
                <w:lang w:eastAsia="en-US"/>
              </w:rPr>
              <w:t> </w:t>
            </w:r>
            <w:r w:rsidRPr="00DF53B4">
              <w:rPr>
                <w:rFonts w:ascii="Arial" w:hAnsi="Arial"/>
                <w:sz w:val="18"/>
                <w:lang w:eastAsia="en-US"/>
              </w:rPr>
              <w:t>8147</w:t>
            </w:r>
            <w:r w:rsidR="007F01DC" w:rsidRPr="00DF53B4">
              <w:rPr>
                <w:rFonts w:ascii="Arial" w:hAnsi="Arial"/>
                <w:sz w:val="18"/>
                <w:lang w:eastAsia="en-US"/>
              </w:rPr>
              <w:t> </w:t>
            </w:r>
            <w:r w:rsidRPr="00DF53B4">
              <w:rPr>
                <w:rFonts w:ascii="Arial" w:hAnsi="Arial"/>
                <w:sz w:val="18"/>
                <w:lang w:eastAsia="en-US"/>
              </w:rPr>
              <w:t>[149]</w:t>
            </w:r>
          </w:p>
        </w:tc>
      </w:tr>
      <w:tr w:rsidR="00DE43F8" w:rsidRPr="00DF53B4" w14:paraId="4AF5E4AC"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5991CC6E"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33" w:type="dxa"/>
            <w:tcBorders>
              <w:left w:val="single" w:sz="4" w:space="0" w:color="auto"/>
              <w:bottom w:val="single" w:sz="4" w:space="0" w:color="auto"/>
              <w:right w:val="single" w:sz="4" w:space="0" w:color="auto"/>
            </w:tcBorders>
          </w:tcPr>
          <w:p w14:paraId="495C8DF9" w14:textId="74F6FDAB"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4955" w:type="dxa"/>
            <w:tcBorders>
              <w:left w:val="single" w:sz="4" w:space="0" w:color="auto"/>
              <w:bottom w:val="single" w:sz="4" w:space="0" w:color="auto"/>
              <w:right w:val="single" w:sz="4" w:space="0" w:color="auto"/>
            </w:tcBorders>
          </w:tcPr>
          <w:p w14:paraId="7EBF6684"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ultipart/mixed; boundary=boundary1</w:t>
            </w:r>
          </w:p>
        </w:tc>
        <w:tc>
          <w:tcPr>
            <w:tcW w:w="702" w:type="dxa"/>
            <w:tcBorders>
              <w:left w:val="single" w:sz="4" w:space="0" w:color="auto"/>
              <w:bottom w:val="single" w:sz="4" w:space="0" w:color="auto"/>
              <w:right w:val="single" w:sz="4" w:space="0" w:color="auto"/>
            </w:tcBorders>
          </w:tcPr>
          <w:p w14:paraId="0FCCC6B9"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4</w:t>
            </w:r>
          </w:p>
        </w:tc>
        <w:tc>
          <w:tcPr>
            <w:tcW w:w="1434" w:type="dxa"/>
            <w:tcBorders>
              <w:left w:val="single" w:sz="4" w:space="0" w:color="auto"/>
              <w:bottom w:val="single" w:sz="4" w:space="0" w:color="auto"/>
              <w:right w:val="single" w:sz="4" w:space="0" w:color="auto"/>
            </w:tcBorders>
          </w:tcPr>
          <w:p w14:paraId="3DF068EB"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2EC5F627" w14:textId="77777777" w:rsidTr="008E4D06">
        <w:trPr>
          <w:cantSplit/>
          <w:tblHeader/>
          <w:jc w:val="center"/>
        </w:trPr>
        <w:tc>
          <w:tcPr>
            <w:tcW w:w="1710" w:type="dxa"/>
            <w:tcBorders>
              <w:top w:val="single" w:sz="4" w:space="0" w:color="auto"/>
              <w:left w:val="single" w:sz="4" w:space="0" w:color="auto"/>
              <w:right w:val="single" w:sz="4" w:space="0" w:color="auto"/>
            </w:tcBorders>
          </w:tcPr>
          <w:p w14:paraId="56528A80" w14:textId="77777777" w:rsidR="00DE43F8" w:rsidRPr="00DF53B4" w:rsidRDefault="00DE43F8" w:rsidP="00DE43F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33" w:type="dxa"/>
            <w:tcBorders>
              <w:top w:val="single" w:sz="4" w:space="0" w:color="auto"/>
              <w:left w:val="single" w:sz="4" w:space="0" w:color="auto"/>
              <w:right w:val="single" w:sz="4" w:space="0" w:color="auto"/>
            </w:tcBorders>
          </w:tcPr>
          <w:p w14:paraId="37983F8B"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0</w:t>
            </w:r>
          </w:p>
        </w:tc>
        <w:tc>
          <w:tcPr>
            <w:tcW w:w="4955" w:type="dxa"/>
            <w:tcBorders>
              <w:top w:val="single" w:sz="4" w:space="0" w:color="auto"/>
              <w:left w:val="single" w:sz="4" w:space="0" w:color="auto"/>
              <w:right w:val="single" w:sz="4" w:space="0" w:color="auto"/>
            </w:tcBorders>
          </w:tcPr>
          <w:p w14:paraId="66CA98AD"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0550153E"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6C4BB0AE"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DE43F8" w:rsidRPr="00DF53B4" w14:paraId="5C0DC88D" w14:textId="77777777" w:rsidTr="008E4D06">
        <w:trPr>
          <w:cantSplit/>
          <w:tblHeader/>
          <w:jc w:val="center"/>
        </w:trPr>
        <w:tc>
          <w:tcPr>
            <w:tcW w:w="1710" w:type="dxa"/>
            <w:tcBorders>
              <w:left w:val="single" w:sz="4" w:space="0" w:color="auto"/>
              <w:right w:val="single" w:sz="4" w:space="0" w:color="auto"/>
            </w:tcBorders>
          </w:tcPr>
          <w:p w14:paraId="7B810238" w14:textId="77777777" w:rsidR="00DE43F8" w:rsidRPr="00DF53B4" w:rsidRDefault="00DE43F8" w:rsidP="008E4D06">
            <w:pPr>
              <w:keepNext/>
              <w:keepLines/>
              <w:overflowPunct/>
              <w:autoSpaceDE/>
              <w:autoSpaceDN/>
              <w:adjustRightInd/>
              <w:spacing w:after="0"/>
              <w:textAlignment w:val="auto"/>
              <w:rPr>
                <w:rFonts w:ascii="Arial" w:hAnsi="Arial"/>
                <w:b/>
                <w:sz w:val="18"/>
                <w:lang w:eastAsia="en-US"/>
              </w:rPr>
            </w:pPr>
            <w:r w:rsidRPr="00DF53B4">
              <w:rPr>
                <w:rFonts w:ascii="Arial" w:hAnsi="Arial"/>
                <w:sz w:val="18"/>
                <w:lang w:eastAsia="en-US"/>
              </w:rPr>
              <w:tab/>
              <w:t>value</w:t>
            </w:r>
          </w:p>
        </w:tc>
        <w:tc>
          <w:tcPr>
            <w:tcW w:w="833" w:type="dxa"/>
            <w:tcBorders>
              <w:left w:val="single" w:sz="4" w:space="0" w:color="auto"/>
              <w:right w:val="single" w:sz="4" w:space="0" w:color="auto"/>
            </w:tcBorders>
          </w:tcPr>
          <w:p w14:paraId="1F3F0632"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A12</w:t>
            </w:r>
          </w:p>
        </w:tc>
        <w:tc>
          <w:tcPr>
            <w:tcW w:w="4955" w:type="dxa"/>
            <w:tcBorders>
              <w:left w:val="single" w:sz="4" w:space="0" w:color="auto"/>
              <w:right w:val="single" w:sz="4" w:space="0" w:color="auto"/>
            </w:tcBorders>
          </w:tcPr>
          <w:p w14:paraId="4FDD7CB6"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0</w:t>
            </w:r>
          </w:p>
        </w:tc>
        <w:tc>
          <w:tcPr>
            <w:tcW w:w="702" w:type="dxa"/>
            <w:tcBorders>
              <w:left w:val="single" w:sz="4" w:space="0" w:color="auto"/>
              <w:right w:val="single" w:sz="4" w:space="0" w:color="auto"/>
            </w:tcBorders>
          </w:tcPr>
          <w:p w14:paraId="7F063611"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2C553638"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4D42105E"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17D3AAA2"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bottom w:val="single" w:sz="4" w:space="0" w:color="auto"/>
              <w:right w:val="single" w:sz="4" w:space="0" w:color="auto"/>
            </w:tcBorders>
          </w:tcPr>
          <w:p w14:paraId="2E45C16D"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2</w:t>
            </w:r>
          </w:p>
        </w:tc>
        <w:tc>
          <w:tcPr>
            <w:tcW w:w="4955" w:type="dxa"/>
            <w:tcBorders>
              <w:left w:val="single" w:sz="4" w:space="0" w:color="auto"/>
              <w:bottom w:val="single" w:sz="4" w:space="0" w:color="auto"/>
              <w:right w:val="single" w:sz="4" w:space="0" w:color="auto"/>
            </w:tcBorders>
          </w:tcPr>
          <w:p w14:paraId="451A2B65"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 body</w:t>
            </w:r>
          </w:p>
        </w:tc>
        <w:tc>
          <w:tcPr>
            <w:tcW w:w="702" w:type="dxa"/>
            <w:tcBorders>
              <w:left w:val="single" w:sz="4" w:space="0" w:color="auto"/>
              <w:bottom w:val="single" w:sz="4" w:space="0" w:color="auto"/>
              <w:right w:val="single" w:sz="4" w:space="0" w:color="auto"/>
            </w:tcBorders>
          </w:tcPr>
          <w:p w14:paraId="17FF8F65"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422CD707"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53D139FC" w14:textId="77777777" w:rsidTr="008E4D06">
        <w:trPr>
          <w:cantSplit/>
          <w:tblHeader/>
          <w:jc w:val="center"/>
        </w:trPr>
        <w:tc>
          <w:tcPr>
            <w:tcW w:w="1710" w:type="dxa"/>
            <w:tcBorders>
              <w:top w:val="single" w:sz="4" w:space="0" w:color="auto"/>
              <w:left w:val="single" w:sz="4" w:space="0" w:color="auto"/>
              <w:right w:val="single" w:sz="4" w:space="0" w:color="auto"/>
            </w:tcBorders>
          </w:tcPr>
          <w:p w14:paraId="7A7AC468" w14:textId="77777777" w:rsidR="00DE43F8" w:rsidRPr="00DF53B4" w:rsidRDefault="00DE43F8" w:rsidP="00DE43F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33" w:type="dxa"/>
            <w:tcBorders>
              <w:top w:val="single" w:sz="4" w:space="0" w:color="auto"/>
              <w:left w:val="single" w:sz="4" w:space="0" w:color="auto"/>
              <w:right w:val="single" w:sz="4" w:space="0" w:color="auto"/>
            </w:tcBorders>
          </w:tcPr>
          <w:p w14:paraId="52CDB6F3" w14:textId="3A32E960" w:rsidR="00DE43F8" w:rsidRPr="00DF53B4" w:rsidRDefault="00217DEA" w:rsidP="00DE43F8">
            <w:pPr>
              <w:keepNext/>
              <w:keepLines/>
              <w:overflowPunct/>
              <w:autoSpaceDE/>
              <w:autoSpaceDN/>
              <w:adjustRightInd/>
              <w:spacing w:after="0"/>
              <w:textAlignment w:val="auto"/>
              <w:rPr>
                <w:rFonts w:ascii="Arial" w:hAnsi="Arial"/>
                <w:sz w:val="18"/>
                <w:lang w:eastAsia="en-US"/>
              </w:rPr>
            </w:pPr>
            <w:r w:rsidRPr="002544EC">
              <w:rPr>
                <w:rFonts w:ascii="Arial" w:hAnsi="Arial"/>
                <w:sz w:val="18"/>
                <w:lang w:eastAsia="en-US"/>
              </w:rPr>
              <w:t>A12</w:t>
            </w:r>
          </w:p>
        </w:tc>
        <w:tc>
          <w:tcPr>
            <w:tcW w:w="4955" w:type="dxa"/>
            <w:tcBorders>
              <w:top w:val="single" w:sz="4" w:space="0" w:color="auto"/>
              <w:left w:val="single" w:sz="4" w:space="0" w:color="auto"/>
              <w:right w:val="single" w:sz="4" w:space="0" w:color="auto"/>
            </w:tcBorders>
          </w:tcPr>
          <w:p w14:paraId="38F07B25"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702" w:type="dxa"/>
            <w:tcBorders>
              <w:top w:val="single" w:sz="4" w:space="0" w:color="auto"/>
              <w:left w:val="single" w:sz="4" w:space="0" w:color="auto"/>
              <w:right w:val="single" w:sz="4" w:space="0" w:color="auto"/>
            </w:tcBorders>
          </w:tcPr>
          <w:p w14:paraId="7CB0FF5F"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top w:val="single" w:sz="4" w:space="0" w:color="auto"/>
              <w:left w:val="single" w:sz="4" w:space="0" w:color="auto"/>
              <w:right w:val="single" w:sz="4" w:space="0" w:color="auto"/>
            </w:tcBorders>
          </w:tcPr>
          <w:p w14:paraId="2D41E3E9"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r>
      <w:tr w:rsidR="00DE43F8" w:rsidRPr="00DF53B4" w14:paraId="75639443" w14:textId="77777777" w:rsidTr="008E4D06">
        <w:trPr>
          <w:cantSplit/>
          <w:tblHeader/>
          <w:jc w:val="center"/>
        </w:trPr>
        <w:tc>
          <w:tcPr>
            <w:tcW w:w="1710" w:type="dxa"/>
            <w:tcBorders>
              <w:left w:val="single" w:sz="4" w:space="0" w:color="auto"/>
              <w:right w:val="single" w:sz="4" w:space="0" w:color="auto"/>
            </w:tcBorders>
          </w:tcPr>
          <w:p w14:paraId="1CAA584F"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right w:val="single" w:sz="4" w:space="0" w:color="auto"/>
            </w:tcBorders>
          </w:tcPr>
          <w:p w14:paraId="4E0A876B"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3</w:t>
            </w:r>
          </w:p>
        </w:tc>
        <w:tc>
          <w:tcPr>
            <w:tcW w:w="4955" w:type="dxa"/>
            <w:tcBorders>
              <w:left w:val="single" w:sz="4" w:space="0" w:color="auto"/>
              <w:right w:val="single" w:sz="4" w:space="0" w:color="auto"/>
            </w:tcBorders>
          </w:tcPr>
          <w:p w14:paraId="04FA00F8"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cs="Arial"/>
                <w:sz w:val="18"/>
                <w:szCs w:val="18"/>
                <w:lang w:eastAsia="en-US"/>
              </w:rPr>
              <w:t>--</w:t>
            </w:r>
            <w:r w:rsidRPr="00DF53B4">
              <w:rPr>
                <w:rFonts w:ascii="Arial" w:hAnsi="Arial"/>
                <w:i/>
                <w:sz w:val="18"/>
                <w:lang w:eastAsia="en-US"/>
              </w:rPr>
              <w:t>boundary1</w:t>
            </w:r>
            <w:r w:rsidRPr="00DF53B4">
              <w:rPr>
                <w:rFonts w:ascii="Arial" w:hAnsi="Arial"/>
                <w:i/>
                <w:sz w:val="18"/>
                <w:lang w:eastAsia="en-US"/>
              </w:rPr>
              <w:br/>
            </w:r>
            <w:r w:rsidRPr="00DF53B4">
              <w:rPr>
                <w:rFonts w:ascii="Arial" w:hAnsi="Arial" w:cs="Arial"/>
                <w:i/>
                <w:color w:val="000000"/>
                <w:sz w:val="18"/>
                <w:szCs w:val="18"/>
                <w:lang w:eastAsia="en-US"/>
              </w:rPr>
              <w:t>Content-Type: application/EmergencyCallData.eCall.Control+xml</w:t>
            </w:r>
            <w:r w:rsidRPr="00DF53B4">
              <w:rPr>
                <w:rFonts w:ascii="Arial" w:hAnsi="Arial" w:cs="Arial"/>
                <w:i/>
                <w:color w:val="000000"/>
                <w:sz w:val="18"/>
                <w:szCs w:val="18"/>
                <w:lang w:eastAsia="en-US"/>
              </w:rPr>
              <w:br/>
              <w:t xml:space="preserve">Content-ID: </w:t>
            </w:r>
            <w:r w:rsidRPr="00DF53B4">
              <w:rPr>
                <w:rFonts w:ascii="Arial" w:hAnsi="Arial" w:cs="Arial"/>
                <w:color w:val="000000"/>
                <w:sz w:val="18"/>
                <w:szCs w:val="18"/>
                <w:lang w:eastAsia="en-US"/>
              </w:rPr>
              <w:t>same cid as in Call-Info header</w:t>
            </w:r>
            <w:r w:rsidRPr="00DF53B4">
              <w:rPr>
                <w:rFonts w:ascii="Arial" w:hAnsi="Arial" w:cs="Arial"/>
                <w:i/>
                <w:color w:val="000000"/>
                <w:sz w:val="18"/>
                <w:szCs w:val="18"/>
                <w:lang w:eastAsia="en-US"/>
              </w:rPr>
              <w:br/>
              <w:t>Content-Disposition: by-reference</w:t>
            </w:r>
            <w:r w:rsidRPr="00DF53B4">
              <w:rPr>
                <w:rFonts w:ascii="Arial" w:hAnsi="Arial" w:cs="Arial"/>
                <w:i/>
                <w:color w:val="000000"/>
                <w:sz w:val="18"/>
                <w:szCs w:val="18"/>
                <w:lang w:eastAsia="en-US"/>
              </w:rPr>
              <w:br/>
            </w:r>
            <w:r w:rsidRPr="00DF53B4">
              <w:rPr>
                <w:rFonts w:ascii="Arial" w:hAnsi="Arial" w:cs="Arial"/>
                <w:i/>
                <w:sz w:val="18"/>
                <w:szCs w:val="18"/>
                <w:lang w:eastAsia="en-US"/>
              </w:rPr>
              <w:t>&lt;?xml version="1.0" encoding="UTF-8"?&gt;</w:t>
            </w:r>
            <w:r w:rsidRPr="00DF53B4">
              <w:rPr>
                <w:rFonts w:ascii="Arial" w:hAnsi="Arial" w:cs="Arial"/>
                <w:i/>
                <w:sz w:val="18"/>
                <w:szCs w:val="18"/>
                <w:lang w:eastAsia="en-US"/>
              </w:rPr>
              <w:br/>
              <w:t>&lt;EmergencyCallData.control</w:t>
            </w:r>
            <w:r w:rsidRPr="00DF53B4">
              <w:rPr>
                <w:rFonts w:ascii="Arial" w:hAnsi="Arial" w:cs="Arial"/>
                <w:i/>
                <w:sz w:val="18"/>
                <w:szCs w:val="18"/>
                <w:lang w:eastAsia="en-US"/>
              </w:rPr>
              <w:br/>
              <w:t>xmlns="urn:ietf:params:xml:ns:EmergencyCallData:control"&gt;</w:t>
            </w:r>
            <w:r w:rsidRPr="00DF53B4">
              <w:rPr>
                <w:rFonts w:ascii="Arial" w:hAnsi="Arial" w:cs="Arial"/>
                <w:i/>
                <w:sz w:val="18"/>
                <w:szCs w:val="18"/>
                <w:lang w:eastAsia="en-US"/>
              </w:rPr>
              <w:br/>
              <w:t>&lt;ack received="true" ref="</w:t>
            </w:r>
            <w:r w:rsidRPr="00DF53B4">
              <w:rPr>
                <w:rFonts w:ascii="Arial" w:hAnsi="Arial"/>
                <w:i/>
                <w:sz w:val="18"/>
                <w:lang w:eastAsia="en-US"/>
              </w:rPr>
              <w:t xml:space="preserve"> </w:t>
            </w:r>
            <w:r w:rsidRPr="00DF53B4">
              <w:rPr>
                <w:rFonts w:ascii="Arial" w:hAnsi="Arial" w:cs="Arial"/>
                <w:i/>
                <w:sz w:val="18"/>
                <w:szCs w:val="18"/>
                <w:lang w:eastAsia="en-US"/>
              </w:rPr>
              <w:t>cid URL of MIME body part containing the MSD sent by the UE in INVITE"/&gt;</w:t>
            </w:r>
            <w:r w:rsidRPr="00DF53B4">
              <w:rPr>
                <w:rFonts w:ascii="Arial" w:hAnsi="Arial" w:cs="Arial"/>
                <w:i/>
                <w:sz w:val="18"/>
                <w:szCs w:val="18"/>
                <w:lang w:eastAsia="en-US"/>
              </w:rPr>
              <w:br/>
              <w:t>&lt;/EmergencyCallData.control&gt;</w:t>
            </w:r>
            <w:r w:rsidRPr="00DF53B4">
              <w:rPr>
                <w:rFonts w:ascii="Arial" w:hAnsi="Arial" w:cs="Arial"/>
                <w:sz w:val="18"/>
                <w:szCs w:val="18"/>
                <w:lang w:eastAsia="en-US"/>
              </w:rPr>
              <w:br/>
            </w:r>
            <w:r w:rsidRPr="00DF53B4">
              <w:rPr>
                <w:rFonts w:ascii="Arial" w:hAnsi="Arial"/>
                <w:i/>
                <w:sz w:val="18"/>
                <w:lang w:eastAsia="en-US"/>
              </w:rPr>
              <w:t>--boundary1</w:t>
            </w:r>
          </w:p>
        </w:tc>
        <w:tc>
          <w:tcPr>
            <w:tcW w:w="702" w:type="dxa"/>
            <w:tcBorders>
              <w:left w:val="single" w:sz="4" w:space="0" w:color="auto"/>
              <w:right w:val="single" w:sz="4" w:space="0" w:color="auto"/>
            </w:tcBorders>
          </w:tcPr>
          <w:p w14:paraId="0603EF8E"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right w:val="single" w:sz="4" w:space="0" w:color="auto"/>
            </w:tcBorders>
          </w:tcPr>
          <w:p w14:paraId="6009DCAC"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w:t>
            </w:r>
            <w:r w:rsidR="007F01DC" w:rsidRPr="00DF53B4">
              <w:rPr>
                <w:rFonts w:ascii="Arial" w:hAnsi="Arial"/>
                <w:sz w:val="18"/>
                <w:lang w:eastAsia="en-US"/>
              </w:rPr>
              <w:t> </w:t>
            </w:r>
            <w:r w:rsidRPr="00DF53B4">
              <w:rPr>
                <w:rFonts w:ascii="Arial" w:hAnsi="Arial"/>
                <w:sz w:val="18"/>
                <w:lang w:eastAsia="en-US"/>
              </w:rPr>
              <w:t>8147</w:t>
            </w:r>
            <w:r w:rsidR="007F01DC" w:rsidRPr="00DF53B4">
              <w:rPr>
                <w:rFonts w:ascii="Arial" w:hAnsi="Arial"/>
                <w:sz w:val="18"/>
                <w:lang w:eastAsia="en-US"/>
              </w:rPr>
              <w:t> </w:t>
            </w:r>
            <w:r w:rsidRPr="00DF53B4">
              <w:rPr>
                <w:rFonts w:ascii="Arial" w:hAnsi="Arial"/>
                <w:sz w:val="18"/>
                <w:lang w:eastAsia="en-US"/>
              </w:rPr>
              <w:t>[149]</w:t>
            </w:r>
          </w:p>
        </w:tc>
      </w:tr>
      <w:tr w:rsidR="00DE43F8" w:rsidRPr="00DF53B4" w14:paraId="62D29081" w14:textId="77777777" w:rsidTr="008E4D06">
        <w:trPr>
          <w:cantSplit/>
          <w:tblHeader/>
          <w:jc w:val="center"/>
        </w:trPr>
        <w:tc>
          <w:tcPr>
            <w:tcW w:w="1710" w:type="dxa"/>
            <w:tcBorders>
              <w:left w:val="single" w:sz="4" w:space="0" w:color="auto"/>
              <w:bottom w:val="single" w:sz="4" w:space="0" w:color="auto"/>
              <w:right w:val="single" w:sz="4" w:space="0" w:color="auto"/>
            </w:tcBorders>
          </w:tcPr>
          <w:p w14:paraId="083BD01F"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833" w:type="dxa"/>
            <w:tcBorders>
              <w:left w:val="single" w:sz="4" w:space="0" w:color="auto"/>
              <w:bottom w:val="single" w:sz="4" w:space="0" w:color="auto"/>
              <w:right w:val="single" w:sz="4" w:space="0" w:color="auto"/>
            </w:tcBorders>
          </w:tcPr>
          <w:p w14:paraId="79ABD973"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4</w:t>
            </w:r>
          </w:p>
        </w:tc>
        <w:tc>
          <w:tcPr>
            <w:tcW w:w="4955" w:type="dxa"/>
            <w:tcBorders>
              <w:left w:val="single" w:sz="4" w:space="0" w:color="auto"/>
              <w:bottom w:val="single" w:sz="4" w:space="0" w:color="auto"/>
              <w:right w:val="single" w:sz="4" w:space="0" w:color="auto"/>
            </w:tcBorders>
          </w:tcPr>
          <w:p w14:paraId="3777CA31" w14:textId="77777777" w:rsidR="00217DEA" w:rsidRPr="00035169" w:rsidRDefault="00DE43F8" w:rsidP="00217DEA">
            <w:pPr>
              <w:keepNext/>
              <w:keepLines/>
              <w:overflowPunct/>
              <w:autoSpaceDE/>
              <w:autoSpaceDN/>
              <w:adjustRightInd/>
              <w:spacing w:after="0"/>
              <w:textAlignment w:val="auto"/>
              <w:rPr>
                <w:rFonts w:ascii="Arial" w:hAnsi="Arial" w:cs="Arial"/>
                <w:iCs/>
                <w:color w:val="000000"/>
                <w:sz w:val="18"/>
                <w:szCs w:val="18"/>
                <w:lang w:eastAsia="en-US"/>
              </w:rPr>
            </w:pPr>
            <w:r w:rsidRPr="00DF53B4">
              <w:rPr>
                <w:rFonts w:ascii="Arial" w:hAnsi="Arial" w:cs="Arial"/>
                <w:i/>
                <w:sz w:val="18"/>
                <w:szCs w:val="18"/>
                <w:lang w:eastAsia="en-US"/>
              </w:rPr>
              <w:t>--</w:t>
            </w:r>
            <w:r w:rsidRPr="00DF53B4">
              <w:rPr>
                <w:rFonts w:ascii="Arial" w:hAnsi="Arial"/>
                <w:i/>
                <w:sz w:val="18"/>
                <w:lang w:eastAsia="en-US"/>
              </w:rPr>
              <w:t>boundary1</w:t>
            </w:r>
            <w:r w:rsidRPr="00DF53B4">
              <w:rPr>
                <w:rFonts w:ascii="Arial" w:hAnsi="Arial"/>
                <w:i/>
                <w:sz w:val="18"/>
                <w:lang w:eastAsia="en-US"/>
              </w:rPr>
              <w:br/>
            </w:r>
            <w:r w:rsidRPr="00DF53B4">
              <w:rPr>
                <w:rFonts w:ascii="Arial" w:hAnsi="Arial" w:cs="Arial"/>
                <w:i/>
                <w:color w:val="000000"/>
                <w:sz w:val="18"/>
                <w:szCs w:val="18"/>
                <w:lang w:eastAsia="en-US"/>
              </w:rPr>
              <w:t>Content-Type: application/EmergencyCallData.eCall.Control+xml</w:t>
            </w:r>
            <w:r w:rsidRPr="00DF53B4">
              <w:rPr>
                <w:rFonts w:ascii="Arial" w:hAnsi="Arial" w:cs="Arial"/>
                <w:i/>
                <w:color w:val="000000"/>
                <w:sz w:val="18"/>
                <w:szCs w:val="18"/>
                <w:lang w:eastAsia="en-US"/>
              </w:rPr>
              <w:br/>
            </w:r>
            <w:r w:rsidR="00217DEA" w:rsidRPr="002544EC">
              <w:rPr>
                <w:rFonts w:ascii="Arial" w:hAnsi="Arial" w:cs="Arial"/>
                <w:i/>
                <w:color w:val="000000"/>
                <w:sz w:val="18"/>
                <w:szCs w:val="18"/>
                <w:lang w:eastAsia="en-US"/>
              </w:rPr>
              <w:t xml:space="preserve">Content-ID: </w:t>
            </w:r>
            <w:r w:rsidR="00217DEA" w:rsidRPr="00035169">
              <w:rPr>
                <w:rFonts w:ascii="Arial" w:hAnsi="Arial" w:cs="Arial"/>
                <w:iCs/>
                <w:color w:val="000000"/>
                <w:sz w:val="18"/>
                <w:szCs w:val="18"/>
                <w:lang w:eastAsia="en-US"/>
              </w:rPr>
              <w:t>same cid as in Call-Info header</w:t>
            </w:r>
          </w:p>
          <w:p w14:paraId="50C206B7" w14:textId="09949631" w:rsidR="00DE43F8" w:rsidRPr="00DF53B4" w:rsidRDefault="00DE43F8" w:rsidP="00DE43F8">
            <w:pPr>
              <w:keepNext/>
              <w:keepLines/>
              <w:overflowPunct/>
              <w:autoSpaceDE/>
              <w:autoSpaceDN/>
              <w:adjustRightInd/>
              <w:spacing w:after="0"/>
              <w:textAlignment w:val="auto"/>
              <w:rPr>
                <w:rFonts w:ascii="Arial" w:hAnsi="Arial"/>
                <w:i/>
                <w:sz w:val="18"/>
                <w:lang w:eastAsia="en-US"/>
              </w:rPr>
            </w:pPr>
            <w:r w:rsidRPr="00DF53B4">
              <w:rPr>
                <w:rFonts w:ascii="Arial" w:hAnsi="Arial" w:cs="Arial"/>
                <w:i/>
                <w:color w:val="000000"/>
                <w:sz w:val="18"/>
                <w:szCs w:val="18"/>
                <w:lang w:eastAsia="en-US"/>
              </w:rPr>
              <w:t>Content-Disposition: by-reference</w:t>
            </w:r>
            <w:r w:rsidRPr="00DF53B4">
              <w:rPr>
                <w:rFonts w:ascii="Arial" w:hAnsi="Arial" w:cs="Arial"/>
                <w:i/>
                <w:color w:val="000000"/>
                <w:sz w:val="18"/>
                <w:szCs w:val="18"/>
                <w:lang w:eastAsia="en-US"/>
              </w:rPr>
              <w:br/>
            </w:r>
            <w:r w:rsidRPr="00DF53B4">
              <w:rPr>
                <w:rFonts w:ascii="Arial" w:hAnsi="Arial" w:cs="Arial"/>
                <w:i/>
                <w:sz w:val="18"/>
                <w:szCs w:val="18"/>
                <w:lang w:eastAsia="en-US"/>
              </w:rPr>
              <w:t>&lt;?xml version="1.0" encoding="UTF-8"?&gt;</w:t>
            </w:r>
            <w:r w:rsidRPr="00DF53B4">
              <w:rPr>
                <w:rFonts w:ascii="Arial" w:hAnsi="Arial" w:cs="Arial"/>
                <w:i/>
                <w:sz w:val="18"/>
                <w:szCs w:val="18"/>
                <w:lang w:eastAsia="en-US"/>
              </w:rPr>
              <w:br/>
              <w:t>&lt;emergencyCallData.Control</w:t>
            </w:r>
            <w:r w:rsidRPr="00DF53B4">
              <w:rPr>
                <w:rFonts w:ascii="Arial" w:hAnsi="Arial" w:cs="Arial"/>
                <w:i/>
                <w:sz w:val="18"/>
                <w:szCs w:val="18"/>
                <w:lang w:eastAsia="en-US"/>
              </w:rPr>
              <w:br/>
              <w:t>xmlns="urn:ietf:params:xml:ns:EmergencyCallData:control"&gt;</w:t>
            </w:r>
            <w:r w:rsidRPr="00DF53B4">
              <w:rPr>
                <w:rFonts w:ascii="Arial" w:hAnsi="Arial" w:cs="Arial"/>
                <w:i/>
                <w:sz w:val="18"/>
                <w:szCs w:val="18"/>
                <w:lang w:eastAsia="en-US"/>
              </w:rPr>
              <w:br/>
              <w:t>&lt;ack received="false" ref="</w:t>
            </w:r>
            <w:r w:rsidRPr="00DF53B4">
              <w:rPr>
                <w:rFonts w:ascii="Arial" w:hAnsi="Arial"/>
                <w:i/>
                <w:sz w:val="18"/>
                <w:lang w:eastAsia="en-US"/>
              </w:rPr>
              <w:t xml:space="preserve"> </w:t>
            </w:r>
            <w:r w:rsidRPr="00DF53B4">
              <w:rPr>
                <w:rFonts w:ascii="Arial" w:hAnsi="Arial" w:cs="Arial"/>
                <w:i/>
                <w:sz w:val="18"/>
                <w:szCs w:val="18"/>
                <w:lang w:eastAsia="en-US"/>
              </w:rPr>
              <w:t>cid URL of MIME body part containing the MSD sent by the UE in INVITE</w:t>
            </w:r>
            <w:r w:rsidRPr="00DF53B4" w:rsidDel="00463002">
              <w:rPr>
                <w:rFonts w:ascii="Arial" w:hAnsi="Arial" w:cs="Arial"/>
                <w:i/>
                <w:sz w:val="18"/>
                <w:szCs w:val="18"/>
                <w:lang w:eastAsia="en-US"/>
              </w:rPr>
              <w:t xml:space="preserve"> </w:t>
            </w:r>
            <w:r w:rsidRPr="00DF53B4">
              <w:rPr>
                <w:rFonts w:ascii="Arial" w:hAnsi="Arial" w:cs="Arial"/>
                <w:i/>
                <w:sz w:val="18"/>
                <w:szCs w:val="18"/>
                <w:lang w:eastAsia="en-US"/>
              </w:rPr>
              <w:t>"/&gt;</w:t>
            </w:r>
            <w:r w:rsidRPr="00DF53B4">
              <w:rPr>
                <w:rFonts w:ascii="Arial" w:hAnsi="Arial" w:cs="Arial"/>
                <w:i/>
                <w:sz w:val="18"/>
                <w:szCs w:val="18"/>
                <w:lang w:eastAsia="en-US"/>
              </w:rPr>
              <w:br/>
              <w:t>&lt;/EmergencyCallData.control&gt;</w:t>
            </w:r>
            <w:r w:rsidRPr="00DF53B4">
              <w:rPr>
                <w:rFonts w:ascii="Arial" w:hAnsi="Arial" w:cs="Arial"/>
                <w:i/>
                <w:sz w:val="18"/>
                <w:szCs w:val="18"/>
                <w:lang w:eastAsia="en-US"/>
              </w:rPr>
              <w:br/>
              <w:t>--</w:t>
            </w:r>
            <w:r w:rsidRPr="00DF53B4">
              <w:rPr>
                <w:rFonts w:ascii="Arial" w:hAnsi="Arial"/>
                <w:i/>
                <w:sz w:val="18"/>
                <w:lang w:eastAsia="en-US"/>
              </w:rPr>
              <w:t>boundary1</w:t>
            </w:r>
          </w:p>
        </w:tc>
        <w:tc>
          <w:tcPr>
            <w:tcW w:w="702" w:type="dxa"/>
            <w:tcBorders>
              <w:left w:val="single" w:sz="4" w:space="0" w:color="auto"/>
              <w:bottom w:val="single" w:sz="4" w:space="0" w:color="auto"/>
              <w:right w:val="single" w:sz="4" w:space="0" w:color="auto"/>
            </w:tcBorders>
          </w:tcPr>
          <w:p w14:paraId="3E8870B9"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p>
        </w:tc>
        <w:tc>
          <w:tcPr>
            <w:tcW w:w="1434" w:type="dxa"/>
            <w:tcBorders>
              <w:left w:val="single" w:sz="4" w:space="0" w:color="auto"/>
              <w:bottom w:val="single" w:sz="4" w:space="0" w:color="auto"/>
              <w:right w:val="single" w:sz="4" w:space="0" w:color="auto"/>
            </w:tcBorders>
          </w:tcPr>
          <w:p w14:paraId="135945AC" w14:textId="77777777" w:rsidR="00DE43F8" w:rsidRPr="00DF53B4" w:rsidRDefault="00DE43F8" w:rsidP="00DE43F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w:t>
            </w:r>
            <w:r w:rsidR="007F01DC" w:rsidRPr="00DF53B4">
              <w:rPr>
                <w:rFonts w:ascii="Arial" w:hAnsi="Arial"/>
                <w:sz w:val="18"/>
                <w:lang w:eastAsia="en-US"/>
              </w:rPr>
              <w:t> </w:t>
            </w:r>
            <w:r w:rsidRPr="00DF53B4">
              <w:rPr>
                <w:rFonts w:ascii="Arial" w:hAnsi="Arial"/>
                <w:sz w:val="18"/>
                <w:lang w:eastAsia="en-US"/>
              </w:rPr>
              <w:t>8147</w:t>
            </w:r>
            <w:r w:rsidR="007F01DC" w:rsidRPr="00DF53B4">
              <w:rPr>
                <w:rFonts w:ascii="Arial" w:hAnsi="Arial"/>
                <w:sz w:val="18"/>
                <w:lang w:eastAsia="en-US"/>
              </w:rPr>
              <w:t> </w:t>
            </w:r>
            <w:r w:rsidRPr="00DF53B4">
              <w:rPr>
                <w:rFonts w:ascii="Arial" w:hAnsi="Arial"/>
                <w:sz w:val="18"/>
                <w:lang w:eastAsia="en-US"/>
              </w:rPr>
              <w:t>[149]</w:t>
            </w:r>
          </w:p>
        </w:tc>
      </w:tr>
    </w:tbl>
    <w:p w14:paraId="42FE8778" w14:textId="77777777" w:rsidR="004E0988" w:rsidRPr="00DF53B4" w:rsidRDefault="004E0988" w:rsidP="008E4D06"/>
    <w:tbl>
      <w:tblPr>
        <w:tblW w:w="9687"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86"/>
        <w:gridCol w:w="7601"/>
      </w:tblGrid>
      <w:tr w:rsidR="00317DDE" w:rsidRPr="00DF53B4" w14:paraId="585EFCD7" w14:textId="77777777" w:rsidTr="000E09C8">
        <w:trPr>
          <w:cantSplit/>
          <w:tblHeader/>
          <w:jc w:val="center"/>
        </w:trPr>
        <w:tc>
          <w:tcPr>
            <w:tcW w:w="2078" w:type="dxa"/>
            <w:tcBorders>
              <w:bottom w:val="single" w:sz="4" w:space="0" w:color="auto"/>
              <w:right w:val="single" w:sz="4" w:space="0" w:color="auto"/>
            </w:tcBorders>
          </w:tcPr>
          <w:p w14:paraId="399FE1EF" w14:textId="77777777" w:rsidR="00317DDE" w:rsidRPr="00DF53B4" w:rsidRDefault="00317DDE" w:rsidP="00691256">
            <w:pPr>
              <w:spacing w:after="0"/>
              <w:jc w:val="center"/>
              <w:rPr>
                <w:rFonts w:ascii="Arial" w:hAnsi="Arial"/>
                <w:b/>
                <w:sz w:val="18"/>
              </w:rPr>
            </w:pPr>
            <w:r w:rsidRPr="00DF53B4">
              <w:rPr>
                <w:rFonts w:ascii="Arial" w:hAnsi="Arial"/>
                <w:b/>
                <w:sz w:val="18"/>
              </w:rPr>
              <w:t>Condition</w:t>
            </w:r>
          </w:p>
        </w:tc>
        <w:tc>
          <w:tcPr>
            <w:tcW w:w="7573" w:type="dxa"/>
            <w:tcBorders>
              <w:left w:val="single" w:sz="4" w:space="0" w:color="auto"/>
              <w:bottom w:val="single" w:sz="4" w:space="0" w:color="auto"/>
            </w:tcBorders>
          </w:tcPr>
          <w:p w14:paraId="45AB5169" w14:textId="77777777" w:rsidR="00317DDE" w:rsidRPr="00DF53B4" w:rsidRDefault="00317DDE" w:rsidP="00691256">
            <w:pPr>
              <w:spacing w:after="0"/>
              <w:jc w:val="center"/>
              <w:rPr>
                <w:rFonts w:ascii="Arial" w:hAnsi="Arial"/>
                <w:b/>
                <w:sz w:val="18"/>
              </w:rPr>
            </w:pPr>
            <w:r w:rsidRPr="00DF53B4">
              <w:rPr>
                <w:rFonts w:ascii="Arial" w:hAnsi="Arial"/>
                <w:b/>
                <w:sz w:val="18"/>
              </w:rPr>
              <w:t>Explanation</w:t>
            </w:r>
          </w:p>
        </w:tc>
      </w:tr>
      <w:tr w:rsidR="00317DDE" w:rsidRPr="00DF53B4" w14:paraId="019F79E6" w14:textId="77777777" w:rsidTr="000E09C8">
        <w:trPr>
          <w:cantSplit/>
          <w:tblHeader/>
          <w:jc w:val="center"/>
        </w:trPr>
        <w:tc>
          <w:tcPr>
            <w:tcW w:w="2078" w:type="dxa"/>
            <w:tcBorders>
              <w:top w:val="single" w:sz="4" w:space="0" w:color="auto"/>
              <w:right w:val="single" w:sz="4" w:space="0" w:color="auto"/>
            </w:tcBorders>
          </w:tcPr>
          <w:p w14:paraId="4F1699D3" w14:textId="77777777" w:rsidR="00317DDE" w:rsidRPr="00DF53B4" w:rsidRDefault="00317DDE" w:rsidP="00691256">
            <w:pPr>
              <w:spacing w:after="0"/>
              <w:rPr>
                <w:rFonts w:ascii="Arial" w:hAnsi="Arial"/>
                <w:sz w:val="18"/>
              </w:rPr>
            </w:pPr>
            <w:r w:rsidRPr="00DF53B4">
              <w:rPr>
                <w:rFonts w:ascii="Arial" w:hAnsi="Arial"/>
                <w:sz w:val="18"/>
              </w:rPr>
              <w:t>A1</w:t>
            </w:r>
          </w:p>
        </w:tc>
        <w:tc>
          <w:tcPr>
            <w:tcW w:w="7573" w:type="dxa"/>
            <w:tcBorders>
              <w:top w:val="single" w:sz="4" w:space="0" w:color="auto"/>
              <w:left w:val="single" w:sz="4" w:space="0" w:color="auto"/>
            </w:tcBorders>
          </w:tcPr>
          <w:p w14:paraId="311805B3" w14:textId="77777777" w:rsidR="00317DDE" w:rsidRPr="00DF53B4" w:rsidRDefault="00317DDE" w:rsidP="00691256">
            <w:pPr>
              <w:spacing w:after="0"/>
              <w:rPr>
                <w:rFonts w:ascii="Arial" w:hAnsi="Arial"/>
                <w:sz w:val="18"/>
              </w:rPr>
            </w:pPr>
            <w:r w:rsidRPr="00DF53B4">
              <w:rPr>
                <w:rFonts w:ascii="Arial" w:hAnsi="Arial"/>
                <w:sz w:val="18"/>
              </w:rPr>
              <w:t>Response sent by SS for INVITE/UPDATE (IMS security, A.6a/2 TS 34.229-2 [5]))</w:t>
            </w:r>
          </w:p>
        </w:tc>
      </w:tr>
      <w:tr w:rsidR="00317DDE" w:rsidRPr="00DF53B4" w14:paraId="6FCD91A7" w14:textId="77777777" w:rsidTr="000E09C8">
        <w:trPr>
          <w:cantSplit/>
          <w:tblHeader/>
          <w:jc w:val="center"/>
        </w:trPr>
        <w:tc>
          <w:tcPr>
            <w:tcW w:w="2078" w:type="dxa"/>
            <w:tcBorders>
              <w:right w:val="single" w:sz="4" w:space="0" w:color="auto"/>
            </w:tcBorders>
          </w:tcPr>
          <w:p w14:paraId="5E14262C" w14:textId="77777777" w:rsidR="00317DDE" w:rsidRPr="00DF53B4" w:rsidRDefault="00317DDE" w:rsidP="00691256">
            <w:pPr>
              <w:spacing w:after="0"/>
              <w:rPr>
                <w:rFonts w:ascii="Arial" w:hAnsi="Arial"/>
                <w:sz w:val="18"/>
              </w:rPr>
            </w:pPr>
            <w:r w:rsidRPr="00DF53B4">
              <w:rPr>
                <w:rFonts w:ascii="Arial" w:hAnsi="Arial"/>
                <w:sz w:val="18"/>
              </w:rPr>
              <w:t>A2</w:t>
            </w:r>
          </w:p>
        </w:tc>
        <w:tc>
          <w:tcPr>
            <w:tcW w:w="7573" w:type="dxa"/>
            <w:tcBorders>
              <w:left w:val="single" w:sz="4" w:space="0" w:color="auto"/>
            </w:tcBorders>
          </w:tcPr>
          <w:p w14:paraId="460959F9" w14:textId="77777777" w:rsidR="00317DDE" w:rsidRPr="00DF53B4" w:rsidRDefault="00317DDE" w:rsidP="00691256">
            <w:pPr>
              <w:spacing w:after="0"/>
              <w:rPr>
                <w:rFonts w:ascii="Arial" w:hAnsi="Arial"/>
                <w:sz w:val="18"/>
              </w:rPr>
            </w:pPr>
            <w:r w:rsidRPr="00DF53B4">
              <w:rPr>
                <w:rFonts w:ascii="Arial" w:hAnsi="Arial"/>
                <w:sz w:val="18"/>
              </w:rPr>
              <w:t>Response sent by UE for INVITE/UPDATE (IMS security, A.6a/2 TS 34.229-2 [5]))</w:t>
            </w:r>
          </w:p>
        </w:tc>
      </w:tr>
      <w:tr w:rsidR="00317DDE" w:rsidRPr="00DF53B4" w14:paraId="3453B9A2" w14:textId="77777777" w:rsidTr="000E09C8">
        <w:trPr>
          <w:cantSplit/>
          <w:tblHeader/>
          <w:jc w:val="center"/>
        </w:trPr>
        <w:tc>
          <w:tcPr>
            <w:tcW w:w="2078" w:type="dxa"/>
            <w:tcBorders>
              <w:right w:val="single" w:sz="4" w:space="0" w:color="auto"/>
            </w:tcBorders>
          </w:tcPr>
          <w:p w14:paraId="3C599899" w14:textId="77777777" w:rsidR="00317DDE" w:rsidRPr="00DF53B4" w:rsidRDefault="00317DDE" w:rsidP="00691256">
            <w:pPr>
              <w:spacing w:after="0"/>
              <w:rPr>
                <w:rFonts w:ascii="Arial" w:hAnsi="Arial"/>
                <w:sz w:val="18"/>
              </w:rPr>
            </w:pPr>
            <w:r w:rsidRPr="00DF53B4">
              <w:rPr>
                <w:rFonts w:ascii="Arial" w:hAnsi="Arial"/>
                <w:sz w:val="18"/>
              </w:rPr>
              <w:t>A3</w:t>
            </w:r>
          </w:p>
        </w:tc>
        <w:tc>
          <w:tcPr>
            <w:tcW w:w="7573" w:type="dxa"/>
            <w:tcBorders>
              <w:left w:val="single" w:sz="4" w:space="0" w:color="auto"/>
            </w:tcBorders>
          </w:tcPr>
          <w:p w14:paraId="543FF2D5" w14:textId="77777777" w:rsidR="00317DDE" w:rsidRPr="00DF53B4" w:rsidRDefault="00317DDE" w:rsidP="00691256">
            <w:pPr>
              <w:spacing w:after="0"/>
              <w:rPr>
                <w:rFonts w:ascii="Arial" w:hAnsi="Arial"/>
                <w:sz w:val="18"/>
              </w:rPr>
            </w:pPr>
            <w:r w:rsidRPr="00DF53B4">
              <w:rPr>
                <w:rFonts w:ascii="Arial" w:hAnsi="Arial"/>
                <w:sz w:val="18"/>
              </w:rPr>
              <w:t>Response sent by SS for INVITE/UPDATE (GIBA, A.6a/1 TS 34.229-2 [5]))</w:t>
            </w:r>
          </w:p>
        </w:tc>
      </w:tr>
      <w:tr w:rsidR="00317DDE" w:rsidRPr="00DF53B4" w14:paraId="124AF3E2" w14:textId="77777777" w:rsidTr="000E09C8">
        <w:trPr>
          <w:cantSplit/>
          <w:tblHeader/>
          <w:jc w:val="center"/>
        </w:trPr>
        <w:tc>
          <w:tcPr>
            <w:tcW w:w="2078" w:type="dxa"/>
            <w:tcBorders>
              <w:right w:val="single" w:sz="4" w:space="0" w:color="auto"/>
            </w:tcBorders>
          </w:tcPr>
          <w:p w14:paraId="0B05570B" w14:textId="77777777" w:rsidR="00317DDE" w:rsidRPr="00DF53B4" w:rsidRDefault="00317DDE" w:rsidP="00691256">
            <w:pPr>
              <w:spacing w:after="0"/>
              <w:rPr>
                <w:rFonts w:ascii="Arial" w:hAnsi="Arial"/>
                <w:sz w:val="18"/>
              </w:rPr>
            </w:pPr>
            <w:r w:rsidRPr="00DF53B4">
              <w:rPr>
                <w:rFonts w:ascii="Arial" w:hAnsi="Arial"/>
                <w:sz w:val="18"/>
              </w:rPr>
              <w:t>A4</w:t>
            </w:r>
          </w:p>
        </w:tc>
        <w:tc>
          <w:tcPr>
            <w:tcW w:w="7573" w:type="dxa"/>
            <w:tcBorders>
              <w:left w:val="single" w:sz="4" w:space="0" w:color="auto"/>
            </w:tcBorders>
          </w:tcPr>
          <w:p w14:paraId="66E8F6A5" w14:textId="77777777" w:rsidR="00317DDE" w:rsidRPr="00DF53B4" w:rsidRDefault="00317DDE" w:rsidP="00691256">
            <w:pPr>
              <w:spacing w:after="0"/>
              <w:rPr>
                <w:rFonts w:ascii="Arial" w:hAnsi="Arial"/>
                <w:sz w:val="18"/>
              </w:rPr>
            </w:pPr>
            <w:r w:rsidRPr="00DF53B4">
              <w:rPr>
                <w:rFonts w:ascii="Arial" w:hAnsi="Arial"/>
                <w:sz w:val="18"/>
              </w:rPr>
              <w:t>Response sent by UE for INVITE/UPDATE (GIBA, A.6a/1 TS 34.229-2 [5]))</w:t>
            </w:r>
          </w:p>
        </w:tc>
      </w:tr>
      <w:tr w:rsidR="00317DDE" w:rsidRPr="00DF53B4" w14:paraId="42B8FA2F" w14:textId="77777777" w:rsidTr="000E09C8">
        <w:trPr>
          <w:cantSplit/>
          <w:tblHeader/>
          <w:jc w:val="center"/>
        </w:trPr>
        <w:tc>
          <w:tcPr>
            <w:tcW w:w="2078" w:type="dxa"/>
            <w:tcBorders>
              <w:right w:val="single" w:sz="4" w:space="0" w:color="auto"/>
            </w:tcBorders>
          </w:tcPr>
          <w:p w14:paraId="607AD3B5" w14:textId="77777777" w:rsidR="00317DDE" w:rsidRPr="00DF53B4" w:rsidRDefault="00317DDE" w:rsidP="00691256">
            <w:pPr>
              <w:spacing w:after="0"/>
              <w:rPr>
                <w:rFonts w:ascii="Arial" w:hAnsi="Arial"/>
                <w:sz w:val="18"/>
              </w:rPr>
            </w:pPr>
            <w:r w:rsidRPr="00DF53B4">
              <w:rPr>
                <w:rFonts w:ascii="Arial" w:hAnsi="Arial"/>
                <w:sz w:val="18"/>
              </w:rPr>
              <w:t>A5</w:t>
            </w:r>
          </w:p>
        </w:tc>
        <w:tc>
          <w:tcPr>
            <w:tcW w:w="7573" w:type="dxa"/>
            <w:tcBorders>
              <w:left w:val="single" w:sz="4" w:space="0" w:color="auto"/>
            </w:tcBorders>
          </w:tcPr>
          <w:p w14:paraId="63189FD8" w14:textId="77777777" w:rsidR="00317DDE" w:rsidRPr="00DF53B4" w:rsidRDefault="00317DDE" w:rsidP="00691256">
            <w:pPr>
              <w:spacing w:after="0"/>
              <w:rPr>
                <w:rFonts w:ascii="Arial" w:hAnsi="Arial"/>
                <w:sz w:val="18"/>
              </w:rPr>
            </w:pPr>
            <w:r w:rsidRPr="00DF53B4">
              <w:rPr>
                <w:rFonts w:ascii="Arial" w:hAnsi="Arial"/>
                <w:sz w:val="18"/>
              </w:rPr>
              <w:t>Any response sent by the UE within a dialog</w:t>
            </w:r>
          </w:p>
        </w:tc>
      </w:tr>
      <w:tr w:rsidR="00317DDE" w:rsidRPr="00DF53B4" w14:paraId="4CC4291A" w14:textId="77777777" w:rsidTr="000E09C8">
        <w:trPr>
          <w:cantSplit/>
          <w:tblHeader/>
          <w:jc w:val="center"/>
        </w:trPr>
        <w:tc>
          <w:tcPr>
            <w:tcW w:w="2078" w:type="dxa"/>
            <w:tcBorders>
              <w:right w:val="single" w:sz="4" w:space="0" w:color="auto"/>
            </w:tcBorders>
          </w:tcPr>
          <w:p w14:paraId="4D62B94F" w14:textId="77777777" w:rsidR="00317DDE" w:rsidRPr="00DF53B4" w:rsidRDefault="00317DDE" w:rsidP="00691256">
            <w:pPr>
              <w:spacing w:after="0"/>
              <w:rPr>
                <w:rFonts w:ascii="Arial" w:hAnsi="Arial"/>
                <w:sz w:val="18"/>
              </w:rPr>
            </w:pPr>
            <w:r w:rsidRPr="00DF53B4">
              <w:rPr>
                <w:rFonts w:ascii="Arial" w:hAnsi="Arial"/>
                <w:sz w:val="18"/>
              </w:rPr>
              <w:t>A6</w:t>
            </w:r>
          </w:p>
        </w:tc>
        <w:tc>
          <w:tcPr>
            <w:tcW w:w="7573" w:type="dxa"/>
            <w:tcBorders>
              <w:left w:val="single" w:sz="4" w:space="0" w:color="auto"/>
            </w:tcBorders>
          </w:tcPr>
          <w:p w14:paraId="5F6BFC8A" w14:textId="77777777" w:rsidR="00317DDE" w:rsidRPr="00DF53B4" w:rsidRDefault="00317DDE" w:rsidP="00691256">
            <w:pPr>
              <w:spacing w:after="0"/>
              <w:rPr>
                <w:rFonts w:ascii="Arial" w:hAnsi="Arial"/>
                <w:sz w:val="18"/>
              </w:rPr>
            </w:pPr>
            <w:r w:rsidRPr="00DF53B4">
              <w:rPr>
                <w:rFonts w:ascii="Arial" w:hAnsi="Arial"/>
                <w:sz w:val="18"/>
              </w:rPr>
              <w:t>Response sent by SS for INVITE for emergency call or non-UE detectable emergency call</w:t>
            </w:r>
          </w:p>
        </w:tc>
      </w:tr>
      <w:tr w:rsidR="00317DDE" w:rsidRPr="00DF53B4" w14:paraId="49E780A5" w14:textId="77777777" w:rsidTr="000E09C8">
        <w:trPr>
          <w:cantSplit/>
          <w:tblHeader/>
          <w:jc w:val="center"/>
        </w:trPr>
        <w:tc>
          <w:tcPr>
            <w:tcW w:w="2078" w:type="dxa"/>
            <w:tcBorders>
              <w:right w:val="single" w:sz="4" w:space="0" w:color="auto"/>
            </w:tcBorders>
          </w:tcPr>
          <w:p w14:paraId="1C69A4A9" w14:textId="77777777" w:rsidR="00317DDE" w:rsidRPr="00DF53B4" w:rsidRDefault="00317DDE" w:rsidP="00691256">
            <w:pPr>
              <w:spacing w:after="0"/>
              <w:rPr>
                <w:rFonts w:ascii="Arial" w:hAnsi="Arial"/>
                <w:sz w:val="18"/>
              </w:rPr>
            </w:pPr>
            <w:r w:rsidRPr="00DF53B4">
              <w:rPr>
                <w:rFonts w:ascii="Arial" w:hAnsi="Arial"/>
                <w:sz w:val="18"/>
              </w:rPr>
              <w:t>A7</w:t>
            </w:r>
          </w:p>
        </w:tc>
        <w:tc>
          <w:tcPr>
            <w:tcW w:w="7573" w:type="dxa"/>
            <w:tcBorders>
              <w:left w:val="single" w:sz="4" w:space="0" w:color="auto"/>
            </w:tcBorders>
          </w:tcPr>
          <w:p w14:paraId="1BDEB58C" w14:textId="77777777" w:rsidR="00317DDE" w:rsidRPr="00DF53B4" w:rsidRDefault="00317DDE" w:rsidP="00691256">
            <w:pPr>
              <w:spacing w:after="0"/>
              <w:rPr>
                <w:rFonts w:ascii="Arial" w:hAnsi="Arial"/>
                <w:sz w:val="18"/>
              </w:rPr>
            </w:pPr>
            <w:r w:rsidRPr="00DF53B4">
              <w:rPr>
                <w:rFonts w:ascii="Arial" w:hAnsi="Arial"/>
                <w:sz w:val="18"/>
              </w:rPr>
              <w:t>Response sent by SS for INVITE for emergency call without emergency registration</w:t>
            </w:r>
          </w:p>
        </w:tc>
      </w:tr>
      <w:tr w:rsidR="00317DDE" w:rsidRPr="00DF53B4" w14:paraId="5C6BF71E" w14:textId="77777777" w:rsidTr="000E09C8">
        <w:trPr>
          <w:cantSplit/>
          <w:tblHeader/>
          <w:jc w:val="center"/>
        </w:trPr>
        <w:tc>
          <w:tcPr>
            <w:tcW w:w="2078" w:type="dxa"/>
            <w:tcBorders>
              <w:right w:val="single" w:sz="4" w:space="0" w:color="auto"/>
            </w:tcBorders>
          </w:tcPr>
          <w:p w14:paraId="513F0A0A" w14:textId="77777777" w:rsidR="00317DDE" w:rsidRPr="00DF53B4" w:rsidRDefault="00317DDE" w:rsidP="00691256">
            <w:pPr>
              <w:spacing w:after="0"/>
              <w:rPr>
                <w:rFonts w:ascii="Arial" w:hAnsi="Arial"/>
                <w:sz w:val="18"/>
              </w:rPr>
            </w:pPr>
            <w:r w:rsidRPr="00DF53B4">
              <w:rPr>
                <w:rFonts w:ascii="Arial" w:hAnsi="Arial"/>
                <w:sz w:val="18"/>
              </w:rPr>
              <w:t>A8</w:t>
            </w:r>
          </w:p>
        </w:tc>
        <w:tc>
          <w:tcPr>
            <w:tcW w:w="7573" w:type="dxa"/>
            <w:tcBorders>
              <w:left w:val="single" w:sz="4" w:space="0" w:color="auto"/>
            </w:tcBorders>
          </w:tcPr>
          <w:p w14:paraId="7A710223" w14:textId="77777777" w:rsidR="00317DDE" w:rsidRPr="00DF53B4" w:rsidRDefault="00317DDE" w:rsidP="00691256">
            <w:pPr>
              <w:spacing w:after="0"/>
              <w:rPr>
                <w:rFonts w:ascii="Arial" w:hAnsi="Arial"/>
                <w:sz w:val="18"/>
              </w:rPr>
            </w:pPr>
            <w:r w:rsidRPr="00DF53B4">
              <w:rPr>
                <w:rFonts w:ascii="Arial" w:hAnsi="Arial"/>
                <w:sz w:val="18"/>
              </w:rPr>
              <w:t>Any response sent by the UE within a dialog, except for CANCEL requests</w:t>
            </w:r>
          </w:p>
        </w:tc>
      </w:tr>
      <w:tr w:rsidR="00317DDE" w:rsidRPr="00DF53B4" w14:paraId="4B909537" w14:textId="77777777" w:rsidTr="000E09C8">
        <w:trPr>
          <w:cantSplit/>
          <w:tblHeader/>
          <w:jc w:val="center"/>
        </w:trPr>
        <w:tc>
          <w:tcPr>
            <w:tcW w:w="2078" w:type="dxa"/>
            <w:tcBorders>
              <w:right w:val="single" w:sz="4" w:space="0" w:color="auto"/>
            </w:tcBorders>
          </w:tcPr>
          <w:p w14:paraId="34F42439" w14:textId="77777777" w:rsidR="00317DDE" w:rsidRPr="00DF53B4" w:rsidRDefault="00317DDE" w:rsidP="00691256">
            <w:pPr>
              <w:spacing w:after="0"/>
              <w:rPr>
                <w:rFonts w:ascii="Arial" w:hAnsi="Arial"/>
                <w:sz w:val="18"/>
              </w:rPr>
            </w:pPr>
            <w:r w:rsidRPr="00DF53B4">
              <w:rPr>
                <w:rFonts w:ascii="Arial" w:hAnsi="Arial"/>
                <w:sz w:val="18"/>
              </w:rPr>
              <w:t>A9</w:t>
            </w:r>
          </w:p>
        </w:tc>
        <w:tc>
          <w:tcPr>
            <w:tcW w:w="7573" w:type="dxa"/>
            <w:tcBorders>
              <w:left w:val="single" w:sz="4" w:space="0" w:color="auto"/>
            </w:tcBorders>
          </w:tcPr>
          <w:p w14:paraId="151E6EE2" w14:textId="77777777" w:rsidR="00317DDE" w:rsidRPr="00DF53B4" w:rsidRDefault="00317DDE" w:rsidP="00691256">
            <w:pPr>
              <w:spacing w:after="0"/>
              <w:rPr>
                <w:rFonts w:ascii="Arial" w:hAnsi="Arial"/>
                <w:sz w:val="18"/>
              </w:rPr>
            </w:pPr>
            <w:r w:rsidRPr="00DF53B4">
              <w:rPr>
                <w:rFonts w:ascii="Arial" w:hAnsi="Arial"/>
                <w:sz w:val="18"/>
              </w:rPr>
              <w:t>obtaining and using GRUUs in the Session Initiation Protocol (SIP) (A.4/53 3GPP TS 34.229-2 [5])</w:t>
            </w:r>
          </w:p>
        </w:tc>
      </w:tr>
      <w:tr w:rsidR="00317DDE" w:rsidRPr="00DF53B4" w14:paraId="41288665" w14:textId="77777777" w:rsidTr="000E09C8">
        <w:trPr>
          <w:cantSplit/>
          <w:tblHeader/>
          <w:jc w:val="center"/>
        </w:trPr>
        <w:tc>
          <w:tcPr>
            <w:tcW w:w="2078" w:type="dxa"/>
            <w:tcBorders>
              <w:right w:val="single" w:sz="4" w:space="0" w:color="auto"/>
            </w:tcBorders>
          </w:tcPr>
          <w:p w14:paraId="04B932E7" w14:textId="77777777" w:rsidR="00317DDE" w:rsidRPr="00DF53B4" w:rsidRDefault="00317DDE" w:rsidP="00691256">
            <w:pPr>
              <w:spacing w:after="0"/>
              <w:rPr>
                <w:rFonts w:ascii="Arial" w:hAnsi="Arial"/>
                <w:sz w:val="18"/>
              </w:rPr>
            </w:pPr>
            <w:r w:rsidRPr="00DF53B4">
              <w:rPr>
                <w:rFonts w:ascii="Arial" w:hAnsi="Arial"/>
                <w:sz w:val="18"/>
              </w:rPr>
              <w:t>A10</w:t>
            </w:r>
          </w:p>
        </w:tc>
        <w:tc>
          <w:tcPr>
            <w:tcW w:w="7573" w:type="dxa"/>
            <w:tcBorders>
              <w:left w:val="single" w:sz="4" w:space="0" w:color="auto"/>
            </w:tcBorders>
          </w:tcPr>
          <w:p w14:paraId="4FE28C2D" w14:textId="77777777" w:rsidR="00317DDE" w:rsidRPr="00DF53B4" w:rsidRDefault="00317DDE" w:rsidP="00691256">
            <w:pPr>
              <w:spacing w:after="0"/>
              <w:rPr>
                <w:rFonts w:ascii="Arial" w:hAnsi="Arial"/>
                <w:sz w:val="18"/>
              </w:rPr>
            </w:pPr>
            <w:r w:rsidRPr="00DF53B4">
              <w:rPr>
                <w:rFonts w:ascii="Arial" w:hAnsi="Arial"/>
                <w:sz w:val="18"/>
              </w:rPr>
              <w:t>Response sent by SS</w:t>
            </w:r>
          </w:p>
        </w:tc>
      </w:tr>
      <w:tr w:rsidR="00317DDE" w:rsidRPr="00DF53B4" w14:paraId="5BBD21CF" w14:textId="77777777" w:rsidTr="000E09C8">
        <w:trPr>
          <w:cantSplit/>
          <w:tblHeader/>
          <w:jc w:val="center"/>
        </w:trPr>
        <w:tc>
          <w:tcPr>
            <w:tcW w:w="2078" w:type="dxa"/>
            <w:tcBorders>
              <w:right w:val="single" w:sz="4" w:space="0" w:color="auto"/>
            </w:tcBorders>
          </w:tcPr>
          <w:p w14:paraId="4AB8A7AF" w14:textId="77777777" w:rsidR="00317DDE" w:rsidRPr="00DF53B4" w:rsidRDefault="00317DDE" w:rsidP="00691256">
            <w:pPr>
              <w:spacing w:after="0"/>
              <w:rPr>
                <w:rFonts w:ascii="Arial" w:hAnsi="Arial"/>
                <w:sz w:val="18"/>
              </w:rPr>
            </w:pPr>
            <w:r w:rsidRPr="00DF53B4">
              <w:rPr>
                <w:rFonts w:ascii="Arial" w:hAnsi="Arial"/>
                <w:sz w:val="18"/>
              </w:rPr>
              <w:t>A11</w:t>
            </w:r>
          </w:p>
        </w:tc>
        <w:tc>
          <w:tcPr>
            <w:tcW w:w="7573" w:type="dxa"/>
            <w:tcBorders>
              <w:left w:val="single" w:sz="4" w:space="0" w:color="auto"/>
            </w:tcBorders>
          </w:tcPr>
          <w:p w14:paraId="2905B9FF" w14:textId="77777777" w:rsidR="00317DDE" w:rsidRPr="00DF53B4" w:rsidRDefault="00317DDE" w:rsidP="00691256">
            <w:pPr>
              <w:spacing w:after="0"/>
              <w:rPr>
                <w:rFonts w:ascii="Arial" w:hAnsi="Arial"/>
                <w:sz w:val="18"/>
              </w:rPr>
            </w:pPr>
            <w:r w:rsidRPr="00DF53B4">
              <w:rPr>
                <w:rFonts w:ascii="Arial" w:hAnsi="Arial"/>
                <w:sz w:val="18"/>
              </w:rPr>
              <w:t>Response sent by UE</w:t>
            </w:r>
          </w:p>
        </w:tc>
      </w:tr>
      <w:tr w:rsidR="00317DDE" w:rsidRPr="00DF53B4" w14:paraId="58CFC678" w14:textId="77777777" w:rsidTr="000E09C8">
        <w:trPr>
          <w:cantSplit/>
          <w:tblHeader/>
          <w:jc w:val="center"/>
        </w:trPr>
        <w:tc>
          <w:tcPr>
            <w:tcW w:w="2078" w:type="dxa"/>
            <w:tcBorders>
              <w:right w:val="single" w:sz="4" w:space="0" w:color="auto"/>
            </w:tcBorders>
          </w:tcPr>
          <w:p w14:paraId="01C6E88E" w14:textId="77777777" w:rsidR="00317DDE" w:rsidRPr="00DF53B4" w:rsidRDefault="00317DDE" w:rsidP="00691256">
            <w:pPr>
              <w:keepNext/>
              <w:keepLines/>
              <w:spacing w:after="0"/>
              <w:rPr>
                <w:rFonts w:ascii="Arial" w:hAnsi="Arial"/>
                <w:sz w:val="18"/>
              </w:rPr>
            </w:pPr>
            <w:r w:rsidRPr="00DF53B4">
              <w:rPr>
                <w:rFonts w:ascii="Arial" w:hAnsi="Arial"/>
                <w:sz w:val="18"/>
              </w:rPr>
              <w:t>A12</w:t>
            </w:r>
          </w:p>
        </w:tc>
        <w:tc>
          <w:tcPr>
            <w:tcW w:w="7573" w:type="dxa"/>
            <w:tcBorders>
              <w:left w:val="single" w:sz="4" w:space="0" w:color="auto"/>
            </w:tcBorders>
          </w:tcPr>
          <w:p w14:paraId="46D447B5" w14:textId="77777777" w:rsidR="00317DDE" w:rsidRPr="00DF53B4" w:rsidRDefault="00317DDE" w:rsidP="00691256">
            <w:pPr>
              <w:keepNext/>
              <w:keepLines/>
              <w:spacing w:after="0"/>
              <w:rPr>
                <w:rFonts w:ascii="Arial" w:hAnsi="Arial"/>
                <w:sz w:val="18"/>
              </w:rPr>
            </w:pPr>
            <w:r w:rsidRPr="00DF53B4">
              <w:rPr>
                <w:rFonts w:ascii="Arial" w:hAnsi="Arial"/>
                <w:sz w:val="18"/>
              </w:rPr>
              <w:t>Response sent by SS for INVITE for eCall over IMS session with either ACK or NACK</w:t>
            </w:r>
          </w:p>
        </w:tc>
      </w:tr>
      <w:tr w:rsidR="00317DDE" w:rsidRPr="00DF53B4" w14:paraId="1DFFA413" w14:textId="77777777" w:rsidTr="000E09C8">
        <w:trPr>
          <w:cantSplit/>
          <w:tblHeader/>
          <w:jc w:val="center"/>
        </w:trPr>
        <w:tc>
          <w:tcPr>
            <w:tcW w:w="2078" w:type="dxa"/>
            <w:tcBorders>
              <w:right w:val="single" w:sz="4" w:space="0" w:color="auto"/>
            </w:tcBorders>
          </w:tcPr>
          <w:p w14:paraId="35FDC0A9" w14:textId="77777777" w:rsidR="00317DDE" w:rsidRPr="00DF53B4" w:rsidRDefault="00317DDE" w:rsidP="00691256">
            <w:pPr>
              <w:keepNext/>
              <w:keepLines/>
              <w:spacing w:after="0"/>
              <w:rPr>
                <w:rFonts w:ascii="Arial" w:hAnsi="Arial"/>
                <w:sz w:val="18"/>
              </w:rPr>
            </w:pPr>
            <w:r w:rsidRPr="00DF53B4">
              <w:rPr>
                <w:rFonts w:ascii="Arial" w:hAnsi="Arial"/>
                <w:sz w:val="18"/>
              </w:rPr>
              <w:t>A13</w:t>
            </w:r>
          </w:p>
        </w:tc>
        <w:tc>
          <w:tcPr>
            <w:tcW w:w="7573" w:type="dxa"/>
            <w:tcBorders>
              <w:left w:val="single" w:sz="4" w:space="0" w:color="auto"/>
            </w:tcBorders>
          </w:tcPr>
          <w:p w14:paraId="62D4EFC8" w14:textId="77777777" w:rsidR="00317DDE" w:rsidRPr="00DF53B4" w:rsidRDefault="00317DDE" w:rsidP="00691256">
            <w:pPr>
              <w:keepNext/>
              <w:keepLines/>
              <w:spacing w:after="0"/>
              <w:rPr>
                <w:rFonts w:ascii="Arial" w:hAnsi="Arial"/>
                <w:sz w:val="18"/>
              </w:rPr>
            </w:pPr>
            <w:r w:rsidRPr="00DF53B4">
              <w:rPr>
                <w:rFonts w:ascii="Arial" w:hAnsi="Arial"/>
                <w:sz w:val="18"/>
              </w:rPr>
              <w:t>Response sent by SS for INVITE for eCall over IMS session with ACK element = TRUE</w:t>
            </w:r>
          </w:p>
        </w:tc>
      </w:tr>
      <w:tr w:rsidR="00317DDE" w:rsidRPr="00DF53B4" w14:paraId="4279BB61" w14:textId="77777777" w:rsidTr="000E09C8">
        <w:trPr>
          <w:cantSplit/>
          <w:tblHeader/>
          <w:jc w:val="center"/>
        </w:trPr>
        <w:tc>
          <w:tcPr>
            <w:tcW w:w="2078" w:type="dxa"/>
            <w:tcBorders>
              <w:right w:val="single" w:sz="4" w:space="0" w:color="auto"/>
            </w:tcBorders>
          </w:tcPr>
          <w:p w14:paraId="73462D43" w14:textId="77777777" w:rsidR="00317DDE" w:rsidRPr="00DF53B4" w:rsidRDefault="00317DDE" w:rsidP="00691256">
            <w:pPr>
              <w:keepNext/>
              <w:keepLines/>
              <w:spacing w:after="0"/>
              <w:rPr>
                <w:rFonts w:ascii="Arial" w:hAnsi="Arial"/>
                <w:sz w:val="18"/>
              </w:rPr>
            </w:pPr>
            <w:r w:rsidRPr="00DF53B4">
              <w:rPr>
                <w:rFonts w:ascii="Arial" w:hAnsi="Arial"/>
                <w:sz w:val="18"/>
              </w:rPr>
              <w:t>A14</w:t>
            </w:r>
          </w:p>
        </w:tc>
        <w:tc>
          <w:tcPr>
            <w:tcW w:w="7573" w:type="dxa"/>
            <w:tcBorders>
              <w:left w:val="single" w:sz="4" w:space="0" w:color="auto"/>
            </w:tcBorders>
          </w:tcPr>
          <w:p w14:paraId="664364AA" w14:textId="77777777" w:rsidR="00317DDE" w:rsidRPr="00DF53B4" w:rsidRDefault="00317DDE" w:rsidP="00691256">
            <w:pPr>
              <w:keepNext/>
              <w:keepLines/>
              <w:spacing w:after="0"/>
              <w:rPr>
                <w:rFonts w:ascii="Arial" w:hAnsi="Arial"/>
                <w:sz w:val="18"/>
              </w:rPr>
            </w:pPr>
            <w:r w:rsidRPr="00DF53B4">
              <w:rPr>
                <w:rFonts w:ascii="Arial" w:hAnsi="Arial"/>
                <w:sz w:val="18"/>
              </w:rPr>
              <w:t>Response sent by SS for INVITE for eCall over IMS session with ACK element = FALSE</w:t>
            </w:r>
          </w:p>
        </w:tc>
      </w:tr>
      <w:tr w:rsidR="00317DDE" w:rsidRPr="00DF53B4" w14:paraId="634ABF1E" w14:textId="77777777" w:rsidTr="000E09C8">
        <w:trPr>
          <w:cantSplit/>
          <w:tblHeader/>
          <w:jc w:val="center"/>
        </w:trPr>
        <w:tc>
          <w:tcPr>
            <w:tcW w:w="2078" w:type="dxa"/>
            <w:tcBorders>
              <w:right w:val="single" w:sz="4" w:space="0" w:color="auto"/>
            </w:tcBorders>
          </w:tcPr>
          <w:p w14:paraId="5316481C" w14:textId="77777777" w:rsidR="00317DDE" w:rsidRPr="00DF53B4" w:rsidRDefault="00317DDE" w:rsidP="00691256">
            <w:pPr>
              <w:keepNext/>
              <w:keepLines/>
              <w:spacing w:after="0"/>
              <w:rPr>
                <w:rFonts w:ascii="Arial" w:hAnsi="Arial"/>
                <w:sz w:val="18"/>
              </w:rPr>
            </w:pPr>
            <w:r w:rsidRPr="00DF53B4">
              <w:rPr>
                <w:rFonts w:ascii="Arial" w:hAnsi="Arial"/>
                <w:sz w:val="18"/>
              </w:rPr>
              <w:t>A15</w:t>
            </w:r>
          </w:p>
        </w:tc>
        <w:tc>
          <w:tcPr>
            <w:tcW w:w="7573" w:type="dxa"/>
            <w:tcBorders>
              <w:left w:val="single" w:sz="4" w:space="0" w:color="auto"/>
            </w:tcBorders>
          </w:tcPr>
          <w:p w14:paraId="18D94C24" w14:textId="77777777" w:rsidR="00317DDE" w:rsidRPr="00DF53B4" w:rsidRDefault="00317DDE" w:rsidP="00691256">
            <w:pPr>
              <w:keepNext/>
              <w:keepLines/>
              <w:spacing w:after="0"/>
              <w:rPr>
                <w:rFonts w:ascii="Arial" w:hAnsi="Arial"/>
                <w:sz w:val="18"/>
              </w:rPr>
            </w:pPr>
            <w:r w:rsidRPr="00DF53B4">
              <w:rPr>
                <w:rFonts w:ascii="Arial" w:hAnsi="Arial"/>
                <w:sz w:val="18"/>
              </w:rPr>
              <w:t>UE supports audio media feature tag (A.12/56 3GPP TS 34.229-2 [5])</w:t>
            </w:r>
          </w:p>
        </w:tc>
      </w:tr>
      <w:tr w:rsidR="00317DDE" w:rsidRPr="00DF53B4" w14:paraId="6DC3DEF6" w14:textId="77777777" w:rsidTr="000E09C8">
        <w:trPr>
          <w:cantSplit/>
          <w:tblHeader/>
          <w:jc w:val="center"/>
        </w:trPr>
        <w:tc>
          <w:tcPr>
            <w:tcW w:w="2078" w:type="dxa"/>
            <w:tcBorders>
              <w:right w:val="single" w:sz="4" w:space="0" w:color="auto"/>
            </w:tcBorders>
          </w:tcPr>
          <w:p w14:paraId="4592CB06" w14:textId="77777777" w:rsidR="00317DDE" w:rsidRPr="00DF53B4" w:rsidRDefault="00317DDE" w:rsidP="00691256">
            <w:pPr>
              <w:keepNext/>
              <w:keepLines/>
              <w:spacing w:after="0"/>
              <w:rPr>
                <w:rFonts w:ascii="Arial" w:hAnsi="Arial"/>
                <w:sz w:val="18"/>
              </w:rPr>
            </w:pPr>
            <w:r w:rsidRPr="00DF53B4">
              <w:rPr>
                <w:rFonts w:ascii="Arial" w:hAnsi="Arial"/>
                <w:sz w:val="18"/>
              </w:rPr>
              <w:t>A16</w:t>
            </w:r>
          </w:p>
        </w:tc>
        <w:tc>
          <w:tcPr>
            <w:tcW w:w="7573" w:type="dxa"/>
            <w:tcBorders>
              <w:left w:val="single" w:sz="4" w:space="0" w:color="auto"/>
            </w:tcBorders>
          </w:tcPr>
          <w:p w14:paraId="2B8378F3" w14:textId="77777777" w:rsidR="00317DDE" w:rsidRPr="00DF53B4" w:rsidRDefault="00317DDE" w:rsidP="00691256">
            <w:pPr>
              <w:keepNext/>
              <w:keepLines/>
              <w:spacing w:after="0"/>
              <w:rPr>
                <w:rFonts w:ascii="Arial" w:hAnsi="Arial"/>
                <w:sz w:val="18"/>
              </w:rPr>
            </w:pPr>
            <w:r w:rsidRPr="00DF53B4">
              <w:rPr>
                <w:rFonts w:ascii="Arial" w:hAnsi="Arial"/>
                <w:sz w:val="18"/>
              </w:rPr>
              <w:t>UE uses E-UTRAN access and has received IMS voice over PS Session Supported Indication in the NAS ATTACH ACCEPT message as described in TS 24.301 [150], clauses 8.2.1 and 9.9.3.12A</w:t>
            </w:r>
          </w:p>
        </w:tc>
      </w:tr>
      <w:tr w:rsidR="00317DDE" w:rsidRPr="00DF53B4" w14:paraId="5105DFE4" w14:textId="77777777" w:rsidTr="000E09C8">
        <w:trPr>
          <w:cantSplit/>
          <w:tblHeader/>
          <w:jc w:val="center"/>
        </w:trPr>
        <w:tc>
          <w:tcPr>
            <w:tcW w:w="2078" w:type="dxa"/>
            <w:tcBorders>
              <w:right w:val="single" w:sz="4" w:space="0" w:color="auto"/>
            </w:tcBorders>
          </w:tcPr>
          <w:p w14:paraId="0E4D77A9" w14:textId="77777777" w:rsidR="00317DDE" w:rsidRPr="00DF53B4" w:rsidRDefault="00317DDE" w:rsidP="00691256">
            <w:pPr>
              <w:keepNext/>
              <w:keepLines/>
              <w:spacing w:after="0"/>
              <w:rPr>
                <w:rFonts w:ascii="Arial" w:hAnsi="Arial"/>
                <w:sz w:val="18"/>
              </w:rPr>
            </w:pPr>
            <w:r w:rsidRPr="00DF53B4">
              <w:rPr>
                <w:rFonts w:ascii="Arial" w:hAnsi="Arial"/>
                <w:sz w:val="18"/>
              </w:rPr>
              <w:t>A17</w:t>
            </w:r>
          </w:p>
        </w:tc>
        <w:tc>
          <w:tcPr>
            <w:tcW w:w="7573" w:type="dxa"/>
            <w:tcBorders>
              <w:left w:val="single" w:sz="4" w:space="0" w:color="auto"/>
            </w:tcBorders>
          </w:tcPr>
          <w:p w14:paraId="4CF43E46" w14:textId="77777777" w:rsidR="00317DDE" w:rsidRPr="00DF53B4" w:rsidRDefault="00317DDE" w:rsidP="00691256">
            <w:pPr>
              <w:keepNext/>
              <w:keepLines/>
              <w:spacing w:after="0"/>
              <w:rPr>
                <w:rFonts w:ascii="Arial" w:hAnsi="Arial"/>
                <w:sz w:val="18"/>
              </w:rPr>
            </w:pPr>
            <w:r w:rsidRPr="00DF53B4">
              <w:rPr>
                <w:rFonts w:ascii="Arial" w:hAnsi="Arial"/>
                <w:sz w:val="18"/>
              </w:rPr>
              <w:t>UE uses UTRAN/GERAN access and has received IMS voice over PS Session Supported Indication in the NAS ATTACH ACCEPT message as described in TS 24.008 [12], clauses 9.4.2 and 10.5.5.23</w:t>
            </w:r>
          </w:p>
        </w:tc>
      </w:tr>
      <w:tr w:rsidR="00317DDE" w:rsidRPr="00DF53B4" w14:paraId="0F766D0C" w14:textId="77777777" w:rsidTr="000E09C8">
        <w:trPr>
          <w:cantSplit/>
          <w:tblHeader/>
          <w:jc w:val="center"/>
        </w:trPr>
        <w:tc>
          <w:tcPr>
            <w:tcW w:w="2078" w:type="dxa"/>
            <w:tcBorders>
              <w:right w:val="single" w:sz="4" w:space="0" w:color="auto"/>
            </w:tcBorders>
          </w:tcPr>
          <w:p w14:paraId="696B0D36" w14:textId="77777777" w:rsidR="00317DDE" w:rsidRPr="00DF53B4" w:rsidRDefault="00317DDE" w:rsidP="00691256">
            <w:pPr>
              <w:keepNext/>
              <w:keepLines/>
              <w:spacing w:after="0"/>
              <w:rPr>
                <w:rFonts w:ascii="Arial" w:hAnsi="Arial"/>
                <w:sz w:val="18"/>
              </w:rPr>
            </w:pPr>
            <w:r w:rsidRPr="00DF53B4">
              <w:rPr>
                <w:rFonts w:ascii="Arial" w:hAnsi="Arial"/>
                <w:sz w:val="18"/>
              </w:rPr>
              <w:t>A18</w:t>
            </w:r>
          </w:p>
        </w:tc>
        <w:tc>
          <w:tcPr>
            <w:tcW w:w="7573" w:type="dxa"/>
            <w:tcBorders>
              <w:left w:val="single" w:sz="4" w:space="0" w:color="auto"/>
            </w:tcBorders>
          </w:tcPr>
          <w:p w14:paraId="4AE6B339" w14:textId="77777777" w:rsidR="00317DDE" w:rsidRPr="00DF53B4" w:rsidRDefault="00317DDE" w:rsidP="00691256">
            <w:pPr>
              <w:keepNext/>
              <w:keepLines/>
              <w:spacing w:after="0"/>
              <w:rPr>
                <w:rFonts w:ascii="Arial" w:hAnsi="Arial"/>
                <w:sz w:val="18"/>
              </w:rPr>
            </w:pPr>
            <w:r w:rsidRPr="00DF53B4">
              <w:rPr>
                <w:rFonts w:ascii="Arial" w:hAnsi="Arial"/>
                <w:sz w:val="18"/>
              </w:rPr>
              <w:t>UE supports video feature tag (A.12/32 3GPP TS 34.229-2 [5])</w:t>
            </w:r>
          </w:p>
        </w:tc>
      </w:tr>
      <w:tr w:rsidR="00317DDE" w:rsidRPr="00DF53B4" w14:paraId="1DDCF964" w14:textId="77777777" w:rsidTr="000E09C8">
        <w:trPr>
          <w:cantSplit/>
          <w:tblHeader/>
          <w:jc w:val="center"/>
        </w:trPr>
        <w:tc>
          <w:tcPr>
            <w:tcW w:w="2078" w:type="dxa"/>
            <w:tcBorders>
              <w:right w:val="single" w:sz="4" w:space="0" w:color="auto"/>
            </w:tcBorders>
          </w:tcPr>
          <w:p w14:paraId="4D4228F2" w14:textId="77777777" w:rsidR="00317DDE" w:rsidRPr="00DF53B4" w:rsidRDefault="00317DDE" w:rsidP="00691256">
            <w:pPr>
              <w:keepNext/>
              <w:keepLines/>
              <w:spacing w:after="0"/>
              <w:rPr>
                <w:rFonts w:ascii="Arial" w:hAnsi="Arial"/>
                <w:sz w:val="18"/>
              </w:rPr>
            </w:pPr>
            <w:r w:rsidRPr="00DF53B4">
              <w:rPr>
                <w:rFonts w:ascii="Arial" w:hAnsi="Arial"/>
                <w:sz w:val="18"/>
              </w:rPr>
              <w:t>A19</w:t>
            </w:r>
          </w:p>
        </w:tc>
        <w:tc>
          <w:tcPr>
            <w:tcW w:w="7573" w:type="dxa"/>
            <w:tcBorders>
              <w:left w:val="single" w:sz="4" w:space="0" w:color="auto"/>
            </w:tcBorders>
          </w:tcPr>
          <w:p w14:paraId="7E299F9B" w14:textId="77777777" w:rsidR="00317DDE" w:rsidRPr="00DF53B4" w:rsidRDefault="00317DDE" w:rsidP="00691256">
            <w:pPr>
              <w:keepNext/>
              <w:keepLines/>
              <w:spacing w:after="0"/>
              <w:rPr>
                <w:rFonts w:ascii="Arial" w:hAnsi="Arial"/>
                <w:sz w:val="18"/>
              </w:rPr>
            </w:pPr>
            <w:r w:rsidRPr="00DF53B4">
              <w:rPr>
                <w:rFonts w:ascii="Arial" w:hAnsi="Arial"/>
                <w:sz w:val="18"/>
              </w:rPr>
              <w:t>Response sent by SS for INVITE</w:t>
            </w:r>
          </w:p>
        </w:tc>
      </w:tr>
      <w:tr w:rsidR="00317DDE" w:rsidRPr="00DF53B4" w14:paraId="73204C01" w14:textId="77777777" w:rsidTr="000E09C8">
        <w:trPr>
          <w:cantSplit/>
          <w:tblHeader/>
          <w:jc w:val="center"/>
        </w:trPr>
        <w:tc>
          <w:tcPr>
            <w:tcW w:w="2078" w:type="dxa"/>
            <w:tcBorders>
              <w:right w:val="single" w:sz="4" w:space="0" w:color="auto"/>
            </w:tcBorders>
          </w:tcPr>
          <w:p w14:paraId="41584360" w14:textId="77777777" w:rsidR="00317DDE" w:rsidRPr="00DF53B4" w:rsidRDefault="00317DDE" w:rsidP="00691256">
            <w:pPr>
              <w:keepNext/>
              <w:keepLines/>
              <w:spacing w:after="0"/>
              <w:rPr>
                <w:rFonts w:ascii="Arial" w:hAnsi="Arial"/>
                <w:sz w:val="18"/>
              </w:rPr>
            </w:pPr>
            <w:r w:rsidRPr="00DF53B4">
              <w:rPr>
                <w:rFonts w:ascii="Arial" w:hAnsi="Arial"/>
                <w:sz w:val="18"/>
              </w:rPr>
              <w:t>A20</w:t>
            </w:r>
          </w:p>
        </w:tc>
        <w:tc>
          <w:tcPr>
            <w:tcW w:w="7573" w:type="dxa"/>
            <w:tcBorders>
              <w:left w:val="single" w:sz="4" w:space="0" w:color="auto"/>
            </w:tcBorders>
          </w:tcPr>
          <w:p w14:paraId="721D8FBD" w14:textId="77777777" w:rsidR="00317DDE" w:rsidRPr="00DF53B4" w:rsidRDefault="00317DDE" w:rsidP="00691256">
            <w:pPr>
              <w:keepNext/>
              <w:keepLines/>
              <w:spacing w:after="0"/>
              <w:rPr>
                <w:rFonts w:ascii="Arial" w:hAnsi="Arial"/>
                <w:sz w:val="18"/>
              </w:rPr>
            </w:pPr>
            <w:r w:rsidRPr="00DF53B4">
              <w:rPr>
                <w:rFonts w:ascii="Arial" w:hAnsi="Arial"/>
                <w:sz w:val="18"/>
              </w:rPr>
              <w:t>Response sent by UE for INVITE</w:t>
            </w:r>
          </w:p>
        </w:tc>
      </w:tr>
      <w:tr w:rsidR="00317DDE" w:rsidRPr="00DF53B4" w14:paraId="3A453B4E" w14:textId="77777777" w:rsidTr="000E09C8">
        <w:trPr>
          <w:cantSplit/>
          <w:tblHeader/>
          <w:jc w:val="center"/>
        </w:trPr>
        <w:tc>
          <w:tcPr>
            <w:tcW w:w="2078" w:type="dxa"/>
            <w:tcBorders>
              <w:right w:val="single" w:sz="4" w:space="0" w:color="auto"/>
            </w:tcBorders>
          </w:tcPr>
          <w:p w14:paraId="3910B66E" w14:textId="77777777" w:rsidR="00317DDE" w:rsidRPr="00DF53B4" w:rsidRDefault="00317DDE" w:rsidP="00691256">
            <w:pPr>
              <w:keepNext/>
              <w:keepLines/>
              <w:spacing w:after="0"/>
              <w:rPr>
                <w:rFonts w:ascii="Arial" w:hAnsi="Arial"/>
                <w:sz w:val="18"/>
              </w:rPr>
            </w:pPr>
            <w:r w:rsidRPr="00DF53B4">
              <w:rPr>
                <w:rFonts w:ascii="Arial" w:hAnsi="Arial"/>
                <w:sz w:val="18"/>
              </w:rPr>
              <w:t>A21</w:t>
            </w:r>
          </w:p>
        </w:tc>
        <w:tc>
          <w:tcPr>
            <w:tcW w:w="7573" w:type="dxa"/>
            <w:tcBorders>
              <w:left w:val="single" w:sz="4" w:space="0" w:color="auto"/>
            </w:tcBorders>
          </w:tcPr>
          <w:p w14:paraId="51335B5F" w14:textId="77777777" w:rsidR="00317DDE" w:rsidRPr="00DF53B4" w:rsidRDefault="00317DDE" w:rsidP="00691256">
            <w:pPr>
              <w:keepNext/>
              <w:keepLines/>
              <w:spacing w:after="0"/>
              <w:rPr>
                <w:rFonts w:ascii="Arial" w:hAnsi="Arial"/>
                <w:sz w:val="18"/>
              </w:rPr>
            </w:pPr>
            <w:r w:rsidRPr="00DF53B4">
              <w:rPr>
                <w:rFonts w:ascii="Arial" w:hAnsi="Arial"/>
                <w:sz w:val="18"/>
              </w:rPr>
              <w:t>UE uses E-UTRAN access (A.18/1 3GPP TS 34.229-2 [5])</w:t>
            </w:r>
          </w:p>
        </w:tc>
      </w:tr>
      <w:tr w:rsidR="00317DDE" w:rsidRPr="00DF53B4" w14:paraId="463B11C5" w14:textId="77777777" w:rsidTr="000E09C8">
        <w:trPr>
          <w:cantSplit/>
          <w:tblHeader/>
          <w:jc w:val="center"/>
        </w:trPr>
        <w:tc>
          <w:tcPr>
            <w:tcW w:w="2078" w:type="dxa"/>
            <w:tcBorders>
              <w:right w:val="single" w:sz="4" w:space="0" w:color="auto"/>
            </w:tcBorders>
          </w:tcPr>
          <w:p w14:paraId="0D00F97A" w14:textId="77777777" w:rsidR="00317DDE" w:rsidRPr="00DF53B4" w:rsidRDefault="00317DDE" w:rsidP="00691256">
            <w:pPr>
              <w:keepNext/>
              <w:keepLines/>
              <w:spacing w:after="0"/>
              <w:rPr>
                <w:rFonts w:ascii="Arial" w:hAnsi="Arial"/>
                <w:sz w:val="18"/>
              </w:rPr>
            </w:pPr>
            <w:r w:rsidRPr="00DF53B4">
              <w:rPr>
                <w:rFonts w:ascii="Arial" w:hAnsi="Arial"/>
                <w:sz w:val="18"/>
              </w:rPr>
              <w:t>A22</w:t>
            </w:r>
          </w:p>
        </w:tc>
        <w:tc>
          <w:tcPr>
            <w:tcW w:w="7573" w:type="dxa"/>
            <w:tcBorders>
              <w:left w:val="single" w:sz="4" w:space="0" w:color="auto"/>
            </w:tcBorders>
          </w:tcPr>
          <w:p w14:paraId="796F8480" w14:textId="77777777" w:rsidR="00317DDE" w:rsidRPr="00DF53B4" w:rsidRDefault="00317DDE" w:rsidP="00691256">
            <w:pPr>
              <w:keepNext/>
              <w:keepLines/>
              <w:spacing w:after="0"/>
              <w:rPr>
                <w:rFonts w:ascii="Arial" w:hAnsi="Arial"/>
                <w:sz w:val="18"/>
              </w:rPr>
            </w:pPr>
            <w:r w:rsidRPr="00DF53B4">
              <w:rPr>
                <w:rFonts w:ascii="Arial" w:hAnsi="Arial"/>
                <w:sz w:val="18"/>
              </w:rPr>
              <w:t>UE uses NR access (A.18/5 3GPP TS 34.229-2 [5])</w:t>
            </w:r>
          </w:p>
        </w:tc>
      </w:tr>
    </w:tbl>
    <w:p w14:paraId="6325825D" w14:textId="77777777" w:rsidR="00317DDE" w:rsidRPr="00DF53B4" w:rsidRDefault="00317DDE" w:rsidP="0047190C"/>
    <w:p w14:paraId="310714C9" w14:textId="77777777" w:rsidR="00BC7842" w:rsidRPr="00DF53B4" w:rsidRDefault="00BC7842" w:rsidP="0047190C">
      <w:pPr>
        <w:pStyle w:val="Heading2"/>
      </w:pPr>
      <w:bookmarkStart w:id="7020" w:name="_Toc21078003"/>
      <w:bookmarkStart w:id="7021" w:name="_Toc35972565"/>
      <w:bookmarkStart w:id="7022" w:name="_Toc51774854"/>
      <w:bookmarkStart w:id="7023" w:name="_Toc51835277"/>
      <w:bookmarkStart w:id="7024" w:name="_Toc52220130"/>
      <w:bookmarkStart w:id="7025" w:name="_Toc58360201"/>
      <w:bookmarkStart w:id="7026" w:name="_Toc68193340"/>
      <w:bookmarkStart w:id="7027" w:name="_Toc75422315"/>
      <w:r w:rsidRPr="00DF53B4">
        <w:t>A.3.2</w:t>
      </w:r>
      <w:r w:rsidRPr="00DF53B4">
        <w:tab/>
        <w:t>403 FORBIDDEN</w:t>
      </w:r>
      <w:bookmarkEnd w:id="7020"/>
      <w:bookmarkEnd w:id="7021"/>
      <w:bookmarkEnd w:id="7022"/>
      <w:bookmarkEnd w:id="7023"/>
      <w:bookmarkEnd w:id="7024"/>
      <w:bookmarkEnd w:id="7025"/>
      <w:bookmarkEnd w:id="7026"/>
      <w:bookmarkEnd w:id="7027"/>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7F01DC" w:rsidRPr="00DF53B4" w14:paraId="1903508A"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77B5252E" w14:textId="77777777" w:rsidR="007F01DC" w:rsidRPr="00DF53B4" w:rsidRDefault="007F01DC" w:rsidP="00347FE5">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7B603E75" w14:textId="77777777" w:rsidR="007F01DC" w:rsidRPr="00DF53B4" w:rsidRDefault="007F01DC" w:rsidP="00347FE5">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36490C4F" w14:textId="77777777" w:rsidR="007F01DC" w:rsidRPr="00DF53B4" w:rsidRDefault="007F01DC" w:rsidP="00347FE5">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2B6A0BA4" w14:textId="77777777" w:rsidR="007F01DC" w:rsidRPr="00DF53B4" w:rsidRDefault="007F01DC" w:rsidP="00347FE5">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1E4D5D5C" w14:textId="77777777" w:rsidR="007F01DC" w:rsidRPr="00DF53B4" w:rsidRDefault="007F01DC" w:rsidP="00347FE5">
            <w:pPr>
              <w:pStyle w:val="TAH"/>
            </w:pPr>
            <w:r w:rsidRPr="00DF53B4">
              <w:t>Reference</w:t>
            </w:r>
          </w:p>
        </w:tc>
      </w:tr>
      <w:tr w:rsidR="007F01DC" w:rsidRPr="00DF53B4" w14:paraId="23F051A4" w14:textId="77777777" w:rsidTr="000E09C8">
        <w:trPr>
          <w:cantSplit/>
          <w:tblHeader/>
          <w:jc w:val="center"/>
        </w:trPr>
        <w:tc>
          <w:tcPr>
            <w:tcW w:w="1778" w:type="dxa"/>
            <w:tcBorders>
              <w:top w:val="single" w:sz="4" w:space="0" w:color="auto"/>
              <w:left w:val="single" w:sz="4" w:space="0" w:color="auto"/>
              <w:right w:val="single" w:sz="4" w:space="0" w:color="auto"/>
            </w:tcBorders>
          </w:tcPr>
          <w:p w14:paraId="2F3587DD" w14:textId="77777777" w:rsidR="007F01DC" w:rsidRPr="00DF53B4" w:rsidRDefault="007F01DC" w:rsidP="00347FE5">
            <w:pPr>
              <w:pStyle w:val="TAH"/>
              <w:jc w:val="left"/>
            </w:pPr>
            <w:r w:rsidRPr="00DF53B4">
              <w:t>Status-Line</w:t>
            </w:r>
          </w:p>
        </w:tc>
        <w:tc>
          <w:tcPr>
            <w:tcW w:w="874" w:type="dxa"/>
            <w:tcBorders>
              <w:top w:val="single" w:sz="4" w:space="0" w:color="auto"/>
              <w:left w:val="single" w:sz="4" w:space="0" w:color="auto"/>
              <w:right w:val="single" w:sz="4" w:space="0" w:color="auto"/>
            </w:tcBorders>
          </w:tcPr>
          <w:p w14:paraId="33A9F8EF"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1ABFC5E3"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4A175FDE"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7DC5AFA5" w14:textId="77777777" w:rsidR="007F01DC" w:rsidRPr="00DF53B4" w:rsidRDefault="007F01DC" w:rsidP="00347FE5">
            <w:pPr>
              <w:pStyle w:val="TAH"/>
              <w:jc w:val="left"/>
              <w:rPr>
                <w:b w:val="0"/>
              </w:rPr>
            </w:pPr>
            <w:r w:rsidRPr="00DF53B4">
              <w:rPr>
                <w:b w:val="0"/>
              </w:rPr>
              <w:t>RFC 3261 [15]</w:t>
            </w:r>
          </w:p>
        </w:tc>
      </w:tr>
      <w:tr w:rsidR="007F01DC" w:rsidRPr="00DF53B4" w14:paraId="1E74ED09" w14:textId="77777777" w:rsidTr="000E09C8">
        <w:trPr>
          <w:cantSplit/>
          <w:tblHeader/>
          <w:jc w:val="center"/>
        </w:trPr>
        <w:tc>
          <w:tcPr>
            <w:tcW w:w="1778" w:type="dxa"/>
            <w:tcBorders>
              <w:left w:val="single" w:sz="4" w:space="0" w:color="auto"/>
              <w:right w:val="single" w:sz="4" w:space="0" w:color="auto"/>
            </w:tcBorders>
          </w:tcPr>
          <w:p w14:paraId="5578CE6D" w14:textId="77777777" w:rsidR="007F01DC" w:rsidRPr="00DF53B4" w:rsidRDefault="007F01DC" w:rsidP="00347FE5">
            <w:pPr>
              <w:pStyle w:val="TAH"/>
              <w:jc w:val="left"/>
              <w:rPr>
                <w:b w:val="0"/>
              </w:rPr>
            </w:pPr>
            <w:r w:rsidRPr="00DF53B4" w:rsidDel="006244D7">
              <w:rPr>
                <w:b w:val="0"/>
              </w:rPr>
              <w:tab/>
              <w:t>SIP-Version</w:t>
            </w:r>
          </w:p>
        </w:tc>
        <w:tc>
          <w:tcPr>
            <w:tcW w:w="874" w:type="dxa"/>
            <w:tcBorders>
              <w:left w:val="single" w:sz="4" w:space="0" w:color="auto"/>
              <w:right w:val="single" w:sz="4" w:space="0" w:color="auto"/>
            </w:tcBorders>
          </w:tcPr>
          <w:p w14:paraId="1694213D" w14:textId="77777777" w:rsidR="007F01DC" w:rsidRPr="00DF53B4" w:rsidRDefault="007F01DC" w:rsidP="00347FE5">
            <w:pPr>
              <w:pStyle w:val="TAH"/>
              <w:jc w:val="left"/>
              <w:rPr>
                <w:b w:val="0"/>
              </w:rPr>
            </w:pPr>
          </w:p>
        </w:tc>
        <w:tc>
          <w:tcPr>
            <w:tcW w:w="4796" w:type="dxa"/>
            <w:tcBorders>
              <w:left w:val="single" w:sz="4" w:space="0" w:color="auto"/>
              <w:right w:val="single" w:sz="4" w:space="0" w:color="auto"/>
            </w:tcBorders>
          </w:tcPr>
          <w:p w14:paraId="4BCBDB61" w14:textId="77777777" w:rsidR="007F01DC" w:rsidRPr="00DF53B4" w:rsidRDefault="007F01DC" w:rsidP="00347FE5">
            <w:pPr>
              <w:pStyle w:val="TAH"/>
              <w:jc w:val="left"/>
              <w:rPr>
                <w:b w:val="0"/>
              </w:rPr>
            </w:pPr>
            <w:r w:rsidRPr="00DF53B4" w:rsidDel="006244D7">
              <w:rPr>
                <w:b w:val="0"/>
                <w:i/>
              </w:rPr>
              <w:t>SIP/2.0</w:t>
            </w:r>
          </w:p>
        </w:tc>
        <w:tc>
          <w:tcPr>
            <w:tcW w:w="746" w:type="dxa"/>
            <w:tcBorders>
              <w:left w:val="single" w:sz="4" w:space="0" w:color="auto"/>
              <w:right w:val="single" w:sz="4" w:space="0" w:color="auto"/>
            </w:tcBorders>
          </w:tcPr>
          <w:p w14:paraId="66ABF73F" w14:textId="77777777" w:rsidR="007F01DC" w:rsidRPr="00DF53B4" w:rsidRDefault="007F01DC" w:rsidP="00347FE5">
            <w:pPr>
              <w:pStyle w:val="TAH"/>
              <w:jc w:val="left"/>
              <w:rPr>
                <w:b w:val="0"/>
              </w:rPr>
            </w:pPr>
          </w:p>
        </w:tc>
        <w:tc>
          <w:tcPr>
            <w:tcW w:w="1440" w:type="dxa"/>
            <w:tcBorders>
              <w:left w:val="single" w:sz="4" w:space="0" w:color="auto"/>
              <w:right w:val="single" w:sz="4" w:space="0" w:color="auto"/>
            </w:tcBorders>
          </w:tcPr>
          <w:p w14:paraId="6E391203" w14:textId="77777777" w:rsidR="007F01DC" w:rsidRPr="00DF53B4" w:rsidRDefault="007F01DC" w:rsidP="00347FE5">
            <w:pPr>
              <w:pStyle w:val="TAH"/>
              <w:jc w:val="left"/>
              <w:rPr>
                <w:b w:val="0"/>
              </w:rPr>
            </w:pPr>
          </w:p>
        </w:tc>
      </w:tr>
      <w:tr w:rsidR="007F01DC" w:rsidRPr="00DF53B4" w14:paraId="4B3958DD" w14:textId="77777777" w:rsidTr="000E09C8">
        <w:trPr>
          <w:cantSplit/>
          <w:tblHeader/>
          <w:jc w:val="center"/>
        </w:trPr>
        <w:tc>
          <w:tcPr>
            <w:tcW w:w="1778" w:type="dxa"/>
            <w:tcBorders>
              <w:left w:val="single" w:sz="4" w:space="0" w:color="auto"/>
              <w:right w:val="single" w:sz="4" w:space="0" w:color="auto"/>
            </w:tcBorders>
          </w:tcPr>
          <w:p w14:paraId="06B63423" w14:textId="77777777" w:rsidR="007F01DC" w:rsidRPr="00DF53B4" w:rsidRDefault="007F01DC" w:rsidP="00347FE5">
            <w:pPr>
              <w:pStyle w:val="TAH"/>
              <w:jc w:val="left"/>
              <w:rPr>
                <w:b w:val="0"/>
              </w:rPr>
            </w:pPr>
            <w:r w:rsidRPr="00DF53B4" w:rsidDel="006244D7">
              <w:rPr>
                <w:b w:val="0"/>
              </w:rPr>
              <w:tab/>
              <w:t>Status-Code</w:t>
            </w:r>
          </w:p>
        </w:tc>
        <w:tc>
          <w:tcPr>
            <w:tcW w:w="874" w:type="dxa"/>
            <w:tcBorders>
              <w:left w:val="single" w:sz="4" w:space="0" w:color="auto"/>
              <w:right w:val="single" w:sz="4" w:space="0" w:color="auto"/>
            </w:tcBorders>
          </w:tcPr>
          <w:p w14:paraId="16FAC93B" w14:textId="77777777" w:rsidR="007F01DC" w:rsidRPr="00DF53B4" w:rsidRDefault="007F01DC" w:rsidP="00347FE5">
            <w:pPr>
              <w:pStyle w:val="TAH"/>
              <w:jc w:val="left"/>
              <w:rPr>
                <w:b w:val="0"/>
              </w:rPr>
            </w:pPr>
          </w:p>
        </w:tc>
        <w:tc>
          <w:tcPr>
            <w:tcW w:w="4796" w:type="dxa"/>
            <w:tcBorders>
              <w:left w:val="single" w:sz="4" w:space="0" w:color="auto"/>
              <w:right w:val="single" w:sz="4" w:space="0" w:color="auto"/>
            </w:tcBorders>
          </w:tcPr>
          <w:p w14:paraId="2E069DD9" w14:textId="77777777" w:rsidR="007F01DC" w:rsidRPr="00DF53B4" w:rsidRDefault="007F01DC" w:rsidP="00347FE5">
            <w:pPr>
              <w:pStyle w:val="TAH"/>
              <w:jc w:val="left"/>
              <w:rPr>
                <w:b w:val="0"/>
              </w:rPr>
            </w:pPr>
            <w:r w:rsidRPr="00DF53B4" w:rsidDel="006244D7">
              <w:rPr>
                <w:b w:val="0"/>
                <w:i/>
              </w:rPr>
              <w:t>403</w:t>
            </w:r>
          </w:p>
        </w:tc>
        <w:tc>
          <w:tcPr>
            <w:tcW w:w="746" w:type="dxa"/>
            <w:tcBorders>
              <w:left w:val="single" w:sz="4" w:space="0" w:color="auto"/>
              <w:right w:val="single" w:sz="4" w:space="0" w:color="auto"/>
            </w:tcBorders>
          </w:tcPr>
          <w:p w14:paraId="4EE25743" w14:textId="77777777" w:rsidR="007F01DC" w:rsidRPr="00DF53B4" w:rsidRDefault="007F01DC" w:rsidP="00347FE5">
            <w:pPr>
              <w:pStyle w:val="TAH"/>
              <w:jc w:val="left"/>
              <w:rPr>
                <w:b w:val="0"/>
              </w:rPr>
            </w:pPr>
          </w:p>
        </w:tc>
        <w:tc>
          <w:tcPr>
            <w:tcW w:w="1440" w:type="dxa"/>
            <w:tcBorders>
              <w:left w:val="single" w:sz="4" w:space="0" w:color="auto"/>
              <w:right w:val="single" w:sz="4" w:space="0" w:color="auto"/>
            </w:tcBorders>
          </w:tcPr>
          <w:p w14:paraId="5C3A7F7A" w14:textId="77777777" w:rsidR="007F01DC" w:rsidRPr="00DF53B4" w:rsidRDefault="007F01DC" w:rsidP="00347FE5">
            <w:pPr>
              <w:pStyle w:val="TAH"/>
              <w:jc w:val="left"/>
              <w:rPr>
                <w:b w:val="0"/>
              </w:rPr>
            </w:pPr>
          </w:p>
        </w:tc>
      </w:tr>
      <w:tr w:rsidR="007F01DC" w:rsidRPr="00DF53B4" w14:paraId="193A81F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213058D" w14:textId="77777777" w:rsidR="007F01DC" w:rsidRPr="00DF53B4" w:rsidRDefault="007F01DC" w:rsidP="00347FE5">
            <w:pPr>
              <w:pStyle w:val="TAH"/>
              <w:jc w:val="left"/>
              <w:rPr>
                <w:b w:val="0"/>
              </w:rPr>
            </w:pPr>
            <w:r w:rsidRPr="00DF53B4" w:rsidDel="006244D7">
              <w:rPr>
                <w:b w:val="0"/>
              </w:rPr>
              <w:tab/>
              <w:t>Reason-Phrase</w:t>
            </w:r>
          </w:p>
        </w:tc>
        <w:tc>
          <w:tcPr>
            <w:tcW w:w="874" w:type="dxa"/>
            <w:tcBorders>
              <w:left w:val="single" w:sz="4" w:space="0" w:color="auto"/>
              <w:bottom w:val="single" w:sz="4" w:space="0" w:color="auto"/>
              <w:right w:val="single" w:sz="4" w:space="0" w:color="auto"/>
            </w:tcBorders>
          </w:tcPr>
          <w:p w14:paraId="5EC8E84F"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5C8502BA" w14:textId="77777777" w:rsidR="007F01DC" w:rsidRPr="00DF53B4" w:rsidRDefault="007F01DC" w:rsidP="00347FE5">
            <w:pPr>
              <w:pStyle w:val="TAH"/>
              <w:jc w:val="left"/>
              <w:rPr>
                <w:b w:val="0"/>
              </w:rPr>
            </w:pPr>
            <w:r w:rsidRPr="00DF53B4" w:rsidDel="006244D7">
              <w:rPr>
                <w:b w:val="0"/>
                <w:i/>
              </w:rPr>
              <w:t>Forbidden</w:t>
            </w:r>
          </w:p>
        </w:tc>
        <w:tc>
          <w:tcPr>
            <w:tcW w:w="746" w:type="dxa"/>
            <w:tcBorders>
              <w:left w:val="single" w:sz="4" w:space="0" w:color="auto"/>
              <w:bottom w:val="single" w:sz="4" w:space="0" w:color="auto"/>
              <w:right w:val="single" w:sz="4" w:space="0" w:color="auto"/>
            </w:tcBorders>
          </w:tcPr>
          <w:p w14:paraId="75C68637"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5C17D45B" w14:textId="77777777" w:rsidR="007F01DC" w:rsidRPr="00DF53B4" w:rsidRDefault="007F01DC" w:rsidP="00347FE5">
            <w:pPr>
              <w:pStyle w:val="TAH"/>
              <w:jc w:val="left"/>
              <w:rPr>
                <w:b w:val="0"/>
              </w:rPr>
            </w:pPr>
          </w:p>
        </w:tc>
      </w:tr>
      <w:tr w:rsidR="007F01DC" w:rsidRPr="00DF53B4" w14:paraId="29315113" w14:textId="77777777" w:rsidTr="000E09C8">
        <w:trPr>
          <w:cantSplit/>
          <w:tblHeader/>
          <w:jc w:val="center"/>
        </w:trPr>
        <w:tc>
          <w:tcPr>
            <w:tcW w:w="1778" w:type="dxa"/>
            <w:tcBorders>
              <w:top w:val="single" w:sz="4" w:space="0" w:color="auto"/>
              <w:left w:val="single" w:sz="4" w:space="0" w:color="auto"/>
              <w:right w:val="single" w:sz="4" w:space="0" w:color="auto"/>
            </w:tcBorders>
          </w:tcPr>
          <w:p w14:paraId="7498076A" w14:textId="77777777" w:rsidR="007F01DC" w:rsidRPr="00DF53B4" w:rsidRDefault="007F01DC" w:rsidP="00347FE5">
            <w:pPr>
              <w:pStyle w:val="TAH"/>
              <w:jc w:val="left"/>
            </w:pPr>
            <w:r w:rsidRPr="00DF53B4" w:rsidDel="006244D7">
              <w:t>Via</w:t>
            </w:r>
          </w:p>
        </w:tc>
        <w:tc>
          <w:tcPr>
            <w:tcW w:w="874" w:type="dxa"/>
            <w:tcBorders>
              <w:top w:val="single" w:sz="4" w:space="0" w:color="auto"/>
              <w:left w:val="single" w:sz="4" w:space="0" w:color="auto"/>
              <w:right w:val="single" w:sz="4" w:space="0" w:color="auto"/>
            </w:tcBorders>
          </w:tcPr>
          <w:p w14:paraId="076159EF"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3CC3D302"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3F82BB82"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15604485" w14:textId="77777777" w:rsidR="007F01DC" w:rsidRPr="00DF53B4" w:rsidRDefault="007F01DC" w:rsidP="00347FE5">
            <w:pPr>
              <w:pStyle w:val="TAH"/>
              <w:jc w:val="left"/>
              <w:rPr>
                <w:b w:val="0"/>
              </w:rPr>
            </w:pPr>
            <w:r w:rsidRPr="00DF53B4">
              <w:rPr>
                <w:b w:val="0"/>
              </w:rPr>
              <w:t>RFC 3261 [15]</w:t>
            </w:r>
          </w:p>
        </w:tc>
      </w:tr>
      <w:tr w:rsidR="007F01DC" w:rsidRPr="00DF53B4" w14:paraId="41FB793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4000690" w14:textId="77777777" w:rsidR="007F01DC" w:rsidRPr="00DF53B4" w:rsidRDefault="007F01DC" w:rsidP="00347FE5">
            <w:pPr>
              <w:pStyle w:val="TAH"/>
              <w:jc w:val="left"/>
              <w:rPr>
                <w:b w:val="0"/>
              </w:rPr>
            </w:pPr>
            <w:r w:rsidRPr="00DF53B4" w:rsidDel="006244D7">
              <w:rPr>
                <w:b w:val="0"/>
              </w:rPr>
              <w:tab/>
              <w:t>via-parm</w:t>
            </w:r>
          </w:p>
        </w:tc>
        <w:tc>
          <w:tcPr>
            <w:tcW w:w="874" w:type="dxa"/>
            <w:tcBorders>
              <w:left w:val="single" w:sz="4" w:space="0" w:color="auto"/>
              <w:bottom w:val="single" w:sz="4" w:space="0" w:color="auto"/>
              <w:right w:val="single" w:sz="4" w:space="0" w:color="auto"/>
            </w:tcBorders>
          </w:tcPr>
          <w:p w14:paraId="7008B925"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19B3C3CB" w14:textId="77777777" w:rsidR="007F01DC" w:rsidRPr="00DF53B4" w:rsidRDefault="007F01DC" w:rsidP="00347FE5">
            <w:pPr>
              <w:pStyle w:val="TAH"/>
              <w:jc w:val="left"/>
              <w:rPr>
                <w:b w:val="0"/>
              </w:rPr>
            </w:pPr>
            <w:r w:rsidRPr="00DF53B4" w:rsidDel="006244D7">
              <w:rPr>
                <w:b w:val="0"/>
              </w:rPr>
              <w:t>same value as received in the previous REGISTER message</w:t>
            </w:r>
          </w:p>
        </w:tc>
        <w:tc>
          <w:tcPr>
            <w:tcW w:w="746" w:type="dxa"/>
            <w:tcBorders>
              <w:left w:val="single" w:sz="4" w:space="0" w:color="auto"/>
              <w:bottom w:val="single" w:sz="4" w:space="0" w:color="auto"/>
              <w:right w:val="single" w:sz="4" w:space="0" w:color="auto"/>
            </w:tcBorders>
          </w:tcPr>
          <w:p w14:paraId="206B0642"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44DBDEB4" w14:textId="77777777" w:rsidR="007F01DC" w:rsidRPr="00DF53B4" w:rsidRDefault="007F01DC" w:rsidP="00347FE5">
            <w:pPr>
              <w:pStyle w:val="TAH"/>
              <w:jc w:val="left"/>
              <w:rPr>
                <w:b w:val="0"/>
              </w:rPr>
            </w:pPr>
          </w:p>
        </w:tc>
      </w:tr>
      <w:tr w:rsidR="007F01DC" w:rsidRPr="00DF53B4" w14:paraId="6F88CF28" w14:textId="77777777" w:rsidTr="000E09C8">
        <w:trPr>
          <w:cantSplit/>
          <w:tblHeader/>
          <w:jc w:val="center"/>
        </w:trPr>
        <w:tc>
          <w:tcPr>
            <w:tcW w:w="1778" w:type="dxa"/>
            <w:tcBorders>
              <w:top w:val="single" w:sz="4" w:space="0" w:color="auto"/>
              <w:left w:val="single" w:sz="4" w:space="0" w:color="auto"/>
              <w:right w:val="single" w:sz="4" w:space="0" w:color="auto"/>
            </w:tcBorders>
          </w:tcPr>
          <w:p w14:paraId="67669E1A" w14:textId="77777777" w:rsidR="007F01DC" w:rsidRPr="00DF53B4" w:rsidRDefault="007F01DC" w:rsidP="00347FE5">
            <w:pPr>
              <w:pStyle w:val="TAH"/>
              <w:jc w:val="left"/>
            </w:pPr>
            <w:r w:rsidRPr="00DF53B4" w:rsidDel="006244D7">
              <w:t>To</w:t>
            </w:r>
          </w:p>
        </w:tc>
        <w:tc>
          <w:tcPr>
            <w:tcW w:w="874" w:type="dxa"/>
            <w:tcBorders>
              <w:top w:val="single" w:sz="4" w:space="0" w:color="auto"/>
              <w:left w:val="single" w:sz="4" w:space="0" w:color="auto"/>
              <w:right w:val="single" w:sz="4" w:space="0" w:color="auto"/>
            </w:tcBorders>
          </w:tcPr>
          <w:p w14:paraId="66CC4B32"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466DB1C1"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794904DD"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014C84A1" w14:textId="77777777" w:rsidR="007F01DC" w:rsidRPr="00DF53B4" w:rsidRDefault="007F01DC" w:rsidP="00347FE5">
            <w:pPr>
              <w:pStyle w:val="TAH"/>
              <w:jc w:val="left"/>
              <w:rPr>
                <w:b w:val="0"/>
              </w:rPr>
            </w:pPr>
            <w:r w:rsidRPr="00DF53B4">
              <w:rPr>
                <w:b w:val="0"/>
              </w:rPr>
              <w:t>RFC 3261 [15]</w:t>
            </w:r>
          </w:p>
        </w:tc>
      </w:tr>
      <w:tr w:rsidR="007F01DC" w:rsidRPr="00DF53B4" w14:paraId="11D0443B" w14:textId="77777777" w:rsidTr="000E09C8">
        <w:trPr>
          <w:cantSplit/>
          <w:tblHeader/>
          <w:jc w:val="center"/>
        </w:trPr>
        <w:tc>
          <w:tcPr>
            <w:tcW w:w="1778" w:type="dxa"/>
            <w:tcBorders>
              <w:left w:val="single" w:sz="4" w:space="0" w:color="auto"/>
              <w:right w:val="single" w:sz="4" w:space="0" w:color="auto"/>
            </w:tcBorders>
          </w:tcPr>
          <w:p w14:paraId="6E8013FC" w14:textId="77777777" w:rsidR="007F01DC" w:rsidRPr="00DF53B4" w:rsidRDefault="007F01DC" w:rsidP="00347FE5">
            <w:pPr>
              <w:pStyle w:val="TAH"/>
              <w:jc w:val="left"/>
              <w:rPr>
                <w:b w:val="0"/>
              </w:rPr>
            </w:pPr>
            <w:r w:rsidRPr="00DF53B4" w:rsidDel="006244D7">
              <w:rPr>
                <w:b w:val="0"/>
              </w:rPr>
              <w:tab/>
              <w:t>addr-spec</w:t>
            </w:r>
          </w:p>
        </w:tc>
        <w:tc>
          <w:tcPr>
            <w:tcW w:w="874" w:type="dxa"/>
            <w:tcBorders>
              <w:left w:val="single" w:sz="4" w:space="0" w:color="auto"/>
              <w:right w:val="single" w:sz="4" w:space="0" w:color="auto"/>
            </w:tcBorders>
          </w:tcPr>
          <w:p w14:paraId="428BA9DA" w14:textId="77777777" w:rsidR="007F01DC" w:rsidRPr="00DF53B4" w:rsidRDefault="007F01DC" w:rsidP="00347FE5">
            <w:pPr>
              <w:pStyle w:val="TAH"/>
              <w:jc w:val="left"/>
              <w:rPr>
                <w:b w:val="0"/>
              </w:rPr>
            </w:pPr>
          </w:p>
        </w:tc>
        <w:tc>
          <w:tcPr>
            <w:tcW w:w="4796" w:type="dxa"/>
            <w:tcBorders>
              <w:left w:val="single" w:sz="4" w:space="0" w:color="auto"/>
              <w:right w:val="single" w:sz="4" w:space="0" w:color="auto"/>
            </w:tcBorders>
          </w:tcPr>
          <w:p w14:paraId="02FFDB0D" w14:textId="77777777" w:rsidR="007F01DC" w:rsidRPr="00DF53B4" w:rsidRDefault="007F01DC" w:rsidP="00347FE5">
            <w:pPr>
              <w:pStyle w:val="TAH"/>
              <w:jc w:val="left"/>
              <w:rPr>
                <w:b w:val="0"/>
              </w:rPr>
            </w:pPr>
            <w:r w:rsidRPr="00DF53B4" w:rsidDel="006244D7">
              <w:rPr>
                <w:b w:val="0"/>
              </w:rPr>
              <w:t>same value as received in the previous REGISTER message</w:t>
            </w:r>
          </w:p>
        </w:tc>
        <w:tc>
          <w:tcPr>
            <w:tcW w:w="746" w:type="dxa"/>
            <w:tcBorders>
              <w:left w:val="single" w:sz="4" w:space="0" w:color="auto"/>
              <w:right w:val="single" w:sz="4" w:space="0" w:color="auto"/>
            </w:tcBorders>
          </w:tcPr>
          <w:p w14:paraId="2C8346CF" w14:textId="77777777" w:rsidR="007F01DC" w:rsidRPr="00DF53B4" w:rsidRDefault="007F01DC" w:rsidP="00347FE5">
            <w:pPr>
              <w:pStyle w:val="TAH"/>
              <w:jc w:val="left"/>
              <w:rPr>
                <w:b w:val="0"/>
              </w:rPr>
            </w:pPr>
          </w:p>
        </w:tc>
        <w:tc>
          <w:tcPr>
            <w:tcW w:w="1440" w:type="dxa"/>
            <w:tcBorders>
              <w:left w:val="single" w:sz="4" w:space="0" w:color="auto"/>
              <w:right w:val="single" w:sz="4" w:space="0" w:color="auto"/>
            </w:tcBorders>
          </w:tcPr>
          <w:p w14:paraId="434038CF" w14:textId="77777777" w:rsidR="007F01DC" w:rsidRPr="00DF53B4" w:rsidRDefault="007F01DC" w:rsidP="00347FE5">
            <w:pPr>
              <w:pStyle w:val="TAH"/>
              <w:jc w:val="left"/>
              <w:rPr>
                <w:b w:val="0"/>
              </w:rPr>
            </w:pPr>
          </w:p>
        </w:tc>
      </w:tr>
      <w:tr w:rsidR="007F01DC" w:rsidRPr="00DF53B4" w14:paraId="47A2F39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DD6358A" w14:textId="77777777" w:rsidR="007F01DC" w:rsidRPr="00DF53B4" w:rsidRDefault="007F01DC" w:rsidP="00347FE5">
            <w:pPr>
              <w:pStyle w:val="TAH"/>
              <w:jc w:val="left"/>
              <w:rPr>
                <w:b w:val="0"/>
              </w:rPr>
            </w:pPr>
            <w:r w:rsidRPr="00DF53B4" w:rsidDel="006244D7">
              <w:rPr>
                <w:b w:val="0"/>
              </w:rPr>
              <w:tab/>
              <w:t>tag</w:t>
            </w:r>
          </w:p>
        </w:tc>
        <w:tc>
          <w:tcPr>
            <w:tcW w:w="874" w:type="dxa"/>
            <w:tcBorders>
              <w:left w:val="single" w:sz="4" w:space="0" w:color="auto"/>
              <w:bottom w:val="single" w:sz="4" w:space="0" w:color="auto"/>
              <w:right w:val="single" w:sz="4" w:space="0" w:color="auto"/>
            </w:tcBorders>
          </w:tcPr>
          <w:p w14:paraId="1DD0F27C"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73F3428E" w14:textId="77777777" w:rsidR="007F01DC" w:rsidRPr="00DF53B4" w:rsidRDefault="007F01DC" w:rsidP="00347FE5">
            <w:pPr>
              <w:pStyle w:val="TAH"/>
              <w:jc w:val="left"/>
              <w:rPr>
                <w:b w:val="0"/>
              </w:rPr>
            </w:pPr>
            <w:r w:rsidRPr="00DF53B4">
              <w:rPr>
                <w:b w:val="0"/>
              </w:rPr>
              <w:t>common to-tag (register)</w:t>
            </w:r>
          </w:p>
        </w:tc>
        <w:tc>
          <w:tcPr>
            <w:tcW w:w="746" w:type="dxa"/>
            <w:tcBorders>
              <w:left w:val="single" w:sz="4" w:space="0" w:color="auto"/>
              <w:bottom w:val="single" w:sz="4" w:space="0" w:color="auto"/>
              <w:right w:val="single" w:sz="4" w:space="0" w:color="auto"/>
            </w:tcBorders>
          </w:tcPr>
          <w:p w14:paraId="564D34AD"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6AEAAAAF" w14:textId="77777777" w:rsidR="007F01DC" w:rsidRPr="00DF53B4" w:rsidRDefault="007F01DC" w:rsidP="00347FE5">
            <w:pPr>
              <w:pStyle w:val="TAH"/>
              <w:jc w:val="left"/>
              <w:rPr>
                <w:b w:val="0"/>
              </w:rPr>
            </w:pPr>
          </w:p>
        </w:tc>
      </w:tr>
      <w:tr w:rsidR="007F01DC" w:rsidRPr="00DF53B4" w14:paraId="22A903A9" w14:textId="77777777" w:rsidTr="000E09C8">
        <w:trPr>
          <w:cantSplit/>
          <w:tblHeader/>
          <w:jc w:val="center"/>
        </w:trPr>
        <w:tc>
          <w:tcPr>
            <w:tcW w:w="1778" w:type="dxa"/>
            <w:tcBorders>
              <w:top w:val="single" w:sz="4" w:space="0" w:color="auto"/>
              <w:left w:val="single" w:sz="4" w:space="0" w:color="auto"/>
              <w:right w:val="single" w:sz="4" w:space="0" w:color="auto"/>
            </w:tcBorders>
          </w:tcPr>
          <w:p w14:paraId="51688136" w14:textId="77777777" w:rsidR="007F01DC" w:rsidRPr="00DF53B4" w:rsidRDefault="007F01DC" w:rsidP="00347FE5">
            <w:pPr>
              <w:pStyle w:val="TAH"/>
              <w:jc w:val="left"/>
            </w:pPr>
            <w:r w:rsidRPr="00DF53B4" w:rsidDel="006244D7">
              <w:t>From</w:t>
            </w:r>
          </w:p>
        </w:tc>
        <w:tc>
          <w:tcPr>
            <w:tcW w:w="874" w:type="dxa"/>
            <w:tcBorders>
              <w:top w:val="single" w:sz="4" w:space="0" w:color="auto"/>
              <w:left w:val="single" w:sz="4" w:space="0" w:color="auto"/>
              <w:right w:val="single" w:sz="4" w:space="0" w:color="auto"/>
            </w:tcBorders>
          </w:tcPr>
          <w:p w14:paraId="3131D0C8"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5F234C2A"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682DDA58"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421E622C" w14:textId="77777777" w:rsidR="007F01DC" w:rsidRPr="00DF53B4" w:rsidRDefault="007F01DC" w:rsidP="00347FE5">
            <w:pPr>
              <w:pStyle w:val="TAH"/>
              <w:jc w:val="left"/>
              <w:rPr>
                <w:b w:val="0"/>
              </w:rPr>
            </w:pPr>
            <w:r w:rsidRPr="00DF53B4">
              <w:rPr>
                <w:b w:val="0"/>
              </w:rPr>
              <w:t>RFC 3261 [15]</w:t>
            </w:r>
          </w:p>
        </w:tc>
      </w:tr>
      <w:tr w:rsidR="007F01DC" w:rsidRPr="00DF53B4" w14:paraId="48B9CF0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8FE1D6C" w14:textId="77777777" w:rsidR="007F01DC" w:rsidRPr="00DF53B4" w:rsidRDefault="007F01DC" w:rsidP="00347FE5">
            <w:pPr>
              <w:pStyle w:val="TAH"/>
              <w:jc w:val="left"/>
              <w:rPr>
                <w:b w:val="0"/>
              </w:rPr>
            </w:pPr>
            <w:r w:rsidRPr="00DF53B4" w:rsidDel="006244D7">
              <w:rPr>
                <w:b w:val="0"/>
              </w:rPr>
              <w:tab/>
              <w:t>addr-spec</w:t>
            </w:r>
          </w:p>
        </w:tc>
        <w:tc>
          <w:tcPr>
            <w:tcW w:w="874" w:type="dxa"/>
            <w:tcBorders>
              <w:left w:val="single" w:sz="4" w:space="0" w:color="auto"/>
              <w:bottom w:val="single" w:sz="4" w:space="0" w:color="auto"/>
              <w:right w:val="single" w:sz="4" w:space="0" w:color="auto"/>
            </w:tcBorders>
          </w:tcPr>
          <w:p w14:paraId="57BB8675"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5022289E" w14:textId="77777777" w:rsidR="007F01DC" w:rsidRPr="00DF53B4" w:rsidRDefault="007F01DC" w:rsidP="00347FE5">
            <w:pPr>
              <w:pStyle w:val="TAH"/>
              <w:jc w:val="left"/>
              <w:rPr>
                <w:b w:val="0"/>
              </w:rPr>
            </w:pPr>
            <w:r w:rsidRPr="00DF53B4" w:rsidDel="006244D7">
              <w:rPr>
                <w:b w:val="0"/>
              </w:rPr>
              <w:t>same value as received in the previous REGISTER message</w:t>
            </w:r>
          </w:p>
        </w:tc>
        <w:tc>
          <w:tcPr>
            <w:tcW w:w="746" w:type="dxa"/>
            <w:tcBorders>
              <w:left w:val="single" w:sz="4" w:space="0" w:color="auto"/>
              <w:bottom w:val="single" w:sz="4" w:space="0" w:color="auto"/>
              <w:right w:val="single" w:sz="4" w:space="0" w:color="auto"/>
            </w:tcBorders>
          </w:tcPr>
          <w:p w14:paraId="497D27BD"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616A5E8A" w14:textId="77777777" w:rsidR="007F01DC" w:rsidRPr="00DF53B4" w:rsidRDefault="007F01DC" w:rsidP="00347FE5">
            <w:pPr>
              <w:pStyle w:val="TAH"/>
              <w:jc w:val="left"/>
              <w:rPr>
                <w:b w:val="0"/>
              </w:rPr>
            </w:pPr>
          </w:p>
        </w:tc>
      </w:tr>
      <w:tr w:rsidR="007F01DC" w:rsidRPr="00DF53B4" w14:paraId="786B59AD" w14:textId="77777777" w:rsidTr="000E09C8">
        <w:trPr>
          <w:cantSplit/>
          <w:tblHeader/>
          <w:jc w:val="center"/>
        </w:trPr>
        <w:tc>
          <w:tcPr>
            <w:tcW w:w="1778" w:type="dxa"/>
            <w:tcBorders>
              <w:top w:val="single" w:sz="4" w:space="0" w:color="auto"/>
              <w:left w:val="single" w:sz="4" w:space="0" w:color="auto"/>
              <w:right w:val="single" w:sz="4" w:space="0" w:color="auto"/>
            </w:tcBorders>
          </w:tcPr>
          <w:p w14:paraId="1B47A219" w14:textId="77777777" w:rsidR="007F01DC" w:rsidRPr="00DF53B4" w:rsidRDefault="007F01DC" w:rsidP="00347FE5">
            <w:pPr>
              <w:pStyle w:val="TAH"/>
              <w:jc w:val="left"/>
            </w:pPr>
            <w:r w:rsidRPr="00DF53B4" w:rsidDel="006244D7">
              <w:t>Call-ID</w:t>
            </w:r>
          </w:p>
        </w:tc>
        <w:tc>
          <w:tcPr>
            <w:tcW w:w="874" w:type="dxa"/>
            <w:tcBorders>
              <w:top w:val="single" w:sz="4" w:space="0" w:color="auto"/>
              <w:left w:val="single" w:sz="4" w:space="0" w:color="auto"/>
              <w:right w:val="single" w:sz="4" w:space="0" w:color="auto"/>
            </w:tcBorders>
          </w:tcPr>
          <w:p w14:paraId="26226429"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106952E3"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339D87B6"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3D6C2244" w14:textId="77777777" w:rsidR="007F01DC" w:rsidRPr="00DF53B4" w:rsidRDefault="007F01DC" w:rsidP="00347FE5">
            <w:pPr>
              <w:pStyle w:val="TAH"/>
              <w:jc w:val="left"/>
              <w:rPr>
                <w:b w:val="0"/>
              </w:rPr>
            </w:pPr>
            <w:r w:rsidRPr="00DF53B4">
              <w:rPr>
                <w:b w:val="0"/>
              </w:rPr>
              <w:t>RFC 3261 [15]</w:t>
            </w:r>
          </w:p>
        </w:tc>
      </w:tr>
      <w:tr w:rsidR="007F01DC" w:rsidRPr="00DF53B4" w14:paraId="0017CAC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95C2CEC" w14:textId="77777777" w:rsidR="007F01DC" w:rsidRPr="00DF53B4" w:rsidRDefault="007F01DC" w:rsidP="00347FE5">
            <w:pPr>
              <w:pStyle w:val="TAH"/>
              <w:jc w:val="left"/>
              <w:rPr>
                <w:b w:val="0"/>
              </w:rPr>
            </w:pPr>
            <w:r w:rsidRPr="00DF53B4" w:rsidDel="006244D7">
              <w:rPr>
                <w:b w:val="0"/>
              </w:rPr>
              <w:tab/>
            </w:r>
            <w:r w:rsidRPr="00DF53B4" w:rsidDel="00F94508">
              <w:rPr>
                <w:b w:val="0"/>
              </w:rPr>
              <w:t>value</w:t>
            </w:r>
          </w:p>
        </w:tc>
        <w:tc>
          <w:tcPr>
            <w:tcW w:w="874" w:type="dxa"/>
            <w:tcBorders>
              <w:left w:val="single" w:sz="4" w:space="0" w:color="auto"/>
              <w:bottom w:val="single" w:sz="4" w:space="0" w:color="auto"/>
              <w:right w:val="single" w:sz="4" w:space="0" w:color="auto"/>
            </w:tcBorders>
          </w:tcPr>
          <w:p w14:paraId="703422F0"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1B2D3CC9" w14:textId="77777777" w:rsidR="007F01DC" w:rsidRPr="00DF53B4" w:rsidRDefault="007F01DC" w:rsidP="00347FE5">
            <w:pPr>
              <w:pStyle w:val="TAH"/>
              <w:jc w:val="left"/>
              <w:rPr>
                <w:b w:val="0"/>
              </w:rPr>
            </w:pPr>
            <w:r w:rsidRPr="00DF53B4" w:rsidDel="006244D7">
              <w:rPr>
                <w:b w:val="0"/>
              </w:rPr>
              <w:t>same value as received in the previous REGISTER message</w:t>
            </w:r>
          </w:p>
        </w:tc>
        <w:tc>
          <w:tcPr>
            <w:tcW w:w="746" w:type="dxa"/>
            <w:tcBorders>
              <w:left w:val="single" w:sz="4" w:space="0" w:color="auto"/>
              <w:bottom w:val="single" w:sz="4" w:space="0" w:color="auto"/>
              <w:right w:val="single" w:sz="4" w:space="0" w:color="auto"/>
            </w:tcBorders>
          </w:tcPr>
          <w:p w14:paraId="3181BE91"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59788875" w14:textId="77777777" w:rsidR="007F01DC" w:rsidRPr="00DF53B4" w:rsidRDefault="007F01DC" w:rsidP="00347FE5">
            <w:pPr>
              <w:pStyle w:val="TAH"/>
              <w:jc w:val="left"/>
              <w:rPr>
                <w:b w:val="0"/>
              </w:rPr>
            </w:pPr>
          </w:p>
        </w:tc>
      </w:tr>
      <w:tr w:rsidR="007F01DC" w:rsidRPr="00DF53B4" w14:paraId="7D02D0AB" w14:textId="77777777" w:rsidTr="000E09C8">
        <w:trPr>
          <w:cantSplit/>
          <w:tblHeader/>
          <w:jc w:val="center"/>
        </w:trPr>
        <w:tc>
          <w:tcPr>
            <w:tcW w:w="1778" w:type="dxa"/>
            <w:tcBorders>
              <w:top w:val="single" w:sz="4" w:space="0" w:color="auto"/>
              <w:left w:val="single" w:sz="4" w:space="0" w:color="auto"/>
              <w:right w:val="single" w:sz="4" w:space="0" w:color="auto"/>
            </w:tcBorders>
          </w:tcPr>
          <w:p w14:paraId="2BCBA2DE" w14:textId="77777777" w:rsidR="007F01DC" w:rsidRPr="00DF53B4" w:rsidRDefault="007F01DC" w:rsidP="00347FE5">
            <w:pPr>
              <w:pStyle w:val="TAH"/>
              <w:jc w:val="left"/>
            </w:pPr>
            <w:r w:rsidRPr="00DF53B4" w:rsidDel="006244D7">
              <w:t>CSeq</w:t>
            </w:r>
          </w:p>
        </w:tc>
        <w:tc>
          <w:tcPr>
            <w:tcW w:w="874" w:type="dxa"/>
            <w:tcBorders>
              <w:top w:val="single" w:sz="4" w:space="0" w:color="auto"/>
              <w:left w:val="single" w:sz="4" w:space="0" w:color="auto"/>
              <w:right w:val="single" w:sz="4" w:space="0" w:color="auto"/>
            </w:tcBorders>
          </w:tcPr>
          <w:p w14:paraId="3E33DF50"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670ADE2C"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26FA1D38"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643FC203" w14:textId="77777777" w:rsidR="007F01DC" w:rsidRPr="00DF53B4" w:rsidRDefault="007F01DC" w:rsidP="00347FE5">
            <w:pPr>
              <w:pStyle w:val="TAH"/>
              <w:jc w:val="left"/>
              <w:rPr>
                <w:b w:val="0"/>
              </w:rPr>
            </w:pPr>
            <w:r w:rsidRPr="00DF53B4">
              <w:rPr>
                <w:b w:val="0"/>
              </w:rPr>
              <w:t>RFC 3261 [15]</w:t>
            </w:r>
          </w:p>
        </w:tc>
      </w:tr>
      <w:tr w:rsidR="007F01DC" w:rsidRPr="00DF53B4" w14:paraId="2835B9C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00C1951" w14:textId="77777777" w:rsidR="007F01DC" w:rsidRPr="00DF53B4" w:rsidRDefault="007F01DC" w:rsidP="00347FE5">
            <w:pPr>
              <w:pStyle w:val="TAH"/>
              <w:jc w:val="left"/>
              <w:rPr>
                <w:b w:val="0"/>
              </w:rPr>
            </w:pPr>
            <w:r w:rsidRPr="00DF53B4" w:rsidDel="006244D7">
              <w:rPr>
                <w:b w:val="0"/>
              </w:rPr>
              <w:tab/>
              <w:t>value</w:t>
            </w:r>
          </w:p>
        </w:tc>
        <w:tc>
          <w:tcPr>
            <w:tcW w:w="874" w:type="dxa"/>
            <w:tcBorders>
              <w:left w:val="single" w:sz="4" w:space="0" w:color="auto"/>
              <w:bottom w:val="single" w:sz="4" w:space="0" w:color="auto"/>
              <w:right w:val="single" w:sz="4" w:space="0" w:color="auto"/>
            </w:tcBorders>
          </w:tcPr>
          <w:p w14:paraId="1B343988"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3D8FC8AF" w14:textId="77777777" w:rsidR="007F01DC" w:rsidRPr="00DF53B4" w:rsidRDefault="007F01DC" w:rsidP="00347FE5">
            <w:pPr>
              <w:pStyle w:val="TAH"/>
              <w:jc w:val="left"/>
              <w:rPr>
                <w:b w:val="0"/>
              </w:rPr>
            </w:pPr>
            <w:r w:rsidRPr="00DF53B4" w:rsidDel="006244D7">
              <w:rPr>
                <w:b w:val="0"/>
              </w:rPr>
              <w:t>same value as received in</w:t>
            </w:r>
            <w:r w:rsidRPr="00DF53B4">
              <w:rPr>
                <w:b w:val="0"/>
              </w:rPr>
              <w:t xml:space="preserve"> </w:t>
            </w:r>
            <w:r w:rsidRPr="00DF53B4" w:rsidDel="006244D7">
              <w:rPr>
                <w:b w:val="0"/>
              </w:rPr>
              <w:t>the previous REGISTER message</w:t>
            </w:r>
          </w:p>
        </w:tc>
        <w:tc>
          <w:tcPr>
            <w:tcW w:w="746" w:type="dxa"/>
            <w:tcBorders>
              <w:left w:val="single" w:sz="4" w:space="0" w:color="auto"/>
              <w:bottom w:val="single" w:sz="4" w:space="0" w:color="auto"/>
              <w:right w:val="single" w:sz="4" w:space="0" w:color="auto"/>
            </w:tcBorders>
          </w:tcPr>
          <w:p w14:paraId="5012B6D8"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78FD4B11" w14:textId="77777777" w:rsidR="007F01DC" w:rsidRPr="00DF53B4" w:rsidRDefault="007F01DC" w:rsidP="00347FE5">
            <w:pPr>
              <w:pStyle w:val="TAH"/>
              <w:jc w:val="left"/>
              <w:rPr>
                <w:b w:val="0"/>
              </w:rPr>
            </w:pPr>
          </w:p>
        </w:tc>
      </w:tr>
      <w:tr w:rsidR="007F01DC" w:rsidRPr="00DF53B4" w14:paraId="47AB506C" w14:textId="77777777" w:rsidTr="000E09C8">
        <w:trPr>
          <w:cantSplit/>
          <w:tblHeader/>
          <w:jc w:val="center"/>
        </w:trPr>
        <w:tc>
          <w:tcPr>
            <w:tcW w:w="1778" w:type="dxa"/>
            <w:tcBorders>
              <w:top w:val="single" w:sz="4" w:space="0" w:color="auto"/>
              <w:left w:val="single" w:sz="4" w:space="0" w:color="auto"/>
              <w:right w:val="single" w:sz="4" w:space="0" w:color="auto"/>
            </w:tcBorders>
          </w:tcPr>
          <w:p w14:paraId="3024984E" w14:textId="77777777" w:rsidR="007F01DC" w:rsidRPr="00DF53B4" w:rsidDel="006244D7" w:rsidRDefault="007F01DC" w:rsidP="00347FE5">
            <w:pPr>
              <w:pStyle w:val="TAH"/>
              <w:jc w:val="left"/>
              <w:rPr>
                <w:b w:val="0"/>
              </w:rPr>
            </w:pPr>
            <w:r w:rsidRPr="00DF53B4">
              <w:t>Content-Type</w:t>
            </w:r>
          </w:p>
        </w:tc>
        <w:tc>
          <w:tcPr>
            <w:tcW w:w="874" w:type="dxa"/>
            <w:tcBorders>
              <w:top w:val="single" w:sz="4" w:space="0" w:color="auto"/>
              <w:left w:val="single" w:sz="4" w:space="0" w:color="auto"/>
              <w:right w:val="single" w:sz="4" w:space="0" w:color="auto"/>
            </w:tcBorders>
          </w:tcPr>
          <w:p w14:paraId="06F3A4BB" w14:textId="77777777" w:rsidR="007F01DC" w:rsidRPr="00DF53B4" w:rsidRDefault="007F01DC" w:rsidP="00347FE5">
            <w:pPr>
              <w:pStyle w:val="TAH"/>
              <w:jc w:val="left"/>
              <w:rPr>
                <w:b w:val="0"/>
              </w:rPr>
            </w:pPr>
            <w:r w:rsidRPr="00DF53B4">
              <w:rPr>
                <w:b w:val="0"/>
              </w:rPr>
              <w:t>A1</w:t>
            </w:r>
          </w:p>
        </w:tc>
        <w:tc>
          <w:tcPr>
            <w:tcW w:w="4796" w:type="dxa"/>
            <w:tcBorders>
              <w:top w:val="single" w:sz="4" w:space="0" w:color="auto"/>
              <w:left w:val="single" w:sz="4" w:space="0" w:color="auto"/>
              <w:right w:val="single" w:sz="4" w:space="0" w:color="auto"/>
            </w:tcBorders>
          </w:tcPr>
          <w:p w14:paraId="4C035CD8" w14:textId="77777777" w:rsidR="007F01DC" w:rsidRPr="00DF53B4" w:rsidDel="006244D7"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380DAC2D"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7F930ECA" w14:textId="77777777" w:rsidR="007F01DC" w:rsidRPr="00DF53B4" w:rsidRDefault="007F01DC" w:rsidP="00347FE5">
            <w:pPr>
              <w:pStyle w:val="TAH"/>
              <w:jc w:val="left"/>
              <w:rPr>
                <w:b w:val="0"/>
              </w:rPr>
            </w:pPr>
            <w:r w:rsidRPr="00DF53B4">
              <w:rPr>
                <w:b w:val="0"/>
              </w:rPr>
              <w:t>RFC 3261 [15]</w:t>
            </w:r>
          </w:p>
        </w:tc>
      </w:tr>
      <w:tr w:rsidR="007F01DC" w:rsidRPr="00DF53B4" w14:paraId="709F88B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2390E96" w14:textId="77777777" w:rsidR="007F01DC" w:rsidRPr="00DF53B4" w:rsidDel="006244D7" w:rsidRDefault="007F01DC" w:rsidP="00347FE5">
            <w:pPr>
              <w:pStyle w:val="TAH"/>
              <w:jc w:val="left"/>
              <w:rPr>
                <w:b w:val="0"/>
              </w:rPr>
            </w:pPr>
            <w:r w:rsidRPr="00DF53B4">
              <w:rPr>
                <w:b w:val="0"/>
              </w:rPr>
              <w:tab/>
              <w:t>media-type</w:t>
            </w:r>
          </w:p>
        </w:tc>
        <w:tc>
          <w:tcPr>
            <w:tcW w:w="874" w:type="dxa"/>
            <w:tcBorders>
              <w:left w:val="single" w:sz="4" w:space="0" w:color="auto"/>
              <w:bottom w:val="single" w:sz="4" w:space="0" w:color="auto"/>
              <w:right w:val="single" w:sz="4" w:space="0" w:color="auto"/>
            </w:tcBorders>
          </w:tcPr>
          <w:p w14:paraId="31F151AE"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11D75B1A" w14:textId="77777777" w:rsidR="007F01DC" w:rsidRPr="00DF53B4" w:rsidDel="006244D7" w:rsidRDefault="007F01DC" w:rsidP="00347FE5">
            <w:pPr>
              <w:pStyle w:val="TAH"/>
              <w:jc w:val="left"/>
              <w:rPr>
                <w:b w:val="0"/>
                <w:i/>
              </w:rPr>
            </w:pPr>
            <w:r w:rsidRPr="00DF53B4">
              <w:rPr>
                <w:b w:val="0"/>
                <w:i/>
              </w:rPr>
              <w:t>application/3gpp-ims+xml</w:t>
            </w:r>
          </w:p>
        </w:tc>
        <w:tc>
          <w:tcPr>
            <w:tcW w:w="746" w:type="dxa"/>
            <w:tcBorders>
              <w:left w:val="single" w:sz="4" w:space="0" w:color="auto"/>
              <w:bottom w:val="single" w:sz="4" w:space="0" w:color="auto"/>
              <w:right w:val="single" w:sz="4" w:space="0" w:color="auto"/>
            </w:tcBorders>
          </w:tcPr>
          <w:p w14:paraId="0DCEB496"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4DF2A48D" w14:textId="77777777" w:rsidR="007F01DC" w:rsidRPr="00DF53B4" w:rsidRDefault="007F01DC" w:rsidP="00347FE5">
            <w:pPr>
              <w:pStyle w:val="TAH"/>
              <w:jc w:val="left"/>
              <w:rPr>
                <w:b w:val="0"/>
              </w:rPr>
            </w:pPr>
          </w:p>
        </w:tc>
      </w:tr>
      <w:tr w:rsidR="007F01DC" w:rsidRPr="00DF53B4" w14:paraId="0BB20B0D" w14:textId="77777777" w:rsidTr="000E09C8">
        <w:trPr>
          <w:cantSplit/>
          <w:tblHeader/>
          <w:jc w:val="center"/>
        </w:trPr>
        <w:tc>
          <w:tcPr>
            <w:tcW w:w="1778" w:type="dxa"/>
            <w:tcBorders>
              <w:top w:val="single" w:sz="4" w:space="0" w:color="auto"/>
              <w:left w:val="single" w:sz="4" w:space="0" w:color="auto"/>
              <w:right w:val="single" w:sz="4" w:space="0" w:color="auto"/>
            </w:tcBorders>
          </w:tcPr>
          <w:p w14:paraId="334BD57A" w14:textId="77777777" w:rsidR="007F01DC" w:rsidRPr="00DF53B4" w:rsidRDefault="007F01DC" w:rsidP="00347FE5">
            <w:pPr>
              <w:pStyle w:val="TAH"/>
              <w:jc w:val="left"/>
            </w:pPr>
            <w:r w:rsidRPr="00DF53B4">
              <w:t>Content-L</w:t>
            </w:r>
            <w:r w:rsidRPr="00DF53B4" w:rsidDel="006244D7">
              <w:t>ength</w:t>
            </w:r>
          </w:p>
        </w:tc>
        <w:tc>
          <w:tcPr>
            <w:tcW w:w="874" w:type="dxa"/>
            <w:tcBorders>
              <w:top w:val="single" w:sz="4" w:space="0" w:color="auto"/>
              <w:left w:val="single" w:sz="4" w:space="0" w:color="auto"/>
              <w:right w:val="single" w:sz="4" w:space="0" w:color="auto"/>
            </w:tcBorders>
          </w:tcPr>
          <w:p w14:paraId="7F4987CD" w14:textId="77777777" w:rsidR="007F01DC" w:rsidRPr="00DF53B4" w:rsidRDefault="007F01DC" w:rsidP="00347FE5">
            <w:pPr>
              <w:pStyle w:val="TAH"/>
              <w:jc w:val="left"/>
              <w:rPr>
                <w:b w:val="0"/>
              </w:rPr>
            </w:pPr>
          </w:p>
        </w:tc>
        <w:tc>
          <w:tcPr>
            <w:tcW w:w="4796" w:type="dxa"/>
            <w:tcBorders>
              <w:top w:val="single" w:sz="4" w:space="0" w:color="auto"/>
              <w:left w:val="single" w:sz="4" w:space="0" w:color="auto"/>
              <w:right w:val="single" w:sz="4" w:space="0" w:color="auto"/>
            </w:tcBorders>
          </w:tcPr>
          <w:p w14:paraId="42EBC58C" w14:textId="77777777" w:rsidR="007F01DC" w:rsidRPr="00DF53B4" w:rsidRDefault="007F01DC" w:rsidP="00347FE5">
            <w:pPr>
              <w:pStyle w:val="TAH"/>
              <w:jc w:val="left"/>
              <w:rPr>
                <w:b w:val="0"/>
              </w:rPr>
            </w:pPr>
          </w:p>
        </w:tc>
        <w:tc>
          <w:tcPr>
            <w:tcW w:w="746" w:type="dxa"/>
            <w:tcBorders>
              <w:top w:val="single" w:sz="4" w:space="0" w:color="auto"/>
              <w:left w:val="single" w:sz="4" w:space="0" w:color="auto"/>
              <w:right w:val="single" w:sz="4" w:space="0" w:color="auto"/>
            </w:tcBorders>
          </w:tcPr>
          <w:p w14:paraId="6A067249" w14:textId="77777777" w:rsidR="007F01DC" w:rsidRPr="00DF53B4" w:rsidRDefault="007F01DC" w:rsidP="00347FE5">
            <w:pPr>
              <w:pStyle w:val="TAH"/>
              <w:jc w:val="left"/>
              <w:rPr>
                <w:b w:val="0"/>
              </w:rPr>
            </w:pPr>
          </w:p>
        </w:tc>
        <w:tc>
          <w:tcPr>
            <w:tcW w:w="1440" w:type="dxa"/>
            <w:tcBorders>
              <w:top w:val="single" w:sz="4" w:space="0" w:color="auto"/>
              <w:left w:val="single" w:sz="4" w:space="0" w:color="auto"/>
              <w:right w:val="single" w:sz="4" w:space="0" w:color="auto"/>
            </w:tcBorders>
          </w:tcPr>
          <w:p w14:paraId="145B3FFA" w14:textId="77777777" w:rsidR="007F01DC" w:rsidRPr="00DF53B4" w:rsidRDefault="007F01DC" w:rsidP="00347FE5">
            <w:pPr>
              <w:pStyle w:val="TAH"/>
              <w:jc w:val="left"/>
              <w:rPr>
                <w:b w:val="0"/>
              </w:rPr>
            </w:pPr>
            <w:r w:rsidRPr="00DF53B4">
              <w:rPr>
                <w:b w:val="0"/>
              </w:rPr>
              <w:t>RFC 3261 [15]</w:t>
            </w:r>
          </w:p>
        </w:tc>
      </w:tr>
      <w:tr w:rsidR="007F01DC" w:rsidRPr="00DF53B4" w14:paraId="639E63F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85EB229" w14:textId="77777777" w:rsidR="007F01DC" w:rsidRPr="00DF53B4" w:rsidRDefault="007F01DC" w:rsidP="00347FE5">
            <w:pPr>
              <w:pStyle w:val="TAH"/>
              <w:jc w:val="left"/>
              <w:rPr>
                <w:b w:val="0"/>
              </w:rPr>
            </w:pPr>
            <w:r w:rsidRPr="00DF53B4" w:rsidDel="006244D7">
              <w:rPr>
                <w:b w:val="0"/>
              </w:rPr>
              <w:tab/>
              <w:t>value</w:t>
            </w:r>
          </w:p>
        </w:tc>
        <w:tc>
          <w:tcPr>
            <w:tcW w:w="874" w:type="dxa"/>
            <w:tcBorders>
              <w:left w:val="single" w:sz="4" w:space="0" w:color="auto"/>
              <w:bottom w:val="single" w:sz="4" w:space="0" w:color="auto"/>
              <w:right w:val="single" w:sz="4" w:space="0" w:color="auto"/>
            </w:tcBorders>
          </w:tcPr>
          <w:p w14:paraId="73E5B0D3" w14:textId="77777777" w:rsidR="007F01DC" w:rsidRPr="00DF53B4" w:rsidRDefault="007F01DC" w:rsidP="00347FE5">
            <w:pPr>
              <w:pStyle w:val="TAH"/>
              <w:jc w:val="left"/>
              <w:rPr>
                <w:b w:val="0"/>
              </w:rPr>
            </w:pPr>
          </w:p>
        </w:tc>
        <w:tc>
          <w:tcPr>
            <w:tcW w:w="4796" w:type="dxa"/>
            <w:tcBorders>
              <w:left w:val="single" w:sz="4" w:space="0" w:color="auto"/>
              <w:bottom w:val="single" w:sz="4" w:space="0" w:color="auto"/>
              <w:right w:val="single" w:sz="4" w:space="0" w:color="auto"/>
            </w:tcBorders>
          </w:tcPr>
          <w:p w14:paraId="4DBD7800" w14:textId="77777777" w:rsidR="007F01DC" w:rsidRPr="00DF53B4" w:rsidRDefault="007F01DC" w:rsidP="00347FE5">
            <w:pPr>
              <w:pStyle w:val="TAH"/>
              <w:jc w:val="left"/>
              <w:rPr>
                <w:b w:val="0"/>
                <w:i/>
              </w:rPr>
            </w:pPr>
            <w:r w:rsidRPr="00DF53B4" w:rsidDel="006244D7">
              <w:rPr>
                <w:b w:val="0"/>
                <w:i/>
              </w:rPr>
              <w:t>0</w:t>
            </w:r>
          </w:p>
        </w:tc>
        <w:tc>
          <w:tcPr>
            <w:tcW w:w="746" w:type="dxa"/>
            <w:tcBorders>
              <w:left w:val="single" w:sz="4" w:space="0" w:color="auto"/>
              <w:bottom w:val="single" w:sz="4" w:space="0" w:color="auto"/>
              <w:right w:val="single" w:sz="4" w:space="0" w:color="auto"/>
            </w:tcBorders>
          </w:tcPr>
          <w:p w14:paraId="78B180D2" w14:textId="77777777" w:rsidR="007F01DC" w:rsidRPr="00DF53B4" w:rsidRDefault="007F01DC" w:rsidP="00347FE5">
            <w:pPr>
              <w:pStyle w:val="TAH"/>
              <w:jc w:val="left"/>
              <w:rPr>
                <w:b w:val="0"/>
              </w:rPr>
            </w:pPr>
          </w:p>
        </w:tc>
        <w:tc>
          <w:tcPr>
            <w:tcW w:w="1440" w:type="dxa"/>
            <w:tcBorders>
              <w:left w:val="single" w:sz="4" w:space="0" w:color="auto"/>
              <w:bottom w:val="single" w:sz="4" w:space="0" w:color="auto"/>
              <w:right w:val="single" w:sz="4" w:space="0" w:color="auto"/>
            </w:tcBorders>
          </w:tcPr>
          <w:p w14:paraId="4CA7FCE9" w14:textId="77777777" w:rsidR="007F01DC" w:rsidRPr="00DF53B4" w:rsidRDefault="007F01DC" w:rsidP="00347FE5">
            <w:pPr>
              <w:pStyle w:val="TAH"/>
              <w:jc w:val="left"/>
              <w:rPr>
                <w:b w:val="0"/>
              </w:rPr>
            </w:pPr>
          </w:p>
        </w:tc>
      </w:tr>
      <w:tr w:rsidR="007F01DC" w:rsidRPr="00DF53B4" w14:paraId="292FAC63"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4E6DD518" w14:textId="77777777" w:rsidR="007F01DC" w:rsidRPr="00DF53B4" w:rsidRDefault="007F01DC" w:rsidP="00347FE5">
            <w:pPr>
              <w:pStyle w:val="TAH"/>
              <w:jc w:val="left"/>
            </w:pPr>
            <w:r w:rsidRPr="00DF53B4">
              <w:t>Message-body</w:t>
            </w:r>
          </w:p>
        </w:tc>
        <w:tc>
          <w:tcPr>
            <w:tcW w:w="874" w:type="dxa"/>
            <w:tcBorders>
              <w:top w:val="single" w:sz="4" w:space="0" w:color="auto"/>
              <w:left w:val="single" w:sz="4" w:space="0" w:color="auto"/>
              <w:bottom w:val="single" w:sz="4" w:space="0" w:color="auto"/>
              <w:right w:val="single" w:sz="4" w:space="0" w:color="auto"/>
            </w:tcBorders>
          </w:tcPr>
          <w:p w14:paraId="6694D5CE" w14:textId="77777777" w:rsidR="007F01DC" w:rsidRPr="00DF53B4" w:rsidRDefault="007F01DC" w:rsidP="00347FE5">
            <w:pPr>
              <w:pStyle w:val="TAH"/>
              <w:jc w:val="left"/>
              <w:rPr>
                <w:b w:val="0"/>
              </w:rPr>
            </w:pPr>
            <w:r w:rsidRPr="00DF53B4">
              <w:rPr>
                <w:b w:val="0"/>
              </w:rPr>
              <w:t>A1</w:t>
            </w:r>
          </w:p>
        </w:tc>
        <w:tc>
          <w:tcPr>
            <w:tcW w:w="4796" w:type="dxa"/>
            <w:tcBorders>
              <w:top w:val="single" w:sz="4" w:space="0" w:color="auto"/>
              <w:left w:val="single" w:sz="4" w:space="0" w:color="auto"/>
              <w:bottom w:val="single" w:sz="4" w:space="0" w:color="auto"/>
              <w:right w:val="single" w:sz="4" w:space="0" w:color="auto"/>
            </w:tcBorders>
          </w:tcPr>
          <w:p w14:paraId="76DB22BD" w14:textId="77777777" w:rsidR="007F01DC" w:rsidRPr="00DF53B4" w:rsidRDefault="007F01DC" w:rsidP="00347FE5">
            <w:pPr>
              <w:pStyle w:val="TAL"/>
              <w:rPr>
                <w:i/>
              </w:rPr>
            </w:pPr>
            <w:r w:rsidRPr="00DF53B4">
              <w:rPr>
                <w:i/>
              </w:rPr>
              <w:t>&lt;?xml version="1.0"</w:t>
            </w:r>
            <w:r w:rsidRPr="00DF53B4">
              <w:rPr>
                <w:rFonts w:eastAsia="SimSun"/>
                <w:i/>
                <w:iCs/>
                <w:lang w:eastAsia="zh-CN"/>
              </w:rPr>
              <w:t xml:space="preserve"> encoding="UTF-8"</w:t>
            </w:r>
            <w:r w:rsidRPr="00DF53B4">
              <w:rPr>
                <w:i/>
              </w:rPr>
              <w:t>?&gt;</w:t>
            </w:r>
            <w:r w:rsidRPr="00DF53B4">
              <w:rPr>
                <w:i/>
              </w:rPr>
              <w:br/>
              <w:t>&lt;ims-3gpp version="1"&gt;</w:t>
            </w:r>
            <w:r w:rsidRPr="00DF53B4">
              <w:rPr>
                <w:i/>
              </w:rPr>
              <w:br/>
              <w:t xml:space="preserve">  &lt;alternative-service&gt;</w:t>
            </w:r>
            <w:r w:rsidRPr="00DF53B4">
              <w:rPr>
                <w:i/>
              </w:rPr>
              <w:br/>
              <w:t xml:space="preserve">    &lt;type&gt;emergency&lt;/type&gt;</w:t>
            </w:r>
            <w:r w:rsidRPr="00DF53B4">
              <w:rPr>
                <w:i/>
              </w:rPr>
              <w:br/>
              <w:t xml:space="preserve">    &lt;</w:t>
            </w:r>
            <w:r w:rsidRPr="00DF53B4">
              <w:rPr>
                <w:rFonts w:eastAsia="MS Mincho"/>
                <w:i/>
                <w:lang w:eastAsia="ja-JP"/>
              </w:rPr>
              <w:t>action</w:t>
            </w:r>
            <w:r w:rsidRPr="00DF53B4">
              <w:rPr>
                <w:i/>
              </w:rPr>
              <w:t>&gt;anonymous-emergencycall</w:t>
            </w:r>
            <w:r w:rsidRPr="00DF53B4">
              <w:rPr>
                <w:rFonts w:eastAsia="MS Mincho"/>
                <w:i/>
                <w:lang w:eastAsia="ja-JP"/>
              </w:rPr>
              <w:t>&lt;/action&gt;</w:t>
            </w:r>
            <w:r w:rsidRPr="00DF53B4">
              <w:rPr>
                <w:rFonts w:eastAsia="MS Mincho"/>
                <w:i/>
                <w:lang w:eastAsia="ja-JP"/>
              </w:rPr>
              <w:br/>
              <w:t xml:space="preserve">    &lt;reason&gt;&lt;/reason&gt;</w:t>
            </w:r>
            <w:r w:rsidRPr="00DF53B4">
              <w:rPr>
                <w:rFonts w:eastAsia="MS Mincho"/>
                <w:i/>
                <w:lang w:eastAsia="ja-JP"/>
              </w:rPr>
              <w:br/>
            </w:r>
            <w:r w:rsidRPr="00DF53B4">
              <w:rPr>
                <w:i/>
              </w:rPr>
              <w:t xml:space="preserve">  &lt;/alternative-service&gt;</w:t>
            </w:r>
            <w:r w:rsidRPr="00DF53B4">
              <w:rPr>
                <w:i/>
              </w:rPr>
              <w:br/>
              <w:t>&lt;/ims-3gpp&gt;</w:t>
            </w:r>
            <w:r w:rsidRPr="00DF53B4">
              <w:rPr>
                <w:i/>
              </w:rPr>
              <w:br/>
            </w:r>
            <w:r w:rsidRPr="00DF53B4">
              <w:rPr>
                <w:rFonts w:eastAsia="MS Mincho"/>
                <w:lang w:eastAsia="ja-JP"/>
              </w:rPr>
              <w:t>(see NOTE 1)</w:t>
            </w:r>
          </w:p>
        </w:tc>
        <w:tc>
          <w:tcPr>
            <w:tcW w:w="746" w:type="dxa"/>
            <w:tcBorders>
              <w:top w:val="single" w:sz="4" w:space="0" w:color="auto"/>
              <w:left w:val="single" w:sz="4" w:space="0" w:color="auto"/>
              <w:bottom w:val="single" w:sz="4" w:space="0" w:color="auto"/>
              <w:right w:val="single" w:sz="4" w:space="0" w:color="auto"/>
            </w:tcBorders>
          </w:tcPr>
          <w:p w14:paraId="4FD0A3DF" w14:textId="77777777" w:rsidR="007F01DC" w:rsidRPr="00DF53B4" w:rsidRDefault="007F01DC" w:rsidP="00347FE5">
            <w:pPr>
              <w:pStyle w:val="TAH"/>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122B7B8E" w14:textId="77777777" w:rsidR="007F01DC" w:rsidRPr="00DF53B4" w:rsidRDefault="007F01DC" w:rsidP="00347FE5">
            <w:pPr>
              <w:pStyle w:val="TAH"/>
              <w:jc w:val="left"/>
              <w:rPr>
                <w:b w:val="0"/>
              </w:rPr>
            </w:pPr>
            <w:r w:rsidRPr="00DF53B4">
              <w:rPr>
                <w:b w:val="0"/>
              </w:rPr>
              <w:t>RFC 3261 [15]</w:t>
            </w:r>
          </w:p>
        </w:tc>
      </w:tr>
    </w:tbl>
    <w:p w14:paraId="24F5157A" w14:textId="77777777" w:rsidR="007F01DC" w:rsidRPr="00DF53B4" w:rsidRDefault="007F01DC" w:rsidP="00B36009">
      <w:pPr>
        <w:rPr>
          <w:rFonts w:eastAsia="MS Mincho"/>
        </w:rPr>
      </w:pPr>
    </w:p>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B36009" w:rsidRPr="00DF53B4" w14:paraId="0524AA34" w14:textId="77777777" w:rsidTr="007750AE">
        <w:trPr>
          <w:cantSplit/>
          <w:jc w:val="center"/>
        </w:trPr>
        <w:tc>
          <w:tcPr>
            <w:tcW w:w="2093" w:type="dxa"/>
            <w:tcBorders>
              <w:bottom w:val="single" w:sz="4" w:space="0" w:color="auto"/>
              <w:right w:val="single" w:sz="4" w:space="0" w:color="auto"/>
            </w:tcBorders>
          </w:tcPr>
          <w:p w14:paraId="6945B60B" w14:textId="77777777" w:rsidR="00B36009" w:rsidRPr="00DF53B4" w:rsidRDefault="00B36009" w:rsidP="007750AE">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3265C433" w14:textId="77777777" w:rsidR="00B36009" w:rsidRPr="00DF53B4" w:rsidRDefault="00B36009" w:rsidP="007750AE">
            <w:pPr>
              <w:pStyle w:val="TAH"/>
              <w:keepNext w:val="0"/>
              <w:keepLines w:val="0"/>
              <w:rPr>
                <w:lang w:eastAsia="en-US"/>
              </w:rPr>
            </w:pPr>
            <w:r w:rsidRPr="00DF53B4">
              <w:rPr>
                <w:lang w:eastAsia="en-US"/>
              </w:rPr>
              <w:t>Explanation</w:t>
            </w:r>
          </w:p>
        </w:tc>
      </w:tr>
      <w:tr w:rsidR="00B36009" w:rsidRPr="00DF53B4" w14:paraId="1F3A0156" w14:textId="77777777" w:rsidTr="007750AE">
        <w:trPr>
          <w:cantSplit/>
          <w:jc w:val="center"/>
        </w:trPr>
        <w:tc>
          <w:tcPr>
            <w:tcW w:w="2093" w:type="dxa"/>
            <w:tcBorders>
              <w:top w:val="single" w:sz="4" w:space="0" w:color="auto"/>
              <w:right w:val="single" w:sz="4" w:space="0" w:color="auto"/>
            </w:tcBorders>
          </w:tcPr>
          <w:p w14:paraId="6AA23FEA" w14:textId="77777777" w:rsidR="00B36009" w:rsidRPr="00DF53B4" w:rsidRDefault="00B36009" w:rsidP="007750AE">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6D7AE898" w14:textId="77777777" w:rsidR="00B36009" w:rsidRPr="00DF53B4" w:rsidRDefault="00B36009" w:rsidP="007750AE">
            <w:pPr>
              <w:pStyle w:val="TAL"/>
              <w:keepNext w:val="0"/>
              <w:keepLines w:val="0"/>
              <w:rPr>
                <w:lang w:eastAsia="en-US"/>
              </w:rPr>
            </w:pPr>
            <w:r w:rsidRPr="00DF53B4">
              <w:rPr>
                <w:rFonts w:eastAsia="MS Mincho"/>
                <w:lang w:eastAsia="ja-JP"/>
              </w:rPr>
              <w:t>IMS emergency call for an anonymous emergency call</w:t>
            </w:r>
          </w:p>
        </w:tc>
      </w:tr>
    </w:tbl>
    <w:p w14:paraId="0F520C4C" w14:textId="77777777" w:rsidR="00B36009" w:rsidRPr="00DF53B4" w:rsidRDefault="00B36009" w:rsidP="00B36009"/>
    <w:p w14:paraId="59AE8118" w14:textId="77777777" w:rsidR="00BC7842" w:rsidRPr="00DF53B4" w:rsidRDefault="00B36009" w:rsidP="00B36009">
      <w:pPr>
        <w:pStyle w:val="NO"/>
      </w:pPr>
      <w:r w:rsidRPr="00DF53B4">
        <w:t>NOTE 1:</w:t>
      </w:r>
      <w:r w:rsidRPr="00DF53B4">
        <w:tab/>
      </w:r>
      <w:r w:rsidRPr="00DF53B4">
        <w:rPr>
          <w:rFonts w:eastAsia="MS Mincho"/>
        </w:rPr>
        <w:t>This XML body is defined in Rel-14 TS 24.229 [10] and may be ignored by pre-Rel-14 UE.</w:t>
      </w:r>
    </w:p>
    <w:p w14:paraId="169B6C7C" w14:textId="77777777" w:rsidR="003F6599" w:rsidRPr="00DF53B4" w:rsidRDefault="003F6599" w:rsidP="0047190C">
      <w:pPr>
        <w:pStyle w:val="Heading2"/>
      </w:pPr>
      <w:bookmarkStart w:id="7028" w:name="_Toc21078004"/>
      <w:bookmarkStart w:id="7029" w:name="_Toc35972566"/>
      <w:bookmarkStart w:id="7030" w:name="_Toc51774855"/>
      <w:bookmarkStart w:id="7031" w:name="_Toc51835278"/>
      <w:bookmarkStart w:id="7032" w:name="_Toc52220131"/>
      <w:bookmarkStart w:id="7033" w:name="_Toc58360202"/>
      <w:bookmarkStart w:id="7034" w:name="_Toc68193341"/>
      <w:bookmarkStart w:id="7035" w:name="_Toc75422316"/>
      <w:r w:rsidRPr="00DF53B4">
        <w:t>A.3.3</w:t>
      </w:r>
      <w:r w:rsidRPr="00DF53B4">
        <w:tab/>
        <w:t>202 Accepted</w:t>
      </w:r>
      <w:bookmarkEnd w:id="7028"/>
      <w:bookmarkEnd w:id="7029"/>
      <w:bookmarkEnd w:id="7030"/>
      <w:bookmarkEnd w:id="7031"/>
      <w:bookmarkEnd w:id="7032"/>
      <w:bookmarkEnd w:id="7033"/>
      <w:bookmarkEnd w:id="7034"/>
      <w:bookmarkEnd w:id="7035"/>
    </w:p>
    <w:tbl>
      <w:tblPr>
        <w:tblW w:w="0" w:type="auto"/>
        <w:jc w:val="center"/>
        <w:tblCellMar>
          <w:left w:w="28" w:type="dxa"/>
        </w:tblCellMar>
        <w:tblLook w:val="01E0" w:firstRow="1" w:lastRow="1" w:firstColumn="1" w:lastColumn="1" w:noHBand="0" w:noVBand="0"/>
      </w:tblPr>
      <w:tblGrid>
        <w:gridCol w:w="1777"/>
        <w:gridCol w:w="874"/>
        <w:gridCol w:w="4794"/>
        <w:gridCol w:w="746"/>
        <w:gridCol w:w="1439"/>
      </w:tblGrid>
      <w:tr w:rsidR="00AA70BE" w:rsidRPr="00DF53B4" w14:paraId="7036B8D4" w14:textId="77777777" w:rsidTr="000E09C8">
        <w:trPr>
          <w:cantSplit/>
          <w:tblHeader/>
          <w:jc w:val="center"/>
        </w:trPr>
        <w:tc>
          <w:tcPr>
            <w:tcW w:w="1777" w:type="dxa"/>
            <w:tcBorders>
              <w:top w:val="single" w:sz="4" w:space="0" w:color="auto"/>
              <w:left w:val="single" w:sz="4" w:space="0" w:color="auto"/>
              <w:bottom w:val="single" w:sz="4" w:space="0" w:color="auto"/>
              <w:right w:val="single" w:sz="4" w:space="0" w:color="auto"/>
            </w:tcBorders>
            <w:hideMark/>
          </w:tcPr>
          <w:p w14:paraId="639D80B3" w14:textId="77777777" w:rsidR="00AA70BE" w:rsidRPr="00DF53B4" w:rsidRDefault="00AA70BE">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hideMark/>
          </w:tcPr>
          <w:p w14:paraId="2C5F40F3" w14:textId="77777777" w:rsidR="00AA70BE" w:rsidRPr="00DF53B4" w:rsidRDefault="00AA70BE">
            <w:pPr>
              <w:pStyle w:val="TAH"/>
            </w:pPr>
            <w:r w:rsidRPr="00DF53B4">
              <w:t>Cond</w:t>
            </w:r>
          </w:p>
        </w:tc>
        <w:tc>
          <w:tcPr>
            <w:tcW w:w="4794" w:type="dxa"/>
            <w:tcBorders>
              <w:top w:val="single" w:sz="4" w:space="0" w:color="auto"/>
              <w:left w:val="single" w:sz="4" w:space="0" w:color="auto"/>
              <w:bottom w:val="single" w:sz="4" w:space="0" w:color="auto"/>
              <w:right w:val="single" w:sz="4" w:space="0" w:color="auto"/>
            </w:tcBorders>
            <w:hideMark/>
          </w:tcPr>
          <w:p w14:paraId="5D4B6FA9" w14:textId="77777777" w:rsidR="00AA70BE" w:rsidRPr="00DF53B4" w:rsidRDefault="00AA70BE">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hideMark/>
          </w:tcPr>
          <w:p w14:paraId="320787E1" w14:textId="77777777" w:rsidR="00AA70BE" w:rsidRPr="00DF53B4" w:rsidRDefault="00AA70BE">
            <w:pPr>
              <w:pStyle w:val="TAH"/>
            </w:pPr>
            <w:r w:rsidRPr="00DF53B4">
              <w:t>Rel</w:t>
            </w:r>
          </w:p>
        </w:tc>
        <w:tc>
          <w:tcPr>
            <w:tcW w:w="1439" w:type="dxa"/>
            <w:tcBorders>
              <w:top w:val="single" w:sz="4" w:space="0" w:color="auto"/>
              <w:left w:val="single" w:sz="4" w:space="0" w:color="auto"/>
              <w:bottom w:val="single" w:sz="4" w:space="0" w:color="auto"/>
              <w:right w:val="single" w:sz="4" w:space="0" w:color="auto"/>
            </w:tcBorders>
            <w:hideMark/>
          </w:tcPr>
          <w:p w14:paraId="65F48247" w14:textId="77777777" w:rsidR="00AA70BE" w:rsidRPr="00DF53B4" w:rsidRDefault="00AA70BE">
            <w:pPr>
              <w:pStyle w:val="TAH"/>
            </w:pPr>
            <w:r w:rsidRPr="00DF53B4">
              <w:t>Reference</w:t>
            </w:r>
          </w:p>
        </w:tc>
      </w:tr>
      <w:tr w:rsidR="00AA70BE" w:rsidRPr="00DF53B4" w14:paraId="5768584B"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7E5D9173" w14:textId="77777777" w:rsidR="00AA70BE" w:rsidRPr="00DF53B4" w:rsidRDefault="00AA70BE" w:rsidP="000E09C8">
            <w:pPr>
              <w:pStyle w:val="TAH"/>
              <w:jc w:val="left"/>
            </w:pPr>
            <w:r w:rsidRPr="00DF53B4">
              <w:t>Status-Line</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6A1F378" w14:textId="77777777" w:rsidR="00AA70BE" w:rsidRPr="00DF53B4" w:rsidRDefault="00AA70BE" w:rsidP="000E09C8">
            <w:pPr>
              <w:pStyle w:val="TAH"/>
              <w:jc w:val="left"/>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E0624D2" w14:textId="77777777" w:rsidR="00AA70BE" w:rsidRPr="00DF53B4" w:rsidRDefault="00AA70BE" w:rsidP="000E09C8">
            <w:pPr>
              <w:pStyle w:val="TAH"/>
              <w:jc w:val="left"/>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7CBF9182" w14:textId="77777777" w:rsidR="00AA70BE" w:rsidRPr="00DF53B4" w:rsidRDefault="00AA70BE" w:rsidP="000E09C8">
            <w:pPr>
              <w:pStyle w:val="TAH"/>
              <w:jc w:val="left"/>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5C3E26EE" w14:textId="77777777" w:rsidR="00AA70BE" w:rsidRPr="00DF53B4" w:rsidRDefault="00AA70BE" w:rsidP="000E09C8">
            <w:pPr>
              <w:pStyle w:val="TAH"/>
              <w:jc w:val="left"/>
              <w:rPr>
                <w:b w:val="0"/>
              </w:rPr>
            </w:pPr>
            <w:r w:rsidRPr="00DF53B4">
              <w:rPr>
                <w:b w:val="0"/>
              </w:rPr>
              <w:t>RFC 3261 [15]</w:t>
            </w:r>
          </w:p>
        </w:tc>
      </w:tr>
      <w:tr w:rsidR="00AA70BE" w:rsidRPr="00DF53B4" w14:paraId="0C5EAE20" w14:textId="77777777" w:rsidTr="000E09C8">
        <w:trPr>
          <w:cantSplit/>
          <w:tblHeader/>
          <w:jc w:val="center"/>
        </w:trPr>
        <w:tc>
          <w:tcPr>
            <w:tcW w:w="1777" w:type="dxa"/>
            <w:tcBorders>
              <w:top w:val="nil"/>
              <w:left w:val="single" w:sz="4" w:space="0" w:color="auto"/>
              <w:bottom w:val="nil"/>
              <w:right w:val="single" w:sz="4" w:space="0" w:color="auto"/>
            </w:tcBorders>
            <w:tcMar>
              <w:top w:w="0" w:type="dxa"/>
              <w:left w:w="28" w:type="dxa"/>
              <w:bottom w:w="0" w:type="dxa"/>
              <w:right w:w="115" w:type="dxa"/>
            </w:tcMar>
            <w:hideMark/>
          </w:tcPr>
          <w:p w14:paraId="59101B4C" w14:textId="77777777" w:rsidR="00AA70BE" w:rsidRPr="00DF53B4" w:rsidRDefault="00AA70BE" w:rsidP="002373C8">
            <w:pPr>
              <w:pStyle w:val="TAH"/>
              <w:rPr>
                <w:b w:val="0"/>
              </w:rPr>
            </w:pPr>
            <w:r w:rsidRPr="00DF53B4">
              <w:rPr>
                <w:b w:val="0"/>
              </w:rPr>
              <w:tab/>
              <w:t>SIP-Version</w:t>
            </w:r>
          </w:p>
        </w:tc>
        <w:tc>
          <w:tcPr>
            <w:tcW w:w="874" w:type="dxa"/>
            <w:tcBorders>
              <w:top w:val="nil"/>
              <w:left w:val="single" w:sz="4" w:space="0" w:color="auto"/>
              <w:bottom w:val="nil"/>
              <w:right w:val="single" w:sz="4" w:space="0" w:color="auto"/>
            </w:tcBorders>
            <w:tcMar>
              <w:top w:w="0" w:type="dxa"/>
              <w:left w:w="28" w:type="dxa"/>
              <w:bottom w:w="0" w:type="dxa"/>
              <w:right w:w="115" w:type="dxa"/>
            </w:tcMar>
          </w:tcPr>
          <w:p w14:paraId="59F41B95" w14:textId="77777777" w:rsidR="00AA70BE" w:rsidRPr="00DF53B4" w:rsidRDefault="00AA70BE" w:rsidP="00971881">
            <w:pPr>
              <w:pStyle w:val="TAH"/>
              <w:rPr>
                <w:b w:val="0"/>
              </w:rPr>
            </w:pPr>
          </w:p>
        </w:tc>
        <w:tc>
          <w:tcPr>
            <w:tcW w:w="4794" w:type="dxa"/>
            <w:tcBorders>
              <w:top w:val="nil"/>
              <w:left w:val="single" w:sz="4" w:space="0" w:color="auto"/>
              <w:bottom w:val="nil"/>
              <w:right w:val="single" w:sz="4" w:space="0" w:color="auto"/>
            </w:tcBorders>
            <w:tcMar>
              <w:top w:w="0" w:type="dxa"/>
              <w:left w:w="28" w:type="dxa"/>
              <w:bottom w:w="0" w:type="dxa"/>
              <w:right w:w="115" w:type="dxa"/>
            </w:tcMar>
            <w:hideMark/>
          </w:tcPr>
          <w:p w14:paraId="04D30F54" w14:textId="77777777" w:rsidR="00AA70BE" w:rsidRPr="00DF53B4" w:rsidRDefault="00AA70BE" w:rsidP="000E09C8">
            <w:pPr>
              <w:pStyle w:val="TAH"/>
              <w:rPr>
                <w:b w:val="0"/>
              </w:rPr>
            </w:pPr>
            <w:r w:rsidRPr="00DF53B4">
              <w:rPr>
                <w:b w:val="0"/>
                <w:i/>
              </w:rPr>
              <w:t>SIP/2.0</w:t>
            </w:r>
          </w:p>
        </w:tc>
        <w:tc>
          <w:tcPr>
            <w:tcW w:w="746" w:type="dxa"/>
            <w:tcBorders>
              <w:top w:val="nil"/>
              <w:left w:val="single" w:sz="4" w:space="0" w:color="auto"/>
              <w:bottom w:val="nil"/>
              <w:right w:val="single" w:sz="4" w:space="0" w:color="auto"/>
            </w:tcBorders>
            <w:tcMar>
              <w:top w:w="0" w:type="dxa"/>
              <w:left w:w="28" w:type="dxa"/>
              <w:bottom w:w="0" w:type="dxa"/>
              <w:right w:w="115" w:type="dxa"/>
            </w:tcMar>
          </w:tcPr>
          <w:p w14:paraId="2FFFC815" w14:textId="77777777" w:rsidR="00AA70BE" w:rsidRPr="00DF53B4" w:rsidRDefault="00AA70BE" w:rsidP="000E09C8">
            <w:pPr>
              <w:pStyle w:val="TAH"/>
              <w:rPr>
                <w:b w:val="0"/>
              </w:rPr>
            </w:pPr>
          </w:p>
        </w:tc>
        <w:tc>
          <w:tcPr>
            <w:tcW w:w="1439" w:type="dxa"/>
            <w:tcBorders>
              <w:top w:val="nil"/>
              <w:left w:val="single" w:sz="4" w:space="0" w:color="auto"/>
              <w:bottom w:val="nil"/>
              <w:right w:val="single" w:sz="4" w:space="0" w:color="auto"/>
            </w:tcBorders>
            <w:tcMar>
              <w:top w:w="0" w:type="dxa"/>
              <w:left w:w="28" w:type="dxa"/>
              <w:bottom w:w="0" w:type="dxa"/>
              <w:right w:w="115" w:type="dxa"/>
            </w:tcMar>
          </w:tcPr>
          <w:p w14:paraId="02AB9ACF" w14:textId="77777777" w:rsidR="00AA70BE" w:rsidRPr="00DF53B4" w:rsidRDefault="00AA70BE" w:rsidP="000E09C8">
            <w:pPr>
              <w:pStyle w:val="TAH"/>
              <w:rPr>
                <w:b w:val="0"/>
              </w:rPr>
            </w:pPr>
          </w:p>
        </w:tc>
      </w:tr>
      <w:tr w:rsidR="00AA70BE" w:rsidRPr="00DF53B4" w14:paraId="0AF79473" w14:textId="77777777" w:rsidTr="000E09C8">
        <w:trPr>
          <w:cantSplit/>
          <w:tblHeader/>
          <w:jc w:val="center"/>
        </w:trPr>
        <w:tc>
          <w:tcPr>
            <w:tcW w:w="1777" w:type="dxa"/>
            <w:tcBorders>
              <w:top w:val="nil"/>
              <w:left w:val="single" w:sz="4" w:space="0" w:color="auto"/>
              <w:bottom w:val="nil"/>
              <w:right w:val="single" w:sz="4" w:space="0" w:color="auto"/>
            </w:tcBorders>
            <w:tcMar>
              <w:top w:w="0" w:type="dxa"/>
              <w:left w:w="28" w:type="dxa"/>
              <w:bottom w:w="0" w:type="dxa"/>
              <w:right w:w="115" w:type="dxa"/>
            </w:tcMar>
            <w:hideMark/>
          </w:tcPr>
          <w:p w14:paraId="274ABA93" w14:textId="77777777" w:rsidR="00AA70BE" w:rsidRPr="00DF53B4" w:rsidRDefault="00AA70BE" w:rsidP="002373C8">
            <w:pPr>
              <w:pStyle w:val="TAH"/>
              <w:rPr>
                <w:b w:val="0"/>
              </w:rPr>
            </w:pPr>
            <w:r w:rsidRPr="00DF53B4">
              <w:rPr>
                <w:b w:val="0"/>
              </w:rPr>
              <w:tab/>
              <w:t>Status-Code</w:t>
            </w:r>
          </w:p>
        </w:tc>
        <w:tc>
          <w:tcPr>
            <w:tcW w:w="874" w:type="dxa"/>
            <w:tcBorders>
              <w:top w:val="nil"/>
              <w:left w:val="single" w:sz="4" w:space="0" w:color="auto"/>
              <w:bottom w:val="nil"/>
              <w:right w:val="single" w:sz="4" w:space="0" w:color="auto"/>
            </w:tcBorders>
            <w:tcMar>
              <w:top w:w="0" w:type="dxa"/>
              <w:left w:w="28" w:type="dxa"/>
              <w:bottom w:w="0" w:type="dxa"/>
              <w:right w:w="115" w:type="dxa"/>
            </w:tcMar>
          </w:tcPr>
          <w:p w14:paraId="78E465AB" w14:textId="77777777" w:rsidR="00AA70BE" w:rsidRPr="00DF53B4" w:rsidRDefault="00AA70BE" w:rsidP="00971881">
            <w:pPr>
              <w:pStyle w:val="TAH"/>
              <w:rPr>
                <w:b w:val="0"/>
              </w:rPr>
            </w:pPr>
          </w:p>
        </w:tc>
        <w:tc>
          <w:tcPr>
            <w:tcW w:w="4794" w:type="dxa"/>
            <w:tcBorders>
              <w:top w:val="nil"/>
              <w:left w:val="single" w:sz="4" w:space="0" w:color="auto"/>
              <w:bottom w:val="nil"/>
              <w:right w:val="single" w:sz="4" w:space="0" w:color="auto"/>
            </w:tcBorders>
            <w:tcMar>
              <w:top w:w="0" w:type="dxa"/>
              <w:left w:w="28" w:type="dxa"/>
              <w:bottom w:w="0" w:type="dxa"/>
              <w:right w:w="115" w:type="dxa"/>
            </w:tcMar>
            <w:hideMark/>
          </w:tcPr>
          <w:p w14:paraId="6D1D3EA0" w14:textId="77777777" w:rsidR="00AA70BE" w:rsidRPr="00DF53B4" w:rsidRDefault="00AA70BE" w:rsidP="000E09C8">
            <w:pPr>
              <w:pStyle w:val="TAH"/>
              <w:rPr>
                <w:b w:val="0"/>
              </w:rPr>
            </w:pPr>
            <w:r w:rsidRPr="00DF53B4">
              <w:rPr>
                <w:b w:val="0"/>
                <w:i/>
              </w:rPr>
              <w:t>202</w:t>
            </w:r>
          </w:p>
        </w:tc>
        <w:tc>
          <w:tcPr>
            <w:tcW w:w="746" w:type="dxa"/>
            <w:tcBorders>
              <w:top w:val="nil"/>
              <w:left w:val="single" w:sz="4" w:space="0" w:color="auto"/>
              <w:bottom w:val="nil"/>
              <w:right w:val="single" w:sz="4" w:space="0" w:color="auto"/>
            </w:tcBorders>
            <w:tcMar>
              <w:top w:w="0" w:type="dxa"/>
              <w:left w:w="28" w:type="dxa"/>
              <w:bottom w:w="0" w:type="dxa"/>
              <w:right w:w="115" w:type="dxa"/>
            </w:tcMar>
          </w:tcPr>
          <w:p w14:paraId="15F87F22" w14:textId="77777777" w:rsidR="00AA70BE" w:rsidRPr="00DF53B4" w:rsidRDefault="00AA70BE" w:rsidP="000E09C8">
            <w:pPr>
              <w:pStyle w:val="TAH"/>
              <w:rPr>
                <w:b w:val="0"/>
              </w:rPr>
            </w:pPr>
          </w:p>
        </w:tc>
        <w:tc>
          <w:tcPr>
            <w:tcW w:w="1439" w:type="dxa"/>
            <w:tcBorders>
              <w:top w:val="nil"/>
              <w:left w:val="single" w:sz="4" w:space="0" w:color="auto"/>
              <w:bottom w:val="nil"/>
              <w:right w:val="single" w:sz="4" w:space="0" w:color="auto"/>
            </w:tcBorders>
            <w:tcMar>
              <w:top w:w="0" w:type="dxa"/>
              <w:left w:w="28" w:type="dxa"/>
              <w:bottom w:w="0" w:type="dxa"/>
              <w:right w:w="115" w:type="dxa"/>
            </w:tcMar>
          </w:tcPr>
          <w:p w14:paraId="7931EA54" w14:textId="77777777" w:rsidR="00AA70BE" w:rsidRPr="00DF53B4" w:rsidRDefault="00AA70BE" w:rsidP="000E09C8">
            <w:pPr>
              <w:pStyle w:val="TAH"/>
              <w:rPr>
                <w:b w:val="0"/>
              </w:rPr>
            </w:pPr>
          </w:p>
        </w:tc>
      </w:tr>
      <w:tr w:rsidR="00AA70BE" w:rsidRPr="00DF53B4" w14:paraId="0ADC2F4D"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5706C409" w14:textId="77777777" w:rsidR="00AA70BE" w:rsidRPr="00DF53B4" w:rsidRDefault="00AA70BE" w:rsidP="002373C8">
            <w:pPr>
              <w:pStyle w:val="TAH"/>
              <w:rPr>
                <w:b w:val="0"/>
              </w:rPr>
            </w:pPr>
            <w:r w:rsidRPr="00DF53B4">
              <w:rPr>
                <w:b w:val="0"/>
              </w:rPr>
              <w:tab/>
              <w:t>Reason-Phrase</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399B7951"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1C89EF6C" w14:textId="77777777" w:rsidR="00AA70BE" w:rsidRPr="00DF53B4" w:rsidRDefault="00AA70BE" w:rsidP="000E09C8">
            <w:pPr>
              <w:pStyle w:val="TAH"/>
              <w:rPr>
                <w:b w:val="0"/>
              </w:rPr>
            </w:pPr>
            <w:r w:rsidRPr="00DF53B4">
              <w:rPr>
                <w:b w:val="0"/>
                <w:i/>
              </w:rPr>
              <w:t>Accepted</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72B2B149"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4C48406B" w14:textId="77777777" w:rsidR="00AA70BE" w:rsidRPr="00DF53B4" w:rsidRDefault="00AA70BE" w:rsidP="000E09C8">
            <w:pPr>
              <w:pStyle w:val="TAH"/>
              <w:rPr>
                <w:b w:val="0"/>
              </w:rPr>
            </w:pPr>
          </w:p>
        </w:tc>
      </w:tr>
      <w:tr w:rsidR="00AA70BE" w:rsidRPr="00DF53B4" w14:paraId="6DB265F7"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3C0F5C10" w14:textId="77777777" w:rsidR="00AA70BE" w:rsidRPr="00DF53B4" w:rsidRDefault="00AA70BE" w:rsidP="002373C8">
            <w:pPr>
              <w:pStyle w:val="TAH"/>
            </w:pPr>
            <w:r w:rsidRPr="00DF53B4">
              <w:t>Via</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344BA968" w14:textId="77777777" w:rsidR="00AA70BE" w:rsidRPr="00DF53B4"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55AEBB38" w14:textId="77777777" w:rsidR="00AA70BE" w:rsidRPr="00DF53B4" w:rsidRDefault="00AA70BE" w:rsidP="000E09C8">
            <w:pPr>
              <w:pStyle w:val="TAH"/>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2B513547" w14:textId="77777777" w:rsidR="00AA70BE" w:rsidRPr="00DF53B4"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6575A7C7" w14:textId="77777777" w:rsidR="00AA70BE" w:rsidRPr="00DF53B4" w:rsidRDefault="00AA70BE" w:rsidP="000E09C8">
            <w:pPr>
              <w:pStyle w:val="TAH"/>
              <w:rPr>
                <w:b w:val="0"/>
              </w:rPr>
            </w:pPr>
            <w:r w:rsidRPr="00DF53B4">
              <w:rPr>
                <w:b w:val="0"/>
              </w:rPr>
              <w:t>RFC 3261 [15]</w:t>
            </w:r>
          </w:p>
        </w:tc>
      </w:tr>
      <w:tr w:rsidR="00AA70BE" w:rsidRPr="00DF53B4" w14:paraId="5B0C195A"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6FFEAB6A" w14:textId="77777777" w:rsidR="00AA70BE" w:rsidRPr="00DF53B4" w:rsidRDefault="00AA70BE" w:rsidP="002373C8">
            <w:pPr>
              <w:pStyle w:val="TAH"/>
              <w:rPr>
                <w:b w:val="0"/>
              </w:rPr>
            </w:pPr>
            <w:r w:rsidRPr="00DF53B4">
              <w:rPr>
                <w:b w:val="0"/>
              </w:rPr>
              <w:tab/>
              <w:t>via-parm</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1802F6EC"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44C7877D" w14:textId="77777777" w:rsidR="00AA70BE" w:rsidRPr="00DF53B4" w:rsidRDefault="00AA70BE" w:rsidP="000E09C8">
            <w:pPr>
              <w:pStyle w:val="TAH"/>
              <w:rPr>
                <w:b w:val="0"/>
              </w:rPr>
            </w:pPr>
            <w:r w:rsidRPr="00DF53B4">
              <w:rPr>
                <w:b w:val="0"/>
              </w:rPr>
              <w:t>same value as received in request</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35A59263"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2BEDC0D9" w14:textId="77777777" w:rsidR="00AA70BE" w:rsidRPr="00DF53B4" w:rsidRDefault="00AA70BE" w:rsidP="000E09C8">
            <w:pPr>
              <w:pStyle w:val="TAH"/>
              <w:rPr>
                <w:b w:val="0"/>
              </w:rPr>
            </w:pPr>
          </w:p>
        </w:tc>
      </w:tr>
      <w:tr w:rsidR="00AA70BE" w:rsidRPr="00DF53B4" w14:paraId="3A679D60"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7A356756" w14:textId="77777777" w:rsidR="00AA70BE" w:rsidRPr="00DF53B4" w:rsidRDefault="00AA70BE" w:rsidP="002373C8">
            <w:pPr>
              <w:pStyle w:val="TAH"/>
            </w:pPr>
            <w:r w:rsidRPr="00DF53B4">
              <w:t>From</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DCA3FAE" w14:textId="77777777" w:rsidR="00AA70BE" w:rsidRPr="00DF53B4"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02F9F6B8" w14:textId="77777777" w:rsidR="00AA70BE" w:rsidRPr="00DF53B4" w:rsidRDefault="00AA70BE" w:rsidP="000E09C8">
            <w:pPr>
              <w:pStyle w:val="TAH"/>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4A7A91BD" w14:textId="77777777" w:rsidR="00AA70BE" w:rsidRPr="00DF53B4"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5B35CF89" w14:textId="77777777" w:rsidR="00AA70BE" w:rsidRPr="00DF53B4" w:rsidRDefault="00AA70BE" w:rsidP="000E09C8">
            <w:pPr>
              <w:pStyle w:val="TAH"/>
              <w:rPr>
                <w:b w:val="0"/>
              </w:rPr>
            </w:pPr>
            <w:r w:rsidRPr="00DF53B4">
              <w:rPr>
                <w:b w:val="0"/>
              </w:rPr>
              <w:t>RFC 3261 [15]</w:t>
            </w:r>
          </w:p>
        </w:tc>
      </w:tr>
      <w:tr w:rsidR="00AA70BE" w:rsidRPr="00DF53B4" w14:paraId="3C7D8771" w14:textId="77777777" w:rsidTr="000E09C8">
        <w:trPr>
          <w:cantSplit/>
          <w:tblHeader/>
          <w:jc w:val="center"/>
        </w:trPr>
        <w:tc>
          <w:tcPr>
            <w:tcW w:w="1777" w:type="dxa"/>
            <w:tcBorders>
              <w:top w:val="nil"/>
              <w:left w:val="single" w:sz="4" w:space="0" w:color="auto"/>
              <w:bottom w:val="nil"/>
              <w:right w:val="single" w:sz="4" w:space="0" w:color="auto"/>
            </w:tcBorders>
            <w:tcMar>
              <w:top w:w="0" w:type="dxa"/>
              <w:left w:w="28" w:type="dxa"/>
              <w:bottom w:w="0" w:type="dxa"/>
              <w:right w:w="115" w:type="dxa"/>
            </w:tcMar>
            <w:hideMark/>
          </w:tcPr>
          <w:p w14:paraId="340D4737" w14:textId="77777777" w:rsidR="00AA70BE" w:rsidRPr="00DF53B4" w:rsidRDefault="00AA70BE" w:rsidP="002373C8">
            <w:pPr>
              <w:pStyle w:val="TAH"/>
              <w:rPr>
                <w:b w:val="0"/>
              </w:rPr>
            </w:pPr>
            <w:r w:rsidRPr="00DF53B4">
              <w:rPr>
                <w:b w:val="0"/>
              </w:rPr>
              <w:tab/>
              <w:t>addr-spec</w:t>
            </w:r>
          </w:p>
        </w:tc>
        <w:tc>
          <w:tcPr>
            <w:tcW w:w="874" w:type="dxa"/>
            <w:tcBorders>
              <w:top w:val="nil"/>
              <w:left w:val="single" w:sz="4" w:space="0" w:color="auto"/>
              <w:bottom w:val="nil"/>
              <w:right w:val="single" w:sz="4" w:space="0" w:color="auto"/>
            </w:tcBorders>
            <w:tcMar>
              <w:top w:w="0" w:type="dxa"/>
              <w:left w:w="28" w:type="dxa"/>
              <w:bottom w:w="0" w:type="dxa"/>
              <w:right w:w="115" w:type="dxa"/>
            </w:tcMar>
          </w:tcPr>
          <w:p w14:paraId="7C71CC90" w14:textId="77777777" w:rsidR="00AA70BE" w:rsidRPr="00DF53B4" w:rsidRDefault="00AA70BE" w:rsidP="00971881">
            <w:pPr>
              <w:pStyle w:val="TAH"/>
              <w:rPr>
                <w:b w:val="0"/>
              </w:rPr>
            </w:pPr>
          </w:p>
        </w:tc>
        <w:tc>
          <w:tcPr>
            <w:tcW w:w="4794" w:type="dxa"/>
            <w:tcBorders>
              <w:top w:val="nil"/>
              <w:left w:val="single" w:sz="4" w:space="0" w:color="auto"/>
              <w:bottom w:val="nil"/>
              <w:right w:val="single" w:sz="4" w:space="0" w:color="auto"/>
            </w:tcBorders>
            <w:tcMar>
              <w:top w:w="0" w:type="dxa"/>
              <w:left w:w="28" w:type="dxa"/>
              <w:bottom w:w="0" w:type="dxa"/>
              <w:right w:w="115" w:type="dxa"/>
            </w:tcMar>
            <w:hideMark/>
          </w:tcPr>
          <w:p w14:paraId="34C1AA5F" w14:textId="77777777" w:rsidR="00AA70BE" w:rsidRPr="00DF53B4" w:rsidRDefault="00AA70BE" w:rsidP="000E09C8">
            <w:pPr>
              <w:pStyle w:val="TAH"/>
              <w:rPr>
                <w:b w:val="0"/>
              </w:rPr>
            </w:pPr>
            <w:r w:rsidRPr="00DF53B4">
              <w:rPr>
                <w:b w:val="0"/>
              </w:rPr>
              <w:t>same value as received in request</w:t>
            </w:r>
          </w:p>
        </w:tc>
        <w:tc>
          <w:tcPr>
            <w:tcW w:w="746" w:type="dxa"/>
            <w:tcBorders>
              <w:top w:val="nil"/>
              <w:left w:val="single" w:sz="4" w:space="0" w:color="auto"/>
              <w:bottom w:val="nil"/>
              <w:right w:val="single" w:sz="4" w:space="0" w:color="auto"/>
            </w:tcBorders>
            <w:tcMar>
              <w:top w:w="0" w:type="dxa"/>
              <w:left w:w="28" w:type="dxa"/>
              <w:bottom w:w="0" w:type="dxa"/>
              <w:right w:w="115" w:type="dxa"/>
            </w:tcMar>
          </w:tcPr>
          <w:p w14:paraId="04B1D44F" w14:textId="77777777" w:rsidR="00AA70BE" w:rsidRPr="00DF53B4" w:rsidRDefault="00AA70BE" w:rsidP="000E09C8">
            <w:pPr>
              <w:pStyle w:val="TAH"/>
              <w:rPr>
                <w:b w:val="0"/>
              </w:rPr>
            </w:pPr>
          </w:p>
        </w:tc>
        <w:tc>
          <w:tcPr>
            <w:tcW w:w="1439" w:type="dxa"/>
            <w:tcBorders>
              <w:top w:val="nil"/>
              <w:left w:val="single" w:sz="4" w:space="0" w:color="auto"/>
              <w:bottom w:val="nil"/>
              <w:right w:val="single" w:sz="4" w:space="0" w:color="auto"/>
            </w:tcBorders>
            <w:tcMar>
              <w:top w:w="0" w:type="dxa"/>
              <w:left w:w="28" w:type="dxa"/>
              <w:bottom w:w="0" w:type="dxa"/>
              <w:right w:w="115" w:type="dxa"/>
            </w:tcMar>
          </w:tcPr>
          <w:p w14:paraId="352A8D5A" w14:textId="77777777" w:rsidR="00AA70BE" w:rsidRPr="00DF53B4" w:rsidRDefault="00AA70BE" w:rsidP="000E09C8">
            <w:pPr>
              <w:pStyle w:val="TAH"/>
              <w:rPr>
                <w:b w:val="0"/>
              </w:rPr>
            </w:pPr>
          </w:p>
        </w:tc>
      </w:tr>
      <w:tr w:rsidR="00AA70BE" w:rsidRPr="00DF53B4" w14:paraId="6A242BD0"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36C1DA69" w14:textId="77777777" w:rsidR="00AA70BE" w:rsidRPr="00DF53B4" w:rsidRDefault="00AA70BE" w:rsidP="002373C8">
            <w:pPr>
              <w:pStyle w:val="TAH"/>
              <w:rPr>
                <w:b w:val="0"/>
              </w:rPr>
            </w:pPr>
            <w:r w:rsidRPr="00DF53B4">
              <w:rPr>
                <w:b w:val="0"/>
              </w:rPr>
              <w:tab/>
              <w:t>tag</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45E4B840"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727D3B60" w14:textId="77777777" w:rsidR="00AA70BE" w:rsidRPr="00DF53B4" w:rsidRDefault="00AA70BE" w:rsidP="000E09C8">
            <w:pPr>
              <w:pStyle w:val="TAH"/>
              <w:rPr>
                <w:b w:val="0"/>
              </w:rPr>
            </w:pPr>
            <w:r w:rsidRPr="00DF53B4">
              <w:rPr>
                <w:b w:val="0"/>
              </w:rPr>
              <w:t>same value as received in request</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495BC0B2"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5FFC3904" w14:textId="77777777" w:rsidR="00AA70BE" w:rsidRPr="00DF53B4" w:rsidRDefault="00AA70BE" w:rsidP="000E09C8">
            <w:pPr>
              <w:pStyle w:val="TAH"/>
              <w:rPr>
                <w:b w:val="0"/>
              </w:rPr>
            </w:pPr>
          </w:p>
        </w:tc>
      </w:tr>
      <w:tr w:rsidR="00AA70BE" w:rsidRPr="00DF53B4" w14:paraId="35E3EE92"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08B1B0D8" w14:textId="77777777" w:rsidR="00AA70BE" w:rsidRPr="00DF53B4" w:rsidRDefault="00AA70BE" w:rsidP="002373C8">
            <w:pPr>
              <w:pStyle w:val="TAH"/>
            </w:pPr>
            <w:r w:rsidRPr="00DF53B4">
              <w:t>To</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23D9FFA0" w14:textId="77777777" w:rsidR="00AA70BE" w:rsidRPr="00DF53B4"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7D305697" w14:textId="77777777" w:rsidR="00AA70BE" w:rsidRPr="00DF53B4" w:rsidRDefault="00AA70BE" w:rsidP="000E09C8">
            <w:pPr>
              <w:pStyle w:val="TAH"/>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4276EB45" w14:textId="77777777" w:rsidR="00AA70BE" w:rsidRPr="00DF53B4"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672C9F30" w14:textId="77777777" w:rsidR="00AA70BE" w:rsidRPr="00DF53B4" w:rsidRDefault="00AA70BE" w:rsidP="000E09C8">
            <w:pPr>
              <w:pStyle w:val="TAH"/>
              <w:rPr>
                <w:b w:val="0"/>
              </w:rPr>
            </w:pPr>
            <w:r w:rsidRPr="00DF53B4">
              <w:rPr>
                <w:b w:val="0"/>
              </w:rPr>
              <w:t>RFC 3261 [15]</w:t>
            </w:r>
          </w:p>
        </w:tc>
      </w:tr>
      <w:tr w:rsidR="00AA70BE" w:rsidRPr="00DF53B4" w14:paraId="7D7E5FBF" w14:textId="77777777" w:rsidTr="000E09C8">
        <w:trPr>
          <w:cantSplit/>
          <w:tblHeader/>
          <w:jc w:val="center"/>
        </w:trPr>
        <w:tc>
          <w:tcPr>
            <w:tcW w:w="1777" w:type="dxa"/>
            <w:tcBorders>
              <w:top w:val="nil"/>
              <w:left w:val="single" w:sz="4" w:space="0" w:color="auto"/>
              <w:bottom w:val="nil"/>
              <w:right w:val="single" w:sz="4" w:space="0" w:color="auto"/>
            </w:tcBorders>
            <w:tcMar>
              <w:top w:w="0" w:type="dxa"/>
              <w:left w:w="28" w:type="dxa"/>
              <w:bottom w:w="0" w:type="dxa"/>
              <w:right w:w="115" w:type="dxa"/>
            </w:tcMar>
            <w:hideMark/>
          </w:tcPr>
          <w:p w14:paraId="044433BB" w14:textId="77777777" w:rsidR="00AA70BE" w:rsidRPr="00DF53B4" w:rsidRDefault="00AA70BE" w:rsidP="002373C8">
            <w:pPr>
              <w:pStyle w:val="TAH"/>
              <w:rPr>
                <w:b w:val="0"/>
              </w:rPr>
            </w:pPr>
            <w:r w:rsidRPr="00DF53B4">
              <w:rPr>
                <w:b w:val="0"/>
              </w:rPr>
              <w:tab/>
              <w:t>addr-spec</w:t>
            </w:r>
          </w:p>
        </w:tc>
        <w:tc>
          <w:tcPr>
            <w:tcW w:w="874" w:type="dxa"/>
            <w:tcBorders>
              <w:top w:val="nil"/>
              <w:left w:val="single" w:sz="4" w:space="0" w:color="auto"/>
              <w:bottom w:val="nil"/>
              <w:right w:val="single" w:sz="4" w:space="0" w:color="auto"/>
            </w:tcBorders>
            <w:tcMar>
              <w:top w:w="0" w:type="dxa"/>
              <w:left w:w="28" w:type="dxa"/>
              <w:bottom w:w="0" w:type="dxa"/>
              <w:right w:w="115" w:type="dxa"/>
            </w:tcMar>
          </w:tcPr>
          <w:p w14:paraId="4781347F" w14:textId="77777777" w:rsidR="00AA70BE" w:rsidRPr="00DF53B4" w:rsidRDefault="00AA70BE" w:rsidP="00971881">
            <w:pPr>
              <w:pStyle w:val="TAH"/>
              <w:rPr>
                <w:b w:val="0"/>
              </w:rPr>
            </w:pPr>
          </w:p>
        </w:tc>
        <w:tc>
          <w:tcPr>
            <w:tcW w:w="4794" w:type="dxa"/>
            <w:tcBorders>
              <w:top w:val="nil"/>
              <w:left w:val="single" w:sz="4" w:space="0" w:color="auto"/>
              <w:bottom w:val="nil"/>
              <w:right w:val="single" w:sz="4" w:space="0" w:color="auto"/>
            </w:tcBorders>
            <w:tcMar>
              <w:top w:w="0" w:type="dxa"/>
              <w:left w:w="28" w:type="dxa"/>
              <w:bottom w:w="0" w:type="dxa"/>
              <w:right w:w="115" w:type="dxa"/>
            </w:tcMar>
            <w:hideMark/>
          </w:tcPr>
          <w:p w14:paraId="42C7C261" w14:textId="77777777" w:rsidR="00AA70BE" w:rsidRPr="00DF53B4" w:rsidRDefault="00AA70BE" w:rsidP="000E09C8">
            <w:pPr>
              <w:pStyle w:val="TAH"/>
              <w:rPr>
                <w:b w:val="0"/>
              </w:rPr>
            </w:pPr>
            <w:r w:rsidRPr="00DF53B4">
              <w:rPr>
                <w:b w:val="0"/>
              </w:rPr>
              <w:t>same value as received in request</w:t>
            </w:r>
          </w:p>
        </w:tc>
        <w:tc>
          <w:tcPr>
            <w:tcW w:w="746" w:type="dxa"/>
            <w:tcBorders>
              <w:top w:val="nil"/>
              <w:left w:val="single" w:sz="4" w:space="0" w:color="auto"/>
              <w:bottom w:val="nil"/>
              <w:right w:val="single" w:sz="4" w:space="0" w:color="auto"/>
            </w:tcBorders>
            <w:tcMar>
              <w:top w:w="0" w:type="dxa"/>
              <w:left w:w="28" w:type="dxa"/>
              <w:bottom w:w="0" w:type="dxa"/>
              <w:right w:w="115" w:type="dxa"/>
            </w:tcMar>
          </w:tcPr>
          <w:p w14:paraId="0478DFB4" w14:textId="77777777" w:rsidR="00AA70BE" w:rsidRPr="00DF53B4" w:rsidRDefault="00AA70BE" w:rsidP="000E09C8">
            <w:pPr>
              <w:pStyle w:val="TAH"/>
              <w:rPr>
                <w:b w:val="0"/>
              </w:rPr>
            </w:pPr>
          </w:p>
        </w:tc>
        <w:tc>
          <w:tcPr>
            <w:tcW w:w="1439" w:type="dxa"/>
            <w:tcBorders>
              <w:top w:val="nil"/>
              <w:left w:val="single" w:sz="4" w:space="0" w:color="auto"/>
              <w:bottom w:val="nil"/>
              <w:right w:val="single" w:sz="4" w:space="0" w:color="auto"/>
            </w:tcBorders>
            <w:tcMar>
              <w:top w:w="0" w:type="dxa"/>
              <w:left w:w="28" w:type="dxa"/>
              <w:bottom w:w="0" w:type="dxa"/>
              <w:right w:w="115" w:type="dxa"/>
            </w:tcMar>
          </w:tcPr>
          <w:p w14:paraId="2C2AB56A" w14:textId="77777777" w:rsidR="00AA70BE" w:rsidRPr="00DF53B4" w:rsidRDefault="00AA70BE" w:rsidP="000E09C8">
            <w:pPr>
              <w:pStyle w:val="TAH"/>
              <w:rPr>
                <w:b w:val="0"/>
              </w:rPr>
            </w:pPr>
          </w:p>
        </w:tc>
      </w:tr>
      <w:tr w:rsidR="00AA70BE" w:rsidRPr="00DF53B4" w14:paraId="5F2B4BF6"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742C2416" w14:textId="77777777" w:rsidR="00AA70BE" w:rsidRPr="00DF53B4" w:rsidRDefault="00AA70BE" w:rsidP="002373C8">
            <w:pPr>
              <w:pStyle w:val="TAH"/>
              <w:rPr>
                <w:b w:val="0"/>
              </w:rPr>
            </w:pPr>
            <w:r w:rsidRPr="00DF53B4">
              <w:rPr>
                <w:b w:val="0"/>
              </w:rPr>
              <w:tab/>
              <w:t>tag</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5C714A04"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01315632" w14:textId="77777777" w:rsidR="00AA70BE" w:rsidRPr="00DF53B4" w:rsidRDefault="00AA70BE" w:rsidP="000E09C8">
            <w:pPr>
              <w:pStyle w:val="TAH"/>
              <w:rPr>
                <w:b w:val="0"/>
              </w:rPr>
            </w:pPr>
            <w:r w:rsidRPr="00DF53B4">
              <w:rPr>
                <w:b w:val="0"/>
              </w:rPr>
              <w:t>same value as received in request or common to-tag (message) added if missing from request</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5CC46E5D"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76CADA72" w14:textId="77777777" w:rsidR="00AA70BE" w:rsidRPr="00DF53B4" w:rsidRDefault="00AA70BE" w:rsidP="000E09C8">
            <w:pPr>
              <w:pStyle w:val="TAH"/>
              <w:rPr>
                <w:b w:val="0"/>
              </w:rPr>
            </w:pPr>
          </w:p>
        </w:tc>
      </w:tr>
      <w:tr w:rsidR="00AA70BE" w:rsidRPr="00DF53B4" w14:paraId="696D328A"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1B0E02A6" w14:textId="77777777" w:rsidR="00AA70BE" w:rsidRPr="00DF53B4" w:rsidRDefault="00AA70BE" w:rsidP="002373C8">
            <w:pPr>
              <w:pStyle w:val="TAH"/>
            </w:pPr>
            <w:r w:rsidRPr="00DF53B4">
              <w:t>Call-ID</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03884B76" w14:textId="77777777" w:rsidR="00AA70BE" w:rsidRPr="00DF53B4"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1EC3A757" w14:textId="77777777" w:rsidR="00AA70BE" w:rsidRPr="00DF53B4" w:rsidRDefault="00AA70BE" w:rsidP="000E09C8">
            <w:pPr>
              <w:pStyle w:val="TAH"/>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52F7744B" w14:textId="77777777" w:rsidR="00AA70BE" w:rsidRPr="00DF53B4"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7A354A38" w14:textId="77777777" w:rsidR="00AA70BE" w:rsidRPr="00DF53B4" w:rsidRDefault="00AA70BE" w:rsidP="000E09C8">
            <w:pPr>
              <w:pStyle w:val="TAH"/>
              <w:rPr>
                <w:b w:val="0"/>
              </w:rPr>
            </w:pPr>
            <w:r w:rsidRPr="00DF53B4">
              <w:rPr>
                <w:b w:val="0"/>
              </w:rPr>
              <w:t>RFC 3261 [15]</w:t>
            </w:r>
          </w:p>
        </w:tc>
      </w:tr>
      <w:tr w:rsidR="00AA70BE" w:rsidRPr="00DF53B4" w14:paraId="18E842C1"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1D38BD10" w14:textId="77777777" w:rsidR="00AA70BE" w:rsidRPr="00DF53B4" w:rsidRDefault="00AA70BE" w:rsidP="002373C8">
            <w:pPr>
              <w:pStyle w:val="TAH"/>
              <w:rPr>
                <w:b w:val="0"/>
              </w:rPr>
            </w:pPr>
            <w:r w:rsidRPr="00DF53B4">
              <w:rPr>
                <w:b w:val="0"/>
              </w:rPr>
              <w:tab/>
              <w:t>callid</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24B9DBFE"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09395633" w14:textId="77777777" w:rsidR="00AA70BE" w:rsidRPr="00DF53B4" w:rsidRDefault="00AA70BE" w:rsidP="000E09C8">
            <w:pPr>
              <w:pStyle w:val="TAH"/>
              <w:rPr>
                <w:b w:val="0"/>
              </w:rPr>
            </w:pPr>
            <w:r w:rsidRPr="00DF53B4">
              <w:rPr>
                <w:b w:val="0"/>
              </w:rPr>
              <w:t>same value as received in request</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77AC9B78"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33D54C98" w14:textId="77777777" w:rsidR="00AA70BE" w:rsidRPr="00DF53B4" w:rsidRDefault="00AA70BE" w:rsidP="000E09C8">
            <w:pPr>
              <w:pStyle w:val="TAH"/>
              <w:rPr>
                <w:b w:val="0"/>
              </w:rPr>
            </w:pPr>
          </w:p>
        </w:tc>
      </w:tr>
      <w:tr w:rsidR="00AA70BE" w:rsidRPr="00DF53B4" w14:paraId="03113A9A"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2155B04B" w14:textId="77777777" w:rsidR="00AA70BE" w:rsidRPr="00DF53B4" w:rsidRDefault="00AA70BE" w:rsidP="002373C8">
            <w:pPr>
              <w:pStyle w:val="TAH"/>
            </w:pPr>
            <w:r w:rsidRPr="00DF53B4">
              <w:t>CSeq</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F590057" w14:textId="77777777" w:rsidR="00AA70BE" w:rsidRPr="00DF53B4"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446EF44E" w14:textId="77777777" w:rsidR="00AA70BE" w:rsidRPr="00DF53B4" w:rsidRDefault="00AA70BE" w:rsidP="000E09C8">
            <w:pPr>
              <w:pStyle w:val="TAH"/>
              <w:rPr>
                <w:b w:val="0"/>
              </w:rPr>
            </w:pP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F9F20FC" w14:textId="77777777" w:rsidR="00AA70BE" w:rsidRPr="00DF53B4"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46C15CC8" w14:textId="77777777" w:rsidR="00AA70BE" w:rsidRPr="00DF53B4" w:rsidRDefault="00AA70BE" w:rsidP="000E09C8">
            <w:pPr>
              <w:pStyle w:val="TAH"/>
              <w:rPr>
                <w:b w:val="0"/>
              </w:rPr>
            </w:pPr>
            <w:r w:rsidRPr="00DF53B4">
              <w:rPr>
                <w:b w:val="0"/>
              </w:rPr>
              <w:t>RFC 3261 [15]</w:t>
            </w:r>
          </w:p>
        </w:tc>
      </w:tr>
      <w:tr w:rsidR="00AA70BE" w:rsidRPr="00DF53B4" w14:paraId="1B9178DE"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4701E689" w14:textId="77777777" w:rsidR="00AA70BE" w:rsidRPr="00DF53B4" w:rsidRDefault="00AA70BE" w:rsidP="002373C8">
            <w:pPr>
              <w:pStyle w:val="TAH"/>
              <w:rPr>
                <w:b w:val="0"/>
              </w:rPr>
            </w:pPr>
            <w:r w:rsidRPr="00DF53B4">
              <w:rPr>
                <w:b w:val="0"/>
              </w:rPr>
              <w:tab/>
              <w:t>value</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2EF5DF47"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2983788B" w14:textId="77777777" w:rsidR="00AA70BE" w:rsidRPr="00DF53B4" w:rsidRDefault="00AA70BE" w:rsidP="000E09C8">
            <w:pPr>
              <w:pStyle w:val="TAH"/>
              <w:rPr>
                <w:b w:val="0"/>
              </w:rPr>
            </w:pPr>
            <w:r w:rsidRPr="00DF53B4">
              <w:rPr>
                <w:b w:val="0"/>
              </w:rPr>
              <w:t>same value as received in request</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33B4267E"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213579E1" w14:textId="77777777" w:rsidR="00AA70BE" w:rsidRPr="00DF53B4" w:rsidRDefault="00AA70BE" w:rsidP="000E09C8">
            <w:pPr>
              <w:pStyle w:val="TAH"/>
              <w:rPr>
                <w:b w:val="0"/>
              </w:rPr>
            </w:pPr>
          </w:p>
        </w:tc>
      </w:tr>
      <w:tr w:rsidR="00AA70BE" w:rsidRPr="00DF53B4" w14:paraId="79701081" w14:textId="77777777" w:rsidTr="000E09C8">
        <w:trPr>
          <w:cantSplit/>
          <w:tblHeader/>
          <w:jc w:val="center"/>
        </w:trPr>
        <w:tc>
          <w:tcPr>
            <w:tcW w:w="1777"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36D6A51B" w14:textId="77777777" w:rsidR="00AA70BE" w:rsidRPr="00DF53B4" w:rsidRDefault="00AA70BE" w:rsidP="002373C8">
            <w:pPr>
              <w:pStyle w:val="TAH"/>
            </w:pPr>
            <w:r w:rsidRPr="00DF53B4">
              <w:t>Content-Length</w:t>
            </w:r>
          </w:p>
        </w:tc>
        <w:tc>
          <w:tcPr>
            <w:tcW w:w="874"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388C915" w14:textId="77777777" w:rsidR="00AA70BE" w:rsidRPr="00DF53B4" w:rsidRDefault="00AA70BE" w:rsidP="00971881">
            <w:pPr>
              <w:pStyle w:val="TAH"/>
              <w:rPr>
                <w:b w:val="0"/>
              </w:rPr>
            </w:pPr>
          </w:p>
        </w:tc>
        <w:tc>
          <w:tcPr>
            <w:tcW w:w="4794"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11972763" w14:textId="77777777" w:rsidR="00AA70BE" w:rsidRPr="00DF53B4" w:rsidRDefault="00AA70BE" w:rsidP="000E09C8">
            <w:pPr>
              <w:pStyle w:val="TAH"/>
              <w:rPr>
                <w:b w:val="0"/>
              </w:rPr>
            </w:pPr>
            <w:r w:rsidRPr="00DF53B4">
              <w:rPr>
                <w:b w:val="0"/>
              </w:rPr>
              <w:t>optional when sent by the UE</w:t>
            </w:r>
          </w:p>
        </w:tc>
        <w:tc>
          <w:tcPr>
            <w:tcW w:w="746" w:type="dxa"/>
            <w:tcBorders>
              <w:top w:val="single" w:sz="4" w:space="0" w:color="auto"/>
              <w:left w:val="single" w:sz="4" w:space="0" w:color="auto"/>
              <w:bottom w:val="nil"/>
              <w:right w:val="single" w:sz="4" w:space="0" w:color="auto"/>
            </w:tcBorders>
            <w:tcMar>
              <w:top w:w="0" w:type="dxa"/>
              <w:left w:w="28" w:type="dxa"/>
              <w:bottom w:w="0" w:type="dxa"/>
              <w:right w:w="115" w:type="dxa"/>
            </w:tcMar>
          </w:tcPr>
          <w:p w14:paraId="6ECEC4FF" w14:textId="77777777" w:rsidR="00AA70BE" w:rsidRPr="00DF53B4" w:rsidRDefault="00AA70BE" w:rsidP="000E09C8">
            <w:pPr>
              <w:pStyle w:val="TAH"/>
              <w:rPr>
                <w:b w:val="0"/>
              </w:rPr>
            </w:pPr>
          </w:p>
        </w:tc>
        <w:tc>
          <w:tcPr>
            <w:tcW w:w="1439" w:type="dxa"/>
            <w:tcBorders>
              <w:top w:val="single" w:sz="4" w:space="0" w:color="auto"/>
              <w:left w:val="single" w:sz="4" w:space="0" w:color="auto"/>
              <w:bottom w:val="nil"/>
              <w:right w:val="single" w:sz="4" w:space="0" w:color="auto"/>
            </w:tcBorders>
            <w:tcMar>
              <w:top w:w="0" w:type="dxa"/>
              <w:left w:w="28" w:type="dxa"/>
              <w:bottom w:w="0" w:type="dxa"/>
              <w:right w:w="115" w:type="dxa"/>
            </w:tcMar>
            <w:hideMark/>
          </w:tcPr>
          <w:p w14:paraId="0D686825" w14:textId="77777777" w:rsidR="00AA70BE" w:rsidRPr="00DF53B4" w:rsidRDefault="00AA70BE" w:rsidP="000E09C8">
            <w:pPr>
              <w:pStyle w:val="TAH"/>
              <w:rPr>
                <w:b w:val="0"/>
              </w:rPr>
            </w:pPr>
            <w:r w:rsidRPr="00DF53B4">
              <w:rPr>
                <w:b w:val="0"/>
              </w:rPr>
              <w:t>RFC 3261 [15]</w:t>
            </w:r>
          </w:p>
        </w:tc>
      </w:tr>
      <w:tr w:rsidR="00AA70BE" w:rsidRPr="00DF53B4" w14:paraId="011B67B5" w14:textId="77777777" w:rsidTr="000E09C8">
        <w:trPr>
          <w:cantSplit/>
          <w:tblHeader/>
          <w:jc w:val="center"/>
        </w:trPr>
        <w:tc>
          <w:tcPr>
            <w:tcW w:w="1777"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5B36267D" w14:textId="77777777" w:rsidR="00AA70BE" w:rsidRPr="00DF53B4" w:rsidRDefault="00AA70BE" w:rsidP="002373C8">
            <w:pPr>
              <w:pStyle w:val="TAH"/>
              <w:rPr>
                <w:b w:val="0"/>
              </w:rPr>
            </w:pPr>
            <w:r w:rsidRPr="00DF53B4">
              <w:rPr>
                <w:b w:val="0"/>
              </w:rPr>
              <w:tab/>
              <w:t>value</w:t>
            </w:r>
          </w:p>
        </w:tc>
        <w:tc>
          <w:tcPr>
            <w:tcW w:w="874"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476F6C8A" w14:textId="77777777" w:rsidR="00AA70BE" w:rsidRPr="00DF53B4" w:rsidRDefault="00AA70BE" w:rsidP="00971881">
            <w:pPr>
              <w:pStyle w:val="TAH"/>
              <w:rPr>
                <w:b w:val="0"/>
              </w:rPr>
            </w:pPr>
          </w:p>
        </w:tc>
        <w:tc>
          <w:tcPr>
            <w:tcW w:w="4794" w:type="dxa"/>
            <w:tcBorders>
              <w:top w:val="nil"/>
              <w:left w:val="single" w:sz="4" w:space="0" w:color="auto"/>
              <w:bottom w:val="single" w:sz="4" w:space="0" w:color="auto"/>
              <w:right w:val="single" w:sz="4" w:space="0" w:color="auto"/>
            </w:tcBorders>
            <w:tcMar>
              <w:top w:w="0" w:type="dxa"/>
              <w:left w:w="28" w:type="dxa"/>
              <w:bottom w:w="0" w:type="dxa"/>
              <w:right w:w="115" w:type="dxa"/>
            </w:tcMar>
            <w:hideMark/>
          </w:tcPr>
          <w:p w14:paraId="18A3CFE3" w14:textId="77777777" w:rsidR="00AA70BE" w:rsidRPr="00DF53B4" w:rsidRDefault="00AA70BE" w:rsidP="000E09C8">
            <w:pPr>
              <w:pStyle w:val="TAH"/>
              <w:rPr>
                <w:b w:val="0"/>
                <w:i/>
              </w:rPr>
            </w:pPr>
            <w:r w:rsidRPr="00DF53B4">
              <w:rPr>
                <w:b w:val="0"/>
                <w:i/>
              </w:rPr>
              <w:t>0</w:t>
            </w:r>
          </w:p>
        </w:tc>
        <w:tc>
          <w:tcPr>
            <w:tcW w:w="746"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5F6B0491" w14:textId="77777777" w:rsidR="00AA70BE" w:rsidRPr="00DF53B4" w:rsidRDefault="00AA70BE" w:rsidP="000E09C8">
            <w:pPr>
              <w:pStyle w:val="TAH"/>
              <w:rPr>
                <w:b w:val="0"/>
              </w:rPr>
            </w:pPr>
          </w:p>
        </w:tc>
        <w:tc>
          <w:tcPr>
            <w:tcW w:w="1439" w:type="dxa"/>
            <w:tcBorders>
              <w:top w:val="nil"/>
              <w:left w:val="single" w:sz="4" w:space="0" w:color="auto"/>
              <w:bottom w:val="single" w:sz="4" w:space="0" w:color="auto"/>
              <w:right w:val="single" w:sz="4" w:space="0" w:color="auto"/>
            </w:tcBorders>
            <w:tcMar>
              <w:top w:w="0" w:type="dxa"/>
              <w:left w:w="28" w:type="dxa"/>
              <w:bottom w:w="0" w:type="dxa"/>
              <w:right w:w="115" w:type="dxa"/>
            </w:tcMar>
          </w:tcPr>
          <w:p w14:paraId="279B04FF" w14:textId="77777777" w:rsidR="00AA70BE" w:rsidRPr="00DF53B4" w:rsidRDefault="00AA70BE" w:rsidP="000E09C8">
            <w:pPr>
              <w:pStyle w:val="TAH"/>
              <w:rPr>
                <w:b w:val="0"/>
              </w:rPr>
            </w:pPr>
          </w:p>
        </w:tc>
      </w:tr>
    </w:tbl>
    <w:p w14:paraId="13663FA8" w14:textId="77777777" w:rsidR="00AA70BE" w:rsidRPr="00DF53B4" w:rsidDel="006244D7" w:rsidRDefault="00AA70BE" w:rsidP="0047190C"/>
    <w:p w14:paraId="54A4CCA6" w14:textId="77777777" w:rsidR="00BC7842" w:rsidRPr="00DF53B4" w:rsidRDefault="00BC7842" w:rsidP="0047190C">
      <w:pPr>
        <w:pStyle w:val="Heading1"/>
      </w:pPr>
      <w:bookmarkStart w:id="7036" w:name="_Toc21078005"/>
      <w:bookmarkStart w:id="7037" w:name="_Toc35972567"/>
      <w:bookmarkStart w:id="7038" w:name="_Toc51774856"/>
      <w:bookmarkStart w:id="7039" w:name="_Toc51835279"/>
      <w:bookmarkStart w:id="7040" w:name="_Toc52220132"/>
      <w:bookmarkStart w:id="7041" w:name="_Toc58360203"/>
      <w:bookmarkStart w:id="7042" w:name="_Toc68193342"/>
      <w:bookmarkStart w:id="7043" w:name="_Toc75422317"/>
      <w:r w:rsidRPr="00DF53B4">
        <w:t>A.4</w:t>
      </w:r>
      <w:r w:rsidRPr="00DF53B4">
        <w:tab/>
        <w:t>Other Default Messages</w:t>
      </w:r>
      <w:bookmarkEnd w:id="7036"/>
      <w:bookmarkEnd w:id="7037"/>
      <w:bookmarkEnd w:id="7038"/>
      <w:bookmarkEnd w:id="7039"/>
      <w:bookmarkEnd w:id="7040"/>
      <w:bookmarkEnd w:id="7041"/>
      <w:bookmarkEnd w:id="7042"/>
      <w:bookmarkEnd w:id="7043"/>
    </w:p>
    <w:p w14:paraId="514BDF9F" w14:textId="77777777" w:rsidR="00BC7842" w:rsidRPr="00DF53B4" w:rsidRDefault="00DA4A3D" w:rsidP="0047190C">
      <w:pPr>
        <w:pStyle w:val="Heading2"/>
      </w:pPr>
      <w:bookmarkStart w:id="7044" w:name="_Toc21078006"/>
      <w:bookmarkStart w:id="7045" w:name="_Toc35972568"/>
      <w:bookmarkStart w:id="7046" w:name="_Toc51774857"/>
      <w:bookmarkStart w:id="7047" w:name="_Toc51835280"/>
      <w:bookmarkStart w:id="7048" w:name="_Toc52220133"/>
      <w:bookmarkStart w:id="7049" w:name="_Toc58360204"/>
      <w:bookmarkStart w:id="7050" w:name="_Toc68193343"/>
      <w:bookmarkStart w:id="7051" w:name="_Toc75422318"/>
      <w:r w:rsidRPr="00DF53B4">
        <w:t>A.4.1</w:t>
      </w:r>
      <w:r w:rsidRPr="00DF53B4">
        <w:tab/>
        <w:t>380 Alternative Service</w:t>
      </w:r>
      <w:bookmarkEnd w:id="7044"/>
      <w:bookmarkEnd w:id="7045"/>
      <w:bookmarkEnd w:id="7046"/>
      <w:bookmarkEnd w:id="7047"/>
      <w:bookmarkEnd w:id="7048"/>
      <w:bookmarkEnd w:id="7049"/>
      <w:bookmarkEnd w:id="7050"/>
      <w:bookmarkEnd w:id="7051"/>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4566A8" w:rsidRPr="00DF53B4" w14:paraId="24FFD3F2"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66CEBAB7" w14:textId="77777777" w:rsidR="004566A8" w:rsidRPr="00DF53B4" w:rsidRDefault="004566A8" w:rsidP="004566A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23DDE429" w14:textId="77777777" w:rsidR="004566A8" w:rsidRPr="00DF53B4" w:rsidRDefault="004566A8" w:rsidP="004566A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1286BF08" w14:textId="77777777" w:rsidR="004566A8" w:rsidRPr="00DF53B4" w:rsidRDefault="004566A8" w:rsidP="004566A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565B49FB" w14:textId="77777777" w:rsidR="004566A8" w:rsidRPr="00DF53B4" w:rsidRDefault="004566A8" w:rsidP="004566A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0732053E" w14:textId="77777777" w:rsidR="004566A8" w:rsidRPr="00DF53B4" w:rsidRDefault="004566A8" w:rsidP="004566A8">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4566A8" w:rsidRPr="00DF53B4" w14:paraId="6757C970" w14:textId="77777777" w:rsidTr="000E09C8">
        <w:trPr>
          <w:tblHeader/>
          <w:jc w:val="center"/>
        </w:trPr>
        <w:tc>
          <w:tcPr>
            <w:tcW w:w="1778" w:type="dxa"/>
            <w:tcBorders>
              <w:top w:val="single" w:sz="4" w:space="0" w:color="auto"/>
              <w:left w:val="single" w:sz="4" w:space="0" w:color="auto"/>
              <w:right w:val="single" w:sz="4" w:space="0" w:color="auto"/>
            </w:tcBorders>
          </w:tcPr>
          <w:p w14:paraId="0572BC24" w14:textId="77777777" w:rsidR="004566A8" w:rsidRPr="00DF53B4" w:rsidRDefault="004566A8"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1DA860A9" w14:textId="77777777" w:rsidR="004566A8" w:rsidRPr="00DF53B4" w:rsidRDefault="004566A8"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F90F3FB" w14:textId="77777777" w:rsidR="004566A8" w:rsidRPr="00DF53B4" w:rsidRDefault="004566A8"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6ECD40D" w14:textId="77777777" w:rsidR="004566A8" w:rsidRPr="00DF53B4" w:rsidRDefault="004566A8"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68FD7D4" w14:textId="77777777" w:rsidR="004566A8" w:rsidRPr="00DF53B4" w:rsidRDefault="004566A8"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1E093EC3" w14:textId="77777777" w:rsidTr="000E09C8">
        <w:trPr>
          <w:tblHeader/>
          <w:jc w:val="center"/>
        </w:trPr>
        <w:tc>
          <w:tcPr>
            <w:tcW w:w="1778" w:type="dxa"/>
            <w:tcBorders>
              <w:left w:val="single" w:sz="4" w:space="0" w:color="auto"/>
              <w:right w:val="single" w:sz="4" w:space="0" w:color="auto"/>
            </w:tcBorders>
          </w:tcPr>
          <w:p w14:paraId="2DD7BD55"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48873215"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5991F0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5E49243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700354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7C56D9A6" w14:textId="77777777" w:rsidTr="000E09C8">
        <w:trPr>
          <w:tblHeader/>
          <w:jc w:val="center"/>
        </w:trPr>
        <w:tc>
          <w:tcPr>
            <w:tcW w:w="1778" w:type="dxa"/>
            <w:tcBorders>
              <w:left w:val="single" w:sz="4" w:space="0" w:color="auto"/>
              <w:right w:val="single" w:sz="4" w:space="0" w:color="auto"/>
            </w:tcBorders>
          </w:tcPr>
          <w:p w14:paraId="63B9816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5EA5251A"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08D3F8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380</w:t>
            </w:r>
          </w:p>
        </w:tc>
        <w:tc>
          <w:tcPr>
            <w:tcW w:w="746" w:type="dxa"/>
            <w:tcBorders>
              <w:left w:val="single" w:sz="4" w:space="0" w:color="auto"/>
              <w:right w:val="single" w:sz="4" w:space="0" w:color="auto"/>
            </w:tcBorders>
          </w:tcPr>
          <w:p w14:paraId="45C9B7F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A252F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57F013D4" w14:textId="77777777" w:rsidTr="000E09C8">
        <w:trPr>
          <w:tblHeader/>
          <w:jc w:val="center"/>
        </w:trPr>
        <w:tc>
          <w:tcPr>
            <w:tcW w:w="1778" w:type="dxa"/>
            <w:tcBorders>
              <w:left w:val="single" w:sz="4" w:space="0" w:color="auto"/>
              <w:bottom w:val="single" w:sz="4" w:space="0" w:color="auto"/>
              <w:right w:val="single" w:sz="4" w:space="0" w:color="auto"/>
            </w:tcBorders>
          </w:tcPr>
          <w:p w14:paraId="2AE8AD6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3B519BF1"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4D83DA0" w14:textId="77777777" w:rsidR="004566A8" w:rsidRPr="00DF53B4" w:rsidRDefault="004566A8" w:rsidP="004566A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lternative Service</w:t>
            </w:r>
          </w:p>
        </w:tc>
        <w:tc>
          <w:tcPr>
            <w:tcW w:w="746" w:type="dxa"/>
            <w:tcBorders>
              <w:left w:val="single" w:sz="4" w:space="0" w:color="auto"/>
              <w:bottom w:val="single" w:sz="4" w:space="0" w:color="auto"/>
              <w:right w:val="single" w:sz="4" w:space="0" w:color="auto"/>
            </w:tcBorders>
          </w:tcPr>
          <w:p w14:paraId="36C0EB2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209402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675B9FE1" w14:textId="77777777" w:rsidTr="000E09C8">
        <w:trPr>
          <w:tblHeader/>
          <w:jc w:val="center"/>
        </w:trPr>
        <w:tc>
          <w:tcPr>
            <w:tcW w:w="1778" w:type="dxa"/>
            <w:tcBorders>
              <w:top w:val="single" w:sz="4" w:space="0" w:color="auto"/>
              <w:left w:val="single" w:sz="4" w:space="0" w:color="auto"/>
              <w:right w:val="single" w:sz="4" w:space="0" w:color="auto"/>
            </w:tcBorders>
          </w:tcPr>
          <w:p w14:paraId="3035942B"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1281FB8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F9B55F1"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53CC79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7C262F9"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355E289A" w14:textId="77777777" w:rsidTr="000E09C8">
        <w:trPr>
          <w:tblHeader/>
          <w:jc w:val="center"/>
        </w:trPr>
        <w:tc>
          <w:tcPr>
            <w:tcW w:w="1778" w:type="dxa"/>
            <w:tcBorders>
              <w:left w:val="single" w:sz="4" w:space="0" w:color="auto"/>
              <w:bottom w:val="single" w:sz="4" w:space="0" w:color="auto"/>
              <w:right w:val="single" w:sz="4" w:space="0" w:color="auto"/>
            </w:tcBorders>
          </w:tcPr>
          <w:p w14:paraId="4111682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53D4C1A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4172E8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2861476A"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6FD7AD6"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131340C1" w14:textId="77777777" w:rsidTr="000E09C8">
        <w:trPr>
          <w:tblHeader/>
          <w:jc w:val="center"/>
        </w:trPr>
        <w:tc>
          <w:tcPr>
            <w:tcW w:w="1778" w:type="dxa"/>
            <w:tcBorders>
              <w:top w:val="single" w:sz="4" w:space="0" w:color="auto"/>
              <w:left w:val="single" w:sz="4" w:space="0" w:color="auto"/>
              <w:right w:val="single" w:sz="4" w:space="0" w:color="auto"/>
            </w:tcBorders>
          </w:tcPr>
          <w:p w14:paraId="78487302"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0E71167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3781ED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242D8E5"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987A00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6EF2BFE0" w14:textId="77777777" w:rsidTr="000E09C8">
        <w:trPr>
          <w:tblHeader/>
          <w:jc w:val="center"/>
        </w:trPr>
        <w:tc>
          <w:tcPr>
            <w:tcW w:w="1778" w:type="dxa"/>
            <w:tcBorders>
              <w:left w:val="single" w:sz="4" w:space="0" w:color="auto"/>
              <w:right w:val="single" w:sz="4" w:space="0" w:color="auto"/>
            </w:tcBorders>
          </w:tcPr>
          <w:p w14:paraId="64A7EA8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18DD22A6"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686F97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331D4F2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6726E01"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3AC44AEA" w14:textId="77777777" w:rsidTr="000E09C8">
        <w:trPr>
          <w:tblHeader/>
          <w:jc w:val="center"/>
        </w:trPr>
        <w:tc>
          <w:tcPr>
            <w:tcW w:w="1778" w:type="dxa"/>
            <w:tcBorders>
              <w:left w:val="single" w:sz="4" w:space="0" w:color="auto"/>
              <w:bottom w:val="single" w:sz="4" w:space="0" w:color="auto"/>
              <w:right w:val="single" w:sz="4" w:space="0" w:color="auto"/>
            </w:tcBorders>
          </w:tcPr>
          <w:p w14:paraId="71B7F85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9BE5D0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704678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5F059664"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4675211"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1CF9015E" w14:textId="77777777" w:rsidTr="000E09C8">
        <w:trPr>
          <w:tblHeader/>
          <w:jc w:val="center"/>
        </w:trPr>
        <w:tc>
          <w:tcPr>
            <w:tcW w:w="1778" w:type="dxa"/>
            <w:tcBorders>
              <w:top w:val="single" w:sz="4" w:space="0" w:color="auto"/>
              <w:left w:val="single" w:sz="4" w:space="0" w:color="auto"/>
              <w:right w:val="single" w:sz="4" w:space="0" w:color="auto"/>
            </w:tcBorders>
          </w:tcPr>
          <w:p w14:paraId="177ACCDA"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5D117281"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162984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E77C3D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A0DADD"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48E9D158" w14:textId="77777777" w:rsidTr="000E09C8">
        <w:trPr>
          <w:tblHeader/>
          <w:jc w:val="center"/>
        </w:trPr>
        <w:tc>
          <w:tcPr>
            <w:tcW w:w="1778" w:type="dxa"/>
            <w:tcBorders>
              <w:left w:val="single" w:sz="4" w:space="0" w:color="auto"/>
              <w:right w:val="single" w:sz="4" w:space="0" w:color="auto"/>
            </w:tcBorders>
          </w:tcPr>
          <w:p w14:paraId="17B625A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1CF3B7A"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6299FE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45E8EA1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369478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7341E759" w14:textId="77777777" w:rsidTr="000E09C8">
        <w:trPr>
          <w:tblHeader/>
          <w:jc w:val="center"/>
        </w:trPr>
        <w:tc>
          <w:tcPr>
            <w:tcW w:w="1778" w:type="dxa"/>
            <w:tcBorders>
              <w:left w:val="single" w:sz="4" w:space="0" w:color="auto"/>
              <w:bottom w:val="single" w:sz="4" w:space="0" w:color="auto"/>
              <w:right w:val="single" w:sz="4" w:space="0" w:color="auto"/>
            </w:tcBorders>
          </w:tcPr>
          <w:p w14:paraId="4D110BDD"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2200F08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91863AE" w14:textId="77777777" w:rsidR="004566A8" w:rsidRPr="00DF53B4" w:rsidRDefault="004566A8"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 or</w:t>
            </w:r>
            <w:r w:rsidRPr="00DF53B4">
              <w:rPr>
                <w:rFonts w:ascii="Arial" w:hAnsi="Arial"/>
                <w:sz w:val="18"/>
                <w:lang w:eastAsia="en-US"/>
              </w:rPr>
              <w:br/>
              <w:t>common to-tag (invite) added if missing from request</w:t>
            </w:r>
          </w:p>
        </w:tc>
        <w:tc>
          <w:tcPr>
            <w:tcW w:w="746" w:type="dxa"/>
            <w:tcBorders>
              <w:left w:val="single" w:sz="4" w:space="0" w:color="auto"/>
              <w:bottom w:val="single" w:sz="4" w:space="0" w:color="auto"/>
              <w:right w:val="single" w:sz="4" w:space="0" w:color="auto"/>
            </w:tcBorders>
          </w:tcPr>
          <w:p w14:paraId="57B4CE9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E677D6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68371D28" w14:textId="77777777" w:rsidTr="000E09C8">
        <w:trPr>
          <w:tblHeader/>
          <w:jc w:val="center"/>
        </w:trPr>
        <w:tc>
          <w:tcPr>
            <w:tcW w:w="1778" w:type="dxa"/>
            <w:tcBorders>
              <w:top w:val="single" w:sz="4" w:space="0" w:color="auto"/>
              <w:left w:val="single" w:sz="4" w:space="0" w:color="auto"/>
              <w:right w:val="single" w:sz="4" w:space="0" w:color="auto"/>
            </w:tcBorders>
          </w:tcPr>
          <w:p w14:paraId="42553DDD"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sserted-Identity</w:t>
            </w:r>
          </w:p>
        </w:tc>
        <w:tc>
          <w:tcPr>
            <w:tcW w:w="874" w:type="dxa"/>
            <w:tcBorders>
              <w:top w:val="single" w:sz="4" w:space="0" w:color="auto"/>
              <w:left w:val="single" w:sz="4" w:space="0" w:color="auto"/>
              <w:right w:val="single" w:sz="4" w:space="0" w:color="auto"/>
            </w:tcBorders>
          </w:tcPr>
          <w:p w14:paraId="5B331CED"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2E9A18A"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7E7051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4BC55D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89]</w:t>
            </w:r>
          </w:p>
        </w:tc>
      </w:tr>
      <w:tr w:rsidR="004566A8" w:rsidRPr="00DF53B4" w14:paraId="44D1C8C4" w14:textId="77777777" w:rsidTr="000E09C8">
        <w:trPr>
          <w:tblHeader/>
          <w:jc w:val="center"/>
        </w:trPr>
        <w:tc>
          <w:tcPr>
            <w:tcW w:w="1778" w:type="dxa"/>
            <w:tcBorders>
              <w:left w:val="single" w:sz="4" w:space="0" w:color="auto"/>
              <w:right w:val="single" w:sz="4" w:space="0" w:color="auto"/>
            </w:tcBorders>
          </w:tcPr>
          <w:p w14:paraId="25667CD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7D13BB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0ECF156"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S P-CSCF address</w:t>
            </w:r>
          </w:p>
        </w:tc>
        <w:tc>
          <w:tcPr>
            <w:tcW w:w="746" w:type="dxa"/>
            <w:tcBorders>
              <w:left w:val="single" w:sz="4" w:space="0" w:color="auto"/>
              <w:right w:val="single" w:sz="4" w:space="0" w:color="auto"/>
            </w:tcBorders>
          </w:tcPr>
          <w:p w14:paraId="7CF354D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E0BC6A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4045D6D4" w14:textId="77777777" w:rsidTr="000E09C8">
        <w:trPr>
          <w:tblHeader/>
          <w:jc w:val="center"/>
        </w:trPr>
        <w:tc>
          <w:tcPr>
            <w:tcW w:w="1778" w:type="dxa"/>
            <w:tcBorders>
              <w:left w:val="single" w:sz="4" w:space="0" w:color="auto"/>
              <w:bottom w:val="single" w:sz="4" w:space="0" w:color="auto"/>
              <w:right w:val="single" w:sz="4" w:space="0" w:color="auto"/>
            </w:tcBorders>
          </w:tcPr>
          <w:p w14:paraId="3F0FF2F3"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ri-parameter</w:t>
            </w:r>
          </w:p>
        </w:tc>
        <w:tc>
          <w:tcPr>
            <w:tcW w:w="874" w:type="dxa"/>
            <w:tcBorders>
              <w:left w:val="single" w:sz="4" w:space="0" w:color="auto"/>
              <w:bottom w:val="single" w:sz="4" w:space="0" w:color="auto"/>
              <w:right w:val="single" w:sz="4" w:space="0" w:color="auto"/>
            </w:tcBorders>
          </w:tcPr>
          <w:p w14:paraId="61E835C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463396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r</w:t>
            </w:r>
          </w:p>
        </w:tc>
        <w:tc>
          <w:tcPr>
            <w:tcW w:w="746" w:type="dxa"/>
            <w:tcBorders>
              <w:left w:val="single" w:sz="4" w:space="0" w:color="auto"/>
              <w:bottom w:val="single" w:sz="4" w:space="0" w:color="auto"/>
              <w:right w:val="single" w:sz="4" w:space="0" w:color="auto"/>
            </w:tcBorders>
          </w:tcPr>
          <w:p w14:paraId="0D9D194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EDF86D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5AEA25C4" w14:textId="77777777" w:rsidTr="000E09C8">
        <w:trPr>
          <w:tblHeader/>
          <w:jc w:val="center"/>
        </w:trPr>
        <w:tc>
          <w:tcPr>
            <w:tcW w:w="1778" w:type="dxa"/>
            <w:tcBorders>
              <w:top w:val="single" w:sz="4" w:space="0" w:color="auto"/>
              <w:left w:val="single" w:sz="4" w:space="0" w:color="auto"/>
              <w:right w:val="single" w:sz="4" w:space="0" w:color="auto"/>
            </w:tcBorders>
          </w:tcPr>
          <w:p w14:paraId="524F573C"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48D278EE"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D761E06"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76AA4A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13C21D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70663D35" w14:textId="77777777" w:rsidTr="000E09C8">
        <w:trPr>
          <w:tblHeader/>
          <w:jc w:val="center"/>
        </w:trPr>
        <w:tc>
          <w:tcPr>
            <w:tcW w:w="1778" w:type="dxa"/>
            <w:tcBorders>
              <w:left w:val="single" w:sz="4" w:space="0" w:color="auto"/>
              <w:bottom w:val="single" w:sz="4" w:space="0" w:color="auto"/>
              <w:right w:val="single" w:sz="4" w:space="0" w:color="auto"/>
            </w:tcBorders>
          </w:tcPr>
          <w:p w14:paraId="63B7BE0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1B02B724"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2389F51"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6144CBF4"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7512E34"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08C3F787" w14:textId="77777777" w:rsidTr="000E09C8">
        <w:trPr>
          <w:tblHeader/>
          <w:jc w:val="center"/>
        </w:trPr>
        <w:tc>
          <w:tcPr>
            <w:tcW w:w="1778" w:type="dxa"/>
            <w:tcBorders>
              <w:top w:val="single" w:sz="4" w:space="0" w:color="auto"/>
              <w:left w:val="single" w:sz="4" w:space="0" w:color="auto"/>
              <w:right w:val="single" w:sz="4" w:space="0" w:color="auto"/>
            </w:tcBorders>
          </w:tcPr>
          <w:p w14:paraId="1D46FC90"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4753DFC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7BCA95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BBA26F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F764F1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21253499" w14:textId="77777777" w:rsidTr="000E09C8">
        <w:trPr>
          <w:tblHeader/>
          <w:jc w:val="center"/>
        </w:trPr>
        <w:tc>
          <w:tcPr>
            <w:tcW w:w="1778" w:type="dxa"/>
            <w:tcBorders>
              <w:left w:val="single" w:sz="4" w:space="0" w:color="auto"/>
              <w:bottom w:val="single" w:sz="4" w:space="0" w:color="auto"/>
              <w:right w:val="single" w:sz="4" w:space="0" w:color="auto"/>
            </w:tcBorders>
          </w:tcPr>
          <w:p w14:paraId="60FB99E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F4D3FE4"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198CE0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1E254906"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76F3A8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5F4AE795" w14:textId="77777777" w:rsidTr="000E09C8">
        <w:trPr>
          <w:tblHeader/>
          <w:jc w:val="center"/>
        </w:trPr>
        <w:tc>
          <w:tcPr>
            <w:tcW w:w="1778" w:type="dxa"/>
            <w:tcBorders>
              <w:top w:val="single" w:sz="4" w:space="0" w:color="auto"/>
              <w:left w:val="single" w:sz="4" w:space="0" w:color="auto"/>
              <w:right w:val="single" w:sz="4" w:space="0" w:color="auto"/>
            </w:tcBorders>
          </w:tcPr>
          <w:p w14:paraId="2B5F861C"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0AA8A05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21AE32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C87EFB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604C01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0F469D62" w14:textId="77777777" w:rsidTr="000E09C8">
        <w:trPr>
          <w:tblHeader/>
          <w:jc w:val="center"/>
        </w:trPr>
        <w:tc>
          <w:tcPr>
            <w:tcW w:w="1778" w:type="dxa"/>
            <w:tcBorders>
              <w:left w:val="single" w:sz="4" w:space="0" w:color="auto"/>
              <w:bottom w:val="single" w:sz="4" w:space="0" w:color="auto"/>
              <w:right w:val="single" w:sz="4" w:space="0" w:color="auto"/>
            </w:tcBorders>
          </w:tcPr>
          <w:p w14:paraId="57A3312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2AA229FF"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A31DA4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3gpp-ims+xml</w:t>
            </w:r>
          </w:p>
        </w:tc>
        <w:tc>
          <w:tcPr>
            <w:tcW w:w="746" w:type="dxa"/>
            <w:tcBorders>
              <w:left w:val="single" w:sz="4" w:space="0" w:color="auto"/>
              <w:bottom w:val="single" w:sz="4" w:space="0" w:color="auto"/>
              <w:right w:val="single" w:sz="4" w:space="0" w:color="auto"/>
            </w:tcBorders>
          </w:tcPr>
          <w:p w14:paraId="558FA9F0"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377355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6B56B0AB" w14:textId="77777777" w:rsidTr="000E09C8">
        <w:trPr>
          <w:tblHeader/>
          <w:jc w:val="center"/>
        </w:trPr>
        <w:tc>
          <w:tcPr>
            <w:tcW w:w="1778" w:type="dxa"/>
            <w:tcBorders>
              <w:top w:val="single" w:sz="4" w:space="0" w:color="auto"/>
              <w:left w:val="single" w:sz="4" w:space="0" w:color="auto"/>
              <w:right w:val="single" w:sz="4" w:space="0" w:color="auto"/>
            </w:tcBorders>
          </w:tcPr>
          <w:p w14:paraId="23106A5B"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47CCEFE9"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C1CA918" w14:textId="77777777" w:rsidR="004566A8" w:rsidRPr="00DF53B4" w:rsidRDefault="004566A8" w:rsidP="004566A8">
            <w:pPr>
              <w:keepNext/>
              <w:keepLines/>
              <w:overflowPunct/>
              <w:autoSpaceDE/>
              <w:autoSpaceDN/>
              <w:adjustRightInd/>
              <w:spacing w:after="0"/>
              <w:textAlignment w:val="auto"/>
              <w:rPr>
                <w:rFonts w:ascii="Arial" w:hAnsi="Arial"/>
                <w:i/>
                <w:sz w:val="18"/>
                <w:lang w:eastAsia="en-US"/>
              </w:rPr>
            </w:pPr>
          </w:p>
        </w:tc>
        <w:tc>
          <w:tcPr>
            <w:tcW w:w="746" w:type="dxa"/>
            <w:tcBorders>
              <w:top w:val="single" w:sz="4" w:space="0" w:color="auto"/>
              <w:left w:val="single" w:sz="4" w:space="0" w:color="auto"/>
              <w:right w:val="single" w:sz="4" w:space="0" w:color="auto"/>
            </w:tcBorders>
          </w:tcPr>
          <w:p w14:paraId="128FC355"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0453D8A"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4566A8" w:rsidRPr="00DF53B4" w14:paraId="18AC9EE3" w14:textId="77777777" w:rsidTr="000E09C8">
        <w:trPr>
          <w:tblHeader/>
          <w:jc w:val="center"/>
        </w:trPr>
        <w:tc>
          <w:tcPr>
            <w:tcW w:w="1778" w:type="dxa"/>
            <w:tcBorders>
              <w:left w:val="single" w:sz="4" w:space="0" w:color="auto"/>
              <w:bottom w:val="single" w:sz="4" w:space="0" w:color="auto"/>
              <w:right w:val="single" w:sz="4" w:space="0" w:color="auto"/>
            </w:tcBorders>
          </w:tcPr>
          <w:p w14:paraId="77C492A5"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4B3AADF7"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530B778" w14:textId="77777777" w:rsidR="004566A8" w:rsidRPr="00DF53B4" w:rsidRDefault="004566A8" w:rsidP="004566A8">
            <w:pPr>
              <w:keepNext/>
              <w:keepLines/>
              <w:overflowPunct/>
              <w:autoSpaceDE/>
              <w:autoSpaceDN/>
              <w:adjustRightInd/>
              <w:spacing w:after="0"/>
              <w:textAlignment w:val="auto"/>
              <w:rPr>
                <w:rFonts w:ascii="Arial" w:hAnsi="Arial"/>
                <w:i/>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58FB4F28"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C18A63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r w:rsidR="004566A8" w:rsidRPr="00DF53B4" w14:paraId="3961BFAC"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31583253" w14:textId="77777777" w:rsidR="004566A8" w:rsidRPr="00DF53B4" w:rsidRDefault="004566A8" w:rsidP="004566A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1F8F550C"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58BE7E5B" w14:textId="77777777" w:rsidR="004566A8" w:rsidRPr="00DF53B4" w:rsidRDefault="004566A8" w:rsidP="000E09C8">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lt;?xml version="1.0"</w:t>
            </w:r>
            <w:r w:rsidRPr="00DF53B4">
              <w:rPr>
                <w:rFonts w:ascii="Arial" w:eastAsia="SimSun" w:hAnsi="Arial"/>
                <w:i/>
                <w:iCs/>
                <w:sz w:val="18"/>
                <w:lang w:eastAsia="zh-CN"/>
              </w:rPr>
              <w:t xml:space="preserve"> encoding="UTF-8"</w:t>
            </w:r>
            <w:r w:rsidRPr="00DF53B4">
              <w:rPr>
                <w:rFonts w:ascii="Arial" w:hAnsi="Arial"/>
                <w:i/>
                <w:sz w:val="18"/>
                <w:lang w:eastAsia="en-US"/>
              </w:rPr>
              <w:t>?&gt;</w:t>
            </w:r>
            <w:r w:rsidRPr="00DF53B4">
              <w:rPr>
                <w:rFonts w:ascii="Arial" w:hAnsi="Arial"/>
                <w:i/>
                <w:sz w:val="18"/>
                <w:lang w:eastAsia="en-US"/>
              </w:rPr>
              <w:br/>
              <w:t>&lt;ims-3gpp version="1"&gt;</w:t>
            </w:r>
            <w:r w:rsidRPr="00DF53B4">
              <w:rPr>
                <w:rFonts w:ascii="Arial" w:hAnsi="Arial"/>
                <w:i/>
                <w:sz w:val="18"/>
                <w:lang w:eastAsia="en-US"/>
              </w:rPr>
              <w:br/>
              <w:t xml:space="preserve">  &lt;alternative-service&gt;</w:t>
            </w:r>
            <w:r w:rsidRPr="00DF53B4">
              <w:rPr>
                <w:rFonts w:ascii="Arial" w:hAnsi="Arial"/>
                <w:i/>
                <w:sz w:val="18"/>
                <w:lang w:eastAsia="en-US"/>
              </w:rPr>
              <w:br/>
              <w:t xml:space="preserve">    &lt;type&gt;emergency&lt;/type&gt;</w:t>
            </w:r>
            <w:r w:rsidRPr="00DF53B4">
              <w:rPr>
                <w:rFonts w:ascii="Arial" w:hAnsi="Arial"/>
                <w:i/>
                <w:sz w:val="18"/>
                <w:lang w:eastAsia="en-US"/>
              </w:rPr>
              <w:br/>
              <w:t xml:space="preserve">    &lt;reason&gt;&lt;/reason&gt;</w:t>
            </w:r>
            <w:r w:rsidRPr="00DF53B4">
              <w:rPr>
                <w:rFonts w:ascii="Arial" w:hAnsi="Arial"/>
                <w:i/>
                <w:sz w:val="18"/>
                <w:lang w:eastAsia="en-US"/>
              </w:rPr>
              <w:br/>
              <w:t xml:space="preserve">  &lt;/alternative-service&gt;</w:t>
            </w:r>
            <w:r w:rsidRPr="00DF53B4">
              <w:rPr>
                <w:rFonts w:ascii="Arial" w:hAnsi="Arial"/>
                <w:i/>
                <w:sz w:val="18"/>
                <w:lang w:eastAsia="en-US"/>
              </w:rPr>
              <w:br/>
              <w:t>&lt;/ims-3gpp&gt;</w:t>
            </w:r>
          </w:p>
        </w:tc>
        <w:tc>
          <w:tcPr>
            <w:tcW w:w="746" w:type="dxa"/>
            <w:tcBorders>
              <w:top w:val="single" w:sz="4" w:space="0" w:color="auto"/>
              <w:left w:val="single" w:sz="4" w:space="0" w:color="auto"/>
              <w:bottom w:val="single" w:sz="4" w:space="0" w:color="auto"/>
              <w:right w:val="single" w:sz="4" w:space="0" w:color="auto"/>
            </w:tcBorders>
          </w:tcPr>
          <w:p w14:paraId="1F025076"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36D58BD2" w14:textId="77777777" w:rsidR="004566A8" w:rsidRPr="00DF53B4" w:rsidRDefault="004566A8" w:rsidP="004566A8">
            <w:pPr>
              <w:keepNext/>
              <w:keepLines/>
              <w:overflowPunct/>
              <w:autoSpaceDE/>
              <w:autoSpaceDN/>
              <w:adjustRightInd/>
              <w:spacing w:after="0"/>
              <w:textAlignment w:val="auto"/>
              <w:rPr>
                <w:rFonts w:ascii="Arial" w:hAnsi="Arial"/>
                <w:sz w:val="18"/>
                <w:lang w:eastAsia="en-US"/>
              </w:rPr>
            </w:pPr>
          </w:p>
        </w:tc>
      </w:tr>
    </w:tbl>
    <w:p w14:paraId="7602EECA" w14:textId="77777777" w:rsidR="004566A8" w:rsidRPr="00DF53B4" w:rsidRDefault="004566A8" w:rsidP="0047190C"/>
    <w:p w14:paraId="698FBC42" w14:textId="77777777" w:rsidR="008103BF" w:rsidRPr="00DF53B4" w:rsidRDefault="008103BF" w:rsidP="0047190C">
      <w:pPr>
        <w:pStyle w:val="Heading2"/>
      </w:pPr>
      <w:bookmarkStart w:id="7052" w:name="_Toc21078007"/>
      <w:bookmarkStart w:id="7053" w:name="_Toc35972569"/>
      <w:bookmarkStart w:id="7054" w:name="_Toc51774858"/>
      <w:bookmarkStart w:id="7055" w:name="_Toc51835281"/>
      <w:bookmarkStart w:id="7056" w:name="_Toc52220134"/>
      <w:bookmarkStart w:id="7057" w:name="_Toc58360205"/>
      <w:bookmarkStart w:id="7058" w:name="_Toc68193344"/>
      <w:bookmarkStart w:id="7059" w:name="_Toc75422319"/>
      <w:r w:rsidRPr="00DF53B4">
        <w:t>A.4.2</w:t>
      </w:r>
      <w:r w:rsidRPr="00DF53B4">
        <w:tab/>
        <w:t>503 Service Unavailable</w:t>
      </w:r>
      <w:bookmarkEnd w:id="7052"/>
      <w:bookmarkEnd w:id="7053"/>
      <w:bookmarkEnd w:id="7054"/>
      <w:bookmarkEnd w:id="7055"/>
      <w:bookmarkEnd w:id="7056"/>
      <w:bookmarkEnd w:id="7057"/>
      <w:bookmarkEnd w:id="7058"/>
      <w:bookmarkEnd w:id="7059"/>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E5B8C" w:rsidRPr="00DF53B4" w14:paraId="13EEFB4A" w14:textId="77777777" w:rsidTr="000E09C8">
        <w:trPr>
          <w:cantSplit/>
          <w:tblHeader/>
          <w:jc w:val="center"/>
        </w:trPr>
        <w:tc>
          <w:tcPr>
            <w:tcW w:w="1778" w:type="dxa"/>
            <w:tcBorders>
              <w:top w:val="single" w:sz="4" w:space="0" w:color="auto"/>
              <w:left w:val="single" w:sz="4" w:space="0" w:color="auto"/>
              <w:right w:val="single" w:sz="4" w:space="0" w:color="auto"/>
            </w:tcBorders>
          </w:tcPr>
          <w:p w14:paraId="4A361A00"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right w:val="single" w:sz="4" w:space="0" w:color="auto"/>
            </w:tcBorders>
          </w:tcPr>
          <w:p w14:paraId="18904CAA"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right w:val="single" w:sz="4" w:space="0" w:color="auto"/>
            </w:tcBorders>
          </w:tcPr>
          <w:p w14:paraId="72D9E75A"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right w:val="single" w:sz="4" w:space="0" w:color="auto"/>
            </w:tcBorders>
          </w:tcPr>
          <w:p w14:paraId="2C8D607B"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right w:val="single" w:sz="4" w:space="0" w:color="auto"/>
            </w:tcBorders>
          </w:tcPr>
          <w:p w14:paraId="46BB2108"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E5B8C" w:rsidRPr="00DF53B4" w14:paraId="4FB20DD4" w14:textId="77777777" w:rsidTr="000E09C8">
        <w:trPr>
          <w:cantSplit/>
          <w:tblHeader/>
          <w:jc w:val="center"/>
        </w:trPr>
        <w:tc>
          <w:tcPr>
            <w:tcW w:w="1778" w:type="dxa"/>
            <w:tcBorders>
              <w:left w:val="single" w:sz="4" w:space="0" w:color="auto"/>
              <w:right w:val="single" w:sz="4" w:space="0" w:color="auto"/>
            </w:tcBorders>
          </w:tcPr>
          <w:p w14:paraId="522AEF05" w14:textId="77777777" w:rsidR="005E5B8C" w:rsidRPr="00DF53B4" w:rsidRDefault="005E5B8C"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left w:val="single" w:sz="4" w:space="0" w:color="auto"/>
              <w:right w:val="single" w:sz="4" w:space="0" w:color="auto"/>
            </w:tcBorders>
          </w:tcPr>
          <w:p w14:paraId="542061F1"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95A2D32"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p>
        </w:tc>
        <w:tc>
          <w:tcPr>
            <w:tcW w:w="746" w:type="dxa"/>
            <w:tcBorders>
              <w:left w:val="single" w:sz="4" w:space="0" w:color="auto"/>
              <w:right w:val="single" w:sz="4" w:space="0" w:color="auto"/>
            </w:tcBorders>
          </w:tcPr>
          <w:p w14:paraId="1384BE6B"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89CE09"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7143F5B5" w14:textId="77777777" w:rsidTr="000E09C8">
        <w:trPr>
          <w:cantSplit/>
          <w:tblHeader/>
          <w:jc w:val="center"/>
        </w:trPr>
        <w:tc>
          <w:tcPr>
            <w:tcW w:w="1778" w:type="dxa"/>
            <w:tcBorders>
              <w:left w:val="single" w:sz="4" w:space="0" w:color="auto"/>
              <w:right w:val="single" w:sz="4" w:space="0" w:color="auto"/>
            </w:tcBorders>
          </w:tcPr>
          <w:p w14:paraId="7CC960B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548F6EF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DA105E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456D02C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2116B0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7DE558B8" w14:textId="77777777" w:rsidTr="000E09C8">
        <w:trPr>
          <w:cantSplit/>
          <w:tblHeader/>
          <w:jc w:val="center"/>
        </w:trPr>
        <w:tc>
          <w:tcPr>
            <w:tcW w:w="1778" w:type="dxa"/>
            <w:tcBorders>
              <w:left w:val="single" w:sz="4" w:space="0" w:color="auto"/>
              <w:right w:val="single" w:sz="4" w:space="0" w:color="auto"/>
            </w:tcBorders>
          </w:tcPr>
          <w:p w14:paraId="57361ED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524AC34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933319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503</w:t>
            </w:r>
          </w:p>
        </w:tc>
        <w:tc>
          <w:tcPr>
            <w:tcW w:w="746" w:type="dxa"/>
            <w:tcBorders>
              <w:left w:val="single" w:sz="4" w:space="0" w:color="auto"/>
              <w:right w:val="single" w:sz="4" w:space="0" w:color="auto"/>
            </w:tcBorders>
          </w:tcPr>
          <w:p w14:paraId="5C027F2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D469A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1F652DA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289881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5138021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CB4738F" w14:textId="77777777" w:rsidR="005E5B8C" w:rsidRPr="00DF53B4" w:rsidRDefault="005E5B8C" w:rsidP="005E5B8C">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Service Unavailable</w:t>
            </w:r>
          </w:p>
        </w:tc>
        <w:tc>
          <w:tcPr>
            <w:tcW w:w="746" w:type="dxa"/>
            <w:tcBorders>
              <w:left w:val="single" w:sz="4" w:space="0" w:color="auto"/>
              <w:bottom w:val="single" w:sz="4" w:space="0" w:color="auto"/>
              <w:right w:val="single" w:sz="4" w:space="0" w:color="auto"/>
            </w:tcBorders>
          </w:tcPr>
          <w:p w14:paraId="61C21AE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E8FD82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75A399A2" w14:textId="77777777" w:rsidTr="000E09C8">
        <w:trPr>
          <w:cantSplit/>
          <w:tblHeader/>
          <w:jc w:val="center"/>
        </w:trPr>
        <w:tc>
          <w:tcPr>
            <w:tcW w:w="1778" w:type="dxa"/>
            <w:tcBorders>
              <w:top w:val="single" w:sz="4" w:space="0" w:color="auto"/>
              <w:left w:val="single" w:sz="4" w:space="0" w:color="auto"/>
              <w:right w:val="single" w:sz="4" w:space="0" w:color="auto"/>
            </w:tcBorders>
          </w:tcPr>
          <w:p w14:paraId="0794804A"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670A419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F832C3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64475E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B6BE7A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7C09ADE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049C84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4994F8F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320569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3AA72C3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A58CEF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51E0ACC9" w14:textId="77777777" w:rsidTr="000E09C8">
        <w:trPr>
          <w:cantSplit/>
          <w:tblHeader/>
          <w:jc w:val="center"/>
        </w:trPr>
        <w:tc>
          <w:tcPr>
            <w:tcW w:w="1778" w:type="dxa"/>
            <w:tcBorders>
              <w:top w:val="single" w:sz="4" w:space="0" w:color="auto"/>
              <w:left w:val="single" w:sz="4" w:space="0" w:color="auto"/>
              <w:right w:val="single" w:sz="4" w:space="0" w:color="auto"/>
            </w:tcBorders>
          </w:tcPr>
          <w:p w14:paraId="1A6169A3"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261E494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2EE62C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E4FCC9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668E9D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47FD40BA" w14:textId="77777777" w:rsidTr="000E09C8">
        <w:trPr>
          <w:cantSplit/>
          <w:tblHeader/>
          <w:jc w:val="center"/>
        </w:trPr>
        <w:tc>
          <w:tcPr>
            <w:tcW w:w="1778" w:type="dxa"/>
            <w:tcBorders>
              <w:left w:val="single" w:sz="4" w:space="0" w:color="auto"/>
              <w:right w:val="single" w:sz="4" w:space="0" w:color="auto"/>
            </w:tcBorders>
          </w:tcPr>
          <w:p w14:paraId="33516B4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558CFE2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CFEC79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753C49F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4ED8B1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53E362B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9A8FDD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431E9B3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8344CD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59759E9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052CF3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17E8781E" w14:textId="77777777" w:rsidTr="000E09C8">
        <w:trPr>
          <w:cantSplit/>
          <w:tblHeader/>
          <w:jc w:val="center"/>
        </w:trPr>
        <w:tc>
          <w:tcPr>
            <w:tcW w:w="1778" w:type="dxa"/>
            <w:tcBorders>
              <w:top w:val="single" w:sz="4" w:space="0" w:color="auto"/>
              <w:left w:val="single" w:sz="4" w:space="0" w:color="auto"/>
              <w:right w:val="single" w:sz="4" w:space="0" w:color="auto"/>
            </w:tcBorders>
          </w:tcPr>
          <w:p w14:paraId="554DFC9D"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2BE0E47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DAA2D8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4A194F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5DDC55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349C38D7" w14:textId="77777777" w:rsidTr="000E09C8">
        <w:trPr>
          <w:cantSplit/>
          <w:tblHeader/>
          <w:jc w:val="center"/>
        </w:trPr>
        <w:tc>
          <w:tcPr>
            <w:tcW w:w="1778" w:type="dxa"/>
            <w:tcBorders>
              <w:left w:val="single" w:sz="4" w:space="0" w:color="auto"/>
              <w:right w:val="single" w:sz="4" w:space="0" w:color="auto"/>
            </w:tcBorders>
          </w:tcPr>
          <w:p w14:paraId="4C54E4C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FD8690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C41EBC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67FE76E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82528D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45DFE8D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83D523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1387039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DA1468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arbitrary tag value added</w:t>
            </w:r>
          </w:p>
        </w:tc>
        <w:tc>
          <w:tcPr>
            <w:tcW w:w="746" w:type="dxa"/>
            <w:tcBorders>
              <w:left w:val="single" w:sz="4" w:space="0" w:color="auto"/>
              <w:bottom w:val="single" w:sz="4" w:space="0" w:color="auto"/>
              <w:right w:val="single" w:sz="4" w:space="0" w:color="auto"/>
            </w:tcBorders>
          </w:tcPr>
          <w:p w14:paraId="6F1C0D0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22D7B4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56A98810" w14:textId="77777777" w:rsidTr="000E09C8">
        <w:trPr>
          <w:cantSplit/>
          <w:tblHeader/>
          <w:jc w:val="center"/>
        </w:trPr>
        <w:tc>
          <w:tcPr>
            <w:tcW w:w="1778" w:type="dxa"/>
            <w:tcBorders>
              <w:top w:val="single" w:sz="4" w:space="0" w:color="auto"/>
              <w:left w:val="single" w:sz="4" w:space="0" w:color="auto"/>
              <w:right w:val="single" w:sz="4" w:space="0" w:color="auto"/>
            </w:tcBorders>
          </w:tcPr>
          <w:p w14:paraId="39F4CFA8"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7FCF3F6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CC0A81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5FE3BE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54BC3F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16D06EC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0D5A38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5EEF6A7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1D3BA0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5293BEB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90819B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07D6CB0B" w14:textId="77777777" w:rsidTr="000E09C8">
        <w:trPr>
          <w:cantSplit/>
          <w:tblHeader/>
          <w:jc w:val="center"/>
        </w:trPr>
        <w:tc>
          <w:tcPr>
            <w:tcW w:w="1778" w:type="dxa"/>
            <w:tcBorders>
              <w:top w:val="single" w:sz="4" w:space="0" w:color="auto"/>
              <w:left w:val="single" w:sz="4" w:space="0" w:color="auto"/>
              <w:right w:val="single" w:sz="4" w:space="0" w:color="auto"/>
            </w:tcBorders>
          </w:tcPr>
          <w:p w14:paraId="5535CF0F"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0C55505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FF7BD9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E306B1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28873F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59CE998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6380A7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EF623D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3C8BF5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4760A80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21BA67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0228A184" w14:textId="77777777" w:rsidTr="000E09C8">
        <w:trPr>
          <w:cantSplit/>
          <w:tblHeader/>
          <w:jc w:val="center"/>
        </w:trPr>
        <w:tc>
          <w:tcPr>
            <w:tcW w:w="1778" w:type="dxa"/>
            <w:tcBorders>
              <w:top w:val="single" w:sz="4" w:space="0" w:color="auto"/>
              <w:left w:val="single" w:sz="4" w:space="0" w:color="auto"/>
              <w:right w:val="single" w:sz="4" w:space="0" w:color="auto"/>
            </w:tcBorders>
          </w:tcPr>
          <w:p w14:paraId="65E45F2D"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try-After</w:t>
            </w:r>
          </w:p>
        </w:tc>
        <w:tc>
          <w:tcPr>
            <w:tcW w:w="874" w:type="dxa"/>
            <w:tcBorders>
              <w:top w:val="single" w:sz="4" w:space="0" w:color="auto"/>
              <w:left w:val="single" w:sz="4" w:space="0" w:color="auto"/>
              <w:right w:val="single" w:sz="4" w:space="0" w:color="auto"/>
            </w:tcBorders>
          </w:tcPr>
          <w:p w14:paraId="052435B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92D645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D6EC2D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D362B5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sz w:val="18"/>
                <w:lang w:eastAsia="en-US"/>
              </w:rPr>
              <w:br/>
              <w:t>TS 24.229 [10], 5.1.2.2</w:t>
            </w:r>
          </w:p>
        </w:tc>
      </w:tr>
      <w:tr w:rsidR="005E5B8C" w:rsidRPr="00DF53B4" w14:paraId="5C4643F2" w14:textId="77777777" w:rsidTr="000E09C8">
        <w:trPr>
          <w:cantSplit/>
          <w:tblHeader/>
          <w:jc w:val="center"/>
        </w:trPr>
        <w:tc>
          <w:tcPr>
            <w:tcW w:w="1778" w:type="dxa"/>
            <w:tcBorders>
              <w:left w:val="single" w:sz="4" w:space="0" w:color="auto"/>
              <w:right w:val="single" w:sz="4" w:space="0" w:color="auto"/>
            </w:tcBorders>
          </w:tcPr>
          <w:p w14:paraId="6BC8E55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period</w:t>
            </w:r>
          </w:p>
        </w:tc>
        <w:tc>
          <w:tcPr>
            <w:tcW w:w="874" w:type="dxa"/>
            <w:tcBorders>
              <w:left w:val="single" w:sz="4" w:space="0" w:color="auto"/>
              <w:right w:val="single" w:sz="4" w:space="0" w:color="auto"/>
            </w:tcBorders>
          </w:tcPr>
          <w:p w14:paraId="1512669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DF76E1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 xml:space="preserve">60 </w:t>
            </w:r>
            <w:r w:rsidRPr="00DF53B4">
              <w:rPr>
                <w:rFonts w:ascii="Arial" w:hAnsi="Arial"/>
                <w:sz w:val="18"/>
                <w:lang w:eastAsia="en-US"/>
              </w:rPr>
              <w:t>(referred to as T in the test procedure and test requirement)</w:t>
            </w:r>
          </w:p>
        </w:tc>
        <w:tc>
          <w:tcPr>
            <w:tcW w:w="746" w:type="dxa"/>
            <w:tcBorders>
              <w:left w:val="single" w:sz="4" w:space="0" w:color="auto"/>
              <w:right w:val="single" w:sz="4" w:space="0" w:color="auto"/>
            </w:tcBorders>
          </w:tcPr>
          <w:p w14:paraId="18489A5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455D7D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7ECE7B5E" w14:textId="77777777" w:rsidTr="000E09C8">
        <w:trPr>
          <w:cantSplit/>
          <w:tblHeader/>
          <w:jc w:val="center"/>
        </w:trPr>
        <w:tc>
          <w:tcPr>
            <w:tcW w:w="1778" w:type="dxa"/>
            <w:tcBorders>
              <w:left w:val="single" w:sz="4" w:space="0" w:color="auto"/>
              <w:right w:val="single" w:sz="4" w:space="0" w:color="auto"/>
            </w:tcBorders>
          </w:tcPr>
          <w:p w14:paraId="0EA989E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 xml:space="preserve">duration </w:t>
            </w:r>
          </w:p>
        </w:tc>
        <w:tc>
          <w:tcPr>
            <w:tcW w:w="874" w:type="dxa"/>
            <w:tcBorders>
              <w:left w:val="single" w:sz="4" w:space="0" w:color="auto"/>
              <w:right w:val="single" w:sz="4" w:space="0" w:color="auto"/>
            </w:tcBorders>
          </w:tcPr>
          <w:p w14:paraId="191B7D5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EA35A9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right w:val="single" w:sz="4" w:space="0" w:color="auto"/>
            </w:tcBorders>
          </w:tcPr>
          <w:p w14:paraId="6BD6A48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473855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75B2A9B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25FCA8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omment</w:t>
            </w:r>
          </w:p>
        </w:tc>
        <w:tc>
          <w:tcPr>
            <w:tcW w:w="874" w:type="dxa"/>
            <w:tcBorders>
              <w:left w:val="single" w:sz="4" w:space="0" w:color="auto"/>
              <w:bottom w:val="single" w:sz="4" w:space="0" w:color="auto"/>
              <w:right w:val="single" w:sz="4" w:space="0" w:color="auto"/>
            </w:tcBorders>
          </w:tcPr>
          <w:p w14:paraId="3FE9367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0DA7CF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08FA045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A85AFB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512BEA53" w14:textId="77777777" w:rsidTr="000E09C8">
        <w:trPr>
          <w:cantSplit/>
          <w:tblHeader/>
          <w:jc w:val="center"/>
        </w:trPr>
        <w:tc>
          <w:tcPr>
            <w:tcW w:w="1778" w:type="dxa"/>
            <w:tcBorders>
              <w:top w:val="single" w:sz="4" w:space="0" w:color="auto"/>
              <w:left w:val="single" w:sz="4" w:space="0" w:color="auto"/>
              <w:right w:val="single" w:sz="4" w:space="0" w:color="auto"/>
            </w:tcBorders>
          </w:tcPr>
          <w:p w14:paraId="6226A29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7F380FC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4C1795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D57EB5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0ED784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3791BF9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CC9444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704D0E4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729229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0</w:t>
            </w:r>
          </w:p>
        </w:tc>
        <w:tc>
          <w:tcPr>
            <w:tcW w:w="746" w:type="dxa"/>
            <w:tcBorders>
              <w:left w:val="single" w:sz="4" w:space="0" w:color="auto"/>
              <w:bottom w:val="single" w:sz="4" w:space="0" w:color="auto"/>
              <w:right w:val="single" w:sz="4" w:space="0" w:color="auto"/>
            </w:tcBorders>
          </w:tcPr>
          <w:p w14:paraId="601FE2D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24DA3C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bl>
    <w:p w14:paraId="6D6F248B" w14:textId="77777777" w:rsidR="005E5B8C" w:rsidRPr="00DF53B4" w:rsidRDefault="005E5B8C" w:rsidP="0047190C"/>
    <w:p w14:paraId="5BD9E6E6" w14:textId="77777777" w:rsidR="0074467B" w:rsidRPr="00DF53B4" w:rsidRDefault="0074467B" w:rsidP="0047190C">
      <w:pPr>
        <w:pStyle w:val="Heading2"/>
      </w:pPr>
      <w:bookmarkStart w:id="7060" w:name="_Toc21078008"/>
      <w:bookmarkStart w:id="7061" w:name="_Toc35972570"/>
      <w:bookmarkStart w:id="7062" w:name="_Toc51774859"/>
      <w:bookmarkStart w:id="7063" w:name="_Toc51835282"/>
      <w:bookmarkStart w:id="7064" w:name="_Toc52220135"/>
      <w:bookmarkStart w:id="7065" w:name="_Toc58360206"/>
      <w:bookmarkStart w:id="7066" w:name="_Toc68193345"/>
      <w:bookmarkStart w:id="7067" w:name="_Toc75422320"/>
      <w:r w:rsidRPr="00DF53B4">
        <w:t>A.4.3</w:t>
      </w:r>
      <w:r w:rsidRPr="00DF53B4">
        <w:tab/>
        <w:t>PUBLISH</w:t>
      </w:r>
      <w:bookmarkEnd w:id="7060"/>
      <w:bookmarkEnd w:id="7061"/>
      <w:bookmarkEnd w:id="7062"/>
      <w:bookmarkEnd w:id="7063"/>
      <w:bookmarkEnd w:id="7064"/>
      <w:bookmarkEnd w:id="7065"/>
      <w:bookmarkEnd w:id="7066"/>
      <w:bookmarkEnd w:id="7067"/>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E5B8C" w:rsidRPr="00DF53B4" w14:paraId="789F70EC"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517BEFE1"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1AAE5AEA"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2DE2841F"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65F36D2E"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46B06855" w14:textId="77777777" w:rsidR="005E5B8C" w:rsidRPr="00DF53B4" w:rsidRDefault="005E5B8C" w:rsidP="005E5B8C">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E5B8C" w:rsidRPr="00DF53B4" w14:paraId="2144051E" w14:textId="77777777" w:rsidTr="000E09C8">
        <w:trPr>
          <w:cantSplit/>
          <w:tblHeader/>
          <w:jc w:val="center"/>
        </w:trPr>
        <w:tc>
          <w:tcPr>
            <w:tcW w:w="1778" w:type="dxa"/>
            <w:tcBorders>
              <w:top w:val="single" w:sz="4" w:space="0" w:color="auto"/>
              <w:left w:val="single" w:sz="4" w:space="0" w:color="auto"/>
              <w:right w:val="single" w:sz="4" w:space="0" w:color="auto"/>
            </w:tcBorders>
          </w:tcPr>
          <w:p w14:paraId="17BC0B18" w14:textId="77777777" w:rsidR="005E5B8C" w:rsidRPr="00DF53B4" w:rsidRDefault="005E5B8C"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240246DA"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664D657"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57F8379"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7E397D0"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51026DFD" w14:textId="77777777" w:rsidTr="000E09C8">
        <w:trPr>
          <w:cantSplit/>
          <w:tblHeader/>
          <w:jc w:val="center"/>
        </w:trPr>
        <w:tc>
          <w:tcPr>
            <w:tcW w:w="1778" w:type="dxa"/>
            <w:tcBorders>
              <w:left w:val="single" w:sz="4" w:space="0" w:color="auto"/>
              <w:right w:val="single" w:sz="4" w:space="0" w:color="auto"/>
            </w:tcBorders>
          </w:tcPr>
          <w:p w14:paraId="498521B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136B772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CC798F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PUBLISH</w:t>
            </w:r>
          </w:p>
        </w:tc>
        <w:tc>
          <w:tcPr>
            <w:tcW w:w="746" w:type="dxa"/>
            <w:tcBorders>
              <w:left w:val="single" w:sz="4" w:space="0" w:color="auto"/>
              <w:right w:val="single" w:sz="4" w:space="0" w:color="auto"/>
            </w:tcBorders>
          </w:tcPr>
          <w:p w14:paraId="30442E9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2BC688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903 [60]</w:t>
            </w:r>
          </w:p>
        </w:tc>
      </w:tr>
      <w:tr w:rsidR="005E5B8C" w:rsidRPr="00DF53B4" w14:paraId="320555B8" w14:textId="77777777" w:rsidTr="000E09C8">
        <w:trPr>
          <w:cantSplit/>
          <w:tblHeader/>
          <w:jc w:val="center"/>
        </w:trPr>
        <w:tc>
          <w:tcPr>
            <w:tcW w:w="1778" w:type="dxa"/>
            <w:tcBorders>
              <w:left w:val="single" w:sz="4" w:space="0" w:color="auto"/>
              <w:right w:val="single" w:sz="4" w:space="0" w:color="auto"/>
            </w:tcBorders>
          </w:tcPr>
          <w:p w14:paraId="65425B2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3DB0A62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CE26FE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55EC771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BA19CB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10E1D25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1B653D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1ABAB9A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870A95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651C28A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4501FD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1CAA108E" w14:textId="77777777" w:rsidTr="000E09C8">
        <w:trPr>
          <w:cantSplit/>
          <w:tblHeader/>
          <w:jc w:val="center"/>
        </w:trPr>
        <w:tc>
          <w:tcPr>
            <w:tcW w:w="1778" w:type="dxa"/>
            <w:tcBorders>
              <w:top w:val="single" w:sz="4" w:space="0" w:color="auto"/>
              <w:left w:val="single" w:sz="4" w:space="0" w:color="auto"/>
              <w:right w:val="single" w:sz="4" w:space="0" w:color="auto"/>
            </w:tcBorders>
          </w:tcPr>
          <w:p w14:paraId="424F5B00"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oute</w:t>
            </w:r>
          </w:p>
        </w:tc>
        <w:tc>
          <w:tcPr>
            <w:tcW w:w="874" w:type="dxa"/>
            <w:tcBorders>
              <w:top w:val="single" w:sz="4" w:space="0" w:color="auto"/>
              <w:left w:val="single" w:sz="4" w:space="0" w:color="auto"/>
              <w:right w:val="single" w:sz="4" w:space="0" w:color="auto"/>
            </w:tcBorders>
          </w:tcPr>
          <w:p w14:paraId="7962F17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3D5E2E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e respective rows</w:t>
            </w:r>
          </w:p>
        </w:tc>
        <w:tc>
          <w:tcPr>
            <w:tcW w:w="746" w:type="dxa"/>
            <w:tcBorders>
              <w:top w:val="single" w:sz="4" w:space="0" w:color="auto"/>
              <w:left w:val="single" w:sz="4" w:space="0" w:color="auto"/>
              <w:right w:val="single" w:sz="4" w:space="0" w:color="auto"/>
            </w:tcBorders>
          </w:tcPr>
          <w:p w14:paraId="1F6EAA3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383A6F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78DCEB99" w14:textId="77777777" w:rsidTr="000E09C8">
        <w:trPr>
          <w:cantSplit/>
          <w:tblHeader/>
          <w:jc w:val="center"/>
        </w:trPr>
        <w:tc>
          <w:tcPr>
            <w:tcW w:w="1778" w:type="dxa"/>
            <w:tcBorders>
              <w:left w:val="single" w:sz="4" w:space="0" w:color="auto"/>
              <w:right w:val="single" w:sz="4" w:space="0" w:color="auto"/>
            </w:tcBorders>
          </w:tcPr>
          <w:p w14:paraId="4349C69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oute-param</w:t>
            </w:r>
          </w:p>
        </w:tc>
        <w:tc>
          <w:tcPr>
            <w:tcW w:w="874" w:type="dxa"/>
            <w:tcBorders>
              <w:left w:val="single" w:sz="4" w:space="0" w:color="auto"/>
              <w:right w:val="single" w:sz="4" w:space="0" w:color="auto"/>
            </w:tcBorders>
          </w:tcPr>
          <w:p w14:paraId="00537E4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left w:val="single" w:sz="4" w:space="0" w:color="auto"/>
              <w:right w:val="single" w:sz="4" w:space="0" w:color="auto"/>
            </w:tcBorders>
          </w:tcPr>
          <w:p w14:paraId="1E1EFB0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w:t>
            </w:r>
            <w:r w:rsidRPr="00DF53B4">
              <w:rPr>
                <w:rFonts w:ascii="Arial" w:hAnsi="Arial"/>
                <w:sz w:val="18"/>
                <w:lang w:eastAsia="en-US"/>
              </w:rPr>
              <w:t>SS P-CSCF address:protected server port of P-CSCF</w:t>
            </w:r>
            <w:r w:rsidRPr="00DF53B4">
              <w:rPr>
                <w:rFonts w:ascii="Arial" w:hAnsi="Arial"/>
                <w:i/>
                <w:sz w:val="18"/>
                <w:lang w:eastAsia="en-US"/>
              </w:rPr>
              <w:t xml:space="preserve">;lr&gt;, </w:t>
            </w:r>
            <w:r w:rsidRPr="00DF53B4">
              <w:rPr>
                <w:rFonts w:ascii="Arial" w:hAnsi="Arial"/>
                <w:sz w:val="18"/>
                <w:lang w:eastAsia="en-US"/>
              </w:rPr>
              <w:t>&lt;</w:t>
            </w:r>
            <w:r w:rsidRPr="00DF53B4">
              <w:rPr>
                <w:rFonts w:ascii="Arial" w:hAnsi="Arial"/>
                <w:i/>
                <w:sz w:val="18"/>
                <w:lang w:eastAsia="en-US"/>
              </w:rPr>
              <w:t>sip:</w:t>
            </w:r>
            <w:r w:rsidRPr="00DF53B4">
              <w:rPr>
                <w:rFonts w:ascii="Arial" w:hAnsi="Arial"/>
                <w:i/>
                <w:sz w:val="18"/>
                <w:lang w:eastAsia="ja-JP"/>
              </w:rPr>
              <w:t>scscf.3gpp.org</w:t>
            </w:r>
            <w:r w:rsidRPr="00DF53B4">
              <w:rPr>
                <w:rFonts w:ascii="Arial" w:hAnsi="Arial"/>
                <w:i/>
                <w:sz w:val="18"/>
                <w:lang w:eastAsia="en-US"/>
              </w:rPr>
              <w:t>;lr&gt;</w:t>
            </w:r>
          </w:p>
        </w:tc>
        <w:tc>
          <w:tcPr>
            <w:tcW w:w="746" w:type="dxa"/>
            <w:tcBorders>
              <w:left w:val="single" w:sz="4" w:space="0" w:color="auto"/>
              <w:right w:val="single" w:sz="4" w:space="0" w:color="auto"/>
            </w:tcBorders>
          </w:tcPr>
          <w:p w14:paraId="258FE6C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C941B0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361AD63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E473E8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1E37655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2</w:t>
            </w:r>
          </w:p>
        </w:tc>
        <w:tc>
          <w:tcPr>
            <w:tcW w:w="4796" w:type="dxa"/>
            <w:tcBorders>
              <w:left w:val="single" w:sz="4" w:space="0" w:color="auto"/>
              <w:bottom w:val="single" w:sz="4" w:space="0" w:color="auto"/>
              <w:right w:val="single" w:sz="4" w:space="0" w:color="auto"/>
            </w:tcBorders>
          </w:tcPr>
          <w:p w14:paraId="4E37845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w:t>
            </w:r>
            <w:r w:rsidRPr="00DF53B4">
              <w:rPr>
                <w:rFonts w:ascii="Arial" w:hAnsi="Arial"/>
                <w:sz w:val="18"/>
                <w:lang w:eastAsia="en-US"/>
              </w:rPr>
              <w:t>SS P-CSCF address: unprotected server port of P-CSCF (optional)</w:t>
            </w:r>
            <w:r w:rsidRPr="00DF53B4">
              <w:rPr>
                <w:rFonts w:ascii="Arial" w:hAnsi="Arial"/>
                <w:i/>
                <w:sz w:val="18"/>
                <w:lang w:eastAsia="en-US"/>
              </w:rPr>
              <w:t>;lr&gt;, &lt;sip:scscf.3gpp.org;lr&gt;</w:t>
            </w:r>
          </w:p>
        </w:tc>
        <w:tc>
          <w:tcPr>
            <w:tcW w:w="746" w:type="dxa"/>
            <w:tcBorders>
              <w:left w:val="single" w:sz="4" w:space="0" w:color="auto"/>
              <w:bottom w:val="single" w:sz="4" w:space="0" w:color="auto"/>
              <w:right w:val="single" w:sz="4" w:space="0" w:color="auto"/>
            </w:tcBorders>
          </w:tcPr>
          <w:p w14:paraId="42DCA6E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5FB55E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5A32C620" w14:textId="77777777" w:rsidTr="000E09C8">
        <w:trPr>
          <w:cantSplit/>
          <w:tblHeader/>
          <w:jc w:val="center"/>
        </w:trPr>
        <w:tc>
          <w:tcPr>
            <w:tcW w:w="1778" w:type="dxa"/>
            <w:tcBorders>
              <w:top w:val="single" w:sz="4" w:space="0" w:color="auto"/>
              <w:left w:val="single" w:sz="4" w:space="0" w:color="auto"/>
              <w:right w:val="single" w:sz="4" w:space="0" w:color="auto"/>
            </w:tcBorders>
          </w:tcPr>
          <w:p w14:paraId="3E997D6F"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216DE9A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0A9C62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C244E4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7DC519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729C4656" w14:textId="77777777" w:rsidTr="000E09C8">
        <w:trPr>
          <w:cantSplit/>
          <w:tblHeader/>
          <w:jc w:val="center"/>
        </w:trPr>
        <w:tc>
          <w:tcPr>
            <w:tcW w:w="1778" w:type="dxa"/>
            <w:tcBorders>
              <w:left w:val="single" w:sz="4" w:space="0" w:color="auto"/>
              <w:right w:val="single" w:sz="4" w:space="0" w:color="auto"/>
            </w:tcBorders>
          </w:tcPr>
          <w:p w14:paraId="68E7A35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1972727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69EE12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282F7FE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14AEE1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43D50775" w14:textId="77777777" w:rsidTr="000E09C8">
        <w:trPr>
          <w:cantSplit/>
          <w:tblHeader/>
          <w:jc w:val="center"/>
        </w:trPr>
        <w:tc>
          <w:tcPr>
            <w:tcW w:w="1778" w:type="dxa"/>
            <w:tcBorders>
              <w:left w:val="single" w:sz="4" w:space="0" w:color="auto"/>
              <w:right w:val="single" w:sz="4" w:space="0" w:color="auto"/>
            </w:tcBorders>
          </w:tcPr>
          <w:p w14:paraId="70433F9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5EEC32F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left w:val="single" w:sz="4" w:space="0" w:color="auto"/>
              <w:right w:val="single" w:sz="4" w:space="0" w:color="auto"/>
            </w:tcBorders>
          </w:tcPr>
          <w:p w14:paraId="266B175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 and protected server port of the UE</w:t>
            </w:r>
          </w:p>
        </w:tc>
        <w:tc>
          <w:tcPr>
            <w:tcW w:w="746" w:type="dxa"/>
            <w:tcBorders>
              <w:left w:val="single" w:sz="4" w:space="0" w:color="auto"/>
              <w:right w:val="single" w:sz="4" w:space="0" w:color="auto"/>
            </w:tcBorders>
          </w:tcPr>
          <w:p w14:paraId="756B9C5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C592B0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0094BAF6" w14:textId="77777777" w:rsidTr="000E09C8">
        <w:trPr>
          <w:cantSplit/>
          <w:tblHeader/>
          <w:jc w:val="center"/>
        </w:trPr>
        <w:tc>
          <w:tcPr>
            <w:tcW w:w="1778" w:type="dxa"/>
            <w:tcBorders>
              <w:left w:val="single" w:sz="4" w:space="0" w:color="auto"/>
              <w:right w:val="single" w:sz="4" w:space="0" w:color="auto"/>
            </w:tcBorders>
          </w:tcPr>
          <w:p w14:paraId="5E8BF1C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39C6B30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6" w:type="dxa"/>
            <w:tcBorders>
              <w:left w:val="single" w:sz="4" w:space="0" w:color="auto"/>
              <w:right w:val="single" w:sz="4" w:space="0" w:color="auto"/>
            </w:tcBorders>
          </w:tcPr>
          <w:p w14:paraId="16CE468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w:t>
            </w:r>
            <w:r w:rsidRPr="00DF53B4">
              <w:rPr>
                <w:rFonts w:ascii="Arial" w:hAnsi="Arial"/>
                <w:snapToGrid w:val="0"/>
                <w:sz w:val="18"/>
                <w:lang w:eastAsia="en-US"/>
              </w:rPr>
              <w:t xml:space="preserve">, port (optional) and not checked </w:t>
            </w:r>
          </w:p>
        </w:tc>
        <w:tc>
          <w:tcPr>
            <w:tcW w:w="746" w:type="dxa"/>
            <w:tcBorders>
              <w:left w:val="single" w:sz="4" w:space="0" w:color="auto"/>
              <w:right w:val="single" w:sz="4" w:space="0" w:color="auto"/>
            </w:tcBorders>
          </w:tcPr>
          <w:p w14:paraId="02741A4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B211E5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16FDB20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4D515F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5DB8206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BBF46B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7409932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E5F3EE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2B8563D1" w14:textId="77777777" w:rsidTr="000E09C8">
        <w:trPr>
          <w:cantSplit/>
          <w:tblHeader/>
          <w:jc w:val="center"/>
        </w:trPr>
        <w:tc>
          <w:tcPr>
            <w:tcW w:w="1778" w:type="dxa"/>
            <w:tcBorders>
              <w:top w:val="single" w:sz="4" w:space="0" w:color="auto"/>
              <w:left w:val="single" w:sz="4" w:space="0" w:color="auto"/>
              <w:right w:val="single" w:sz="4" w:space="0" w:color="auto"/>
            </w:tcBorders>
          </w:tcPr>
          <w:p w14:paraId="1DA3D5FE"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3155392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D7D883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3E0A9E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CE22A8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23002F42" w14:textId="77777777" w:rsidTr="000E09C8">
        <w:trPr>
          <w:cantSplit/>
          <w:tblHeader/>
          <w:jc w:val="center"/>
        </w:trPr>
        <w:tc>
          <w:tcPr>
            <w:tcW w:w="1778" w:type="dxa"/>
            <w:tcBorders>
              <w:left w:val="single" w:sz="4" w:space="0" w:color="auto"/>
              <w:right w:val="single" w:sz="4" w:space="0" w:color="auto"/>
            </w:tcBorders>
          </w:tcPr>
          <w:p w14:paraId="3753114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08CBC90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CEB2C3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350D0A2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04C87B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38AD3FF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921C96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0038206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43FDAC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 but stored for later reference</w:t>
            </w:r>
          </w:p>
        </w:tc>
        <w:tc>
          <w:tcPr>
            <w:tcW w:w="746" w:type="dxa"/>
            <w:tcBorders>
              <w:left w:val="single" w:sz="4" w:space="0" w:color="auto"/>
              <w:bottom w:val="single" w:sz="4" w:space="0" w:color="auto"/>
              <w:right w:val="single" w:sz="4" w:space="0" w:color="auto"/>
            </w:tcBorders>
          </w:tcPr>
          <w:p w14:paraId="20B9939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A60A52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45C6E261" w14:textId="77777777" w:rsidTr="000E09C8">
        <w:trPr>
          <w:cantSplit/>
          <w:tblHeader/>
          <w:jc w:val="center"/>
        </w:trPr>
        <w:tc>
          <w:tcPr>
            <w:tcW w:w="1778" w:type="dxa"/>
            <w:tcBorders>
              <w:top w:val="single" w:sz="4" w:space="0" w:color="auto"/>
              <w:left w:val="single" w:sz="4" w:space="0" w:color="auto"/>
              <w:right w:val="single" w:sz="4" w:space="0" w:color="auto"/>
            </w:tcBorders>
          </w:tcPr>
          <w:p w14:paraId="697AF686"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2D505F7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F6B9B4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E3078A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490E5A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010B3CCB" w14:textId="77777777" w:rsidTr="000E09C8">
        <w:trPr>
          <w:cantSplit/>
          <w:tblHeader/>
          <w:jc w:val="center"/>
        </w:trPr>
        <w:tc>
          <w:tcPr>
            <w:tcW w:w="1778" w:type="dxa"/>
            <w:tcBorders>
              <w:left w:val="single" w:sz="4" w:space="0" w:color="auto"/>
              <w:right w:val="single" w:sz="4" w:space="0" w:color="auto"/>
            </w:tcBorders>
          </w:tcPr>
          <w:p w14:paraId="79E76B3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r w:rsidRPr="00DF53B4">
              <w:rPr>
                <w:rFonts w:ascii="Arial" w:hAnsi="Arial"/>
                <w:sz w:val="18"/>
                <w:lang w:eastAsia="en-US"/>
              </w:rPr>
              <w:tab/>
            </w:r>
          </w:p>
        </w:tc>
        <w:tc>
          <w:tcPr>
            <w:tcW w:w="874" w:type="dxa"/>
            <w:tcBorders>
              <w:left w:val="single" w:sz="4" w:space="0" w:color="auto"/>
              <w:right w:val="single" w:sz="4" w:space="0" w:color="auto"/>
            </w:tcBorders>
          </w:tcPr>
          <w:p w14:paraId="3E0A18B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463139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07F3BCB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C9C3E3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5FB755E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727DA7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EF3D85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BBFB59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74A76A7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5ACC2B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6952A48C" w14:textId="77777777" w:rsidTr="000E09C8">
        <w:trPr>
          <w:cantSplit/>
          <w:tblHeader/>
          <w:jc w:val="center"/>
        </w:trPr>
        <w:tc>
          <w:tcPr>
            <w:tcW w:w="1778" w:type="dxa"/>
            <w:tcBorders>
              <w:top w:val="single" w:sz="4" w:space="0" w:color="auto"/>
              <w:left w:val="single" w:sz="4" w:space="0" w:color="auto"/>
              <w:right w:val="single" w:sz="4" w:space="0" w:color="auto"/>
            </w:tcBorders>
          </w:tcPr>
          <w:p w14:paraId="17665954"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xpires</w:t>
            </w:r>
          </w:p>
        </w:tc>
        <w:tc>
          <w:tcPr>
            <w:tcW w:w="874" w:type="dxa"/>
            <w:tcBorders>
              <w:top w:val="single" w:sz="4" w:space="0" w:color="auto"/>
              <w:left w:val="single" w:sz="4" w:space="0" w:color="auto"/>
              <w:right w:val="single" w:sz="4" w:space="0" w:color="auto"/>
            </w:tcBorders>
          </w:tcPr>
          <w:p w14:paraId="4C7DB50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D9661E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ptional</w:t>
            </w:r>
          </w:p>
        </w:tc>
        <w:tc>
          <w:tcPr>
            <w:tcW w:w="746" w:type="dxa"/>
            <w:tcBorders>
              <w:top w:val="single" w:sz="4" w:space="0" w:color="auto"/>
              <w:left w:val="single" w:sz="4" w:space="0" w:color="auto"/>
              <w:right w:val="single" w:sz="4" w:space="0" w:color="auto"/>
            </w:tcBorders>
          </w:tcPr>
          <w:p w14:paraId="5D37842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5D5E22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77DCD2D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27F84A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874" w:type="dxa"/>
            <w:tcBorders>
              <w:left w:val="single" w:sz="4" w:space="0" w:color="auto"/>
              <w:bottom w:val="single" w:sz="4" w:space="0" w:color="auto"/>
              <w:right w:val="single" w:sz="4" w:space="0" w:color="auto"/>
            </w:tcBorders>
          </w:tcPr>
          <w:p w14:paraId="11109C7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54F31A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as registration timer</w:t>
            </w:r>
          </w:p>
        </w:tc>
        <w:tc>
          <w:tcPr>
            <w:tcW w:w="746" w:type="dxa"/>
            <w:tcBorders>
              <w:left w:val="single" w:sz="4" w:space="0" w:color="auto"/>
              <w:bottom w:val="single" w:sz="4" w:space="0" w:color="auto"/>
              <w:right w:val="single" w:sz="4" w:space="0" w:color="auto"/>
            </w:tcBorders>
          </w:tcPr>
          <w:p w14:paraId="0A2FFAB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DB29A7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39BD340B" w14:textId="77777777" w:rsidTr="000E09C8">
        <w:trPr>
          <w:cantSplit/>
          <w:tblHeader/>
          <w:jc w:val="center"/>
        </w:trPr>
        <w:tc>
          <w:tcPr>
            <w:tcW w:w="1778" w:type="dxa"/>
            <w:tcBorders>
              <w:top w:val="single" w:sz="4" w:space="0" w:color="auto"/>
              <w:left w:val="single" w:sz="4" w:space="0" w:color="auto"/>
              <w:right w:val="single" w:sz="4" w:space="0" w:color="auto"/>
            </w:tcBorders>
          </w:tcPr>
          <w:p w14:paraId="6D90AB69"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ecurity-Verify</w:t>
            </w:r>
          </w:p>
        </w:tc>
        <w:tc>
          <w:tcPr>
            <w:tcW w:w="874" w:type="dxa"/>
            <w:tcBorders>
              <w:top w:val="single" w:sz="4" w:space="0" w:color="auto"/>
              <w:left w:val="single" w:sz="4" w:space="0" w:color="auto"/>
              <w:right w:val="single" w:sz="4" w:space="0" w:color="auto"/>
            </w:tcBorders>
          </w:tcPr>
          <w:p w14:paraId="620CD55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top w:val="single" w:sz="4" w:space="0" w:color="auto"/>
              <w:left w:val="single" w:sz="4" w:space="0" w:color="auto"/>
              <w:right w:val="single" w:sz="4" w:space="0" w:color="auto"/>
            </w:tcBorders>
          </w:tcPr>
          <w:p w14:paraId="2161C16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E46435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893660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07C6B95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A82514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c-mechanism</w:t>
            </w:r>
          </w:p>
        </w:tc>
        <w:tc>
          <w:tcPr>
            <w:tcW w:w="874" w:type="dxa"/>
            <w:tcBorders>
              <w:left w:val="single" w:sz="4" w:space="0" w:color="auto"/>
              <w:bottom w:val="single" w:sz="4" w:space="0" w:color="auto"/>
              <w:right w:val="single" w:sz="4" w:space="0" w:color="auto"/>
            </w:tcBorders>
          </w:tcPr>
          <w:p w14:paraId="6473FA7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05D590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Security-Server header sent by SS</w:t>
            </w:r>
          </w:p>
        </w:tc>
        <w:tc>
          <w:tcPr>
            <w:tcW w:w="746" w:type="dxa"/>
            <w:tcBorders>
              <w:left w:val="single" w:sz="4" w:space="0" w:color="auto"/>
              <w:bottom w:val="single" w:sz="4" w:space="0" w:color="auto"/>
              <w:right w:val="single" w:sz="4" w:space="0" w:color="auto"/>
            </w:tcBorders>
          </w:tcPr>
          <w:p w14:paraId="282CAC7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4E246E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63A5FCAC" w14:textId="77777777" w:rsidTr="000E09C8">
        <w:trPr>
          <w:cantSplit/>
          <w:tblHeader/>
          <w:jc w:val="center"/>
        </w:trPr>
        <w:tc>
          <w:tcPr>
            <w:tcW w:w="1778" w:type="dxa"/>
            <w:tcBorders>
              <w:top w:val="single" w:sz="4" w:space="0" w:color="auto"/>
              <w:left w:val="single" w:sz="4" w:space="0" w:color="auto"/>
              <w:right w:val="single" w:sz="4" w:space="0" w:color="auto"/>
            </w:tcBorders>
          </w:tcPr>
          <w:p w14:paraId="6DC081D6"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ire</w:t>
            </w:r>
          </w:p>
        </w:tc>
        <w:tc>
          <w:tcPr>
            <w:tcW w:w="874" w:type="dxa"/>
            <w:tcBorders>
              <w:top w:val="single" w:sz="4" w:space="0" w:color="auto"/>
              <w:left w:val="single" w:sz="4" w:space="0" w:color="auto"/>
              <w:right w:val="single" w:sz="4" w:space="0" w:color="auto"/>
            </w:tcBorders>
          </w:tcPr>
          <w:p w14:paraId="0D41E30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top w:val="single" w:sz="4" w:space="0" w:color="auto"/>
              <w:left w:val="single" w:sz="4" w:space="0" w:color="auto"/>
              <w:right w:val="single" w:sz="4" w:space="0" w:color="auto"/>
            </w:tcBorders>
          </w:tcPr>
          <w:p w14:paraId="33AF802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ptional</w:t>
            </w:r>
          </w:p>
        </w:tc>
        <w:tc>
          <w:tcPr>
            <w:tcW w:w="746" w:type="dxa"/>
            <w:tcBorders>
              <w:top w:val="single" w:sz="4" w:space="0" w:color="auto"/>
              <w:left w:val="single" w:sz="4" w:space="0" w:color="auto"/>
              <w:right w:val="single" w:sz="4" w:space="0" w:color="auto"/>
            </w:tcBorders>
          </w:tcPr>
          <w:p w14:paraId="6ED40E4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834261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b/>
                <w:sz w:val="18"/>
                <w:lang w:eastAsia="en-US"/>
              </w:rPr>
              <w:br/>
            </w:r>
            <w:r w:rsidRPr="00DF53B4">
              <w:rPr>
                <w:rFonts w:ascii="Arial" w:hAnsi="Arial"/>
                <w:sz w:val="18"/>
                <w:lang w:eastAsia="en-US"/>
              </w:rPr>
              <w:t>RFC 3329 [21]</w:t>
            </w:r>
          </w:p>
        </w:tc>
      </w:tr>
      <w:tr w:rsidR="005E5B8C" w:rsidRPr="00DF53B4" w14:paraId="676296B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1DB34C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74" w:type="dxa"/>
            <w:tcBorders>
              <w:left w:val="single" w:sz="4" w:space="0" w:color="auto"/>
              <w:bottom w:val="single" w:sz="4" w:space="0" w:color="auto"/>
              <w:right w:val="single" w:sz="4" w:space="0" w:color="auto"/>
            </w:tcBorders>
          </w:tcPr>
          <w:p w14:paraId="01850F3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8A55EC2" w14:textId="77777777" w:rsidR="005E5B8C" w:rsidRPr="00DF53B4" w:rsidRDefault="005E5B8C" w:rsidP="000E09C8">
            <w:pPr>
              <w:keepNext/>
              <w:keepLines/>
              <w:overflowPunct/>
              <w:autoSpaceDE/>
              <w:autoSpaceDN/>
              <w:adjustRightInd/>
              <w:spacing w:after="0"/>
              <w:jc w:val="both"/>
              <w:textAlignment w:val="auto"/>
              <w:rPr>
                <w:rFonts w:ascii="Arial" w:hAnsi="Arial"/>
                <w:sz w:val="18"/>
                <w:lang w:eastAsia="en-US"/>
              </w:rPr>
            </w:pPr>
            <w:r w:rsidRPr="00DF53B4">
              <w:rPr>
                <w:rFonts w:ascii="Arial" w:hAnsi="Arial"/>
                <w:sz w:val="18"/>
                <w:lang w:eastAsia="en-US"/>
              </w:rPr>
              <w:t>value not checked</w:t>
            </w:r>
          </w:p>
        </w:tc>
        <w:tc>
          <w:tcPr>
            <w:tcW w:w="746" w:type="dxa"/>
            <w:tcBorders>
              <w:left w:val="single" w:sz="4" w:space="0" w:color="auto"/>
              <w:bottom w:val="single" w:sz="4" w:space="0" w:color="auto"/>
              <w:right w:val="single" w:sz="4" w:space="0" w:color="auto"/>
            </w:tcBorders>
          </w:tcPr>
          <w:p w14:paraId="2B31380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A3E698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676A7EE8" w14:textId="77777777" w:rsidTr="000E09C8">
        <w:trPr>
          <w:cantSplit/>
          <w:tblHeader/>
          <w:jc w:val="center"/>
        </w:trPr>
        <w:tc>
          <w:tcPr>
            <w:tcW w:w="1778" w:type="dxa"/>
            <w:tcBorders>
              <w:top w:val="single" w:sz="4" w:space="0" w:color="auto"/>
              <w:left w:val="single" w:sz="4" w:space="0" w:color="auto"/>
              <w:right w:val="single" w:sz="4" w:space="0" w:color="auto"/>
            </w:tcBorders>
          </w:tcPr>
          <w:p w14:paraId="4C3BBE72"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roxy-Require</w:t>
            </w:r>
          </w:p>
        </w:tc>
        <w:tc>
          <w:tcPr>
            <w:tcW w:w="874" w:type="dxa"/>
            <w:tcBorders>
              <w:top w:val="single" w:sz="4" w:space="0" w:color="auto"/>
              <w:left w:val="single" w:sz="4" w:space="0" w:color="auto"/>
              <w:right w:val="single" w:sz="4" w:space="0" w:color="auto"/>
            </w:tcBorders>
          </w:tcPr>
          <w:p w14:paraId="2B05F37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Cs/>
                <w:sz w:val="18"/>
                <w:lang w:eastAsia="en-US"/>
              </w:rPr>
              <w:t>A1</w:t>
            </w:r>
          </w:p>
        </w:tc>
        <w:tc>
          <w:tcPr>
            <w:tcW w:w="4796" w:type="dxa"/>
            <w:tcBorders>
              <w:top w:val="single" w:sz="4" w:space="0" w:color="auto"/>
              <w:left w:val="single" w:sz="4" w:space="0" w:color="auto"/>
              <w:right w:val="single" w:sz="4" w:space="0" w:color="auto"/>
            </w:tcBorders>
          </w:tcPr>
          <w:p w14:paraId="1E59936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ptional</w:t>
            </w:r>
          </w:p>
        </w:tc>
        <w:tc>
          <w:tcPr>
            <w:tcW w:w="746" w:type="dxa"/>
            <w:tcBorders>
              <w:top w:val="single" w:sz="4" w:space="0" w:color="auto"/>
              <w:left w:val="single" w:sz="4" w:space="0" w:color="auto"/>
              <w:right w:val="single" w:sz="4" w:space="0" w:color="auto"/>
            </w:tcBorders>
          </w:tcPr>
          <w:p w14:paraId="6D782C8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651490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b/>
                <w:sz w:val="18"/>
                <w:lang w:eastAsia="en-US"/>
              </w:rPr>
              <w:br/>
            </w:r>
            <w:r w:rsidRPr="00DF53B4">
              <w:rPr>
                <w:rFonts w:ascii="Arial" w:hAnsi="Arial"/>
                <w:sz w:val="18"/>
                <w:lang w:eastAsia="en-US"/>
              </w:rPr>
              <w:t>RFC 3329 [21]</w:t>
            </w:r>
          </w:p>
        </w:tc>
      </w:tr>
      <w:tr w:rsidR="005E5B8C" w:rsidRPr="00DF53B4" w14:paraId="15F58D8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B93786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74" w:type="dxa"/>
            <w:tcBorders>
              <w:left w:val="single" w:sz="4" w:space="0" w:color="auto"/>
              <w:bottom w:val="single" w:sz="4" w:space="0" w:color="auto"/>
              <w:right w:val="single" w:sz="4" w:space="0" w:color="auto"/>
            </w:tcBorders>
          </w:tcPr>
          <w:p w14:paraId="637FC7E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82424A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not checked</w:t>
            </w:r>
          </w:p>
        </w:tc>
        <w:tc>
          <w:tcPr>
            <w:tcW w:w="746" w:type="dxa"/>
            <w:tcBorders>
              <w:left w:val="single" w:sz="4" w:space="0" w:color="auto"/>
              <w:bottom w:val="single" w:sz="4" w:space="0" w:color="auto"/>
              <w:right w:val="single" w:sz="4" w:space="0" w:color="auto"/>
            </w:tcBorders>
          </w:tcPr>
          <w:p w14:paraId="5D9F2F0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EDBEBE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7FEB4A48" w14:textId="77777777" w:rsidTr="000E09C8">
        <w:trPr>
          <w:cantSplit/>
          <w:tblHeader/>
          <w:jc w:val="center"/>
        </w:trPr>
        <w:tc>
          <w:tcPr>
            <w:tcW w:w="1778" w:type="dxa"/>
            <w:tcBorders>
              <w:top w:val="single" w:sz="4" w:space="0" w:color="auto"/>
              <w:left w:val="single" w:sz="4" w:space="0" w:color="auto"/>
              <w:right w:val="single" w:sz="4" w:space="0" w:color="auto"/>
            </w:tcBorders>
          </w:tcPr>
          <w:p w14:paraId="08444081"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3D6B460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769E74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4DAC19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740E70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3774FBF9" w14:textId="77777777" w:rsidTr="000E09C8">
        <w:trPr>
          <w:cantSplit/>
          <w:tblHeader/>
          <w:jc w:val="center"/>
        </w:trPr>
        <w:tc>
          <w:tcPr>
            <w:tcW w:w="1778" w:type="dxa"/>
            <w:tcBorders>
              <w:left w:val="single" w:sz="4" w:space="0" w:color="auto"/>
              <w:right w:val="single" w:sz="4" w:space="0" w:color="auto"/>
            </w:tcBorders>
          </w:tcPr>
          <w:p w14:paraId="008DB774"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57C3840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2ACE4CD"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w:t>
            </w:r>
          </w:p>
        </w:tc>
        <w:tc>
          <w:tcPr>
            <w:tcW w:w="746" w:type="dxa"/>
            <w:tcBorders>
              <w:left w:val="single" w:sz="4" w:space="0" w:color="auto"/>
              <w:right w:val="single" w:sz="4" w:space="0" w:color="auto"/>
            </w:tcBorders>
          </w:tcPr>
          <w:p w14:paraId="3DD24CC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7D7A8D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3DA7D2F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DF35E5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1C76219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AF47C3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PUBLISH</w:t>
            </w:r>
          </w:p>
        </w:tc>
        <w:tc>
          <w:tcPr>
            <w:tcW w:w="746" w:type="dxa"/>
            <w:tcBorders>
              <w:left w:val="single" w:sz="4" w:space="0" w:color="auto"/>
              <w:bottom w:val="single" w:sz="4" w:space="0" w:color="auto"/>
              <w:right w:val="single" w:sz="4" w:space="0" w:color="auto"/>
            </w:tcBorders>
          </w:tcPr>
          <w:p w14:paraId="104E57A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86278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25975484" w14:textId="77777777" w:rsidTr="000E09C8">
        <w:trPr>
          <w:cantSplit/>
          <w:tblHeader/>
          <w:jc w:val="center"/>
        </w:trPr>
        <w:tc>
          <w:tcPr>
            <w:tcW w:w="1778" w:type="dxa"/>
            <w:tcBorders>
              <w:top w:val="single" w:sz="4" w:space="0" w:color="auto"/>
              <w:left w:val="single" w:sz="4" w:space="0" w:color="auto"/>
              <w:right w:val="single" w:sz="4" w:space="0" w:color="auto"/>
            </w:tcBorders>
          </w:tcPr>
          <w:p w14:paraId="6A5534E8"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61DB86B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DCB090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126D58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9DB1A9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1ED34C0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99220F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3608B6B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7559F4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not checked, but stored for later reference</w:t>
            </w:r>
          </w:p>
        </w:tc>
        <w:tc>
          <w:tcPr>
            <w:tcW w:w="746" w:type="dxa"/>
            <w:tcBorders>
              <w:left w:val="single" w:sz="4" w:space="0" w:color="auto"/>
              <w:bottom w:val="single" w:sz="4" w:space="0" w:color="auto"/>
              <w:right w:val="single" w:sz="4" w:space="0" w:color="auto"/>
            </w:tcBorders>
          </w:tcPr>
          <w:p w14:paraId="7ACB839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C83FEC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3D485972" w14:textId="77777777" w:rsidTr="000E09C8">
        <w:trPr>
          <w:cantSplit/>
          <w:tblHeader/>
          <w:jc w:val="center"/>
        </w:trPr>
        <w:tc>
          <w:tcPr>
            <w:tcW w:w="1778" w:type="dxa"/>
            <w:tcBorders>
              <w:top w:val="single" w:sz="4" w:space="0" w:color="auto"/>
              <w:left w:val="single" w:sz="4" w:space="0" w:color="auto"/>
              <w:right w:val="single" w:sz="4" w:space="0" w:color="auto"/>
            </w:tcBorders>
          </w:tcPr>
          <w:p w14:paraId="2B177F22"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3F74FAB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5C4182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EDE59F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32D55F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1510C3C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B9C4D6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5651F38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0F7979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557E919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3A4D1C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6EA6B473" w14:textId="77777777" w:rsidTr="000E09C8">
        <w:trPr>
          <w:cantSplit/>
          <w:tblHeader/>
          <w:jc w:val="center"/>
        </w:trPr>
        <w:tc>
          <w:tcPr>
            <w:tcW w:w="1778" w:type="dxa"/>
            <w:tcBorders>
              <w:top w:val="single" w:sz="4" w:space="0" w:color="auto"/>
              <w:left w:val="single" w:sz="4" w:space="0" w:color="auto"/>
              <w:right w:val="single" w:sz="4" w:space="0" w:color="auto"/>
            </w:tcBorders>
          </w:tcPr>
          <w:p w14:paraId="3F331570"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ccess-Network-Info</w:t>
            </w:r>
          </w:p>
        </w:tc>
        <w:tc>
          <w:tcPr>
            <w:tcW w:w="874" w:type="dxa"/>
            <w:tcBorders>
              <w:top w:val="single" w:sz="4" w:space="0" w:color="auto"/>
              <w:left w:val="single" w:sz="4" w:space="0" w:color="auto"/>
              <w:right w:val="single" w:sz="4" w:space="0" w:color="auto"/>
            </w:tcBorders>
          </w:tcPr>
          <w:p w14:paraId="25CA3E5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top w:val="single" w:sz="4" w:space="0" w:color="auto"/>
              <w:left w:val="single" w:sz="4" w:space="0" w:color="auto"/>
              <w:right w:val="single" w:sz="4" w:space="0" w:color="auto"/>
            </w:tcBorders>
          </w:tcPr>
          <w:p w14:paraId="5AC70CA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13CB26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095673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7315 [132]</w:t>
            </w:r>
            <w:r w:rsidRPr="00DF53B4">
              <w:rPr>
                <w:rFonts w:ascii="Arial" w:hAnsi="Arial"/>
                <w:sz w:val="18"/>
                <w:lang w:eastAsia="en-US"/>
              </w:rPr>
              <w:br/>
              <w:t>RFC 7913 [154]</w:t>
            </w:r>
          </w:p>
        </w:tc>
      </w:tr>
      <w:tr w:rsidR="005E5B8C" w:rsidRPr="00DF53B4" w14:paraId="69A3FC27" w14:textId="77777777" w:rsidTr="000E09C8">
        <w:trPr>
          <w:cantSplit/>
          <w:tblHeader/>
          <w:jc w:val="center"/>
        </w:trPr>
        <w:tc>
          <w:tcPr>
            <w:tcW w:w="1778" w:type="dxa"/>
            <w:tcBorders>
              <w:left w:val="single" w:sz="4" w:space="0" w:color="auto"/>
              <w:right w:val="single" w:sz="4" w:space="0" w:color="auto"/>
            </w:tcBorders>
          </w:tcPr>
          <w:p w14:paraId="0C65947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874" w:type="dxa"/>
            <w:tcBorders>
              <w:left w:val="single" w:sz="4" w:space="0" w:color="auto"/>
              <w:right w:val="single" w:sz="4" w:space="0" w:color="auto"/>
            </w:tcBorders>
          </w:tcPr>
          <w:p w14:paraId="2FFC85D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796" w:type="dxa"/>
            <w:tcBorders>
              <w:left w:val="single" w:sz="4" w:space="0" w:color="auto"/>
              <w:right w:val="single" w:sz="4" w:space="0" w:color="auto"/>
            </w:tcBorders>
          </w:tcPr>
          <w:p w14:paraId="05A7A4A9"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and, if applicable, the cell ID</w:t>
            </w:r>
          </w:p>
        </w:tc>
        <w:tc>
          <w:tcPr>
            <w:tcW w:w="746" w:type="dxa"/>
            <w:tcBorders>
              <w:left w:val="single" w:sz="4" w:space="0" w:color="auto"/>
              <w:right w:val="single" w:sz="4" w:space="0" w:color="auto"/>
            </w:tcBorders>
          </w:tcPr>
          <w:p w14:paraId="0B649E2C"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E14A8F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037AD1C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30D42E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3ECB7BF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4796" w:type="dxa"/>
            <w:tcBorders>
              <w:left w:val="single" w:sz="4" w:space="0" w:color="auto"/>
              <w:bottom w:val="single" w:sz="4" w:space="0" w:color="auto"/>
              <w:right w:val="single" w:sz="4" w:space="0" w:color="auto"/>
            </w:tcBorders>
          </w:tcPr>
          <w:p w14:paraId="1F60995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for NR, containing access-class parameter with value "3GPP-NR" or access-type parameter with value "3GPP-NR-FDD" or "3GPP-NR-TDD", and also containing the cell ID</w:t>
            </w:r>
          </w:p>
        </w:tc>
        <w:tc>
          <w:tcPr>
            <w:tcW w:w="746" w:type="dxa"/>
            <w:tcBorders>
              <w:left w:val="single" w:sz="4" w:space="0" w:color="auto"/>
              <w:bottom w:val="single" w:sz="4" w:space="0" w:color="auto"/>
              <w:right w:val="single" w:sz="4" w:space="0" w:color="auto"/>
            </w:tcBorders>
          </w:tcPr>
          <w:p w14:paraId="57E75ED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22D6B5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25C4B544" w14:textId="77777777" w:rsidTr="000E09C8">
        <w:trPr>
          <w:cantSplit/>
          <w:tblHeader/>
          <w:jc w:val="center"/>
        </w:trPr>
        <w:tc>
          <w:tcPr>
            <w:tcW w:w="1778" w:type="dxa"/>
            <w:tcBorders>
              <w:top w:val="single" w:sz="4" w:space="0" w:color="auto"/>
              <w:left w:val="single" w:sz="4" w:space="0" w:color="auto"/>
              <w:right w:val="single" w:sz="4" w:space="0" w:color="auto"/>
            </w:tcBorders>
          </w:tcPr>
          <w:p w14:paraId="19CE807C"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vent</w:t>
            </w:r>
          </w:p>
        </w:tc>
        <w:tc>
          <w:tcPr>
            <w:tcW w:w="874" w:type="dxa"/>
            <w:tcBorders>
              <w:top w:val="single" w:sz="4" w:space="0" w:color="auto"/>
              <w:left w:val="single" w:sz="4" w:space="0" w:color="auto"/>
              <w:right w:val="single" w:sz="4" w:space="0" w:color="auto"/>
            </w:tcBorders>
          </w:tcPr>
          <w:p w14:paraId="2223C99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1F8CC8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0CBB68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227390F" w14:textId="77777777" w:rsidR="005E5B8C" w:rsidRPr="00DF53B4" w:rsidRDefault="005E5B8C"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r w:rsidRPr="00DF53B4">
              <w:rPr>
                <w:rFonts w:ascii="Arial" w:hAnsi="Arial"/>
                <w:sz w:val="18"/>
                <w:lang w:eastAsia="en-US"/>
              </w:rPr>
              <w:br/>
              <w:t>RFC 3680 [22]</w:t>
            </w:r>
            <w:r w:rsidRPr="00DF53B4">
              <w:rPr>
                <w:rFonts w:ascii="Arial" w:hAnsi="Arial"/>
                <w:sz w:val="18"/>
                <w:lang w:eastAsia="en-US"/>
              </w:rPr>
              <w:br/>
              <w:t>RFC 3903 [60]</w:t>
            </w:r>
          </w:p>
        </w:tc>
      </w:tr>
      <w:tr w:rsidR="005E5B8C" w:rsidRPr="00DF53B4" w14:paraId="530699E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66AA9C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vent-type</w:t>
            </w:r>
          </w:p>
        </w:tc>
        <w:tc>
          <w:tcPr>
            <w:tcW w:w="874" w:type="dxa"/>
            <w:tcBorders>
              <w:left w:val="single" w:sz="4" w:space="0" w:color="auto"/>
              <w:bottom w:val="single" w:sz="4" w:space="0" w:color="auto"/>
              <w:right w:val="single" w:sz="4" w:space="0" w:color="auto"/>
            </w:tcBorders>
          </w:tcPr>
          <w:p w14:paraId="44FEFF7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59C6F5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not checked</w:t>
            </w:r>
          </w:p>
        </w:tc>
        <w:tc>
          <w:tcPr>
            <w:tcW w:w="746" w:type="dxa"/>
            <w:tcBorders>
              <w:left w:val="single" w:sz="4" w:space="0" w:color="auto"/>
              <w:bottom w:val="single" w:sz="4" w:space="0" w:color="auto"/>
              <w:right w:val="single" w:sz="4" w:space="0" w:color="auto"/>
            </w:tcBorders>
          </w:tcPr>
          <w:p w14:paraId="5D6781D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6EDFCC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7B9BDD59" w14:textId="77777777" w:rsidTr="000E09C8">
        <w:trPr>
          <w:cantSplit/>
          <w:tblHeader/>
          <w:jc w:val="center"/>
        </w:trPr>
        <w:tc>
          <w:tcPr>
            <w:tcW w:w="1778" w:type="dxa"/>
            <w:tcBorders>
              <w:top w:val="single" w:sz="4" w:space="0" w:color="auto"/>
              <w:left w:val="single" w:sz="4" w:space="0" w:color="auto"/>
              <w:right w:val="single" w:sz="4" w:space="0" w:color="auto"/>
            </w:tcBorders>
          </w:tcPr>
          <w:p w14:paraId="3F4A5329"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IP-If-Match</w:t>
            </w:r>
          </w:p>
        </w:tc>
        <w:tc>
          <w:tcPr>
            <w:tcW w:w="874" w:type="dxa"/>
            <w:tcBorders>
              <w:top w:val="single" w:sz="4" w:space="0" w:color="auto"/>
              <w:left w:val="single" w:sz="4" w:space="0" w:color="auto"/>
              <w:right w:val="single" w:sz="4" w:space="0" w:color="auto"/>
            </w:tcBorders>
          </w:tcPr>
          <w:p w14:paraId="2165207E"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F9C380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ptional</w:t>
            </w:r>
          </w:p>
        </w:tc>
        <w:tc>
          <w:tcPr>
            <w:tcW w:w="746" w:type="dxa"/>
            <w:tcBorders>
              <w:top w:val="single" w:sz="4" w:space="0" w:color="auto"/>
              <w:left w:val="single" w:sz="4" w:space="0" w:color="auto"/>
              <w:right w:val="single" w:sz="4" w:space="0" w:color="auto"/>
            </w:tcBorders>
          </w:tcPr>
          <w:p w14:paraId="671E0522"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5B7EA1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903 [60]</w:t>
            </w:r>
          </w:p>
        </w:tc>
      </w:tr>
      <w:tr w:rsidR="005E5B8C" w:rsidRPr="00DF53B4" w14:paraId="2586E28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587A89A"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ntity-tag</w:t>
            </w:r>
          </w:p>
        </w:tc>
        <w:tc>
          <w:tcPr>
            <w:tcW w:w="874" w:type="dxa"/>
            <w:tcBorders>
              <w:left w:val="single" w:sz="4" w:space="0" w:color="auto"/>
              <w:bottom w:val="single" w:sz="4" w:space="0" w:color="auto"/>
              <w:right w:val="single" w:sz="4" w:space="0" w:color="auto"/>
            </w:tcBorders>
          </w:tcPr>
          <w:p w14:paraId="605BECCB"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198013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746" w:type="dxa"/>
            <w:tcBorders>
              <w:left w:val="single" w:sz="4" w:space="0" w:color="auto"/>
              <w:bottom w:val="single" w:sz="4" w:space="0" w:color="auto"/>
              <w:right w:val="single" w:sz="4" w:space="0" w:color="auto"/>
            </w:tcBorders>
          </w:tcPr>
          <w:p w14:paraId="7F7349C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4E37833"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6AEF2CB0" w14:textId="77777777" w:rsidTr="000E09C8">
        <w:trPr>
          <w:cantSplit/>
          <w:tblHeader/>
          <w:jc w:val="center"/>
        </w:trPr>
        <w:tc>
          <w:tcPr>
            <w:tcW w:w="1778" w:type="dxa"/>
            <w:tcBorders>
              <w:top w:val="single" w:sz="4" w:space="0" w:color="auto"/>
              <w:left w:val="single" w:sz="4" w:space="0" w:color="auto"/>
              <w:right w:val="single" w:sz="4" w:space="0" w:color="auto"/>
            </w:tcBorders>
          </w:tcPr>
          <w:p w14:paraId="42ACBF50"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7834465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87B4F2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shall be present if UE uses TCP to send this request and if there is a message-body</w:t>
            </w:r>
          </w:p>
        </w:tc>
        <w:tc>
          <w:tcPr>
            <w:tcW w:w="746" w:type="dxa"/>
            <w:tcBorders>
              <w:top w:val="single" w:sz="4" w:space="0" w:color="auto"/>
              <w:left w:val="single" w:sz="4" w:space="0" w:color="auto"/>
              <w:right w:val="single" w:sz="4" w:space="0" w:color="auto"/>
            </w:tcBorders>
          </w:tcPr>
          <w:p w14:paraId="7D97381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D4FD6C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E5B8C" w:rsidRPr="00DF53B4" w14:paraId="3136459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4925611"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CFCCD60"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95FB7CF"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request body, if such is present</w:t>
            </w:r>
          </w:p>
        </w:tc>
        <w:tc>
          <w:tcPr>
            <w:tcW w:w="746" w:type="dxa"/>
            <w:tcBorders>
              <w:left w:val="single" w:sz="4" w:space="0" w:color="auto"/>
              <w:bottom w:val="single" w:sz="4" w:space="0" w:color="auto"/>
              <w:right w:val="single" w:sz="4" w:space="0" w:color="auto"/>
            </w:tcBorders>
          </w:tcPr>
          <w:p w14:paraId="681B7B87"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15EE9A6"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r w:rsidR="005E5B8C" w:rsidRPr="00DF53B4" w14:paraId="3DE0302B"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0A18AC38" w14:textId="77777777" w:rsidR="005E5B8C" w:rsidRPr="00DF53B4" w:rsidRDefault="005E5B8C" w:rsidP="005E5B8C">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6F9390B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0B236655"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ptional</w:t>
            </w:r>
          </w:p>
        </w:tc>
        <w:tc>
          <w:tcPr>
            <w:tcW w:w="746" w:type="dxa"/>
            <w:tcBorders>
              <w:top w:val="single" w:sz="4" w:space="0" w:color="auto"/>
              <w:left w:val="single" w:sz="4" w:space="0" w:color="auto"/>
              <w:bottom w:val="single" w:sz="4" w:space="0" w:color="auto"/>
              <w:right w:val="single" w:sz="4" w:space="0" w:color="auto"/>
            </w:tcBorders>
          </w:tcPr>
          <w:p w14:paraId="68197C6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34C67E18" w14:textId="77777777" w:rsidR="005E5B8C" w:rsidRPr="00DF53B4" w:rsidRDefault="005E5B8C" w:rsidP="005E5B8C">
            <w:pPr>
              <w:keepNext/>
              <w:keepLines/>
              <w:overflowPunct/>
              <w:autoSpaceDE/>
              <w:autoSpaceDN/>
              <w:adjustRightInd/>
              <w:spacing w:after="0"/>
              <w:textAlignment w:val="auto"/>
              <w:rPr>
                <w:rFonts w:ascii="Arial" w:hAnsi="Arial"/>
                <w:sz w:val="18"/>
                <w:lang w:eastAsia="en-US"/>
              </w:rPr>
            </w:pPr>
          </w:p>
        </w:tc>
      </w:tr>
    </w:tbl>
    <w:p w14:paraId="5CA4A61B" w14:textId="77777777" w:rsidR="005E5B8C" w:rsidRPr="00DF53B4" w:rsidRDefault="005E5B8C"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74467B" w:rsidRPr="00DF53B4" w14:paraId="3625CB1E" w14:textId="77777777">
        <w:trPr>
          <w:cantSplit/>
          <w:jc w:val="center"/>
        </w:trPr>
        <w:tc>
          <w:tcPr>
            <w:tcW w:w="2093" w:type="dxa"/>
            <w:tcBorders>
              <w:bottom w:val="single" w:sz="4" w:space="0" w:color="auto"/>
              <w:right w:val="single" w:sz="4" w:space="0" w:color="auto"/>
            </w:tcBorders>
          </w:tcPr>
          <w:p w14:paraId="33853466" w14:textId="77777777" w:rsidR="0074467B" w:rsidRPr="00DF53B4" w:rsidRDefault="0074467B"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1837F7B0" w14:textId="77777777" w:rsidR="0074467B" w:rsidRPr="00DF53B4" w:rsidRDefault="0074467B" w:rsidP="0047190C">
            <w:pPr>
              <w:pStyle w:val="TAH"/>
              <w:keepNext w:val="0"/>
              <w:keepLines w:val="0"/>
              <w:rPr>
                <w:lang w:eastAsia="en-US"/>
              </w:rPr>
            </w:pPr>
            <w:r w:rsidRPr="00DF53B4">
              <w:rPr>
                <w:lang w:eastAsia="en-US"/>
              </w:rPr>
              <w:t>Explanation</w:t>
            </w:r>
          </w:p>
        </w:tc>
      </w:tr>
      <w:tr w:rsidR="0074467B" w:rsidRPr="00DF53B4" w14:paraId="766D4ABF" w14:textId="77777777">
        <w:trPr>
          <w:cantSplit/>
          <w:jc w:val="center"/>
        </w:trPr>
        <w:tc>
          <w:tcPr>
            <w:tcW w:w="2093" w:type="dxa"/>
            <w:tcBorders>
              <w:top w:val="single" w:sz="4" w:space="0" w:color="auto"/>
              <w:right w:val="single" w:sz="4" w:space="0" w:color="auto"/>
            </w:tcBorders>
          </w:tcPr>
          <w:p w14:paraId="62EE0FDE" w14:textId="77777777" w:rsidR="0074467B" w:rsidRPr="00DF53B4" w:rsidRDefault="0074467B"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61E3ACE9" w14:textId="77777777" w:rsidR="0074467B" w:rsidRPr="00DF53B4" w:rsidRDefault="0074467B" w:rsidP="0047190C">
            <w:pPr>
              <w:pStyle w:val="TAL"/>
              <w:keepNext w:val="0"/>
              <w:keepLines w:val="0"/>
              <w:rPr>
                <w:lang w:eastAsia="en-US"/>
              </w:rPr>
            </w:pPr>
            <w:r w:rsidRPr="00DF53B4">
              <w:rPr>
                <w:lang w:eastAsia="en-US"/>
              </w:rPr>
              <w:t>IMS security (A.6a/2</w:t>
            </w:r>
            <w:r w:rsidR="00B953F4" w:rsidRPr="00DF53B4">
              <w:rPr>
                <w:lang w:eastAsia="en-US"/>
              </w:rPr>
              <w:t xml:space="preserve"> TS 34.229-2 [5])</w:t>
            </w:r>
            <w:r w:rsidRPr="00DF53B4">
              <w:rPr>
                <w:lang w:eastAsia="en-US"/>
              </w:rPr>
              <w:t>)</w:t>
            </w:r>
          </w:p>
        </w:tc>
      </w:tr>
      <w:tr w:rsidR="0074467B" w:rsidRPr="00DF53B4" w14:paraId="3ABE29AC" w14:textId="77777777">
        <w:trPr>
          <w:cantSplit/>
          <w:jc w:val="center"/>
        </w:trPr>
        <w:tc>
          <w:tcPr>
            <w:tcW w:w="2093" w:type="dxa"/>
            <w:tcBorders>
              <w:right w:val="single" w:sz="4" w:space="0" w:color="auto"/>
            </w:tcBorders>
          </w:tcPr>
          <w:p w14:paraId="59D97500" w14:textId="77777777" w:rsidR="0074467B" w:rsidRPr="00DF53B4" w:rsidRDefault="0074467B" w:rsidP="0047190C">
            <w:pPr>
              <w:pStyle w:val="TAL"/>
              <w:keepNext w:val="0"/>
              <w:keepLines w:val="0"/>
              <w:rPr>
                <w:lang w:eastAsia="en-US"/>
              </w:rPr>
            </w:pPr>
            <w:r w:rsidRPr="00DF53B4">
              <w:rPr>
                <w:lang w:eastAsia="en-US"/>
              </w:rPr>
              <w:t>A2</w:t>
            </w:r>
          </w:p>
        </w:tc>
        <w:tc>
          <w:tcPr>
            <w:tcW w:w="7558" w:type="dxa"/>
            <w:tcBorders>
              <w:left w:val="single" w:sz="4" w:space="0" w:color="auto"/>
            </w:tcBorders>
          </w:tcPr>
          <w:p w14:paraId="066A6555" w14:textId="77777777" w:rsidR="0074467B" w:rsidRPr="00DF53B4" w:rsidRDefault="007624DE" w:rsidP="0047190C">
            <w:pPr>
              <w:pStyle w:val="TAL"/>
              <w:keepNext w:val="0"/>
              <w:keepLines w:val="0"/>
              <w:rPr>
                <w:lang w:eastAsia="en-US"/>
              </w:rPr>
            </w:pPr>
            <w:r w:rsidRPr="00DF53B4">
              <w:rPr>
                <w:lang w:eastAsia="en-US"/>
              </w:rPr>
              <w:t xml:space="preserve">GIBA </w:t>
            </w:r>
            <w:r w:rsidR="0074467B" w:rsidRPr="00DF53B4">
              <w:rPr>
                <w:lang w:eastAsia="en-US"/>
              </w:rPr>
              <w:t>(A.6a/1</w:t>
            </w:r>
            <w:r w:rsidR="00B953F4" w:rsidRPr="00DF53B4">
              <w:rPr>
                <w:lang w:eastAsia="en-US"/>
              </w:rPr>
              <w:t xml:space="preserve"> TS 34.229-2 [5])</w:t>
            </w:r>
            <w:r w:rsidR="0074467B" w:rsidRPr="00DF53B4">
              <w:rPr>
                <w:lang w:eastAsia="en-US"/>
              </w:rPr>
              <w:t>)</w:t>
            </w:r>
          </w:p>
        </w:tc>
      </w:tr>
      <w:tr w:rsidR="00D12213" w:rsidRPr="00DF53B4" w14:paraId="360AC0E3" w14:textId="77777777">
        <w:trPr>
          <w:cantSplit/>
          <w:jc w:val="center"/>
        </w:trPr>
        <w:tc>
          <w:tcPr>
            <w:tcW w:w="2093" w:type="dxa"/>
            <w:tcBorders>
              <w:right w:val="single" w:sz="4" w:space="0" w:color="auto"/>
            </w:tcBorders>
          </w:tcPr>
          <w:p w14:paraId="2C518360" w14:textId="77777777" w:rsidR="00D12213" w:rsidRPr="00DF53B4" w:rsidRDefault="00D12213" w:rsidP="002F1E52">
            <w:pPr>
              <w:pStyle w:val="TAL"/>
              <w:keepNext w:val="0"/>
              <w:keepLines w:val="0"/>
              <w:rPr>
                <w:lang w:eastAsia="en-US"/>
              </w:rPr>
            </w:pPr>
            <w:r w:rsidRPr="00DF53B4">
              <w:rPr>
                <w:lang w:eastAsia="en-US"/>
              </w:rPr>
              <w:t>A3</w:t>
            </w:r>
          </w:p>
        </w:tc>
        <w:tc>
          <w:tcPr>
            <w:tcW w:w="7558" w:type="dxa"/>
            <w:tcBorders>
              <w:left w:val="single" w:sz="4" w:space="0" w:color="auto"/>
            </w:tcBorders>
          </w:tcPr>
          <w:p w14:paraId="4E29D630" w14:textId="77777777" w:rsidR="00D12213" w:rsidRPr="00DF53B4" w:rsidRDefault="00F03486" w:rsidP="002F1E52">
            <w:pPr>
              <w:pStyle w:val="TAL"/>
              <w:keepNext w:val="0"/>
              <w:keepLines w:val="0"/>
              <w:rPr>
                <w:lang w:eastAsia="en-US"/>
              </w:rPr>
            </w:pPr>
            <w:r w:rsidRPr="00DF53B4">
              <w:rPr>
                <w:lang w:eastAsia="en-US"/>
              </w:rPr>
              <w:t>Void</w:t>
            </w:r>
          </w:p>
        </w:tc>
      </w:tr>
      <w:tr w:rsidR="00A829B7" w:rsidRPr="00DF53B4" w14:paraId="19C48B48" w14:textId="77777777" w:rsidTr="00D77E0F">
        <w:trPr>
          <w:cantSplit/>
          <w:jc w:val="center"/>
        </w:trPr>
        <w:tc>
          <w:tcPr>
            <w:tcW w:w="2093" w:type="dxa"/>
            <w:tcBorders>
              <w:right w:val="single" w:sz="4" w:space="0" w:color="auto"/>
            </w:tcBorders>
          </w:tcPr>
          <w:p w14:paraId="559688F3" w14:textId="77777777" w:rsidR="00A829B7" w:rsidRPr="00DF53B4" w:rsidRDefault="00A829B7" w:rsidP="00D77E0F">
            <w:pPr>
              <w:pStyle w:val="TAL"/>
              <w:keepNext w:val="0"/>
              <w:keepLines w:val="0"/>
            </w:pPr>
            <w:r w:rsidRPr="00DF53B4">
              <w:t>A4</w:t>
            </w:r>
          </w:p>
        </w:tc>
        <w:tc>
          <w:tcPr>
            <w:tcW w:w="7558" w:type="dxa"/>
            <w:tcBorders>
              <w:left w:val="single" w:sz="4" w:space="0" w:color="auto"/>
            </w:tcBorders>
          </w:tcPr>
          <w:p w14:paraId="0B10ACDF" w14:textId="77777777" w:rsidR="00A829B7" w:rsidRPr="00DF53B4" w:rsidRDefault="00A829B7" w:rsidP="00D77E0F">
            <w:pPr>
              <w:pStyle w:val="TAL"/>
              <w:keepNext w:val="0"/>
              <w:keepLines w:val="0"/>
            </w:pPr>
            <w:r w:rsidRPr="00DF53B4">
              <w:t>UE uses E-UTRAN access (A.18/1 3GPP TS 34.229-2 [5])</w:t>
            </w:r>
          </w:p>
        </w:tc>
      </w:tr>
      <w:tr w:rsidR="00A829B7" w:rsidRPr="00DF53B4" w14:paraId="03394EE2" w14:textId="77777777" w:rsidTr="00D77E0F">
        <w:trPr>
          <w:cantSplit/>
          <w:jc w:val="center"/>
        </w:trPr>
        <w:tc>
          <w:tcPr>
            <w:tcW w:w="2093" w:type="dxa"/>
            <w:tcBorders>
              <w:right w:val="single" w:sz="4" w:space="0" w:color="auto"/>
            </w:tcBorders>
          </w:tcPr>
          <w:p w14:paraId="241FF956" w14:textId="77777777" w:rsidR="00A829B7" w:rsidRPr="00DF53B4" w:rsidRDefault="00A829B7" w:rsidP="00D77E0F">
            <w:pPr>
              <w:pStyle w:val="TAL"/>
              <w:keepNext w:val="0"/>
              <w:keepLines w:val="0"/>
            </w:pPr>
            <w:r w:rsidRPr="00DF53B4">
              <w:t>A5</w:t>
            </w:r>
          </w:p>
        </w:tc>
        <w:tc>
          <w:tcPr>
            <w:tcW w:w="7558" w:type="dxa"/>
            <w:tcBorders>
              <w:left w:val="single" w:sz="4" w:space="0" w:color="auto"/>
            </w:tcBorders>
          </w:tcPr>
          <w:p w14:paraId="79AD2A36" w14:textId="77777777" w:rsidR="00A829B7" w:rsidRPr="00DF53B4" w:rsidRDefault="00A829B7" w:rsidP="00D77E0F">
            <w:pPr>
              <w:pStyle w:val="TAL"/>
              <w:keepNext w:val="0"/>
              <w:keepLines w:val="0"/>
            </w:pPr>
            <w:r w:rsidRPr="00DF53B4">
              <w:t>UE uses NR access (A.18/5 3GPP TS 34.229-2 [5])</w:t>
            </w:r>
          </w:p>
        </w:tc>
      </w:tr>
    </w:tbl>
    <w:p w14:paraId="4893F1EB" w14:textId="77777777" w:rsidR="0074467B" w:rsidRPr="00DF53B4" w:rsidRDefault="0074467B" w:rsidP="0047190C"/>
    <w:p w14:paraId="6EB49897" w14:textId="77777777" w:rsidR="0074467B" w:rsidRPr="00DF53B4" w:rsidRDefault="0074467B" w:rsidP="0047190C">
      <w:pPr>
        <w:pStyle w:val="Heading2"/>
      </w:pPr>
      <w:bookmarkStart w:id="7068" w:name="_Toc21078009"/>
      <w:bookmarkStart w:id="7069" w:name="_Toc35972571"/>
      <w:bookmarkStart w:id="7070" w:name="_Toc51774860"/>
      <w:bookmarkStart w:id="7071" w:name="_Toc51835283"/>
      <w:bookmarkStart w:id="7072" w:name="_Toc52220136"/>
      <w:bookmarkStart w:id="7073" w:name="_Toc58360207"/>
      <w:bookmarkStart w:id="7074" w:name="_Toc68193346"/>
      <w:bookmarkStart w:id="7075" w:name="_Toc75422321"/>
      <w:r w:rsidRPr="00DF53B4">
        <w:t>A.4.4</w:t>
      </w:r>
      <w:r w:rsidRPr="00DF53B4">
        <w:tab/>
        <w:t>200 OK for PUBLISH</w:t>
      </w:r>
      <w:bookmarkEnd w:id="7068"/>
      <w:bookmarkEnd w:id="7069"/>
      <w:bookmarkEnd w:id="7070"/>
      <w:bookmarkEnd w:id="7071"/>
      <w:bookmarkEnd w:id="7072"/>
      <w:bookmarkEnd w:id="7073"/>
      <w:bookmarkEnd w:id="7074"/>
      <w:bookmarkEnd w:id="7075"/>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E5B8C" w:rsidRPr="00DF53B4" w14:paraId="46DFFAF3" w14:textId="77777777" w:rsidTr="000E09C8">
        <w:trPr>
          <w:tblHeader/>
          <w:jc w:val="center"/>
        </w:trPr>
        <w:tc>
          <w:tcPr>
            <w:tcW w:w="1778" w:type="dxa"/>
            <w:tcBorders>
              <w:top w:val="single" w:sz="4" w:space="0" w:color="auto"/>
              <w:left w:val="single" w:sz="4" w:space="0" w:color="auto"/>
              <w:bottom w:val="single" w:sz="4" w:space="0" w:color="auto"/>
              <w:right w:val="single" w:sz="4" w:space="0" w:color="auto"/>
            </w:tcBorders>
          </w:tcPr>
          <w:p w14:paraId="214ECFFE" w14:textId="77777777" w:rsidR="005E5B8C" w:rsidRPr="00DF53B4" w:rsidRDefault="005E5B8C" w:rsidP="00E965BD">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678E15EB" w14:textId="77777777" w:rsidR="005E5B8C" w:rsidRPr="00DF53B4" w:rsidRDefault="005E5B8C" w:rsidP="00E965BD">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50EBBF9F" w14:textId="77777777" w:rsidR="005E5B8C" w:rsidRPr="00DF53B4" w:rsidRDefault="005E5B8C" w:rsidP="00E965BD">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7F231C23" w14:textId="77777777" w:rsidR="005E5B8C" w:rsidRPr="00DF53B4" w:rsidRDefault="005E5B8C" w:rsidP="00E965BD">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00FB61B5" w14:textId="77777777" w:rsidR="005E5B8C" w:rsidRPr="00DF53B4" w:rsidRDefault="005E5B8C" w:rsidP="00E965BD">
            <w:pPr>
              <w:pStyle w:val="TAH"/>
            </w:pPr>
            <w:r w:rsidRPr="00DF53B4">
              <w:t>Reference</w:t>
            </w:r>
          </w:p>
        </w:tc>
      </w:tr>
      <w:tr w:rsidR="005E5B8C" w:rsidRPr="00DF53B4" w14:paraId="02A7199A" w14:textId="77777777" w:rsidTr="000E09C8">
        <w:trPr>
          <w:tblHeader/>
          <w:jc w:val="center"/>
        </w:trPr>
        <w:tc>
          <w:tcPr>
            <w:tcW w:w="1778" w:type="dxa"/>
            <w:tcBorders>
              <w:top w:val="single" w:sz="4" w:space="0" w:color="auto"/>
              <w:left w:val="single" w:sz="4" w:space="0" w:color="auto"/>
              <w:right w:val="single" w:sz="4" w:space="0" w:color="auto"/>
            </w:tcBorders>
          </w:tcPr>
          <w:p w14:paraId="19AB1DD6" w14:textId="77777777" w:rsidR="005E5B8C" w:rsidRPr="00DF53B4" w:rsidRDefault="005E5B8C" w:rsidP="000E09C8">
            <w:pPr>
              <w:pStyle w:val="TAH"/>
              <w:jc w:val="left"/>
            </w:pPr>
            <w:r w:rsidRPr="00DF53B4">
              <w:t>Status-Line</w:t>
            </w:r>
          </w:p>
        </w:tc>
        <w:tc>
          <w:tcPr>
            <w:tcW w:w="874" w:type="dxa"/>
            <w:tcBorders>
              <w:top w:val="single" w:sz="4" w:space="0" w:color="auto"/>
              <w:left w:val="single" w:sz="4" w:space="0" w:color="auto"/>
              <w:right w:val="single" w:sz="4" w:space="0" w:color="auto"/>
            </w:tcBorders>
          </w:tcPr>
          <w:p w14:paraId="54A46CB6" w14:textId="77777777" w:rsidR="005E5B8C" w:rsidRPr="00DF53B4" w:rsidRDefault="005E5B8C" w:rsidP="000E09C8">
            <w:pPr>
              <w:pStyle w:val="TAH"/>
              <w:jc w:val="left"/>
              <w:rPr>
                <w:b w:val="0"/>
              </w:rPr>
            </w:pPr>
          </w:p>
        </w:tc>
        <w:tc>
          <w:tcPr>
            <w:tcW w:w="4796" w:type="dxa"/>
            <w:tcBorders>
              <w:top w:val="single" w:sz="4" w:space="0" w:color="auto"/>
              <w:left w:val="single" w:sz="4" w:space="0" w:color="auto"/>
              <w:right w:val="single" w:sz="4" w:space="0" w:color="auto"/>
            </w:tcBorders>
          </w:tcPr>
          <w:p w14:paraId="42EB7761" w14:textId="77777777" w:rsidR="005E5B8C" w:rsidRPr="00DF53B4" w:rsidRDefault="005E5B8C" w:rsidP="000E09C8">
            <w:pPr>
              <w:pStyle w:val="TAH"/>
              <w:jc w:val="left"/>
              <w:rPr>
                <w:b w:val="0"/>
              </w:rPr>
            </w:pPr>
          </w:p>
        </w:tc>
        <w:tc>
          <w:tcPr>
            <w:tcW w:w="746" w:type="dxa"/>
            <w:tcBorders>
              <w:top w:val="single" w:sz="4" w:space="0" w:color="auto"/>
              <w:left w:val="single" w:sz="4" w:space="0" w:color="auto"/>
              <w:right w:val="single" w:sz="4" w:space="0" w:color="auto"/>
            </w:tcBorders>
          </w:tcPr>
          <w:p w14:paraId="5E4FA857" w14:textId="77777777" w:rsidR="005E5B8C" w:rsidRPr="00DF53B4" w:rsidRDefault="005E5B8C" w:rsidP="000E09C8">
            <w:pPr>
              <w:pStyle w:val="TAH"/>
              <w:jc w:val="left"/>
              <w:rPr>
                <w:b w:val="0"/>
              </w:rPr>
            </w:pPr>
          </w:p>
        </w:tc>
        <w:tc>
          <w:tcPr>
            <w:tcW w:w="1440" w:type="dxa"/>
            <w:tcBorders>
              <w:top w:val="single" w:sz="4" w:space="0" w:color="auto"/>
              <w:left w:val="single" w:sz="4" w:space="0" w:color="auto"/>
              <w:right w:val="single" w:sz="4" w:space="0" w:color="auto"/>
            </w:tcBorders>
          </w:tcPr>
          <w:p w14:paraId="30FA0539" w14:textId="77777777" w:rsidR="005E5B8C" w:rsidRPr="00DF53B4" w:rsidRDefault="005E5B8C" w:rsidP="000E09C8">
            <w:pPr>
              <w:pStyle w:val="TAH"/>
              <w:jc w:val="left"/>
              <w:rPr>
                <w:b w:val="0"/>
              </w:rPr>
            </w:pPr>
            <w:r w:rsidRPr="00DF53B4">
              <w:rPr>
                <w:b w:val="0"/>
              </w:rPr>
              <w:t>RFC 3261 [15]</w:t>
            </w:r>
          </w:p>
        </w:tc>
      </w:tr>
      <w:tr w:rsidR="005E5B8C" w:rsidRPr="00DF53B4" w14:paraId="4AAD378E" w14:textId="77777777" w:rsidTr="000E09C8">
        <w:trPr>
          <w:tblHeader/>
          <w:jc w:val="center"/>
        </w:trPr>
        <w:tc>
          <w:tcPr>
            <w:tcW w:w="1778" w:type="dxa"/>
            <w:tcBorders>
              <w:left w:val="single" w:sz="4" w:space="0" w:color="auto"/>
              <w:right w:val="single" w:sz="4" w:space="0" w:color="auto"/>
            </w:tcBorders>
          </w:tcPr>
          <w:p w14:paraId="5F8DDDC5" w14:textId="77777777" w:rsidR="005E5B8C" w:rsidRPr="00DF53B4" w:rsidRDefault="005E5B8C" w:rsidP="00E965BD">
            <w:pPr>
              <w:pStyle w:val="TAH"/>
              <w:jc w:val="left"/>
              <w:rPr>
                <w:b w:val="0"/>
              </w:rPr>
            </w:pPr>
            <w:r w:rsidRPr="00DF53B4">
              <w:rPr>
                <w:b w:val="0"/>
              </w:rPr>
              <w:tab/>
              <w:t>SIP-Version</w:t>
            </w:r>
          </w:p>
        </w:tc>
        <w:tc>
          <w:tcPr>
            <w:tcW w:w="874" w:type="dxa"/>
            <w:tcBorders>
              <w:left w:val="single" w:sz="4" w:space="0" w:color="auto"/>
              <w:right w:val="single" w:sz="4" w:space="0" w:color="auto"/>
            </w:tcBorders>
          </w:tcPr>
          <w:p w14:paraId="6081AA94" w14:textId="77777777" w:rsidR="005E5B8C" w:rsidRPr="00DF53B4" w:rsidRDefault="005E5B8C" w:rsidP="00E965BD">
            <w:pPr>
              <w:pStyle w:val="TAH"/>
              <w:jc w:val="left"/>
              <w:rPr>
                <w:b w:val="0"/>
              </w:rPr>
            </w:pPr>
          </w:p>
        </w:tc>
        <w:tc>
          <w:tcPr>
            <w:tcW w:w="4796" w:type="dxa"/>
            <w:tcBorders>
              <w:left w:val="single" w:sz="4" w:space="0" w:color="auto"/>
              <w:right w:val="single" w:sz="4" w:space="0" w:color="auto"/>
            </w:tcBorders>
          </w:tcPr>
          <w:p w14:paraId="6979E2B4" w14:textId="77777777" w:rsidR="005E5B8C" w:rsidRPr="00DF53B4" w:rsidRDefault="005E5B8C" w:rsidP="00E965BD">
            <w:pPr>
              <w:pStyle w:val="TAH"/>
              <w:jc w:val="left"/>
              <w:rPr>
                <w:b w:val="0"/>
              </w:rPr>
            </w:pPr>
            <w:r w:rsidRPr="00DF53B4">
              <w:rPr>
                <w:b w:val="0"/>
                <w:i/>
              </w:rPr>
              <w:t>SIP/2.0</w:t>
            </w:r>
          </w:p>
        </w:tc>
        <w:tc>
          <w:tcPr>
            <w:tcW w:w="746" w:type="dxa"/>
            <w:tcBorders>
              <w:left w:val="single" w:sz="4" w:space="0" w:color="auto"/>
              <w:right w:val="single" w:sz="4" w:space="0" w:color="auto"/>
            </w:tcBorders>
          </w:tcPr>
          <w:p w14:paraId="03FB05A9" w14:textId="77777777" w:rsidR="005E5B8C" w:rsidRPr="00DF53B4" w:rsidRDefault="005E5B8C" w:rsidP="00E965BD">
            <w:pPr>
              <w:pStyle w:val="TAH"/>
              <w:jc w:val="left"/>
              <w:rPr>
                <w:b w:val="0"/>
              </w:rPr>
            </w:pPr>
          </w:p>
        </w:tc>
        <w:tc>
          <w:tcPr>
            <w:tcW w:w="1440" w:type="dxa"/>
            <w:tcBorders>
              <w:left w:val="single" w:sz="4" w:space="0" w:color="auto"/>
              <w:right w:val="single" w:sz="4" w:space="0" w:color="auto"/>
            </w:tcBorders>
          </w:tcPr>
          <w:p w14:paraId="5014D7F2" w14:textId="77777777" w:rsidR="005E5B8C" w:rsidRPr="00DF53B4" w:rsidRDefault="005E5B8C" w:rsidP="00E965BD">
            <w:pPr>
              <w:pStyle w:val="TAH"/>
              <w:jc w:val="left"/>
              <w:rPr>
                <w:b w:val="0"/>
              </w:rPr>
            </w:pPr>
          </w:p>
        </w:tc>
      </w:tr>
      <w:tr w:rsidR="005E5B8C" w:rsidRPr="00DF53B4" w14:paraId="4F1FB0E6" w14:textId="77777777" w:rsidTr="000E09C8">
        <w:trPr>
          <w:tblHeader/>
          <w:jc w:val="center"/>
        </w:trPr>
        <w:tc>
          <w:tcPr>
            <w:tcW w:w="1778" w:type="dxa"/>
            <w:tcBorders>
              <w:left w:val="single" w:sz="4" w:space="0" w:color="auto"/>
              <w:right w:val="single" w:sz="4" w:space="0" w:color="auto"/>
            </w:tcBorders>
          </w:tcPr>
          <w:p w14:paraId="723917DA" w14:textId="77777777" w:rsidR="005E5B8C" w:rsidRPr="00DF53B4" w:rsidRDefault="005E5B8C" w:rsidP="00E965BD">
            <w:pPr>
              <w:pStyle w:val="TAH"/>
              <w:jc w:val="left"/>
              <w:rPr>
                <w:b w:val="0"/>
              </w:rPr>
            </w:pPr>
            <w:r w:rsidRPr="00DF53B4">
              <w:rPr>
                <w:b w:val="0"/>
              </w:rPr>
              <w:tab/>
              <w:t>Status-Code</w:t>
            </w:r>
          </w:p>
        </w:tc>
        <w:tc>
          <w:tcPr>
            <w:tcW w:w="874" w:type="dxa"/>
            <w:tcBorders>
              <w:left w:val="single" w:sz="4" w:space="0" w:color="auto"/>
              <w:right w:val="single" w:sz="4" w:space="0" w:color="auto"/>
            </w:tcBorders>
          </w:tcPr>
          <w:p w14:paraId="1354FB29" w14:textId="77777777" w:rsidR="005E5B8C" w:rsidRPr="00DF53B4" w:rsidRDefault="005E5B8C" w:rsidP="00E965BD">
            <w:pPr>
              <w:pStyle w:val="TAH"/>
              <w:jc w:val="left"/>
              <w:rPr>
                <w:b w:val="0"/>
              </w:rPr>
            </w:pPr>
          </w:p>
        </w:tc>
        <w:tc>
          <w:tcPr>
            <w:tcW w:w="4796" w:type="dxa"/>
            <w:tcBorders>
              <w:left w:val="single" w:sz="4" w:space="0" w:color="auto"/>
              <w:right w:val="single" w:sz="4" w:space="0" w:color="auto"/>
            </w:tcBorders>
          </w:tcPr>
          <w:p w14:paraId="3E341C33" w14:textId="77777777" w:rsidR="005E5B8C" w:rsidRPr="00DF53B4" w:rsidRDefault="005E5B8C" w:rsidP="00E965BD">
            <w:pPr>
              <w:pStyle w:val="TAH"/>
              <w:jc w:val="left"/>
              <w:rPr>
                <w:b w:val="0"/>
              </w:rPr>
            </w:pPr>
            <w:r w:rsidRPr="00DF53B4">
              <w:rPr>
                <w:b w:val="0"/>
                <w:i/>
              </w:rPr>
              <w:t>200</w:t>
            </w:r>
          </w:p>
        </w:tc>
        <w:tc>
          <w:tcPr>
            <w:tcW w:w="746" w:type="dxa"/>
            <w:tcBorders>
              <w:left w:val="single" w:sz="4" w:space="0" w:color="auto"/>
              <w:right w:val="single" w:sz="4" w:space="0" w:color="auto"/>
            </w:tcBorders>
          </w:tcPr>
          <w:p w14:paraId="702AB53A" w14:textId="77777777" w:rsidR="005E5B8C" w:rsidRPr="00DF53B4" w:rsidRDefault="005E5B8C" w:rsidP="00E965BD">
            <w:pPr>
              <w:pStyle w:val="TAH"/>
              <w:jc w:val="left"/>
              <w:rPr>
                <w:b w:val="0"/>
              </w:rPr>
            </w:pPr>
          </w:p>
        </w:tc>
        <w:tc>
          <w:tcPr>
            <w:tcW w:w="1440" w:type="dxa"/>
            <w:tcBorders>
              <w:left w:val="single" w:sz="4" w:space="0" w:color="auto"/>
              <w:right w:val="single" w:sz="4" w:space="0" w:color="auto"/>
            </w:tcBorders>
          </w:tcPr>
          <w:p w14:paraId="31777712" w14:textId="77777777" w:rsidR="005E5B8C" w:rsidRPr="00DF53B4" w:rsidRDefault="005E5B8C" w:rsidP="00E965BD">
            <w:pPr>
              <w:pStyle w:val="TAH"/>
              <w:jc w:val="left"/>
              <w:rPr>
                <w:b w:val="0"/>
              </w:rPr>
            </w:pPr>
          </w:p>
        </w:tc>
      </w:tr>
      <w:tr w:rsidR="005E5B8C" w:rsidRPr="00DF53B4" w14:paraId="5D002288" w14:textId="77777777" w:rsidTr="000E09C8">
        <w:trPr>
          <w:tblHeader/>
          <w:jc w:val="center"/>
        </w:trPr>
        <w:tc>
          <w:tcPr>
            <w:tcW w:w="1778" w:type="dxa"/>
            <w:tcBorders>
              <w:left w:val="single" w:sz="4" w:space="0" w:color="auto"/>
              <w:bottom w:val="single" w:sz="4" w:space="0" w:color="auto"/>
              <w:right w:val="single" w:sz="4" w:space="0" w:color="auto"/>
            </w:tcBorders>
          </w:tcPr>
          <w:p w14:paraId="0DD24CB6" w14:textId="77777777" w:rsidR="005E5B8C" w:rsidRPr="00DF53B4" w:rsidRDefault="005E5B8C" w:rsidP="00E965BD">
            <w:pPr>
              <w:pStyle w:val="TAH"/>
              <w:jc w:val="left"/>
              <w:rPr>
                <w:b w:val="0"/>
              </w:rPr>
            </w:pPr>
            <w:r w:rsidRPr="00DF53B4">
              <w:rPr>
                <w:b w:val="0"/>
              </w:rPr>
              <w:tab/>
              <w:t>Reason-Phrase</w:t>
            </w:r>
          </w:p>
        </w:tc>
        <w:tc>
          <w:tcPr>
            <w:tcW w:w="874" w:type="dxa"/>
            <w:tcBorders>
              <w:left w:val="single" w:sz="4" w:space="0" w:color="auto"/>
              <w:bottom w:val="single" w:sz="4" w:space="0" w:color="auto"/>
              <w:right w:val="single" w:sz="4" w:space="0" w:color="auto"/>
            </w:tcBorders>
          </w:tcPr>
          <w:p w14:paraId="57D59DD5"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3914EBAA" w14:textId="77777777" w:rsidR="005E5B8C" w:rsidRPr="00DF53B4" w:rsidRDefault="005E5B8C" w:rsidP="00E965BD">
            <w:pPr>
              <w:pStyle w:val="TAH"/>
              <w:jc w:val="left"/>
              <w:rPr>
                <w:b w:val="0"/>
              </w:rPr>
            </w:pPr>
            <w:r w:rsidRPr="00DF53B4">
              <w:rPr>
                <w:b w:val="0"/>
                <w:i/>
              </w:rPr>
              <w:t>OK</w:t>
            </w:r>
          </w:p>
        </w:tc>
        <w:tc>
          <w:tcPr>
            <w:tcW w:w="746" w:type="dxa"/>
            <w:tcBorders>
              <w:left w:val="single" w:sz="4" w:space="0" w:color="auto"/>
              <w:bottom w:val="single" w:sz="4" w:space="0" w:color="auto"/>
              <w:right w:val="single" w:sz="4" w:space="0" w:color="auto"/>
            </w:tcBorders>
          </w:tcPr>
          <w:p w14:paraId="72A1B930"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414A5DE0" w14:textId="77777777" w:rsidR="005E5B8C" w:rsidRPr="00DF53B4" w:rsidRDefault="005E5B8C" w:rsidP="00E965BD">
            <w:pPr>
              <w:pStyle w:val="TAH"/>
              <w:jc w:val="left"/>
              <w:rPr>
                <w:b w:val="0"/>
              </w:rPr>
            </w:pPr>
          </w:p>
        </w:tc>
      </w:tr>
      <w:tr w:rsidR="005E5B8C" w:rsidRPr="00DF53B4" w14:paraId="68B6AD2A" w14:textId="77777777" w:rsidTr="000E09C8">
        <w:trPr>
          <w:tblHeader/>
          <w:jc w:val="center"/>
        </w:trPr>
        <w:tc>
          <w:tcPr>
            <w:tcW w:w="1778" w:type="dxa"/>
            <w:tcBorders>
              <w:top w:val="single" w:sz="4" w:space="0" w:color="auto"/>
              <w:left w:val="single" w:sz="4" w:space="0" w:color="auto"/>
              <w:right w:val="single" w:sz="4" w:space="0" w:color="auto"/>
            </w:tcBorders>
          </w:tcPr>
          <w:p w14:paraId="6939922C" w14:textId="77777777" w:rsidR="005E5B8C" w:rsidRPr="00DF53B4" w:rsidRDefault="005E5B8C" w:rsidP="00E965BD">
            <w:pPr>
              <w:pStyle w:val="TAH"/>
              <w:jc w:val="left"/>
            </w:pPr>
            <w:r w:rsidRPr="00DF53B4">
              <w:t>Via</w:t>
            </w:r>
          </w:p>
        </w:tc>
        <w:tc>
          <w:tcPr>
            <w:tcW w:w="874" w:type="dxa"/>
            <w:tcBorders>
              <w:top w:val="single" w:sz="4" w:space="0" w:color="auto"/>
              <w:left w:val="single" w:sz="4" w:space="0" w:color="auto"/>
              <w:right w:val="single" w:sz="4" w:space="0" w:color="auto"/>
            </w:tcBorders>
          </w:tcPr>
          <w:p w14:paraId="60A988DC"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62F448D2"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509A8584"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53010200" w14:textId="77777777" w:rsidR="005E5B8C" w:rsidRPr="00DF53B4" w:rsidRDefault="005E5B8C" w:rsidP="00E965BD">
            <w:pPr>
              <w:pStyle w:val="TAH"/>
              <w:jc w:val="left"/>
              <w:rPr>
                <w:b w:val="0"/>
              </w:rPr>
            </w:pPr>
            <w:r w:rsidRPr="00DF53B4">
              <w:rPr>
                <w:b w:val="0"/>
              </w:rPr>
              <w:t>RFC 3261 [15]</w:t>
            </w:r>
          </w:p>
        </w:tc>
      </w:tr>
      <w:tr w:rsidR="005E5B8C" w:rsidRPr="00DF53B4" w14:paraId="3E6BB03B" w14:textId="77777777" w:rsidTr="000E09C8">
        <w:trPr>
          <w:tblHeader/>
          <w:jc w:val="center"/>
        </w:trPr>
        <w:tc>
          <w:tcPr>
            <w:tcW w:w="1778" w:type="dxa"/>
            <w:tcBorders>
              <w:left w:val="single" w:sz="4" w:space="0" w:color="auto"/>
              <w:bottom w:val="single" w:sz="4" w:space="0" w:color="auto"/>
              <w:right w:val="single" w:sz="4" w:space="0" w:color="auto"/>
            </w:tcBorders>
          </w:tcPr>
          <w:p w14:paraId="431E0511" w14:textId="77777777" w:rsidR="005E5B8C" w:rsidRPr="00DF53B4" w:rsidRDefault="005E5B8C" w:rsidP="00E965BD">
            <w:pPr>
              <w:pStyle w:val="TAH"/>
              <w:jc w:val="left"/>
              <w:rPr>
                <w:b w:val="0"/>
              </w:rPr>
            </w:pPr>
            <w:r w:rsidRPr="00DF53B4">
              <w:rPr>
                <w:b w:val="0"/>
              </w:rPr>
              <w:tab/>
              <w:t>via-parm</w:t>
            </w:r>
          </w:p>
        </w:tc>
        <w:tc>
          <w:tcPr>
            <w:tcW w:w="874" w:type="dxa"/>
            <w:tcBorders>
              <w:left w:val="single" w:sz="4" w:space="0" w:color="auto"/>
              <w:bottom w:val="single" w:sz="4" w:space="0" w:color="auto"/>
              <w:right w:val="single" w:sz="4" w:space="0" w:color="auto"/>
            </w:tcBorders>
          </w:tcPr>
          <w:p w14:paraId="71B52AB9"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4E34FB55" w14:textId="77777777" w:rsidR="005E5B8C" w:rsidRPr="00DF53B4" w:rsidRDefault="005E5B8C" w:rsidP="00E965BD">
            <w:pPr>
              <w:pStyle w:val="TAH"/>
              <w:jc w:val="left"/>
              <w:rPr>
                <w:b w:val="0"/>
              </w:rPr>
            </w:pPr>
            <w:r w:rsidRPr="00DF53B4">
              <w:rPr>
                <w:b w:val="0"/>
              </w:rPr>
              <w:t>same value as received in PUBLISH message</w:t>
            </w:r>
          </w:p>
        </w:tc>
        <w:tc>
          <w:tcPr>
            <w:tcW w:w="746" w:type="dxa"/>
            <w:tcBorders>
              <w:left w:val="single" w:sz="4" w:space="0" w:color="auto"/>
              <w:bottom w:val="single" w:sz="4" w:space="0" w:color="auto"/>
              <w:right w:val="single" w:sz="4" w:space="0" w:color="auto"/>
            </w:tcBorders>
          </w:tcPr>
          <w:p w14:paraId="619ADD18"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0D20CD2B" w14:textId="77777777" w:rsidR="005E5B8C" w:rsidRPr="00DF53B4" w:rsidRDefault="005E5B8C" w:rsidP="00E965BD">
            <w:pPr>
              <w:pStyle w:val="TAH"/>
              <w:jc w:val="left"/>
              <w:rPr>
                <w:b w:val="0"/>
              </w:rPr>
            </w:pPr>
          </w:p>
        </w:tc>
      </w:tr>
      <w:tr w:rsidR="005E5B8C" w:rsidRPr="00DF53B4" w14:paraId="79F141D8" w14:textId="77777777" w:rsidTr="000E09C8">
        <w:trPr>
          <w:tblHeader/>
          <w:jc w:val="center"/>
        </w:trPr>
        <w:tc>
          <w:tcPr>
            <w:tcW w:w="1778" w:type="dxa"/>
            <w:tcBorders>
              <w:top w:val="single" w:sz="4" w:space="0" w:color="auto"/>
              <w:left w:val="single" w:sz="4" w:space="0" w:color="auto"/>
              <w:right w:val="single" w:sz="4" w:space="0" w:color="auto"/>
            </w:tcBorders>
          </w:tcPr>
          <w:p w14:paraId="44549775" w14:textId="77777777" w:rsidR="005E5B8C" w:rsidRPr="00DF53B4" w:rsidRDefault="005E5B8C" w:rsidP="00E965BD">
            <w:pPr>
              <w:pStyle w:val="TAH"/>
              <w:jc w:val="left"/>
            </w:pPr>
            <w:r w:rsidRPr="00DF53B4">
              <w:t>To</w:t>
            </w:r>
          </w:p>
        </w:tc>
        <w:tc>
          <w:tcPr>
            <w:tcW w:w="874" w:type="dxa"/>
            <w:tcBorders>
              <w:top w:val="single" w:sz="4" w:space="0" w:color="auto"/>
              <w:left w:val="single" w:sz="4" w:space="0" w:color="auto"/>
              <w:right w:val="single" w:sz="4" w:space="0" w:color="auto"/>
            </w:tcBorders>
          </w:tcPr>
          <w:p w14:paraId="7C433D0A"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3A89AB29"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4E78078E"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6DC6AD3F" w14:textId="77777777" w:rsidR="005E5B8C" w:rsidRPr="00DF53B4" w:rsidRDefault="005E5B8C" w:rsidP="00E965BD">
            <w:pPr>
              <w:pStyle w:val="TAH"/>
              <w:jc w:val="left"/>
              <w:rPr>
                <w:b w:val="0"/>
              </w:rPr>
            </w:pPr>
            <w:r w:rsidRPr="00DF53B4">
              <w:rPr>
                <w:b w:val="0"/>
              </w:rPr>
              <w:t>RFC 3261 [15]</w:t>
            </w:r>
          </w:p>
        </w:tc>
      </w:tr>
      <w:tr w:rsidR="005E5B8C" w:rsidRPr="00DF53B4" w14:paraId="5EA57DC6" w14:textId="77777777" w:rsidTr="000E09C8">
        <w:trPr>
          <w:tblHeader/>
          <w:jc w:val="center"/>
        </w:trPr>
        <w:tc>
          <w:tcPr>
            <w:tcW w:w="1778" w:type="dxa"/>
            <w:tcBorders>
              <w:left w:val="single" w:sz="4" w:space="0" w:color="auto"/>
              <w:right w:val="single" w:sz="4" w:space="0" w:color="auto"/>
            </w:tcBorders>
          </w:tcPr>
          <w:p w14:paraId="3777F454" w14:textId="77777777" w:rsidR="005E5B8C" w:rsidRPr="00DF53B4" w:rsidRDefault="005E5B8C" w:rsidP="00E965BD">
            <w:pPr>
              <w:pStyle w:val="TAH"/>
              <w:jc w:val="left"/>
              <w:rPr>
                <w:b w:val="0"/>
              </w:rPr>
            </w:pPr>
            <w:r w:rsidRPr="00DF53B4">
              <w:rPr>
                <w:b w:val="0"/>
              </w:rPr>
              <w:tab/>
              <w:t>addr-spec</w:t>
            </w:r>
          </w:p>
        </w:tc>
        <w:tc>
          <w:tcPr>
            <w:tcW w:w="874" w:type="dxa"/>
            <w:tcBorders>
              <w:left w:val="single" w:sz="4" w:space="0" w:color="auto"/>
              <w:right w:val="single" w:sz="4" w:space="0" w:color="auto"/>
            </w:tcBorders>
          </w:tcPr>
          <w:p w14:paraId="0FE513E9" w14:textId="77777777" w:rsidR="005E5B8C" w:rsidRPr="00DF53B4" w:rsidRDefault="005E5B8C" w:rsidP="00E965BD">
            <w:pPr>
              <w:pStyle w:val="TAH"/>
              <w:jc w:val="left"/>
              <w:rPr>
                <w:b w:val="0"/>
              </w:rPr>
            </w:pPr>
          </w:p>
        </w:tc>
        <w:tc>
          <w:tcPr>
            <w:tcW w:w="4796" w:type="dxa"/>
            <w:tcBorders>
              <w:left w:val="single" w:sz="4" w:space="0" w:color="auto"/>
              <w:right w:val="single" w:sz="4" w:space="0" w:color="auto"/>
            </w:tcBorders>
          </w:tcPr>
          <w:p w14:paraId="62397981" w14:textId="77777777" w:rsidR="005E5B8C" w:rsidRPr="00DF53B4" w:rsidRDefault="005E5B8C" w:rsidP="00E965BD">
            <w:pPr>
              <w:pStyle w:val="TAH"/>
              <w:jc w:val="left"/>
              <w:rPr>
                <w:b w:val="0"/>
              </w:rPr>
            </w:pPr>
            <w:r w:rsidRPr="00DF53B4">
              <w:rPr>
                <w:b w:val="0"/>
              </w:rPr>
              <w:t>any IMPU within the set of IMPUs on ISIM</w:t>
            </w:r>
          </w:p>
        </w:tc>
        <w:tc>
          <w:tcPr>
            <w:tcW w:w="746" w:type="dxa"/>
            <w:tcBorders>
              <w:left w:val="single" w:sz="4" w:space="0" w:color="auto"/>
              <w:right w:val="single" w:sz="4" w:space="0" w:color="auto"/>
            </w:tcBorders>
          </w:tcPr>
          <w:p w14:paraId="51F73BFA" w14:textId="77777777" w:rsidR="005E5B8C" w:rsidRPr="00DF53B4" w:rsidRDefault="005E5B8C" w:rsidP="00E965BD">
            <w:pPr>
              <w:pStyle w:val="TAH"/>
              <w:jc w:val="left"/>
              <w:rPr>
                <w:b w:val="0"/>
              </w:rPr>
            </w:pPr>
          </w:p>
        </w:tc>
        <w:tc>
          <w:tcPr>
            <w:tcW w:w="1440" w:type="dxa"/>
            <w:tcBorders>
              <w:left w:val="single" w:sz="4" w:space="0" w:color="auto"/>
              <w:right w:val="single" w:sz="4" w:space="0" w:color="auto"/>
            </w:tcBorders>
          </w:tcPr>
          <w:p w14:paraId="14C4D82A" w14:textId="77777777" w:rsidR="005E5B8C" w:rsidRPr="00DF53B4" w:rsidRDefault="005E5B8C" w:rsidP="00E965BD">
            <w:pPr>
              <w:pStyle w:val="TAH"/>
              <w:jc w:val="left"/>
              <w:rPr>
                <w:b w:val="0"/>
              </w:rPr>
            </w:pPr>
          </w:p>
        </w:tc>
      </w:tr>
      <w:tr w:rsidR="005E5B8C" w:rsidRPr="00DF53B4" w14:paraId="0BBEEF21" w14:textId="77777777" w:rsidTr="000E09C8">
        <w:trPr>
          <w:tblHeader/>
          <w:jc w:val="center"/>
        </w:trPr>
        <w:tc>
          <w:tcPr>
            <w:tcW w:w="1778" w:type="dxa"/>
            <w:tcBorders>
              <w:left w:val="single" w:sz="4" w:space="0" w:color="auto"/>
              <w:bottom w:val="single" w:sz="4" w:space="0" w:color="auto"/>
              <w:right w:val="single" w:sz="4" w:space="0" w:color="auto"/>
            </w:tcBorders>
          </w:tcPr>
          <w:p w14:paraId="0DD70FD1" w14:textId="77777777" w:rsidR="005E5B8C" w:rsidRPr="00DF53B4" w:rsidRDefault="005E5B8C" w:rsidP="00E965BD">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0E867435"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5724E055" w14:textId="77777777" w:rsidR="005E5B8C" w:rsidRPr="00DF53B4" w:rsidRDefault="005E5B8C" w:rsidP="00E965BD">
            <w:pPr>
              <w:pStyle w:val="TAH"/>
              <w:jc w:val="left"/>
              <w:rPr>
                <w:b w:val="0"/>
              </w:rPr>
            </w:pPr>
            <w:r w:rsidRPr="00DF53B4">
              <w:rPr>
                <w:b w:val="0"/>
              </w:rPr>
              <w:t>common to-tag (subscribe dialog)</w:t>
            </w:r>
          </w:p>
        </w:tc>
        <w:tc>
          <w:tcPr>
            <w:tcW w:w="746" w:type="dxa"/>
            <w:tcBorders>
              <w:left w:val="single" w:sz="4" w:space="0" w:color="auto"/>
              <w:bottom w:val="single" w:sz="4" w:space="0" w:color="auto"/>
              <w:right w:val="single" w:sz="4" w:space="0" w:color="auto"/>
            </w:tcBorders>
          </w:tcPr>
          <w:p w14:paraId="3CBEF6DE"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05118243" w14:textId="77777777" w:rsidR="005E5B8C" w:rsidRPr="00DF53B4" w:rsidRDefault="005E5B8C" w:rsidP="00E965BD">
            <w:pPr>
              <w:pStyle w:val="TAH"/>
              <w:jc w:val="left"/>
              <w:rPr>
                <w:b w:val="0"/>
              </w:rPr>
            </w:pPr>
          </w:p>
        </w:tc>
      </w:tr>
      <w:tr w:rsidR="005E5B8C" w:rsidRPr="00DF53B4" w14:paraId="0100F9BE" w14:textId="77777777" w:rsidTr="000E09C8">
        <w:trPr>
          <w:tblHeader/>
          <w:jc w:val="center"/>
        </w:trPr>
        <w:tc>
          <w:tcPr>
            <w:tcW w:w="1778" w:type="dxa"/>
            <w:tcBorders>
              <w:top w:val="single" w:sz="4" w:space="0" w:color="auto"/>
              <w:left w:val="single" w:sz="4" w:space="0" w:color="auto"/>
              <w:right w:val="single" w:sz="4" w:space="0" w:color="auto"/>
            </w:tcBorders>
          </w:tcPr>
          <w:p w14:paraId="36E86D9A" w14:textId="77777777" w:rsidR="005E5B8C" w:rsidRPr="00DF53B4" w:rsidRDefault="005E5B8C" w:rsidP="00E965BD">
            <w:pPr>
              <w:pStyle w:val="TAH"/>
              <w:jc w:val="left"/>
            </w:pPr>
            <w:r w:rsidRPr="00DF53B4">
              <w:t>From</w:t>
            </w:r>
          </w:p>
        </w:tc>
        <w:tc>
          <w:tcPr>
            <w:tcW w:w="874" w:type="dxa"/>
            <w:tcBorders>
              <w:top w:val="single" w:sz="4" w:space="0" w:color="auto"/>
              <w:left w:val="single" w:sz="4" w:space="0" w:color="auto"/>
              <w:right w:val="single" w:sz="4" w:space="0" w:color="auto"/>
            </w:tcBorders>
          </w:tcPr>
          <w:p w14:paraId="0DC171A8"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51320329"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06B02087"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2DDC8C59" w14:textId="77777777" w:rsidR="005E5B8C" w:rsidRPr="00DF53B4" w:rsidRDefault="005E5B8C" w:rsidP="00E965BD">
            <w:pPr>
              <w:pStyle w:val="TAH"/>
              <w:jc w:val="left"/>
              <w:rPr>
                <w:b w:val="0"/>
              </w:rPr>
            </w:pPr>
            <w:r w:rsidRPr="00DF53B4">
              <w:rPr>
                <w:b w:val="0"/>
              </w:rPr>
              <w:t>RFC 3261 [15]</w:t>
            </w:r>
          </w:p>
        </w:tc>
      </w:tr>
      <w:tr w:rsidR="005E5B8C" w:rsidRPr="00DF53B4" w14:paraId="3EDB34BA" w14:textId="77777777" w:rsidTr="000E09C8">
        <w:trPr>
          <w:tblHeader/>
          <w:jc w:val="center"/>
        </w:trPr>
        <w:tc>
          <w:tcPr>
            <w:tcW w:w="1778" w:type="dxa"/>
            <w:tcBorders>
              <w:left w:val="single" w:sz="4" w:space="0" w:color="auto"/>
              <w:right w:val="single" w:sz="4" w:space="0" w:color="auto"/>
            </w:tcBorders>
          </w:tcPr>
          <w:p w14:paraId="1D79A579" w14:textId="77777777" w:rsidR="005E5B8C" w:rsidRPr="00DF53B4" w:rsidRDefault="005E5B8C" w:rsidP="00E965BD">
            <w:pPr>
              <w:pStyle w:val="TAH"/>
              <w:jc w:val="left"/>
              <w:rPr>
                <w:b w:val="0"/>
              </w:rPr>
            </w:pPr>
            <w:r w:rsidRPr="00DF53B4">
              <w:rPr>
                <w:b w:val="0"/>
              </w:rPr>
              <w:tab/>
              <w:t>addr-spec</w:t>
            </w:r>
          </w:p>
        </w:tc>
        <w:tc>
          <w:tcPr>
            <w:tcW w:w="874" w:type="dxa"/>
            <w:tcBorders>
              <w:left w:val="single" w:sz="4" w:space="0" w:color="auto"/>
              <w:right w:val="single" w:sz="4" w:space="0" w:color="auto"/>
            </w:tcBorders>
          </w:tcPr>
          <w:p w14:paraId="5ECDD651" w14:textId="77777777" w:rsidR="005E5B8C" w:rsidRPr="00DF53B4" w:rsidRDefault="005E5B8C" w:rsidP="00E965BD">
            <w:pPr>
              <w:pStyle w:val="TAH"/>
              <w:jc w:val="left"/>
              <w:rPr>
                <w:b w:val="0"/>
              </w:rPr>
            </w:pPr>
          </w:p>
        </w:tc>
        <w:tc>
          <w:tcPr>
            <w:tcW w:w="4796" w:type="dxa"/>
            <w:tcBorders>
              <w:left w:val="single" w:sz="4" w:space="0" w:color="auto"/>
              <w:right w:val="single" w:sz="4" w:space="0" w:color="auto"/>
            </w:tcBorders>
          </w:tcPr>
          <w:p w14:paraId="19A3D215" w14:textId="77777777" w:rsidR="005E5B8C" w:rsidRPr="00DF53B4" w:rsidRDefault="005E5B8C" w:rsidP="00E965BD">
            <w:pPr>
              <w:pStyle w:val="TAH"/>
              <w:jc w:val="left"/>
              <w:rPr>
                <w:b w:val="0"/>
              </w:rPr>
            </w:pPr>
            <w:r w:rsidRPr="00DF53B4">
              <w:rPr>
                <w:b w:val="0"/>
              </w:rPr>
              <w:t>same value as received in PUBLISH message</w:t>
            </w:r>
          </w:p>
        </w:tc>
        <w:tc>
          <w:tcPr>
            <w:tcW w:w="746" w:type="dxa"/>
            <w:tcBorders>
              <w:left w:val="single" w:sz="4" w:space="0" w:color="auto"/>
              <w:right w:val="single" w:sz="4" w:space="0" w:color="auto"/>
            </w:tcBorders>
          </w:tcPr>
          <w:p w14:paraId="3CBF39F5" w14:textId="77777777" w:rsidR="005E5B8C" w:rsidRPr="00DF53B4" w:rsidRDefault="005E5B8C" w:rsidP="00E965BD">
            <w:pPr>
              <w:pStyle w:val="TAH"/>
              <w:jc w:val="left"/>
              <w:rPr>
                <w:b w:val="0"/>
              </w:rPr>
            </w:pPr>
          </w:p>
        </w:tc>
        <w:tc>
          <w:tcPr>
            <w:tcW w:w="1440" w:type="dxa"/>
            <w:tcBorders>
              <w:left w:val="single" w:sz="4" w:space="0" w:color="auto"/>
              <w:right w:val="single" w:sz="4" w:space="0" w:color="auto"/>
            </w:tcBorders>
          </w:tcPr>
          <w:p w14:paraId="0F1F4D0A" w14:textId="77777777" w:rsidR="005E5B8C" w:rsidRPr="00DF53B4" w:rsidRDefault="005E5B8C" w:rsidP="00E965BD">
            <w:pPr>
              <w:pStyle w:val="TAH"/>
              <w:jc w:val="left"/>
              <w:rPr>
                <w:b w:val="0"/>
              </w:rPr>
            </w:pPr>
          </w:p>
        </w:tc>
      </w:tr>
      <w:tr w:rsidR="005E5B8C" w:rsidRPr="00DF53B4" w14:paraId="5638B281" w14:textId="77777777" w:rsidTr="000E09C8">
        <w:trPr>
          <w:tblHeader/>
          <w:jc w:val="center"/>
        </w:trPr>
        <w:tc>
          <w:tcPr>
            <w:tcW w:w="1778" w:type="dxa"/>
            <w:tcBorders>
              <w:left w:val="single" w:sz="4" w:space="0" w:color="auto"/>
              <w:bottom w:val="single" w:sz="4" w:space="0" w:color="auto"/>
              <w:right w:val="single" w:sz="4" w:space="0" w:color="auto"/>
            </w:tcBorders>
          </w:tcPr>
          <w:p w14:paraId="7A8290F8" w14:textId="77777777" w:rsidR="005E5B8C" w:rsidRPr="00DF53B4" w:rsidRDefault="005E5B8C" w:rsidP="00E965BD">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7E006C48"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7146FF76" w14:textId="77777777" w:rsidR="005E5B8C" w:rsidRPr="00DF53B4" w:rsidRDefault="005E5B8C" w:rsidP="00E965BD">
            <w:pPr>
              <w:pStyle w:val="TAH"/>
              <w:jc w:val="left"/>
              <w:rPr>
                <w:b w:val="0"/>
              </w:rPr>
            </w:pPr>
            <w:r w:rsidRPr="00DF53B4">
              <w:rPr>
                <w:b w:val="0"/>
              </w:rPr>
              <w:t>same value as received in PUBLISH message</w:t>
            </w:r>
          </w:p>
        </w:tc>
        <w:tc>
          <w:tcPr>
            <w:tcW w:w="746" w:type="dxa"/>
            <w:tcBorders>
              <w:left w:val="single" w:sz="4" w:space="0" w:color="auto"/>
              <w:bottom w:val="single" w:sz="4" w:space="0" w:color="auto"/>
              <w:right w:val="single" w:sz="4" w:space="0" w:color="auto"/>
            </w:tcBorders>
          </w:tcPr>
          <w:p w14:paraId="4BC35511"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1FA3491D" w14:textId="77777777" w:rsidR="005E5B8C" w:rsidRPr="00DF53B4" w:rsidRDefault="005E5B8C" w:rsidP="00E965BD">
            <w:pPr>
              <w:pStyle w:val="TAH"/>
              <w:jc w:val="left"/>
              <w:rPr>
                <w:b w:val="0"/>
              </w:rPr>
            </w:pPr>
          </w:p>
        </w:tc>
      </w:tr>
      <w:tr w:rsidR="005E5B8C" w:rsidRPr="00DF53B4" w14:paraId="30F62695" w14:textId="77777777" w:rsidTr="000E09C8">
        <w:trPr>
          <w:tblHeader/>
          <w:jc w:val="center"/>
        </w:trPr>
        <w:tc>
          <w:tcPr>
            <w:tcW w:w="1778" w:type="dxa"/>
            <w:tcBorders>
              <w:top w:val="single" w:sz="4" w:space="0" w:color="auto"/>
              <w:left w:val="single" w:sz="4" w:space="0" w:color="auto"/>
              <w:right w:val="single" w:sz="4" w:space="0" w:color="auto"/>
            </w:tcBorders>
          </w:tcPr>
          <w:p w14:paraId="5824D7F4" w14:textId="77777777" w:rsidR="005E5B8C" w:rsidRPr="00DF53B4" w:rsidRDefault="005E5B8C" w:rsidP="00E965BD">
            <w:pPr>
              <w:pStyle w:val="TAH"/>
              <w:jc w:val="left"/>
            </w:pPr>
            <w:r w:rsidRPr="00DF53B4">
              <w:t>Call-ID</w:t>
            </w:r>
          </w:p>
        </w:tc>
        <w:tc>
          <w:tcPr>
            <w:tcW w:w="874" w:type="dxa"/>
            <w:tcBorders>
              <w:top w:val="single" w:sz="4" w:space="0" w:color="auto"/>
              <w:left w:val="single" w:sz="4" w:space="0" w:color="auto"/>
              <w:right w:val="single" w:sz="4" w:space="0" w:color="auto"/>
            </w:tcBorders>
          </w:tcPr>
          <w:p w14:paraId="187D845C"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224B734C"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4392F517"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77D13BF5" w14:textId="77777777" w:rsidR="005E5B8C" w:rsidRPr="00DF53B4" w:rsidRDefault="005E5B8C" w:rsidP="00E965BD">
            <w:pPr>
              <w:pStyle w:val="TAH"/>
              <w:jc w:val="left"/>
              <w:rPr>
                <w:b w:val="0"/>
              </w:rPr>
            </w:pPr>
            <w:r w:rsidRPr="00DF53B4">
              <w:rPr>
                <w:b w:val="0"/>
              </w:rPr>
              <w:t>RFC 3261 [15]</w:t>
            </w:r>
          </w:p>
        </w:tc>
      </w:tr>
      <w:tr w:rsidR="005E5B8C" w:rsidRPr="00DF53B4" w14:paraId="76713499" w14:textId="77777777" w:rsidTr="000E09C8">
        <w:trPr>
          <w:tblHeader/>
          <w:jc w:val="center"/>
        </w:trPr>
        <w:tc>
          <w:tcPr>
            <w:tcW w:w="1778" w:type="dxa"/>
            <w:tcBorders>
              <w:left w:val="single" w:sz="4" w:space="0" w:color="auto"/>
              <w:bottom w:val="single" w:sz="4" w:space="0" w:color="auto"/>
              <w:right w:val="single" w:sz="4" w:space="0" w:color="auto"/>
            </w:tcBorders>
          </w:tcPr>
          <w:p w14:paraId="6E32F047" w14:textId="77777777" w:rsidR="005E5B8C" w:rsidRPr="00DF53B4" w:rsidRDefault="005E5B8C" w:rsidP="00E965BD">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3338BEF1"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2301F3CD" w14:textId="77777777" w:rsidR="005E5B8C" w:rsidRPr="00DF53B4" w:rsidRDefault="005E5B8C" w:rsidP="00E965BD">
            <w:pPr>
              <w:pStyle w:val="TAH"/>
              <w:jc w:val="left"/>
              <w:rPr>
                <w:b w:val="0"/>
              </w:rPr>
            </w:pPr>
            <w:r w:rsidRPr="00DF53B4">
              <w:rPr>
                <w:b w:val="0"/>
              </w:rPr>
              <w:t>same value as received in PUBLISH message</w:t>
            </w:r>
          </w:p>
        </w:tc>
        <w:tc>
          <w:tcPr>
            <w:tcW w:w="746" w:type="dxa"/>
            <w:tcBorders>
              <w:left w:val="single" w:sz="4" w:space="0" w:color="auto"/>
              <w:bottom w:val="single" w:sz="4" w:space="0" w:color="auto"/>
              <w:right w:val="single" w:sz="4" w:space="0" w:color="auto"/>
            </w:tcBorders>
          </w:tcPr>
          <w:p w14:paraId="1CF2C78E"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28DE6263" w14:textId="77777777" w:rsidR="005E5B8C" w:rsidRPr="00DF53B4" w:rsidRDefault="005E5B8C" w:rsidP="00E965BD">
            <w:pPr>
              <w:pStyle w:val="TAH"/>
              <w:jc w:val="left"/>
              <w:rPr>
                <w:b w:val="0"/>
              </w:rPr>
            </w:pPr>
          </w:p>
        </w:tc>
      </w:tr>
      <w:tr w:rsidR="005E5B8C" w:rsidRPr="00DF53B4" w14:paraId="42E3190A" w14:textId="77777777" w:rsidTr="000E09C8">
        <w:trPr>
          <w:tblHeader/>
          <w:jc w:val="center"/>
        </w:trPr>
        <w:tc>
          <w:tcPr>
            <w:tcW w:w="1778" w:type="dxa"/>
            <w:tcBorders>
              <w:top w:val="single" w:sz="4" w:space="0" w:color="auto"/>
              <w:left w:val="single" w:sz="4" w:space="0" w:color="auto"/>
              <w:right w:val="single" w:sz="4" w:space="0" w:color="auto"/>
            </w:tcBorders>
          </w:tcPr>
          <w:p w14:paraId="6FFBBA1B" w14:textId="77777777" w:rsidR="005E5B8C" w:rsidRPr="00DF53B4" w:rsidRDefault="005E5B8C" w:rsidP="00E965BD">
            <w:pPr>
              <w:pStyle w:val="TAH"/>
              <w:jc w:val="left"/>
            </w:pPr>
            <w:r w:rsidRPr="00DF53B4">
              <w:t>CSeq</w:t>
            </w:r>
          </w:p>
        </w:tc>
        <w:tc>
          <w:tcPr>
            <w:tcW w:w="874" w:type="dxa"/>
            <w:tcBorders>
              <w:top w:val="single" w:sz="4" w:space="0" w:color="auto"/>
              <w:left w:val="single" w:sz="4" w:space="0" w:color="auto"/>
              <w:right w:val="single" w:sz="4" w:space="0" w:color="auto"/>
            </w:tcBorders>
          </w:tcPr>
          <w:p w14:paraId="271F86A3"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7F7CD32F"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72BEA636"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16FB5470" w14:textId="77777777" w:rsidR="005E5B8C" w:rsidRPr="00DF53B4" w:rsidRDefault="005E5B8C" w:rsidP="00E965BD">
            <w:pPr>
              <w:pStyle w:val="TAH"/>
              <w:jc w:val="left"/>
              <w:rPr>
                <w:b w:val="0"/>
              </w:rPr>
            </w:pPr>
            <w:r w:rsidRPr="00DF53B4">
              <w:rPr>
                <w:b w:val="0"/>
              </w:rPr>
              <w:t>RFC 3261 [15]</w:t>
            </w:r>
          </w:p>
        </w:tc>
      </w:tr>
      <w:tr w:rsidR="005E5B8C" w:rsidRPr="00DF53B4" w14:paraId="50DB5FA0" w14:textId="77777777" w:rsidTr="000E09C8">
        <w:trPr>
          <w:tblHeader/>
          <w:jc w:val="center"/>
        </w:trPr>
        <w:tc>
          <w:tcPr>
            <w:tcW w:w="1778" w:type="dxa"/>
            <w:tcBorders>
              <w:left w:val="single" w:sz="4" w:space="0" w:color="auto"/>
              <w:bottom w:val="single" w:sz="4" w:space="0" w:color="auto"/>
              <w:right w:val="single" w:sz="4" w:space="0" w:color="auto"/>
            </w:tcBorders>
          </w:tcPr>
          <w:p w14:paraId="1D4471FF" w14:textId="77777777" w:rsidR="005E5B8C" w:rsidRPr="00DF53B4" w:rsidRDefault="005E5B8C" w:rsidP="00E965BD">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65D6038C"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5E530FBD" w14:textId="77777777" w:rsidR="005E5B8C" w:rsidRPr="00DF53B4" w:rsidRDefault="005E5B8C" w:rsidP="00E965BD">
            <w:pPr>
              <w:pStyle w:val="TAH"/>
              <w:jc w:val="left"/>
              <w:rPr>
                <w:b w:val="0"/>
              </w:rPr>
            </w:pPr>
            <w:r w:rsidRPr="00DF53B4">
              <w:rPr>
                <w:b w:val="0"/>
              </w:rPr>
              <w:t>same value as received in PUBLISH message</w:t>
            </w:r>
          </w:p>
        </w:tc>
        <w:tc>
          <w:tcPr>
            <w:tcW w:w="746" w:type="dxa"/>
            <w:tcBorders>
              <w:left w:val="single" w:sz="4" w:space="0" w:color="auto"/>
              <w:bottom w:val="single" w:sz="4" w:space="0" w:color="auto"/>
              <w:right w:val="single" w:sz="4" w:space="0" w:color="auto"/>
            </w:tcBorders>
          </w:tcPr>
          <w:p w14:paraId="338FA57F"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28CCB8D4" w14:textId="77777777" w:rsidR="005E5B8C" w:rsidRPr="00DF53B4" w:rsidRDefault="005E5B8C" w:rsidP="00E965BD">
            <w:pPr>
              <w:pStyle w:val="TAH"/>
              <w:jc w:val="left"/>
              <w:rPr>
                <w:b w:val="0"/>
              </w:rPr>
            </w:pPr>
          </w:p>
        </w:tc>
      </w:tr>
      <w:tr w:rsidR="005E5B8C" w:rsidRPr="00DF53B4" w14:paraId="1A79E3C1" w14:textId="77777777" w:rsidTr="000E09C8">
        <w:trPr>
          <w:tblHeader/>
          <w:jc w:val="center"/>
        </w:trPr>
        <w:tc>
          <w:tcPr>
            <w:tcW w:w="1778" w:type="dxa"/>
            <w:tcBorders>
              <w:top w:val="single" w:sz="4" w:space="0" w:color="auto"/>
              <w:left w:val="single" w:sz="4" w:space="0" w:color="auto"/>
              <w:right w:val="single" w:sz="4" w:space="0" w:color="auto"/>
            </w:tcBorders>
          </w:tcPr>
          <w:p w14:paraId="0AF06953" w14:textId="77777777" w:rsidR="005E5B8C" w:rsidRPr="00DF53B4" w:rsidRDefault="005E5B8C" w:rsidP="00E965BD">
            <w:pPr>
              <w:pStyle w:val="TAH"/>
              <w:jc w:val="left"/>
            </w:pPr>
            <w:r w:rsidRPr="00DF53B4">
              <w:t>Contact</w:t>
            </w:r>
          </w:p>
        </w:tc>
        <w:tc>
          <w:tcPr>
            <w:tcW w:w="874" w:type="dxa"/>
            <w:tcBorders>
              <w:top w:val="single" w:sz="4" w:space="0" w:color="auto"/>
              <w:left w:val="single" w:sz="4" w:space="0" w:color="auto"/>
              <w:right w:val="single" w:sz="4" w:space="0" w:color="auto"/>
            </w:tcBorders>
          </w:tcPr>
          <w:p w14:paraId="440553B8"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1B698706"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3A6DA81A"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1BD6CCC2" w14:textId="77777777" w:rsidR="005E5B8C" w:rsidRPr="00DF53B4" w:rsidRDefault="005E5B8C" w:rsidP="00E965BD">
            <w:pPr>
              <w:pStyle w:val="TAH"/>
              <w:jc w:val="left"/>
              <w:rPr>
                <w:b w:val="0"/>
              </w:rPr>
            </w:pPr>
            <w:r w:rsidRPr="00DF53B4">
              <w:rPr>
                <w:b w:val="0"/>
              </w:rPr>
              <w:t>RFC 3261 [15]</w:t>
            </w:r>
          </w:p>
        </w:tc>
      </w:tr>
      <w:tr w:rsidR="005E5B8C" w:rsidRPr="00DF53B4" w14:paraId="27065CEF" w14:textId="77777777" w:rsidTr="000E09C8">
        <w:trPr>
          <w:tblHeader/>
          <w:jc w:val="center"/>
        </w:trPr>
        <w:tc>
          <w:tcPr>
            <w:tcW w:w="1778" w:type="dxa"/>
            <w:tcBorders>
              <w:left w:val="single" w:sz="4" w:space="0" w:color="auto"/>
              <w:bottom w:val="single" w:sz="4" w:space="0" w:color="auto"/>
              <w:right w:val="single" w:sz="4" w:space="0" w:color="auto"/>
            </w:tcBorders>
          </w:tcPr>
          <w:p w14:paraId="51231C35" w14:textId="77777777" w:rsidR="005E5B8C" w:rsidRPr="00DF53B4" w:rsidRDefault="005E5B8C" w:rsidP="00E965BD">
            <w:pPr>
              <w:pStyle w:val="TAH"/>
              <w:jc w:val="left"/>
              <w:rPr>
                <w:b w:val="0"/>
              </w:rPr>
            </w:pPr>
            <w:r w:rsidRPr="00DF53B4">
              <w:rPr>
                <w:b w:val="0"/>
              </w:rPr>
              <w:tab/>
              <w:t>addr-spec</w:t>
            </w:r>
          </w:p>
        </w:tc>
        <w:tc>
          <w:tcPr>
            <w:tcW w:w="874" w:type="dxa"/>
            <w:tcBorders>
              <w:left w:val="single" w:sz="4" w:space="0" w:color="auto"/>
              <w:bottom w:val="single" w:sz="4" w:space="0" w:color="auto"/>
              <w:right w:val="single" w:sz="4" w:space="0" w:color="auto"/>
            </w:tcBorders>
          </w:tcPr>
          <w:p w14:paraId="4AFE06D4"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0E58CA3C" w14:textId="77777777" w:rsidR="005E5B8C" w:rsidRPr="00DF53B4" w:rsidRDefault="005E5B8C" w:rsidP="00E965BD">
            <w:pPr>
              <w:pStyle w:val="TAH"/>
              <w:jc w:val="left"/>
              <w:rPr>
                <w:b w:val="0"/>
              </w:rPr>
            </w:pPr>
            <w:r w:rsidRPr="00DF53B4">
              <w:rPr>
                <w:b w:val="0"/>
              </w:rPr>
              <w:t>&lt;</w:t>
            </w:r>
            <w:r w:rsidRPr="00DF53B4">
              <w:rPr>
                <w:b w:val="0"/>
                <w:i/>
              </w:rPr>
              <w:t>sip:</w:t>
            </w:r>
            <w:r w:rsidRPr="00DF53B4">
              <w:rPr>
                <w:b w:val="0"/>
                <w:i/>
                <w:lang w:eastAsia="ja-JP"/>
              </w:rPr>
              <w:t>scscf.3gpp.org</w:t>
            </w:r>
            <w:r w:rsidRPr="00DF53B4">
              <w:rPr>
                <w:b w:val="0"/>
                <w:i/>
              </w:rPr>
              <w:t>&gt;</w:t>
            </w:r>
          </w:p>
        </w:tc>
        <w:tc>
          <w:tcPr>
            <w:tcW w:w="746" w:type="dxa"/>
            <w:tcBorders>
              <w:left w:val="single" w:sz="4" w:space="0" w:color="auto"/>
              <w:bottom w:val="single" w:sz="4" w:space="0" w:color="auto"/>
              <w:right w:val="single" w:sz="4" w:space="0" w:color="auto"/>
            </w:tcBorders>
          </w:tcPr>
          <w:p w14:paraId="7F5323C1"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338F99A7" w14:textId="77777777" w:rsidR="005E5B8C" w:rsidRPr="00DF53B4" w:rsidRDefault="005E5B8C" w:rsidP="00E965BD">
            <w:pPr>
              <w:pStyle w:val="TAH"/>
              <w:jc w:val="left"/>
              <w:rPr>
                <w:b w:val="0"/>
              </w:rPr>
            </w:pPr>
          </w:p>
        </w:tc>
      </w:tr>
      <w:tr w:rsidR="005E5B8C" w:rsidRPr="00DF53B4" w14:paraId="2CE1EF48" w14:textId="77777777" w:rsidTr="000E09C8">
        <w:trPr>
          <w:tblHeader/>
          <w:jc w:val="center"/>
        </w:trPr>
        <w:tc>
          <w:tcPr>
            <w:tcW w:w="1778" w:type="dxa"/>
            <w:tcBorders>
              <w:top w:val="single" w:sz="4" w:space="0" w:color="auto"/>
              <w:left w:val="single" w:sz="4" w:space="0" w:color="auto"/>
              <w:right w:val="single" w:sz="4" w:space="0" w:color="auto"/>
            </w:tcBorders>
          </w:tcPr>
          <w:p w14:paraId="3A27F851" w14:textId="77777777" w:rsidR="005E5B8C" w:rsidRPr="00DF53B4" w:rsidRDefault="005E5B8C" w:rsidP="00E965BD">
            <w:pPr>
              <w:pStyle w:val="TAH"/>
              <w:jc w:val="left"/>
            </w:pPr>
            <w:r w:rsidRPr="00DF53B4">
              <w:t>Expires</w:t>
            </w:r>
          </w:p>
        </w:tc>
        <w:tc>
          <w:tcPr>
            <w:tcW w:w="874" w:type="dxa"/>
            <w:tcBorders>
              <w:top w:val="single" w:sz="4" w:space="0" w:color="auto"/>
              <w:left w:val="single" w:sz="4" w:space="0" w:color="auto"/>
              <w:right w:val="single" w:sz="4" w:space="0" w:color="auto"/>
            </w:tcBorders>
          </w:tcPr>
          <w:p w14:paraId="2A6E1DCF"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5D7A54A1"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390D9ACD"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59F87D0B" w14:textId="77777777" w:rsidR="005E5B8C" w:rsidRPr="00DF53B4" w:rsidRDefault="005E5B8C" w:rsidP="00E965BD">
            <w:pPr>
              <w:pStyle w:val="TAH"/>
              <w:jc w:val="left"/>
              <w:rPr>
                <w:b w:val="0"/>
              </w:rPr>
            </w:pPr>
            <w:r w:rsidRPr="00DF53B4">
              <w:rPr>
                <w:b w:val="0"/>
              </w:rPr>
              <w:t>RFC 3261 [15]</w:t>
            </w:r>
            <w:r w:rsidRPr="00DF53B4">
              <w:rPr>
                <w:b w:val="0"/>
              </w:rPr>
              <w:br/>
              <w:t>RFC 3903 [60]</w:t>
            </w:r>
          </w:p>
        </w:tc>
      </w:tr>
      <w:tr w:rsidR="005E5B8C" w:rsidRPr="00DF53B4" w14:paraId="768382B4" w14:textId="77777777" w:rsidTr="000E09C8">
        <w:trPr>
          <w:tblHeader/>
          <w:jc w:val="center"/>
        </w:trPr>
        <w:tc>
          <w:tcPr>
            <w:tcW w:w="1778" w:type="dxa"/>
            <w:tcBorders>
              <w:left w:val="single" w:sz="4" w:space="0" w:color="auto"/>
              <w:bottom w:val="single" w:sz="4" w:space="0" w:color="auto"/>
              <w:right w:val="single" w:sz="4" w:space="0" w:color="auto"/>
            </w:tcBorders>
          </w:tcPr>
          <w:p w14:paraId="72A5604A" w14:textId="77777777" w:rsidR="005E5B8C" w:rsidRPr="00DF53B4" w:rsidRDefault="005E5B8C" w:rsidP="00E965BD">
            <w:pPr>
              <w:pStyle w:val="TAH"/>
              <w:jc w:val="left"/>
              <w:rPr>
                <w:b w:val="0"/>
              </w:rPr>
            </w:pPr>
            <w:r w:rsidRPr="00DF53B4">
              <w:rPr>
                <w:b w:val="0"/>
              </w:rPr>
              <w:tab/>
              <w:t>delta-seconds</w:t>
            </w:r>
          </w:p>
        </w:tc>
        <w:tc>
          <w:tcPr>
            <w:tcW w:w="874" w:type="dxa"/>
            <w:tcBorders>
              <w:left w:val="single" w:sz="4" w:space="0" w:color="auto"/>
              <w:bottom w:val="single" w:sz="4" w:space="0" w:color="auto"/>
              <w:right w:val="single" w:sz="4" w:space="0" w:color="auto"/>
            </w:tcBorders>
          </w:tcPr>
          <w:p w14:paraId="4D6BED7E"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4082E94B" w14:textId="77777777" w:rsidR="005E5B8C" w:rsidRPr="00DF53B4" w:rsidRDefault="005E5B8C" w:rsidP="00E965BD">
            <w:pPr>
              <w:pStyle w:val="TAH"/>
              <w:jc w:val="left"/>
              <w:rPr>
                <w:b w:val="0"/>
                <w:i/>
              </w:rPr>
            </w:pPr>
            <w:r w:rsidRPr="00DF53B4">
              <w:rPr>
                <w:b w:val="0"/>
                <w:i/>
              </w:rPr>
              <w:t>600000</w:t>
            </w:r>
          </w:p>
        </w:tc>
        <w:tc>
          <w:tcPr>
            <w:tcW w:w="746" w:type="dxa"/>
            <w:tcBorders>
              <w:left w:val="single" w:sz="4" w:space="0" w:color="auto"/>
              <w:bottom w:val="single" w:sz="4" w:space="0" w:color="auto"/>
              <w:right w:val="single" w:sz="4" w:space="0" w:color="auto"/>
            </w:tcBorders>
          </w:tcPr>
          <w:p w14:paraId="793CB903"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29928EF8" w14:textId="77777777" w:rsidR="005E5B8C" w:rsidRPr="00DF53B4" w:rsidRDefault="005E5B8C" w:rsidP="00E965BD">
            <w:pPr>
              <w:pStyle w:val="TAH"/>
              <w:jc w:val="left"/>
              <w:rPr>
                <w:b w:val="0"/>
              </w:rPr>
            </w:pPr>
          </w:p>
        </w:tc>
      </w:tr>
      <w:tr w:rsidR="005E5B8C" w:rsidRPr="00DF53B4" w14:paraId="0DC990B5" w14:textId="77777777" w:rsidTr="000E09C8">
        <w:trPr>
          <w:tblHeader/>
          <w:jc w:val="center"/>
        </w:trPr>
        <w:tc>
          <w:tcPr>
            <w:tcW w:w="1778" w:type="dxa"/>
            <w:tcBorders>
              <w:top w:val="single" w:sz="4" w:space="0" w:color="auto"/>
              <w:left w:val="single" w:sz="4" w:space="0" w:color="auto"/>
              <w:right w:val="single" w:sz="4" w:space="0" w:color="auto"/>
            </w:tcBorders>
          </w:tcPr>
          <w:p w14:paraId="2E3A1F97" w14:textId="77777777" w:rsidR="005E5B8C" w:rsidRPr="00DF53B4" w:rsidRDefault="005E5B8C" w:rsidP="00E965BD">
            <w:pPr>
              <w:pStyle w:val="TAH"/>
              <w:jc w:val="left"/>
            </w:pPr>
            <w:r w:rsidRPr="00DF53B4">
              <w:t>SIP-ETag</w:t>
            </w:r>
          </w:p>
        </w:tc>
        <w:tc>
          <w:tcPr>
            <w:tcW w:w="874" w:type="dxa"/>
            <w:tcBorders>
              <w:top w:val="single" w:sz="4" w:space="0" w:color="auto"/>
              <w:left w:val="single" w:sz="4" w:space="0" w:color="auto"/>
              <w:right w:val="single" w:sz="4" w:space="0" w:color="auto"/>
            </w:tcBorders>
          </w:tcPr>
          <w:p w14:paraId="06DAA26D"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0C95D66A"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6B4F576E"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5DD9F645" w14:textId="77777777" w:rsidR="005E5B8C" w:rsidRPr="00DF53B4" w:rsidRDefault="005E5B8C" w:rsidP="00E965BD">
            <w:pPr>
              <w:pStyle w:val="TAH"/>
              <w:jc w:val="left"/>
              <w:rPr>
                <w:b w:val="0"/>
              </w:rPr>
            </w:pPr>
            <w:r w:rsidRPr="00DF53B4">
              <w:rPr>
                <w:b w:val="0"/>
              </w:rPr>
              <w:t>RFC 3903 [60]</w:t>
            </w:r>
          </w:p>
        </w:tc>
      </w:tr>
      <w:tr w:rsidR="005E5B8C" w:rsidRPr="00DF53B4" w14:paraId="7118809B" w14:textId="77777777" w:rsidTr="000E09C8">
        <w:trPr>
          <w:tblHeader/>
          <w:jc w:val="center"/>
        </w:trPr>
        <w:tc>
          <w:tcPr>
            <w:tcW w:w="1778" w:type="dxa"/>
            <w:tcBorders>
              <w:left w:val="single" w:sz="4" w:space="0" w:color="auto"/>
              <w:bottom w:val="single" w:sz="4" w:space="0" w:color="auto"/>
              <w:right w:val="single" w:sz="4" w:space="0" w:color="auto"/>
            </w:tcBorders>
          </w:tcPr>
          <w:p w14:paraId="08C128DA" w14:textId="77777777" w:rsidR="005E5B8C" w:rsidRPr="00DF53B4" w:rsidRDefault="005E5B8C" w:rsidP="00E965BD">
            <w:pPr>
              <w:pStyle w:val="TAH"/>
              <w:jc w:val="left"/>
              <w:rPr>
                <w:b w:val="0"/>
              </w:rPr>
            </w:pPr>
            <w:r w:rsidRPr="00DF53B4">
              <w:rPr>
                <w:b w:val="0"/>
              </w:rPr>
              <w:tab/>
              <w:t>entity-tag</w:t>
            </w:r>
          </w:p>
        </w:tc>
        <w:tc>
          <w:tcPr>
            <w:tcW w:w="874" w:type="dxa"/>
            <w:tcBorders>
              <w:left w:val="single" w:sz="4" w:space="0" w:color="auto"/>
              <w:bottom w:val="single" w:sz="4" w:space="0" w:color="auto"/>
              <w:right w:val="single" w:sz="4" w:space="0" w:color="auto"/>
            </w:tcBorders>
          </w:tcPr>
          <w:p w14:paraId="7548F667"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0B21CB00" w14:textId="77777777" w:rsidR="005E5B8C" w:rsidRPr="00DF53B4" w:rsidRDefault="005E5B8C" w:rsidP="00E965BD">
            <w:pPr>
              <w:pStyle w:val="TAH"/>
              <w:jc w:val="left"/>
              <w:rPr>
                <w:b w:val="0"/>
              </w:rPr>
            </w:pPr>
            <w:r w:rsidRPr="00DF53B4">
              <w:rPr>
                <w:b w:val="0"/>
              </w:rPr>
              <w:t>unique, generated tag for every request</w:t>
            </w:r>
          </w:p>
        </w:tc>
        <w:tc>
          <w:tcPr>
            <w:tcW w:w="746" w:type="dxa"/>
            <w:tcBorders>
              <w:left w:val="single" w:sz="4" w:space="0" w:color="auto"/>
              <w:bottom w:val="single" w:sz="4" w:space="0" w:color="auto"/>
              <w:right w:val="single" w:sz="4" w:space="0" w:color="auto"/>
            </w:tcBorders>
          </w:tcPr>
          <w:p w14:paraId="2A7582F6"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792DE78A" w14:textId="77777777" w:rsidR="005E5B8C" w:rsidRPr="00DF53B4" w:rsidRDefault="005E5B8C" w:rsidP="00E965BD">
            <w:pPr>
              <w:pStyle w:val="TAH"/>
              <w:jc w:val="left"/>
              <w:rPr>
                <w:b w:val="0"/>
              </w:rPr>
            </w:pPr>
          </w:p>
        </w:tc>
      </w:tr>
      <w:tr w:rsidR="005E5B8C" w:rsidRPr="00DF53B4" w14:paraId="0BC548F4" w14:textId="77777777" w:rsidTr="000E09C8">
        <w:trPr>
          <w:tblHeader/>
          <w:jc w:val="center"/>
        </w:trPr>
        <w:tc>
          <w:tcPr>
            <w:tcW w:w="1778" w:type="dxa"/>
            <w:tcBorders>
              <w:top w:val="single" w:sz="4" w:space="0" w:color="auto"/>
              <w:left w:val="single" w:sz="4" w:space="0" w:color="auto"/>
              <w:right w:val="single" w:sz="4" w:space="0" w:color="auto"/>
            </w:tcBorders>
          </w:tcPr>
          <w:p w14:paraId="540AB4AA" w14:textId="77777777" w:rsidR="005E5B8C" w:rsidRPr="00DF53B4" w:rsidRDefault="005E5B8C" w:rsidP="00E965BD">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39C1CF6D" w14:textId="77777777" w:rsidR="005E5B8C" w:rsidRPr="00DF53B4" w:rsidRDefault="005E5B8C" w:rsidP="00E965BD">
            <w:pPr>
              <w:pStyle w:val="TAH"/>
              <w:jc w:val="left"/>
              <w:rPr>
                <w:b w:val="0"/>
              </w:rPr>
            </w:pPr>
          </w:p>
        </w:tc>
        <w:tc>
          <w:tcPr>
            <w:tcW w:w="4796" w:type="dxa"/>
            <w:tcBorders>
              <w:top w:val="single" w:sz="4" w:space="0" w:color="auto"/>
              <w:left w:val="single" w:sz="4" w:space="0" w:color="auto"/>
              <w:right w:val="single" w:sz="4" w:space="0" w:color="auto"/>
            </w:tcBorders>
          </w:tcPr>
          <w:p w14:paraId="5B3F5120" w14:textId="77777777" w:rsidR="005E5B8C" w:rsidRPr="00DF53B4" w:rsidRDefault="005E5B8C" w:rsidP="00E965BD">
            <w:pPr>
              <w:pStyle w:val="TAH"/>
              <w:jc w:val="left"/>
              <w:rPr>
                <w:b w:val="0"/>
              </w:rPr>
            </w:pPr>
          </w:p>
        </w:tc>
        <w:tc>
          <w:tcPr>
            <w:tcW w:w="746" w:type="dxa"/>
            <w:tcBorders>
              <w:top w:val="single" w:sz="4" w:space="0" w:color="auto"/>
              <w:left w:val="single" w:sz="4" w:space="0" w:color="auto"/>
              <w:right w:val="single" w:sz="4" w:space="0" w:color="auto"/>
            </w:tcBorders>
          </w:tcPr>
          <w:p w14:paraId="2718323C" w14:textId="77777777" w:rsidR="005E5B8C" w:rsidRPr="00DF53B4" w:rsidRDefault="005E5B8C" w:rsidP="00E965BD">
            <w:pPr>
              <w:pStyle w:val="TAH"/>
              <w:jc w:val="left"/>
              <w:rPr>
                <w:b w:val="0"/>
              </w:rPr>
            </w:pPr>
          </w:p>
        </w:tc>
        <w:tc>
          <w:tcPr>
            <w:tcW w:w="1440" w:type="dxa"/>
            <w:tcBorders>
              <w:top w:val="single" w:sz="4" w:space="0" w:color="auto"/>
              <w:left w:val="single" w:sz="4" w:space="0" w:color="auto"/>
              <w:right w:val="single" w:sz="4" w:space="0" w:color="auto"/>
            </w:tcBorders>
          </w:tcPr>
          <w:p w14:paraId="664BFA11" w14:textId="77777777" w:rsidR="005E5B8C" w:rsidRPr="00DF53B4" w:rsidRDefault="005E5B8C" w:rsidP="00E965BD">
            <w:pPr>
              <w:pStyle w:val="TAH"/>
              <w:jc w:val="left"/>
              <w:rPr>
                <w:b w:val="0"/>
              </w:rPr>
            </w:pPr>
            <w:r w:rsidRPr="00DF53B4">
              <w:rPr>
                <w:b w:val="0"/>
              </w:rPr>
              <w:t>RFC 3261 [15]</w:t>
            </w:r>
          </w:p>
        </w:tc>
      </w:tr>
      <w:tr w:rsidR="005E5B8C" w:rsidRPr="00DF53B4" w14:paraId="01FE638C" w14:textId="77777777" w:rsidTr="000E09C8">
        <w:trPr>
          <w:tblHeader/>
          <w:jc w:val="center"/>
        </w:trPr>
        <w:tc>
          <w:tcPr>
            <w:tcW w:w="1778" w:type="dxa"/>
            <w:tcBorders>
              <w:left w:val="single" w:sz="4" w:space="0" w:color="auto"/>
              <w:bottom w:val="single" w:sz="4" w:space="0" w:color="auto"/>
              <w:right w:val="single" w:sz="4" w:space="0" w:color="auto"/>
            </w:tcBorders>
          </w:tcPr>
          <w:p w14:paraId="2A8C65E6" w14:textId="77777777" w:rsidR="005E5B8C" w:rsidRPr="00DF53B4" w:rsidRDefault="005E5B8C" w:rsidP="00E965BD">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672DF74D" w14:textId="77777777" w:rsidR="005E5B8C" w:rsidRPr="00DF53B4" w:rsidRDefault="005E5B8C" w:rsidP="00E965BD">
            <w:pPr>
              <w:pStyle w:val="TAH"/>
              <w:jc w:val="left"/>
              <w:rPr>
                <w:b w:val="0"/>
              </w:rPr>
            </w:pPr>
          </w:p>
        </w:tc>
        <w:tc>
          <w:tcPr>
            <w:tcW w:w="4796" w:type="dxa"/>
            <w:tcBorders>
              <w:left w:val="single" w:sz="4" w:space="0" w:color="auto"/>
              <w:bottom w:val="single" w:sz="4" w:space="0" w:color="auto"/>
              <w:right w:val="single" w:sz="4" w:space="0" w:color="auto"/>
            </w:tcBorders>
          </w:tcPr>
          <w:p w14:paraId="69754180" w14:textId="77777777" w:rsidR="005E5B8C" w:rsidRPr="00DF53B4" w:rsidRDefault="005E5B8C" w:rsidP="00E965BD">
            <w:pPr>
              <w:pStyle w:val="TAH"/>
              <w:jc w:val="left"/>
              <w:rPr>
                <w:b w:val="0"/>
                <w:i/>
              </w:rPr>
            </w:pPr>
            <w:r w:rsidRPr="00DF53B4">
              <w:rPr>
                <w:b w:val="0"/>
                <w:i/>
              </w:rPr>
              <w:t>0</w:t>
            </w:r>
          </w:p>
        </w:tc>
        <w:tc>
          <w:tcPr>
            <w:tcW w:w="746" w:type="dxa"/>
            <w:tcBorders>
              <w:left w:val="single" w:sz="4" w:space="0" w:color="auto"/>
              <w:bottom w:val="single" w:sz="4" w:space="0" w:color="auto"/>
              <w:right w:val="single" w:sz="4" w:space="0" w:color="auto"/>
            </w:tcBorders>
          </w:tcPr>
          <w:p w14:paraId="525EC75B" w14:textId="77777777" w:rsidR="005E5B8C" w:rsidRPr="00DF53B4" w:rsidRDefault="005E5B8C" w:rsidP="00E965BD">
            <w:pPr>
              <w:pStyle w:val="TAH"/>
              <w:jc w:val="left"/>
              <w:rPr>
                <w:b w:val="0"/>
              </w:rPr>
            </w:pPr>
          </w:p>
        </w:tc>
        <w:tc>
          <w:tcPr>
            <w:tcW w:w="1440" w:type="dxa"/>
            <w:tcBorders>
              <w:left w:val="single" w:sz="4" w:space="0" w:color="auto"/>
              <w:bottom w:val="single" w:sz="4" w:space="0" w:color="auto"/>
              <w:right w:val="single" w:sz="4" w:space="0" w:color="auto"/>
            </w:tcBorders>
          </w:tcPr>
          <w:p w14:paraId="1912D191" w14:textId="77777777" w:rsidR="005E5B8C" w:rsidRPr="00DF53B4" w:rsidRDefault="005E5B8C" w:rsidP="00E965BD">
            <w:pPr>
              <w:pStyle w:val="TAH"/>
              <w:jc w:val="left"/>
              <w:rPr>
                <w:b w:val="0"/>
              </w:rPr>
            </w:pPr>
          </w:p>
        </w:tc>
      </w:tr>
    </w:tbl>
    <w:p w14:paraId="173DAA5C" w14:textId="77777777" w:rsidR="005E5B8C" w:rsidRPr="00DF53B4" w:rsidRDefault="005E5B8C" w:rsidP="0047190C"/>
    <w:p w14:paraId="33BD3D41" w14:textId="77777777" w:rsidR="00E76C51" w:rsidRPr="00DF53B4" w:rsidRDefault="00E76C51" w:rsidP="0047190C">
      <w:pPr>
        <w:pStyle w:val="Heading2"/>
      </w:pPr>
      <w:bookmarkStart w:id="7076" w:name="_Toc21078010"/>
      <w:bookmarkStart w:id="7077" w:name="_Toc35972572"/>
      <w:bookmarkStart w:id="7078" w:name="_Toc51774861"/>
      <w:bookmarkStart w:id="7079" w:name="_Toc51835284"/>
      <w:bookmarkStart w:id="7080" w:name="_Toc52220137"/>
      <w:bookmarkStart w:id="7081" w:name="_Toc58360208"/>
      <w:bookmarkStart w:id="7082" w:name="_Toc68193347"/>
      <w:bookmarkStart w:id="7083" w:name="_Toc75422322"/>
      <w:r w:rsidRPr="00DF53B4">
        <w:t>A.4.5</w:t>
      </w:r>
      <w:r w:rsidRPr="00DF53B4">
        <w:tab/>
        <w:t>302 Moved Temporarily</w:t>
      </w:r>
      <w:bookmarkEnd w:id="7076"/>
      <w:bookmarkEnd w:id="7077"/>
      <w:bookmarkEnd w:id="7078"/>
      <w:bookmarkEnd w:id="7079"/>
      <w:bookmarkEnd w:id="7080"/>
      <w:bookmarkEnd w:id="7081"/>
      <w:bookmarkEnd w:id="7082"/>
      <w:bookmarkEnd w:id="7083"/>
    </w:p>
    <w:tbl>
      <w:tblPr>
        <w:tblW w:w="0" w:type="auto"/>
        <w:jc w:val="center"/>
        <w:tblCellMar>
          <w:left w:w="28" w:type="dxa"/>
          <w:right w:w="115" w:type="dxa"/>
        </w:tblCellMar>
        <w:tblLook w:val="01E0" w:firstRow="1" w:lastRow="1" w:firstColumn="1" w:lastColumn="1" w:noHBand="0" w:noVBand="0"/>
      </w:tblPr>
      <w:tblGrid>
        <w:gridCol w:w="1742"/>
        <w:gridCol w:w="852"/>
        <w:gridCol w:w="4506"/>
        <w:gridCol w:w="719"/>
        <w:gridCol w:w="1815"/>
      </w:tblGrid>
      <w:tr w:rsidR="00E965BD" w:rsidRPr="00DF53B4" w14:paraId="375965FE" w14:textId="77777777" w:rsidTr="000E09C8">
        <w:trPr>
          <w:tblHeader/>
          <w:jc w:val="center"/>
        </w:trPr>
        <w:tc>
          <w:tcPr>
            <w:tcW w:w="1742" w:type="dxa"/>
            <w:tcBorders>
              <w:top w:val="single" w:sz="4" w:space="0" w:color="auto"/>
              <w:left w:val="single" w:sz="4" w:space="0" w:color="auto"/>
              <w:bottom w:val="single" w:sz="4" w:space="0" w:color="auto"/>
              <w:right w:val="single" w:sz="4" w:space="0" w:color="auto"/>
            </w:tcBorders>
          </w:tcPr>
          <w:p w14:paraId="7DE3A912"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52" w:type="dxa"/>
            <w:tcBorders>
              <w:top w:val="single" w:sz="4" w:space="0" w:color="auto"/>
              <w:left w:val="single" w:sz="4" w:space="0" w:color="auto"/>
              <w:bottom w:val="single" w:sz="4" w:space="0" w:color="auto"/>
              <w:right w:val="single" w:sz="4" w:space="0" w:color="auto"/>
            </w:tcBorders>
          </w:tcPr>
          <w:p w14:paraId="21DA1C2A"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506" w:type="dxa"/>
            <w:tcBorders>
              <w:top w:val="single" w:sz="4" w:space="0" w:color="auto"/>
              <w:left w:val="single" w:sz="4" w:space="0" w:color="auto"/>
              <w:bottom w:val="single" w:sz="4" w:space="0" w:color="auto"/>
              <w:right w:val="single" w:sz="4" w:space="0" w:color="auto"/>
            </w:tcBorders>
          </w:tcPr>
          <w:p w14:paraId="47773E37"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19" w:type="dxa"/>
            <w:tcBorders>
              <w:top w:val="single" w:sz="4" w:space="0" w:color="auto"/>
              <w:left w:val="single" w:sz="4" w:space="0" w:color="auto"/>
              <w:bottom w:val="single" w:sz="4" w:space="0" w:color="auto"/>
              <w:right w:val="single" w:sz="4" w:space="0" w:color="auto"/>
            </w:tcBorders>
          </w:tcPr>
          <w:p w14:paraId="449A9E58"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815" w:type="dxa"/>
            <w:tcBorders>
              <w:top w:val="single" w:sz="4" w:space="0" w:color="auto"/>
              <w:left w:val="single" w:sz="4" w:space="0" w:color="auto"/>
              <w:bottom w:val="single" w:sz="4" w:space="0" w:color="auto"/>
              <w:right w:val="single" w:sz="4" w:space="0" w:color="auto"/>
            </w:tcBorders>
          </w:tcPr>
          <w:p w14:paraId="7AB9720D"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E965BD" w:rsidRPr="00DF53B4" w14:paraId="059BDE3B" w14:textId="77777777" w:rsidTr="000E09C8">
        <w:trPr>
          <w:tblHeader/>
          <w:jc w:val="center"/>
        </w:trPr>
        <w:tc>
          <w:tcPr>
            <w:tcW w:w="1742" w:type="dxa"/>
            <w:tcBorders>
              <w:top w:val="single" w:sz="4" w:space="0" w:color="auto"/>
              <w:left w:val="single" w:sz="4" w:space="0" w:color="auto"/>
              <w:right w:val="single" w:sz="4" w:space="0" w:color="auto"/>
            </w:tcBorders>
          </w:tcPr>
          <w:p w14:paraId="7BAA921E" w14:textId="77777777" w:rsidR="00E965BD" w:rsidRPr="00DF53B4" w:rsidRDefault="00E965BD"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52" w:type="dxa"/>
            <w:tcBorders>
              <w:top w:val="single" w:sz="4" w:space="0" w:color="auto"/>
              <w:left w:val="single" w:sz="4" w:space="0" w:color="auto"/>
              <w:right w:val="single" w:sz="4" w:space="0" w:color="auto"/>
            </w:tcBorders>
          </w:tcPr>
          <w:p w14:paraId="59B488BA"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7DEE1CE9"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32D81294"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264D7C07"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1D196A45" w14:textId="77777777" w:rsidTr="000E09C8">
        <w:trPr>
          <w:tblHeader/>
          <w:jc w:val="center"/>
        </w:trPr>
        <w:tc>
          <w:tcPr>
            <w:tcW w:w="1742" w:type="dxa"/>
            <w:tcBorders>
              <w:left w:val="single" w:sz="4" w:space="0" w:color="auto"/>
              <w:right w:val="single" w:sz="4" w:space="0" w:color="auto"/>
            </w:tcBorders>
          </w:tcPr>
          <w:p w14:paraId="47A92E1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52" w:type="dxa"/>
            <w:tcBorders>
              <w:left w:val="single" w:sz="4" w:space="0" w:color="auto"/>
              <w:right w:val="single" w:sz="4" w:space="0" w:color="auto"/>
            </w:tcBorders>
          </w:tcPr>
          <w:p w14:paraId="4058F13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right w:val="single" w:sz="4" w:space="0" w:color="auto"/>
            </w:tcBorders>
          </w:tcPr>
          <w:p w14:paraId="2F2B40F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19" w:type="dxa"/>
            <w:tcBorders>
              <w:left w:val="single" w:sz="4" w:space="0" w:color="auto"/>
              <w:right w:val="single" w:sz="4" w:space="0" w:color="auto"/>
            </w:tcBorders>
          </w:tcPr>
          <w:p w14:paraId="2968507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right w:val="single" w:sz="4" w:space="0" w:color="auto"/>
            </w:tcBorders>
          </w:tcPr>
          <w:p w14:paraId="21E303E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6C38AE73" w14:textId="77777777" w:rsidTr="000E09C8">
        <w:trPr>
          <w:tblHeader/>
          <w:jc w:val="center"/>
        </w:trPr>
        <w:tc>
          <w:tcPr>
            <w:tcW w:w="1742" w:type="dxa"/>
            <w:tcBorders>
              <w:left w:val="single" w:sz="4" w:space="0" w:color="auto"/>
              <w:right w:val="single" w:sz="4" w:space="0" w:color="auto"/>
            </w:tcBorders>
          </w:tcPr>
          <w:p w14:paraId="730E992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52" w:type="dxa"/>
            <w:tcBorders>
              <w:left w:val="single" w:sz="4" w:space="0" w:color="auto"/>
              <w:right w:val="single" w:sz="4" w:space="0" w:color="auto"/>
            </w:tcBorders>
          </w:tcPr>
          <w:p w14:paraId="12156C7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right w:val="single" w:sz="4" w:space="0" w:color="auto"/>
            </w:tcBorders>
          </w:tcPr>
          <w:p w14:paraId="5AEE02C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302</w:t>
            </w:r>
          </w:p>
        </w:tc>
        <w:tc>
          <w:tcPr>
            <w:tcW w:w="719" w:type="dxa"/>
            <w:tcBorders>
              <w:left w:val="single" w:sz="4" w:space="0" w:color="auto"/>
              <w:right w:val="single" w:sz="4" w:space="0" w:color="auto"/>
            </w:tcBorders>
          </w:tcPr>
          <w:p w14:paraId="77EDF41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right w:val="single" w:sz="4" w:space="0" w:color="auto"/>
            </w:tcBorders>
          </w:tcPr>
          <w:p w14:paraId="7EBB22F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6A1B9545" w14:textId="77777777" w:rsidTr="000E09C8">
        <w:trPr>
          <w:tblHeader/>
          <w:jc w:val="center"/>
        </w:trPr>
        <w:tc>
          <w:tcPr>
            <w:tcW w:w="1742" w:type="dxa"/>
            <w:tcBorders>
              <w:left w:val="single" w:sz="4" w:space="0" w:color="auto"/>
              <w:bottom w:val="single" w:sz="4" w:space="0" w:color="auto"/>
              <w:right w:val="single" w:sz="4" w:space="0" w:color="auto"/>
            </w:tcBorders>
          </w:tcPr>
          <w:p w14:paraId="55895A7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52" w:type="dxa"/>
            <w:tcBorders>
              <w:left w:val="single" w:sz="4" w:space="0" w:color="auto"/>
              <w:bottom w:val="single" w:sz="4" w:space="0" w:color="auto"/>
              <w:right w:val="single" w:sz="4" w:space="0" w:color="auto"/>
            </w:tcBorders>
          </w:tcPr>
          <w:p w14:paraId="115FE48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26CF5827" w14:textId="77777777" w:rsidR="00E965BD" w:rsidRPr="00DF53B4" w:rsidRDefault="00E965BD" w:rsidP="00E965BD">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Moved Temporarily</w:t>
            </w:r>
          </w:p>
        </w:tc>
        <w:tc>
          <w:tcPr>
            <w:tcW w:w="719" w:type="dxa"/>
            <w:tcBorders>
              <w:left w:val="single" w:sz="4" w:space="0" w:color="auto"/>
              <w:bottom w:val="single" w:sz="4" w:space="0" w:color="auto"/>
              <w:right w:val="single" w:sz="4" w:space="0" w:color="auto"/>
            </w:tcBorders>
          </w:tcPr>
          <w:p w14:paraId="7B7597B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694A7FF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0CCD978" w14:textId="77777777" w:rsidTr="000E09C8">
        <w:trPr>
          <w:tblHeader/>
          <w:jc w:val="center"/>
        </w:trPr>
        <w:tc>
          <w:tcPr>
            <w:tcW w:w="1742" w:type="dxa"/>
            <w:tcBorders>
              <w:top w:val="single" w:sz="4" w:space="0" w:color="auto"/>
              <w:left w:val="single" w:sz="4" w:space="0" w:color="auto"/>
              <w:right w:val="single" w:sz="4" w:space="0" w:color="auto"/>
            </w:tcBorders>
          </w:tcPr>
          <w:p w14:paraId="3F3A6BE8"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52" w:type="dxa"/>
            <w:tcBorders>
              <w:top w:val="single" w:sz="4" w:space="0" w:color="auto"/>
              <w:left w:val="single" w:sz="4" w:space="0" w:color="auto"/>
              <w:right w:val="single" w:sz="4" w:space="0" w:color="auto"/>
            </w:tcBorders>
          </w:tcPr>
          <w:p w14:paraId="3F4A761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26A0AC1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7CF6CB7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22E9722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1C39DA3A" w14:textId="77777777" w:rsidTr="000E09C8">
        <w:trPr>
          <w:tblHeader/>
          <w:jc w:val="center"/>
        </w:trPr>
        <w:tc>
          <w:tcPr>
            <w:tcW w:w="1742" w:type="dxa"/>
            <w:tcBorders>
              <w:left w:val="single" w:sz="4" w:space="0" w:color="auto"/>
              <w:bottom w:val="single" w:sz="4" w:space="0" w:color="auto"/>
              <w:right w:val="single" w:sz="4" w:space="0" w:color="auto"/>
            </w:tcBorders>
          </w:tcPr>
          <w:p w14:paraId="7DBFBD3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52" w:type="dxa"/>
            <w:tcBorders>
              <w:left w:val="single" w:sz="4" w:space="0" w:color="auto"/>
              <w:bottom w:val="single" w:sz="4" w:space="0" w:color="auto"/>
              <w:right w:val="single" w:sz="4" w:space="0" w:color="auto"/>
            </w:tcBorders>
          </w:tcPr>
          <w:p w14:paraId="3FCBB5A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0505E36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19" w:type="dxa"/>
            <w:tcBorders>
              <w:left w:val="single" w:sz="4" w:space="0" w:color="auto"/>
              <w:bottom w:val="single" w:sz="4" w:space="0" w:color="auto"/>
              <w:right w:val="single" w:sz="4" w:space="0" w:color="auto"/>
            </w:tcBorders>
          </w:tcPr>
          <w:p w14:paraId="4DF19E5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4953503C"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2C745BEC" w14:textId="77777777" w:rsidTr="000E09C8">
        <w:trPr>
          <w:tblHeader/>
          <w:jc w:val="center"/>
        </w:trPr>
        <w:tc>
          <w:tcPr>
            <w:tcW w:w="1742" w:type="dxa"/>
            <w:tcBorders>
              <w:top w:val="single" w:sz="4" w:space="0" w:color="auto"/>
              <w:left w:val="single" w:sz="4" w:space="0" w:color="auto"/>
              <w:right w:val="single" w:sz="4" w:space="0" w:color="auto"/>
            </w:tcBorders>
          </w:tcPr>
          <w:p w14:paraId="7275A109"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52" w:type="dxa"/>
            <w:tcBorders>
              <w:top w:val="single" w:sz="4" w:space="0" w:color="auto"/>
              <w:left w:val="single" w:sz="4" w:space="0" w:color="auto"/>
              <w:right w:val="single" w:sz="4" w:space="0" w:color="auto"/>
            </w:tcBorders>
          </w:tcPr>
          <w:p w14:paraId="25AFB86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614305A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633C287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15E9267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71784AF3" w14:textId="77777777" w:rsidTr="000E09C8">
        <w:trPr>
          <w:tblHeader/>
          <w:jc w:val="center"/>
        </w:trPr>
        <w:tc>
          <w:tcPr>
            <w:tcW w:w="1742" w:type="dxa"/>
            <w:tcBorders>
              <w:left w:val="single" w:sz="4" w:space="0" w:color="auto"/>
              <w:right w:val="single" w:sz="4" w:space="0" w:color="auto"/>
            </w:tcBorders>
          </w:tcPr>
          <w:p w14:paraId="06F7404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52" w:type="dxa"/>
            <w:tcBorders>
              <w:left w:val="single" w:sz="4" w:space="0" w:color="auto"/>
              <w:right w:val="single" w:sz="4" w:space="0" w:color="auto"/>
            </w:tcBorders>
          </w:tcPr>
          <w:p w14:paraId="5669D1F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right w:val="single" w:sz="4" w:space="0" w:color="auto"/>
            </w:tcBorders>
          </w:tcPr>
          <w:p w14:paraId="34A7BE7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19" w:type="dxa"/>
            <w:tcBorders>
              <w:left w:val="single" w:sz="4" w:space="0" w:color="auto"/>
              <w:right w:val="single" w:sz="4" w:space="0" w:color="auto"/>
            </w:tcBorders>
          </w:tcPr>
          <w:p w14:paraId="2243237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right w:val="single" w:sz="4" w:space="0" w:color="auto"/>
            </w:tcBorders>
          </w:tcPr>
          <w:p w14:paraId="04B366B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192EE851" w14:textId="77777777" w:rsidTr="000E09C8">
        <w:trPr>
          <w:tblHeader/>
          <w:jc w:val="center"/>
        </w:trPr>
        <w:tc>
          <w:tcPr>
            <w:tcW w:w="1742" w:type="dxa"/>
            <w:tcBorders>
              <w:left w:val="single" w:sz="4" w:space="0" w:color="auto"/>
              <w:bottom w:val="single" w:sz="4" w:space="0" w:color="auto"/>
              <w:right w:val="single" w:sz="4" w:space="0" w:color="auto"/>
            </w:tcBorders>
          </w:tcPr>
          <w:p w14:paraId="2EE04FA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52" w:type="dxa"/>
            <w:tcBorders>
              <w:left w:val="single" w:sz="4" w:space="0" w:color="auto"/>
              <w:bottom w:val="single" w:sz="4" w:space="0" w:color="auto"/>
              <w:right w:val="single" w:sz="4" w:space="0" w:color="auto"/>
            </w:tcBorders>
          </w:tcPr>
          <w:p w14:paraId="6E5B96F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4ABCA7B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19" w:type="dxa"/>
            <w:tcBorders>
              <w:left w:val="single" w:sz="4" w:space="0" w:color="auto"/>
              <w:bottom w:val="single" w:sz="4" w:space="0" w:color="auto"/>
              <w:right w:val="single" w:sz="4" w:space="0" w:color="auto"/>
            </w:tcBorders>
          </w:tcPr>
          <w:p w14:paraId="427B646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12C7E1D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9E16254" w14:textId="77777777" w:rsidTr="000E09C8">
        <w:trPr>
          <w:tblHeader/>
          <w:jc w:val="center"/>
        </w:trPr>
        <w:tc>
          <w:tcPr>
            <w:tcW w:w="1742" w:type="dxa"/>
            <w:tcBorders>
              <w:top w:val="single" w:sz="4" w:space="0" w:color="auto"/>
              <w:left w:val="single" w:sz="4" w:space="0" w:color="auto"/>
              <w:right w:val="single" w:sz="4" w:space="0" w:color="auto"/>
            </w:tcBorders>
          </w:tcPr>
          <w:p w14:paraId="379339A7"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52" w:type="dxa"/>
            <w:tcBorders>
              <w:top w:val="single" w:sz="4" w:space="0" w:color="auto"/>
              <w:left w:val="single" w:sz="4" w:space="0" w:color="auto"/>
              <w:right w:val="single" w:sz="4" w:space="0" w:color="auto"/>
            </w:tcBorders>
          </w:tcPr>
          <w:p w14:paraId="2617876C"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6FB3063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4202268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678BD11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76F1FE13" w14:textId="77777777" w:rsidTr="000E09C8">
        <w:trPr>
          <w:tblHeader/>
          <w:jc w:val="center"/>
        </w:trPr>
        <w:tc>
          <w:tcPr>
            <w:tcW w:w="1742" w:type="dxa"/>
            <w:tcBorders>
              <w:left w:val="single" w:sz="4" w:space="0" w:color="auto"/>
              <w:right w:val="single" w:sz="4" w:space="0" w:color="auto"/>
            </w:tcBorders>
          </w:tcPr>
          <w:p w14:paraId="56861DD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52" w:type="dxa"/>
            <w:tcBorders>
              <w:left w:val="single" w:sz="4" w:space="0" w:color="auto"/>
              <w:right w:val="single" w:sz="4" w:space="0" w:color="auto"/>
            </w:tcBorders>
          </w:tcPr>
          <w:p w14:paraId="7233752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right w:val="single" w:sz="4" w:space="0" w:color="auto"/>
            </w:tcBorders>
          </w:tcPr>
          <w:p w14:paraId="3B2348C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19" w:type="dxa"/>
            <w:tcBorders>
              <w:left w:val="single" w:sz="4" w:space="0" w:color="auto"/>
              <w:right w:val="single" w:sz="4" w:space="0" w:color="auto"/>
            </w:tcBorders>
          </w:tcPr>
          <w:p w14:paraId="53AB662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right w:val="single" w:sz="4" w:space="0" w:color="auto"/>
            </w:tcBorders>
          </w:tcPr>
          <w:p w14:paraId="717A2BD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003B38E0" w14:textId="77777777" w:rsidTr="000E09C8">
        <w:trPr>
          <w:tblHeader/>
          <w:jc w:val="center"/>
        </w:trPr>
        <w:tc>
          <w:tcPr>
            <w:tcW w:w="1742" w:type="dxa"/>
            <w:tcBorders>
              <w:left w:val="single" w:sz="4" w:space="0" w:color="auto"/>
              <w:bottom w:val="single" w:sz="4" w:space="0" w:color="auto"/>
              <w:right w:val="single" w:sz="4" w:space="0" w:color="auto"/>
            </w:tcBorders>
          </w:tcPr>
          <w:p w14:paraId="3CAD06A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52" w:type="dxa"/>
            <w:tcBorders>
              <w:left w:val="single" w:sz="4" w:space="0" w:color="auto"/>
              <w:bottom w:val="single" w:sz="4" w:space="0" w:color="auto"/>
              <w:right w:val="single" w:sz="4" w:space="0" w:color="auto"/>
            </w:tcBorders>
          </w:tcPr>
          <w:p w14:paraId="54E60AB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1835EF9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arbitrary tag value added</w:t>
            </w:r>
          </w:p>
        </w:tc>
        <w:tc>
          <w:tcPr>
            <w:tcW w:w="719" w:type="dxa"/>
            <w:tcBorders>
              <w:left w:val="single" w:sz="4" w:space="0" w:color="auto"/>
              <w:bottom w:val="single" w:sz="4" w:space="0" w:color="auto"/>
              <w:right w:val="single" w:sz="4" w:space="0" w:color="auto"/>
            </w:tcBorders>
          </w:tcPr>
          <w:p w14:paraId="683536E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5C889EA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10387CF8" w14:textId="77777777" w:rsidTr="000E09C8">
        <w:trPr>
          <w:tblHeader/>
          <w:jc w:val="center"/>
        </w:trPr>
        <w:tc>
          <w:tcPr>
            <w:tcW w:w="1742" w:type="dxa"/>
            <w:tcBorders>
              <w:top w:val="single" w:sz="4" w:space="0" w:color="auto"/>
              <w:left w:val="single" w:sz="4" w:space="0" w:color="auto"/>
              <w:right w:val="single" w:sz="4" w:space="0" w:color="auto"/>
            </w:tcBorders>
          </w:tcPr>
          <w:p w14:paraId="7B01926F"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52" w:type="dxa"/>
            <w:tcBorders>
              <w:top w:val="single" w:sz="4" w:space="0" w:color="auto"/>
              <w:left w:val="single" w:sz="4" w:space="0" w:color="auto"/>
              <w:right w:val="single" w:sz="4" w:space="0" w:color="auto"/>
            </w:tcBorders>
          </w:tcPr>
          <w:p w14:paraId="065B9AD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035035B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3728D6B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34C1F74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6D6ABCEE" w14:textId="77777777" w:rsidTr="000E09C8">
        <w:trPr>
          <w:tblHeader/>
          <w:jc w:val="center"/>
        </w:trPr>
        <w:tc>
          <w:tcPr>
            <w:tcW w:w="1742" w:type="dxa"/>
            <w:tcBorders>
              <w:left w:val="single" w:sz="4" w:space="0" w:color="auto"/>
              <w:bottom w:val="single" w:sz="4" w:space="0" w:color="auto"/>
              <w:right w:val="single" w:sz="4" w:space="0" w:color="auto"/>
            </w:tcBorders>
          </w:tcPr>
          <w:p w14:paraId="621EFA9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52" w:type="dxa"/>
            <w:tcBorders>
              <w:left w:val="single" w:sz="4" w:space="0" w:color="auto"/>
              <w:bottom w:val="single" w:sz="4" w:space="0" w:color="auto"/>
              <w:right w:val="single" w:sz="4" w:space="0" w:color="auto"/>
            </w:tcBorders>
          </w:tcPr>
          <w:p w14:paraId="597FDA5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18E89FB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19" w:type="dxa"/>
            <w:tcBorders>
              <w:left w:val="single" w:sz="4" w:space="0" w:color="auto"/>
              <w:bottom w:val="single" w:sz="4" w:space="0" w:color="auto"/>
              <w:right w:val="single" w:sz="4" w:space="0" w:color="auto"/>
            </w:tcBorders>
          </w:tcPr>
          <w:p w14:paraId="2F42F97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3769B5A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6AB2678" w14:textId="77777777" w:rsidTr="000E09C8">
        <w:trPr>
          <w:tblHeader/>
          <w:jc w:val="center"/>
        </w:trPr>
        <w:tc>
          <w:tcPr>
            <w:tcW w:w="1742" w:type="dxa"/>
            <w:tcBorders>
              <w:top w:val="single" w:sz="4" w:space="0" w:color="auto"/>
              <w:left w:val="single" w:sz="4" w:space="0" w:color="auto"/>
              <w:right w:val="single" w:sz="4" w:space="0" w:color="auto"/>
            </w:tcBorders>
          </w:tcPr>
          <w:p w14:paraId="32DEDA9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act</w:t>
            </w:r>
          </w:p>
        </w:tc>
        <w:tc>
          <w:tcPr>
            <w:tcW w:w="852" w:type="dxa"/>
            <w:tcBorders>
              <w:top w:val="single" w:sz="4" w:space="0" w:color="auto"/>
              <w:left w:val="single" w:sz="4" w:space="0" w:color="auto"/>
              <w:right w:val="single" w:sz="4" w:space="0" w:color="auto"/>
            </w:tcBorders>
          </w:tcPr>
          <w:p w14:paraId="2A73B9E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34B09D5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769160E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423E9A1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160B1C78" w14:textId="77777777" w:rsidTr="000E09C8">
        <w:trPr>
          <w:tblHeader/>
          <w:jc w:val="center"/>
        </w:trPr>
        <w:tc>
          <w:tcPr>
            <w:tcW w:w="1742" w:type="dxa"/>
            <w:tcBorders>
              <w:left w:val="single" w:sz="4" w:space="0" w:color="auto"/>
              <w:bottom w:val="single" w:sz="4" w:space="0" w:color="auto"/>
              <w:right w:val="single" w:sz="4" w:space="0" w:color="auto"/>
            </w:tcBorders>
          </w:tcPr>
          <w:p w14:paraId="1EEFC4E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52" w:type="dxa"/>
            <w:tcBorders>
              <w:left w:val="single" w:sz="4" w:space="0" w:color="auto"/>
              <w:bottom w:val="single" w:sz="4" w:space="0" w:color="auto"/>
              <w:right w:val="single" w:sz="4" w:space="0" w:color="auto"/>
            </w:tcBorders>
          </w:tcPr>
          <w:p w14:paraId="6F62915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336E76E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user@company.com</w:t>
            </w:r>
          </w:p>
        </w:tc>
        <w:tc>
          <w:tcPr>
            <w:tcW w:w="719" w:type="dxa"/>
            <w:tcBorders>
              <w:left w:val="single" w:sz="4" w:space="0" w:color="auto"/>
              <w:bottom w:val="single" w:sz="4" w:space="0" w:color="auto"/>
              <w:right w:val="single" w:sz="4" w:space="0" w:color="auto"/>
            </w:tcBorders>
          </w:tcPr>
          <w:p w14:paraId="2FD4035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7390D36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12A2FC79" w14:textId="77777777" w:rsidTr="000E09C8">
        <w:trPr>
          <w:tblHeader/>
          <w:jc w:val="center"/>
        </w:trPr>
        <w:tc>
          <w:tcPr>
            <w:tcW w:w="1742" w:type="dxa"/>
            <w:tcBorders>
              <w:top w:val="single" w:sz="4" w:space="0" w:color="auto"/>
              <w:left w:val="single" w:sz="4" w:space="0" w:color="auto"/>
              <w:right w:val="single" w:sz="4" w:space="0" w:color="auto"/>
            </w:tcBorders>
          </w:tcPr>
          <w:p w14:paraId="434FD96C"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52" w:type="dxa"/>
            <w:tcBorders>
              <w:top w:val="single" w:sz="4" w:space="0" w:color="auto"/>
              <w:left w:val="single" w:sz="4" w:space="0" w:color="auto"/>
              <w:right w:val="single" w:sz="4" w:space="0" w:color="auto"/>
            </w:tcBorders>
          </w:tcPr>
          <w:p w14:paraId="6954D60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76A4BE6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2929AE7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3F17E46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46A4E7FC" w14:textId="77777777" w:rsidTr="000E09C8">
        <w:trPr>
          <w:tblHeader/>
          <w:jc w:val="center"/>
        </w:trPr>
        <w:tc>
          <w:tcPr>
            <w:tcW w:w="1742" w:type="dxa"/>
            <w:tcBorders>
              <w:left w:val="single" w:sz="4" w:space="0" w:color="auto"/>
              <w:bottom w:val="single" w:sz="4" w:space="0" w:color="auto"/>
              <w:right w:val="single" w:sz="4" w:space="0" w:color="auto"/>
            </w:tcBorders>
          </w:tcPr>
          <w:p w14:paraId="11BC5D6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52" w:type="dxa"/>
            <w:tcBorders>
              <w:left w:val="single" w:sz="4" w:space="0" w:color="auto"/>
              <w:bottom w:val="single" w:sz="4" w:space="0" w:color="auto"/>
              <w:right w:val="single" w:sz="4" w:space="0" w:color="auto"/>
            </w:tcBorders>
          </w:tcPr>
          <w:p w14:paraId="025777FC"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70A2A9E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19" w:type="dxa"/>
            <w:tcBorders>
              <w:left w:val="single" w:sz="4" w:space="0" w:color="auto"/>
              <w:bottom w:val="single" w:sz="4" w:space="0" w:color="auto"/>
              <w:right w:val="single" w:sz="4" w:space="0" w:color="auto"/>
            </w:tcBorders>
          </w:tcPr>
          <w:p w14:paraId="2B5DEFD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4DC62C7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6269A93" w14:textId="77777777" w:rsidTr="000E09C8">
        <w:trPr>
          <w:tblHeader/>
          <w:jc w:val="center"/>
        </w:trPr>
        <w:tc>
          <w:tcPr>
            <w:tcW w:w="1742" w:type="dxa"/>
            <w:tcBorders>
              <w:top w:val="single" w:sz="4" w:space="0" w:color="auto"/>
              <w:left w:val="single" w:sz="4" w:space="0" w:color="auto"/>
              <w:right w:val="single" w:sz="4" w:space="0" w:color="auto"/>
            </w:tcBorders>
          </w:tcPr>
          <w:p w14:paraId="3F649A12"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52" w:type="dxa"/>
            <w:tcBorders>
              <w:top w:val="single" w:sz="4" w:space="0" w:color="auto"/>
              <w:left w:val="single" w:sz="4" w:space="0" w:color="auto"/>
              <w:right w:val="single" w:sz="4" w:space="0" w:color="auto"/>
            </w:tcBorders>
          </w:tcPr>
          <w:p w14:paraId="1177711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top w:val="single" w:sz="4" w:space="0" w:color="auto"/>
              <w:left w:val="single" w:sz="4" w:space="0" w:color="auto"/>
              <w:right w:val="single" w:sz="4" w:space="0" w:color="auto"/>
            </w:tcBorders>
          </w:tcPr>
          <w:p w14:paraId="2E3B57C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19" w:type="dxa"/>
            <w:tcBorders>
              <w:top w:val="single" w:sz="4" w:space="0" w:color="auto"/>
              <w:left w:val="single" w:sz="4" w:space="0" w:color="auto"/>
              <w:right w:val="single" w:sz="4" w:space="0" w:color="auto"/>
            </w:tcBorders>
          </w:tcPr>
          <w:p w14:paraId="35A42D6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top w:val="single" w:sz="4" w:space="0" w:color="auto"/>
              <w:left w:val="single" w:sz="4" w:space="0" w:color="auto"/>
              <w:right w:val="single" w:sz="4" w:space="0" w:color="auto"/>
            </w:tcBorders>
          </w:tcPr>
          <w:p w14:paraId="766E079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512106B7" w14:textId="77777777" w:rsidTr="000E09C8">
        <w:trPr>
          <w:tblHeader/>
          <w:jc w:val="center"/>
        </w:trPr>
        <w:tc>
          <w:tcPr>
            <w:tcW w:w="1742" w:type="dxa"/>
            <w:tcBorders>
              <w:left w:val="single" w:sz="4" w:space="0" w:color="auto"/>
              <w:bottom w:val="single" w:sz="4" w:space="0" w:color="auto"/>
              <w:right w:val="single" w:sz="4" w:space="0" w:color="auto"/>
            </w:tcBorders>
          </w:tcPr>
          <w:p w14:paraId="4204EE8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52" w:type="dxa"/>
            <w:tcBorders>
              <w:left w:val="single" w:sz="4" w:space="0" w:color="auto"/>
              <w:bottom w:val="single" w:sz="4" w:space="0" w:color="auto"/>
              <w:right w:val="single" w:sz="4" w:space="0" w:color="auto"/>
            </w:tcBorders>
          </w:tcPr>
          <w:p w14:paraId="523F143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506" w:type="dxa"/>
            <w:tcBorders>
              <w:left w:val="single" w:sz="4" w:space="0" w:color="auto"/>
              <w:bottom w:val="single" w:sz="4" w:space="0" w:color="auto"/>
              <w:right w:val="single" w:sz="4" w:space="0" w:color="auto"/>
            </w:tcBorders>
          </w:tcPr>
          <w:p w14:paraId="58F69EA0" w14:textId="77777777" w:rsidR="00E965BD" w:rsidRPr="00DF53B4" w:rsidRDefault="00E965BD" w:rsidP="00E965BD">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0</w:t>
            </w:r>
          </w:p>
        </w:tc>
        <w:tc>
          <w:tcPr>
            <w:tcW w:w="719" w:type="dxa"/>
            <w:tcBorders>
              <w:left w:val="single" w:sz="4" w:space="0" w:color="auto"/>
              <w:bottom w:val="single" w:sz="4" w:space="0" w:color="auto"/>
              <w:right w:val="single" w:sz="4" w:space="0" w:color="auto"/>
            </w:tcBorders>
          </w:tcPr>
          <w:p w14:paraId="08303F8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815" w:type="dxa"/>
            <w:tcBorders>
              <w:left w:val="single" w:sz="4" w:space="0" w:color="auto"/>
              <w:bottom w:val="single" w:sz="4" w:space="0" w:color="auto"/>
              <w:right w:val="single" w:sz="4" w:space="0" w:color="auto"/>
            </w:tcBorders>
          </w:tcPr>
          <w:p w14:paraId="3E0140D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bl>
    <w:p w14:paraId="7B0B846D" w14:textId="77777777" w:rsidR="00E965BD" w:rsidRPr="00DF53B4" w:rsidRDefault="00E965BD" w:rsidP="0047190C"/>
    <w:p w14:paraId="03E443A9" w14:textId="77777777" w:rsidR="00BB59D8" w:rsidRPr="00DF53B4" w:rsidRDefault="00BB59D8" w:rsidP="00BB59D8">
      <w:pPr>
        <w:pStyle w:val="Heading2"/>
      </w:pPr>
      <w:bookmarkStart w:id="7084" w:name="_Toc21078011"/>
      <w:bookmarkStart w:id="7085" w:name="_Toc35972573"/>
      <w:bookmarkStart w:id="7086" w:name="_Toc51774862"/>
      <w:bookmarkStart w:id="7087" w:name="_Toc51835285"/>
      <w:bookmarkStart w:id="7088" w:name="_Toc52220138"/>
      <w:bookmarkStart w:id="7089" w:name="_Toc58360209"/>
      <w:bookmarkStart w:id="7090" w:name="_Toc68193348"/>
      <w:bookmarkStart w:id="7091" w:name="_Toc75422323"/>
      <w:r w:rsidRPr="00DF53B4">
        <w:t>A.4.</w:t>
      </w:r>
      <w:r w:rsidR="00161765" w:rsidRPr="00DF53B4">
        <w:t>6</w:t>
      </w:r>
      <w:r w:rsidRPr="00DF53B4">
        <w:tab/>
        <w:t>504 Server Time-out</w:t>
      </w:r>
      <w:bookmarkEnd w:id="7084"/>
      <w:bookmarkEnd w:id="7085"/>
      <w:bookmarkEnd w:id="7086"/>
      <w:bookmarkEnd w:id="7087"/>
      <w:bookmarkEnd w:id="7088"/>
      <w:bookmarkEnd w:id="7089"/>
      <w:bookmarkEnd w:id="7090"/>
      <w:bookmarkEnd w:id="7091"/>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E965BD" w:rsidRPr="00DF53B4" w14:paraId="18568382"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670459D2"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2CF6CCAB"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13168DDF"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634D5E01"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2A1C3CD5" w14:textId="77777777" w:rsidR="00E965BD" w:rsidRPr="00DF53B4" w:rsidRDefault="00E965BD" w:rsidP="00E965BD">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E965BD" w:rsidRPr="00DF53B4" w14:paraId="66CDC456" w14:textId="77777777" w:rsidTr="000E09C8">
        <w:trPr>
          <w:cantSplit/>
          <w:tblHeader/>
          <w:jc w:val="center"/>
        </w:trPr>
        <w:tc>
          <w:tcPr>
            <w:tcW w:w="1778" w:type="dxa"/>
            <w:tcBorders>
              <w:top w:val="single" w:sz="4" w:space="0" w:color="auto"/>
              <w:left w:val="single" w:sz="4" w:space="0" w:color="auto"/>
              <w:right w:val="single" w:sz="4" w:space="0" w:color="auto"/>
            </w:tcBorders>
          </w:tcPr>
          <w:p w14:paraId="49FFDAAF" w14:textId="77777777" w:rsidR="00E965BD" w:rsidRPr="00DF53B4" w:rsidRDefault="00E965BD"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777537D9"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6EC7C96"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97470F8"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31E91D8" w14:textId="77777777" w:rsidR="00E965BD" w:rsidRPr="00DF53B4" w:rsidRDefault="00E965BD"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0DEBA935" w14:textId="77777777" w:rsidTr="000E09C8">
        <w:trPr>
          <w:cantSplit/>
          <w:tblHeader/>
          <w:jc w:val="center"/>
        </w:trPr>
        <w:tc>
          <w:tcPr>
            <w:tcW w:w="1778" w:type="dxa"/>
            <w:tcBorders>
              <w:left w:val="single" w:sz="4" w:space="0" w:color="auto"/>
              <w:right w:val="single" w:sz="4" w:space="0" w:color="auto"/>
            </w:tcBorders>
          </w:tcPr>
          <w:p w14:paraId="7EF2124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27B3EB0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C4B950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3AA002B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794AE3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05DDFAA1" w14:textId="77777777" w:rsidTr="000E09C8">
        <w:trPr>
          <w:cantSplit/>
          <w:tblHeader/>
          <w:jc w:val="center"/>
        </w:trPr>
        <w:tc>
          <w:tcPr>
            <w:tcW w:w="1778" w:type="dxa"/>
            <w:tcBorders>
              <w:left w:val="single" w:sz="4" w:space="0" w:color="auto"/>
              <w:right w:val="single" w:sz="4" w:space="0" w:color="auto"/>
            </w:tcBorders>
          </w:tcPr>
          <w:p w14:paraId="24C6FF1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0134EEF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6C0833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504</w:t>
            </w:r>
          </w:p>
        </w:tc>
        <w:tc>
          <w:tcPr>
            <w:tcW w:w="746" w:type="dxa"/>
            <w:tcBorders>
              <w:left w:val="single" w:sz="4" w:space="0" w:color="auto"/>
              <w:right w:val="single" w:sz="4" w:space="0" w:color="auto"/>
            </w:tcBorders>
          </w:tcPr>
          <w:p w14:paraId="0277077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B66126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05C2D0B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FE4B5D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74212AF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77AE7A1" w14:textId="77777777" w:rsidR="00E965BD" w:rsidRPr="00DF53B4" w:rsidRDefault="00E965BD" w:rsidP="00E965BD">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Server Time-out</w:t>
            </w:r>
          </w:p>
        </w:tc>
        <w:tc>
          <w:tcPr>
            <w:tcW w:w="746" w:type="dxa"/>
            <w:tcBorders>
              <w:left w:val="single" w:sz="4" w:space="0" w:color="auto"/>
              <w:bottom w:val="single" w:sz="4" w:space="0" w:color="auto"/>
              <w:right w:val="single" w:sz="4" w:space="0" w:color="auto"/>
            </w:tcBorders>
          </w:tcPr>
          <w:p w14:paraId="0114DC7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85B687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52611036" w14:textId="77777777" w:rsidTr="000E09C8">
        <w:trPr>
          <w:cantSplit/>
          <w:tblHeader/>
          <w:jc w:val="center"/>
        </w:trPr>
        <w:tc>
          <w:tcPr>
            <w:tcW w:w="1778" w:type="dxa"/>
            <w:tcBorders>
              <w:top w:val="single" w:sz="4" w:space="0" w:color="auto"/>
              <w:left w:val="single" w:sz="4" w:space="0" w:color="auto"/>
              <w:right w:val="single" w:sz="4" w:space="0" w:color="auto"/>
            </w:tcBorders>
          </w:tcPr>
          <w:p w14:paraId="1DCE69D1"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12BE4AE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94B9B0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487325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1A3578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078BEC9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0B7B65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52DC0A5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E849B1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203DCC9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DDFA36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188E2826" w14:textId="77777777" w:rsidTr="000E09C8">
        <w:trPr>
          <w:cantSplit/>
          <w:tblHeader/>
          <w:jc w:val="center"/>
        </w:trPr>
        <w:tc>
          <w:tcPr>
            <w:tcW w:w="1778" w:type="dxa"/>
            <w:tcBorders>
              <w:top w:val="single" w:sz="4" w:space="0" w:color="auto"/>
              <w:left w:val="single" w:sz="4" w:space="0" w:color="auto"/>
              <w:right w:val="single" w:sz="4" w:space="0" w:color="auto"/>
            </w:tcBorders>
          </w:tcPr>
          <w:p w14:paraId="1DFF948D"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70F2B43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9F7CD3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289665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C28E96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6157544E" w14:textId="77777777" w:rsidTr="000E09C8">
        <w:trPr>
          <w:cantSplit/>
          <w:tblHeader/>
          <w:jc w:val="center"/>
        </w:trPr>
        <w:tc>
          <w:tcPr>
            <w:tcW w:w="1778" w:type="dxa"/>
            <w:tcBorders>
              <w:left w:val="single" w:sz="4" w:space="0" w:color="auto"/>
              <w:right w:val="single" w:sz="4" w:space="0" w:color="auto"/>
            </w:tcBorders>
          </w:tcPr>
          <w:p w14:paraId="20A7019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1F4B1C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3551AC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52F104F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357FB7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2A4C1BF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E4A1E2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2C72EA7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F9A01F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624B458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CB797E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FD91BE8" w14:textId="77777777" w:rsidTr="000E09C8">
        <w:trPr>
          <w:cantSplit/>
          <w:tblHeader/>
          <w:jc w:val="center"/>
        </w:trPr>
        <w:tc>
          <w:tcPr>
            <w:tcW w:w="1778" w:type="dxa"/>
            <w:tcBorders>
              <w:top w:val="single" w:sz="4" w:space="0" w:color="auto"/>
              <w:left w:val="single" w:sz="4" w:space="0" w:color="auto"/>
              <w:right w:val="single" w:sz="4" w:space="0" w:color="auto"/>
            </w:tcBorders>
          </w:tcPr>
          <w:p w14:paraId="44D8B2E9"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48545DA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79899D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451C6D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045C66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7C46CC8D" w14:textId="77777777" w:rsidTr="000E09C8">
        <w:trPr>
          <w:cantSplit/>
          <w:tblHeader/>
          <w:jc w:val="center"/>
        </w:trPr>
        <w:tc>
          <w:tcPr>
            <w:tcW w:w="1778" w:type="dxa"/>
            <w:tcBorders>
              <w:left w:val="single" w:sz="4" w:space="0" w:color="auto"/>
              <w:right w:val="single" w:sz="4" w:space="0" w:color="auto"/>
            </w:tcBorders>
          </w:tcPr>
          <w:p w14:paraId="47107FD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5F05AFA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83165B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right w:val="single" w:sz="4" w:space="0" w:color="auto"/>
            </w:tcBorders>
          </w:tcPr>
          <w:p w14:paraId="1A1951C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863808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58F3BC7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32233A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1225A12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8A45A8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arbitrary tag value added</w:t>
            </w:r>
          </w:p>
        </w:tc>
        <w:tc>
          <w:tcPr>
            <w:tcW w:w="746" w:type="dxa"/>
            <w:tcBorders>
              <w:left w:val="single" w:sz="4" w:space="0" w:color="auto"/>
              <w:bottom w:val="single" w:sz="4" w:space="0" w:color="auto"/>
              <w:right w:val="single" w:sz="4" w:space="0" w:color="auto"/>
            </w:tcBorders>
          </w:tcPr>
          <w:p w14:paraId="6432464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7BE41E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34F1588" w14:textId="77777777" w:rsidTr="000E09C8">
        <w:trPr>
          <w:cantSplit/>
          <w:tblHeader/>
          <w:jc w:val="center"/>
        </w:trPr>
        <w:tc>
          <w:tcPr>
            <w:tcW w:w="1778" w:type="dxa"/>
            <w:tcBorders>
              <w:top w:val="single" w:sz="4" w:space="0" w:color="auto"/>
              <w:left w:val="single" w:sz="4" w:space="0" w:color="auto"/>
              <w:right w:val="single" w:sz="4" w:space="0" w:color="auto"/>
            </w:tcBorders>
          </w:tcPr>
          <w:p w14:paraId="199146CB"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sserted-Identity</w:t>
            </w:r>
          </w:p>
        </w:tc>
        <w:tc>
          <w:tcPr>
            <w:tcW w:w="874" w:type="dxa"/>
            <w:tcBorders>
              <w:top w:val="single" w:sz="4" w:space="0" w:color="auto"/>
              <w:left w:val="single" w:sz="4" w:space="0" w:color="auto"/>
              <w:right w:val="single" w:sz="4" w:space="0" w:color="auto"/>
            </w:tcBorders>
          </w:tcPr>
          <w:p w14:paraId="7555AA5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275C31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AC96B2C"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C21448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89]</w:t>
            </w:r>
          </w:p>
        </w:tc>
      </w:tr>
      <w:tr w:rsidR="00E965BD" w:rsidRPr="00DF53B4" w14:paraId="45B5DB91" w14:textId="77777777" w:rsidTr="000E09C8">
        <w:trPr>
          <w:cantSplit/>
          <w:tblHeader/>
          <w:jc w:val="center"/>
        </w:trPr>
        <w:tc>
          <w:tcPr>
            <w:tcW w:w="1778" w:type="dxa"/>
            <w:tcBorders>
              <w:left w:val="single" w:sz="4" w:space="0" w:color="auto"/>
              <w:right w:val="single" w:sz="4" w:space="0" w:color="auto"/>
            </w:tcBorders>
          </w:tcPr>
          <w:p w14:paraId="3BF9F37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7EFE468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BE5175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ja-JP"/>
              </w:rPr>
              <w:t>scscf.3gpp.org</w:t>
            </w:r>
          </w:p>
        </w:tc>
        <w:tc>
          <w:tcPr>
            <w:tcW w:w="746" w:type="dxa"/>
            <w:tcBorders>
              <w:left w:val="single" w:sz="4" w:space="0" w:color="auto"/>
              <w:right w:val="single" w:sz="4" w:space="0" w:color="auto"/>
            </w:tcBorders>
          </w:tcPr>
          <w:p w14:paraId="1EBC499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85F93CC"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2AD4AD8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CB5171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ri-parameter</w:t>
            </w:r>
          </w:p>
        </w:tc>
        <w:tc>
          <w:tcPr>
            <w:tcW w:w="874" w:type="dxa"/>
            <w:tcBorders>
              <w:left w:val="single" w:sz="4" w:space="0" w:color="auto"/>
              <w:bottom w:val="single" w:sz="4" w:space="0" w:color="auto"/>
              <w:right w:val="single" w:sz="4" w:space="0" w:color="auto"/>
            </w:tcBorders>
          </w:tcPr>
          <w:p w14:paraId="7A43261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D1939A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r</w:t>
            </w:r>
          </w:p>
        </w:tc>
        <w:tc>
          <w:tcPr>
            <w:tcW w:w="746" w:type="dxa"/>
            <w:tcBorders>
              <w:left w:val="single" w:sz="4" w:space="0" w:color="auto"/>
              <w:bottom w:val="single" w:sz="4" w:space="0" w:color="auto"/>
              <w:right w:val="single" w:sz="4" w:space="0" w:color="auto"/>
            </w:tcBorders>
          </w:tcPr>
          <w:p w14:paraId="4BC60B9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7B7A22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38E5233F" w14:textId="77777777" w:rsidTr="000E09C8">
        <w:trPr>
          <w:cantSplit/>
          <w:tblHeader/>
          <w:jc w:val="center"/>
        </w:trPr>
        <w:tc>
          <w:tcPr>
            <w:tcW w:w="1778" w:type="dxa"/>
            <w:tcBorders>
              <w:top w:val="single" w:sz="4" w:space="0" w:color="auto"/>
              <w:left w:val="single" w:sz="4" w:space="0" w:color="auto"/>
              <w:right w:val="single" w:sz="4" w:space="0" w:color="auto"/>
            </w:tcBorders>
          </w:tcPr>
          <w:p w14:paraId="3C10E097"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6E84D99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99B924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047785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0E0BDFB"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7BD24F8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985F24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32ACE8E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E6F047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740A0A7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0403F8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1E88E5D0" w14:textId="77777777" w:rsidTr="000E09C8">
        <w:trPr>
          <w:cantSplit/>
          <w:tblHeader/>
          <w:jc w:val="center"/>
        </w:trPr>
        <w:tc>
          <w:tcPr>
            <w:tcW w:w="1778" w:type="dxa"/>
            <w:tcBorders>
              <w:top w:val="single" w:sz="4" w:space="0" w:color="auto"/>
              <w:left w:val="single" w:sz="4" w:space="0" w:color="auto"/>
              <w:right w:val="single" w:sz="4" w:space="0" w:color="auto"/>
            </w:tcBorders>
          </w:tcPr>
          <w:p w14:paraId="4E429376"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6B1FFB6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4FC304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9D3EA15"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1C7F18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3027B68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4E5317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67A727A0"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2A801F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request</w:t>
            </w:r>
          </w:p>
        </w:tc>
        <w:tc>
          <w:tcPr>
            <w:tcW w:w="746" w:type="dxa"/>
            <w:tcBorders>
              <w:left w:val="single" w:sz="4" w:space="0" w:color="auto"/>
              <w:bottom w:val="single" w:sz="4" w:space="0" w:color="auto"/>
              <w:right w:val="single" w:sz="4" w:space="0" w:color="auto"/>
            </w:tcBorders>
          </w:tcPr>
          <w:p w14:paraId="5260163A"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B41A36F"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575625B5" w14:textId="77777777" w:rsidTr="000E09C8">
        <w:trPr>
          <w:cantSplit/>
          <w:tblHeader/>
          <w:jc w:val="center"/>
        </w:trPr>
        <w:tc>
          <w:tcPr>
            <w:tcW w:w="1778" w:type="dxa"/>
            <w:tcBorders>
              <w:top w:val="single" w:sz="4" w:space="0" w:color="auto"/>
              <w:left w:val="single" w:sz="4" w:space="0" w:color="auto"/>
              <w:right w:val="single" w:sz="4" w:space="0" w:color="auto"/>
            </w:tcBorders>
          </w:tcPr>
          <w:p w14:paraId="7E927E1B"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54FCD7E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2F4A4B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E5F155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0C2417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04E8C6E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EF1626E"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D59C8FD"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880602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1FF4EA78"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1D3C993"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734473F0" w14:textId="77777777" w:rsidTr="000E09C8">
        <w:trPr>
          <w:cantSplit/>
          <w:tblHeader/>
          <w:jc w:val="center"/>
        </w:trPr>
        <w:tc>
          <w:tcPr>
            <w:tcW w:w="1778" w:type="dxa"/>
            <w:tcBorders>
              <w:top w:val="single" w:sz="4" w:space="0" w:color="auto"/>
              <w:left w:val="single" w:sz="4" w:space="0" w:color="auto"/>
              <w:right w:val="single" w:sz="4" w:space="0" w:color="auto"/>
            </w:tcBorders>
          </w:tcPr>
          <w:p w14:paraId="71242040"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11F6334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D19362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B3E70F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57FCF6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E965BD" w:rsidRPr="00DF53B4" w14:paraId="616450E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420B00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150CECE9"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BE95241"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3gpp-ims+xml</w:t>
            </w:r>
          </w:p>
        </w:tc>
        <w:tc>
          <w:tcPr>
            <w:tcW w:w="746" w:type="dxa"/>
            <w:tcBorders>
              <w:left w:val="single" w:sz="4" w:space="0" w:color="auto"/>
              <w:bottom w:val="single" w:sz="4" w:space="0" w:color="auto"/>
              <w:right w:val="single" w:sz="4" w:space="0" w:color="auto"/>
            </w:tcBorders>
          </w:tcPr>
          <w:p w14:paraId="31055684"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4D4C3B2"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r w:rsidR="00E965BD" w:rsidRPr="00DF53B4" w14:paraId="54FFDFE5"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60810543" w14:textId="77777777" w:rsidR="00E965BD" w:rsidRPr="00DF53B4" w:rsidRDefault="00E965BD" w:rsidP="00E965BD">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50B3B68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196E350F" w14:textId="77777777" w:rsidR="00E965BD" w:rsidRPr="00DF53B4" w:rsidRDefault="00E965BD" w:rsidP="000E09C8">
            <w:pPr>
              <w:keepNext/>
              <w:keepLines/>
              <w:tabs>
                <w:tab w:val="left" w:pos="1418"/>
              </w:tabs>
              <w:overflowPunct/>
              <w:autoSpaceDE/>
              <w:autoSpaceDN/>
              <w:adjustRightInd/>
              <w:spacing w:after="0"/>
              <w:textAlignment w:val="auto"/>
              <w:rPr>
                <w:rFonts w:ascii="Arial" w:hAnsi="Arial"/>
                <w:i/>
                <w:sz w:val="18"/>
                <w:lang w:eastAsia="en-US"/>
              </w:rPr>
            </w:pPr>
            <w:r w:rsidRPr="00DF53B4">
              <w:rPr>
                <w:rFonts w:ascii="Arial" w:hAnsi="Arial"/>
                <w:i/>
                <w:sz w:val="18"/>
                <w:lang w:eastAsia="en-US"/>
              </w:rPr>
              <w:t>&lt;?xml version="1.0"</w:t>
            </w:r>
            <w:r w:rsidRPr="00DF53B4">
              <w:rPr>
                <w:rFonts w:ascii="Arial" w:eastAsia="SimSun" w:hAnsi="Arial"/>
                <w:i/>
                <w:iCs/>
                <w:sz w:val="18"/>
                <w:lang w:eastAsia="zh-CN"/>
              </w:rPr>
              <w:t xml:space="preserve"> encoding="UTF-8"</w:t>
            </w:r>
            <w:r w:rsidRPr="00DF53B4">
              <w:rPr>
                <w:rFonts w:ascii="Arial" w:hAnsi="Arial"/>
                <w:i/>
                <w:sz w:val="18"/>
                <w:lang w:eastAsia="en-US"/>
              </w:rPr>
              <w:t>?&gt;</w:t>
            </w:r>
            <w:r w:rsidRPr="00DF53B4">
              <w:rPr>
                <w:rFonts w:ascii="Arial" w:hAnsi="Arial"/>
                <w:i/>
                <w:sz w:val="18"/>
                <w:lang w:eastAsia="en-US"/>
              </w:rPr>
              <w:br/>
              <w:t>&lt;ims-3gpp version="1"&gt;</w:t>
            </w:r>
            <w:r w:rsidRPr="00DF53B4">
              <w:rPr>
                <w:rFonts w:ascii="Arial" w:hAnsi="Arial"/>
                <w:i/>
                <w:sz w:val="18"/>
                <w:lang w:eastAsia="en-US"/>
              </w:rPr>
              <w:br/>
              <w:t xml:space="preserve">  &lt;alternative-service&gt;</w:t>
            </w:r>
            <w:r w:rsidRPr="00DF53B4">
              <w:rPr>
                <w:rFonts w:ascii="Arial" w:hAnsi="Arial"/>
                <w:i/>
                <w:sz w:val="18"/>
                <w:lang w:eastAsia="en-US"/>
              </w:rPr>
              <w:br/>
              <w:t xml:space="preserve">    &lt;type&gt;restoration&lt;/type&gt;</w:t>
            </w:r>
            <w:r w:rsidRPr="00DF53B4">
              <w:rPr>
                <w:rFonts w:ascii="Arial" w:hAnsi="Arial"/>
                <w:i/>
                <w:sz w:val="18"/>
                <w:lang w:eastAsia="en-US"/>
              </w:rPr>
              <w:br/>
              <w:t xml:space="preserve">    &lt;reason/&gt;</w:t>
            </w:r>
            <w:r w:rsidRPr="00DF53B4">
              <w:rPr>
                <w:rFonts w:ascii="Arial" w:hAnsi="Arial"/>
                <w:i/>
                <w:sz w:val="18"/>
                <w:lang w:eastAsia="en-US"/>
              </w:rPr>
              <w:br/>
              <w:t xml:space="preserve">    &lt;action&gt;initial-registration&lt;/action&gt;</w:t>
            </w:r>
            <w:r w:rsidRPr="00DF53B4">
              <w:rPr>
                <w:rFonts w:ascii="Arial" w:hAnsi="Arial"/>
                <w:i/>
                <w:sz w:val="18"/>
                <w:lang w:eastAsia="en-US"/>
              </w:rPr>
              <w:br/>
              <w:t xml:space="preserve">  &lt;/alternative-service&gt;</w:t>
            </w:r>
            <w:r w:rsidRPr="00DF53B4">
              <w:rPr>
                <w:rFonts w:ascii="Arial" w:hAnsi="Arial"/>
                <w:i/>
                <w:sz w:val="18"/>
                <w:lang w:eastAsia="en-US"/>
              </w:rPr>
              <w:br/>
              <w:t>&lt;/ims-3gpp&gt;</w:t>
            </w:r>
          </w:p>
        </w:tc>
        <w:tc>
          <w:tcPr>
            <w:tcW w:w="746" w:type="dxa"/>
            <w:tcBorders>
              <w:top w:val="single" w:sz="4" w:space="0" w:color="auto"/>
              <w:left w:val="single" w:sz="4" w:space="0" w:color="auto"/>
              <w:bottom w:val="single" w:sz="4" w:space="0" w:color="auto"/>
              <w:right w:val="single" w:sz="4" w:space="0" w:color="auto"/>
            </w:tcBorders>
          </w:tcPr>
          <w:p w14:paraId="33F63606"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07835927" w14:textId="77777777" w:rsidR="00E965BD" w:rsidRPr="00DF53B4" w:rsidRDefault="00E965BD" w:rsidP="00E965BD">
            <w:pPr>
              <w:keepNext/>
              <w:keepLines/>
              <w:overflowPunct/>
              <w:autoSpaceDE/>
              <w:autoSpaceDN/>
              <w:adjustRightInd/>
              <w:spacing w:after="0"/>
              <w:textAlignment w:val="auto"/>
              <w:rPr>
                <w:rFonts w:ascii="Arial" w:hAnsi="Arial"/>
                <w:sz w:val="18"/>
                <w:lang w:eastAsia="en-US"/>
              </w:rPr>
            </w:pPr>
          </w:p>
        </w:tc>
      </w:tr>
    </w:tbl>
    <w:p w14:paraId="773D2CE7" w14:textId="77777777" w:rsidR="00E965BD" w:rsidRPr="00DF53B4" w:rsidRDefault="00E965BD" w:rsidP="0047190C"/>
    <w:p w14:paraId="00F09C86" w14:textId="77777777" w:rsidR="00880E51" w:rsidRPr="00DF53B4" w:rsidRDefault="00880E51" w:rsidP="00880E51">
      <w:pPr>
        <w:pStyle w:val="Heading2"/>
      </w:pPr>
      <w:bookmarkStart w:id="7092" w:name="_Toc35972574"/>
      <w:bookmarkStart w:id="7093" w:name="_Toc51774863"/>
      <w:bookmarkStart w:id="7094" w:name="_Toc51835286"/>
      <w:bookmarkStart w:id="7095" w:name="_Toc52220139"/>
      <w:bookmarkStart w:id="7096" w:name="_Toc58360210"/>
      <w:bookmarkStart w:id="7097" w:name="_Toc68193349"/>
      <w:bookmarkStart w:id="7098" w:name="_Toc75422324"/>
      <w:bookmarkStart w:id="7099" w:name="_Toc21078012"/>
      <w:r w:rsidRPr="00DF53B4">
        <w:t>A.4.7</w:t>
      </w:r>
      <w:r w:rsidRPr="00DF53B4">
        <w:tab/>
        <w:t>500 Server Internal Error</w:t>
      </w:r>
      <w:bookmarkEnd w:id="7092"/>
      <w:bookmarkEnd w:id="7093"/>
      <w:bookmarkEnd w:id="7094"/>
      <w:bookmarkEnd w:id="7095"/>
      <w:bookmarkEnd w:id="7096"/>
      <w:bookmarkEnd w:id="7097"/>
      <w:bookmarkEnd w:id="7098"/>
    </w:p>
    <w:tbl>
      <w:tblPr>
        <w:tblW w:w="0" w:type="auto"/>
        <w:jc w:val="center"/>
        <w:tblCellMar>
          <w:left w:w="28" w:type="dxa"/>
          <w:right w:w="115" w:type="dxa"/>
        </w:tblCellMar>
        <w:tblLook w:val="01E0" w:firstRow="1" w:lastRow="1" w:firstColumn="1" w:lastColumn="1" w:noHBand="0" w:noVBand="0"/>
      </w:tblPr>
      <w:tblGrid>
        <w:gridCol w:w="1757"/>
        <w:gridCol w:w="861"/>
        <w:gridCol w:w="4670"/>
        <w:gridCol w:w="730"/>
        <w:gridCol w:w="1434"/>
      </w:tblGrid>
      <w:tr w:rsidR="00880E51" w:rsidRPr="00DF53B4" w14:paraId="6BE6A448" w14:textId="77777777" w:rsidTr="00DF53B4">
        <w:trPr>
          <w:cantSplit/>
          <w:tblHeader/>
          <w:jc w:val="center"/>
        </w:trPr>
        <w:tc>
          <w:tcPr>
            <w:tcW w:w="1757" w:type="dxa"/>
            <w:tcBorders>
              <w:top w:val="single" w:sz="4" w:space="0" w:color="auto"/>
              <w:left w:val="single" w:sz="4" w:space="0" w:color="auto"/>
              <w:bottom w:val="single" w:sz="4" w:space="0" w:color="auto"/>
              <w:right w:val="single" w:sz="4" w:space="0" w:color="auto"/>
            </w:tcBorders>
          </w:tcPr>
          <w:p w14:paraId="29B164DF" w14:textId="77777777" w:rsidR="00880E51" w:rsidRPr="00DF53B4" w:rsidRDefault="00880E51" w:rsidP="0035747E">
            <w:pPr>
              <w:pStyle w:val="TAH"/>
            </w:pPr>
            <w:r w:rsidRPr="00DF53B4">
              <w:t>Header/param</w:t>
            </w:r>
          </w:p>
        </w:tc>
        <w:tc>
          <w:tcPr>
            <w:tcW w:w="861" w:type="dxa"/>
            <w:tcBorders>
              <w:top w:val="single" w:sz="4" w:space="0" w:color="auto"/>
              <w:left w:val="single" w:sz="4" w:space="0" w:color="auto"/>
              <w:bottom w:val="single" w:sz="4" w:space="0" w:color="auto"/>
              <w:right w:val="single" w:sz="4" w:space="0" w:color="auto"/>
            </w:tcBorders>
          </w:tcPr>
          <w:p w14:paraId="15778E97" w14:textId="77777777" w:rsidR="00880E51" w:rsidRPr="00DF53B4" w:rsidRDefault="00880E51" w:rsidP="0035747E">
            <w:pPr>
              <w:pStyle w:val="TAH"/>
            </w:pPr>
            <w:r w:rsidRPr="00DF53B4">
              <w:t>Cond</w:t>
            </w:r>
          </w:p>
        </w:tc>
        <w:tc>
          <w:tcPr>
            <w:tcW w:w="4670" w:type="dxa"/>
            <w:tcBorders>
              <w:top w:val="single" w:sz="4" w:space="0" w:color="auto"/>
              <w:left w:val="single" w:sz="4" w:space="0" w:color="auto"/>
              <w:bottom w:val="single" w:sz="4" w:space="0" w:color="auto"/>
              <w:right w:val="single" w:sz="4" w:space="0" w:color="auto"/>
            </w:tcBorders>
          </w:tcPr>
          <w:p w14:paraId="26A5F217" w14:textId="77777777" w:rsidR="00880E51" w:rsidRPr="00DF53B4" w:rsidRDefault="00880E51" w:rsidP="0035747E">
            <w:pPr>
              <w:pStyle w:val="TAH"/>
            </w:pPr>
            <w:r w:rsidRPr="00DF53B4">
              <w:t>Value/remark</w:t>
            </w:r>
          </w:p>
        </w:tc>
        <w:tc>
          <w:tcPr>
            <w:tcW w:w="730" w:type="dxa"/>
            <w:tcBorders>
              <w:top w:val="single" w:sz="4" w:space="0" w:color="auto"/>
              <w:left w:val="single" w:sz="4" w:space="0" w:color="auto"/>
              <w:bottom w:val="single" w:sz="4" w:space="0" w:color="auto"/>
              <w:right w:val="single" w:sz="4" w:space="0" w:color="auto"/>
            </w:tcBorders>
          </w:tcPr>
          <w:p w14:paraId="4745132A" w14:textId="77777777" w:rsidR="00880E51" w:rsidRPr="00DF53B4" w:rsidRDefault="00880E51" w:rsidP="0035747E">
            <w:pPr>
              <w:pStyle w:val="TAH"/>
            </w:pPr>
            <w:r w:rsidRPr="00DF53B4">
              <w:t>Rel</w:t>
            </w:r>
          </w:p>
        </w:tc>
        <w:tc>
          <w:tcPr>
            <w:tcW w:w="1434" w:type="dxa"/>
            <w:tcBorders>
              <w:top w:val="single" w:sz="4" w:space="0" w:color="auto"/>
              <w:left w:val="single" w:sz="4" w:space="0" w:color="auto"/>
              <w:bottom w:val="single" w:sz="4" w:space="0" w:color="auto"/>
              <w:right w:val="single" w:sz="4" w:space="0" w:color="auto"/>
            </w:tcBorders>
          </w:tcPr>
          <w:p w14:paraId="3FFD1A4C" w14:textId="77777777" w:rsidR="00880E51" w:rsidRPr="00DF53B4" w:rsidRDefault="00880E51" w:rsidP="0035747E">
            <w:pPr>
              <w:pStyle w:val="TAH"/>
            </w:pPr>
            <w:r w:rsidRPr="00DF53B4">
              <w:t>Reference</w:t>
            </w:r>
          </w:p>
        </w:tc>
      </w:tr>
      <w:tr w:rsidR="00880E51" w:rsidRPr="00DF53B4" w14:paraId="52339AD5" w14:textId="77777777" w:rsidTr="00DF53B4">
        <w:trPr>
          <w:cantSplit/>
          <w:tblHeader/>
          <w:jc w:val="center"/>
        </w:trPr>
        <w:tc>
          <w:tcPr>
            <w:tcW w:w="1757" w:type="dxa"/>
            <w:tcBorders>
              <w:top w:val="single" w:sz="4" w:space="0" w:color="auto"/>
              <w:left w:val="single" w:sz="4" w:space="0" w:color="auto"/>
              <w:right w:val="single" w:sz="4" w:space="0" w:color="auto"/>
            </w:tcBorders>
          </w:tcPr>
          <w:p w14:paraId="0A3953B9" w14:textId="77777777" w:rsidR="00880E51" w:rsidRPr="00DF53B4" w:rsidRDefault="00880E51" w:rsidP="0035747E">
            <w:pPr>
              <w:pStyle w:val="TAH"/>
              <w:jc w:val="left"/>
            </w:pPr>
            <w:r w:rsidRPr="00DF53B4">
              <w:t>Status-Line</w:t>
            </w:r>
          </w:p>
        </w:tc>
        <w:tc>
          <w:tcPr>
            <w:tcW w:w="861" w:type="dxa"/>
            <w:tcBorders>
              <w:top w:val="single" w:sz="4" w:space="0" w:color="auto"/>
              <w:left w:val="single" w:sz="4" w:space="0" w:color="auto"/>
              <w:right w:val="single" w:sz="4" w:space="0" w:color="auto"/>
            </w:tcBorders>
          </w:tcPr>
          <w:p w14:paraId="544D9388"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3F21B281"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0AC9E080"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7DB6359C" w14:textId="77777777" w:rsidR="00880E51" w:rsidRPr="00DF53B4" w:rsidRDefault="00880E51" w:rsidP="0035747E">
            <w:pPr>
              <w:pStyle w:val="TAH"/>
              <w:jc w:val="left"/>
              <w:rPr>
                <w:b w:val="0"/>
              </w:rPr>
            </w:pPr>
            <w:r w:rsidRPr="00DF53B4">
              <w:rPr>
                <w:b w:val="0"/>
              </w:rPr>
              <w:t>RFC 3261 [15]</w:t>
            </w:r>
          </w:p>
        </w:tc>
      </w:tr>
      <w:tr w:rsidR="00880E51" w:rsidRPr="00DF53B4" w14:paraId="56914B40" w14:textId="77777777" w:rsidTr="00DF53B4">
        <w:trPr>
          <w:cantSplit/>
          <w:tblHeader/>
          <w:jc w:val="center"/>
        </w:trPr>
        <w:tc>
          <w:tcPr>
            <w:tcW w:w="1757" w:type="dxa"/>
            <w:tcBorders>
              <w:left w:val="single" w:sz="4" w:space="0" w:color="auto"/>
              <w:right w:val="single" w:sz="4" w:space="0" w:color="auto"/>
            </w:tcBorders>
          </w:tcPr>
          <w:p w14:paraId="20C7AC48" w14:textId="77777777" w:rsidR="00880E51" w:rsidRPr="00DF53B4" w:rsidRDefault="00880E51" w:rsidP="0035747E">
            <w:pPr>
              <w:pStyle w:val="TAH"/>
              <w:jc w:val="left"/>
              <w:rPr>
                <w:b w:val="0"/>
              </w:rPr>
            </w:pPr>
            <w:r w:rsidRPr="00DF53B4" w:rsidDel="006244D7">
              <w:rPr>
                <w:b w:val="0"/>
              </w:rPr>
              <w:tab/>
              <w:t>SIP-Version</w:t>
            </w:r>
          </w:p>
        </w:tc>
        <w:tc>
          <w:tcPr>
            <w:tcW w:w="861" w:type="dxa"/>
            <w:tcBorders>
              <w:left w:val="single" w:sz="4" w:space="0" w:color="auto"/>
              <w:right w:val="single" w:sz="4" w:space="0" w:color="auto"/>
            </w:tcBorders>
          </w:tcPr>
          <w:p w14:paraId="272903E6" w14:textId="77777777" w:rsidR="00880E51" w:rsidRPr="00DF53B4" w:rsidRDefault="00880E51" w:rsidP="0035747E">
            <w:pPr>
              <w:pStyle w:val="TAH"/>
              <w:jc w:val="left"/>
              <w:rPr>
                <w:b w:val="0"/>
              </w:rPr>
            </w:pPr>
          </w:p>
        </w:tc>
        <w:tc>
          <w:tcPr>
            <w:tcW w:w="4670" w:type="dxa"/>
            <w:tcBorders>
              <w:left w:val="single" w:sz="4" w:space="0" w:color="auto"/>
              <w:right w:val="single" w:sz="4" w:space="0" w:color="auto"/>
            </w:tcBorders>
          </w:tcPr>
          <w:p w14:paraId="6B875BCE" w14:textId="77777777" w:rsidR="00880E51" w:rsidRPr="00DF53B4" w:rsidRDefault="00880E51" w:rsidP="0035747E">
            <w:pPr>
              <w:pStyle w:val="TAH"/>
              <w:jc w:val="left"/>
              <w:rPr>
                <w:b w:val="0"/>
              </w:rPr>
            </w:pPr>
            <w:r w:rsidRPr="00DF53B4" w:rsidDel="006244D7">
              <w:rPr>
                <w:b w:val="0"/>
                <w:i/>
              </w:rPr>
              <w:t>SIP/2.0</w:t>
            </w:r>
          </w:p>
        </w:tc>
        <w:tc>
          <w:tcPr>
            <w:tcW w:w="730" w:type="dxa"/>
            <w:tcBorders>
              <w:left w:val="single" w:sz="4" w:space="0" w:color="auto"/>
              <w:right w:val="single" w:sz="4" w:space="0" w:color="auto"/>
            </w:tcBorders>
          </w:tcPr>
          <w:p w14:paraId="42D9D217" w14:textId="77777777" w:rsidR="00880E51" w:rsidRPr="00DF53B4" w:rsidRDefault="00880E51" w:rsidP="0035747E">
            <w:pPr>
              <w:pStyle w:val="TAH"/>
              <w:jc w:val="left"/>
              <w:rPr>
                <w:b w:val="0"/>
              </w:rPr>
            </w:pPr>
          </w:p>
        </w:tc>
        <w:tc>
          <w:tcPr>
            <w:tcW w:w="1434" w:type="dxa"/>
            <w:tcBorders>
              <w:left w:val="single" w:sz="4" w:space="0" w:color="auto"/>
              <w:right w:val="single" w:sz="4" w:space="0" w:color="auto"/>
            </w:tcBorders>
          </w:tcPr>
          <w:p w14:paraId="395D97B2" w14:textId="77777777" w:rsidR="00880E51" w:rsidRPr="00DF53B4" w:rsidRDefault="00880E51" w:rsidP="0035747E">
            <w:pPr>
              <w:pStyle w:val="TAH"/>
              <w:jc w:val="left"/>
              <w:rPr>
                <w:b w:val="0"/>
              </w:rPr>
            </w:pPr>
          </w:p>
        </w:tc>
      </w:tr>
      <w:tr w:rsidR="00880E51" w:rsidRPr="00DF53B4" w14:paraId="5676D9DC" w14:textId="77777777" w:rsidTr="00DF53B4">
        <w:trPr>
          <w:cantSplit/>
          <w:tblHeader/>
          <w:jc w:val="center"/>
        </w:trPr>
        <w:tc>
          <w:tcPr>
            <w:tcW w:w="1757" w:type="dxa"/>
            <w:tcBorders>
              <w:left w:val="single" w:sz="4" w:space="0" w:color="auto"/>
              <w:right w:val="single" w:sz="4" w:space="0" w:color="auto"/>
            </w:tcBorders>
          </w:tcPr>
          <w:p w14:paraId="1F00A9F2" w14:textId="77777777" w:rsidR="00880E51" w:rsidRPr="00DF53B4" w:rsidRDefault="00880E51" w:rsidP="0035747E">
            <w:pPr>
              <w:pStyle w:val="TAH"/>
              <w:jc w:val="left"/>
              <w:rPr>
                <w:b w:val="0"/>
              </w:rPr>
            </w:pPr>
            <w:r w:rsidRPr="00DF53B4" w:rsidDel="006244D7">
              <w:rPr>
                <w:b w:val="0"/>
              </w:rPr>
              <w:tab/>
              <w:t>Status-Code</w:t>
            </w:r>
          </w:p>
        </w:tc>
        <w:tc>
          <w:tcPr>
            <w:tcW w:w="861" w:type="dxa"/>
            <w:tcBorders>
              <w:left w:val="single" w:sz="4" w:space="0" w:color="auto"/>
              <w:right w:val="single" w:sz="4" w:space="0" w:color="auto"/>
            </w:tcBorders>
          </w:tcPr>
          <w:p w14:paraId="77847EA1" w14:textId="77777777" w:rsidR="00880E51" w:rsidRPr="00DF53B4" w:rsidRDefault="00880E51" w:rsidP="0035747E">
            <w:pPr>
              <w:pStyle w:val="TAH"/>
              <w:jc w:val="left"/>
              <w:rPr>
                <w:b w:val="0"/>
              </w:rPr>
            </w:pPr>
          </w:p>
        </w:tc>
        <w:tc>
          <w:tcPr>
            <w:tcW w:w="4670" w:type="dxa"/>
            <w:tcBorders>
              <w:left w:val="single" w:sz="4" w:space="0" w:color="auto"/>
              <w:right w:val="single" w:sz="4" w:space="0" w:color="auto"/>
            </w:tcBorders>
          </w:tcPr>
          <w:p w14:paraId="30FADEE6" w14:textId="77777777" w:rsidR="00880E51" w:rsidRPr="00DF53B4" w:rsidRDefault="00880E51" w:rsidP="0035747E">
            <w:pPr>
              <w:pStyle w:val="TAH"/>
              <w:jc w:val="left"/>
              <w:rPr>
                <w:b w:val="0"/>
              </w:rPr>
            </w:pPr>
            <w:r w:rsidRPr="00DF53B4">
              <w:rPr>
                <w:b w:val="0"/>
                <w:i/>
              </w:rPr>
              <w:t>500</w:t>
            </w:r>
          </w:p>
        </w:tc>
        <w:tc>
          <w:tcPr>
            <w:tcW w:w="730" w:type="dxa"/>
            <w:tcBorders>
              <w:left w:val="single" w:sz="4" w:space="0" w:color="auto"/>
              <w:right w:val="single" w:sz="4" w:space="0" w:color="auto"/>
            </w:tcBorders>
          </w:tcPr>
          <w:p w14:paraId="2345F380" w14:textId="77777777" w:rsidR="00880E51" w:rsidRPr="00DF53B4" w:rsidRDefault="00880E51" w:rsidP="0035747E">
            <w:pPr>
              <w:pStyle w:val="TAH"/>
              <w:jc w:val="left"/>
              <w:rPr>
                <w:b w:val="0"/>
              </w:rPr>
            </w:pPr>
          </w:p>
        </w:tc>
        <w:tc>
          <w:tcPr>
            <w:tcW w:w="1434" w:type="dxa"/>
            <w:tcBorders>
              <w:left w:val="single" w:sz="4" w:space="0" w:color="auto"/>
              <w:right w:val="single" w:sz="4" w:space="0" w:color="auto"/>
            </w:tcBorders>
          </w:tcPr>
          <w:p w14:paraId="4D9B3616" w14:textId="77777777" w:rsidR="00880E51" w:rsidRPr="00DF53B4" w:rsidRDefault="00880E51" w:rsidP="0035747E">
            <w:pPr>
              <w:pStyle w:val="TAH"/>
              <w:jc w:val="left"/>
              <w:rPr>
                <w:b w:val="0"/>
              </w:rPr>
            </w:pPr>
          </w:p>
        </w:tc>
      </w:tr>
      <w:tr w:rsidR="00880E51" w:rsidRPr="00DF53B4" w14:paraId="7009C566"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2890AE08" w14:textId="77777777" w:rsidR="00880E51" w:rsidRPr="00DF53B4" w:rsidRDefault="00880E51" w:rsidP="0035747E">
            <w:pPr>
              <w:pStyle w:val="TAH"/>
              <w:jc w:val="left"/>
              <w:rPr>
                <w:b w:val="0"/>
              </w:rPr>
            </w:pPr>
            <w:r w:rsidRPr="00DF53B4" w:rsidDel="006244D7">
              <w:rPr>
                <w:b w:val="0"/>
              </w:rPr>
              <w:tab/>
              <w:t>Reason-Phrase</w:t>
            </w:r>
          </w:p>
        </w:tc>
        <w:tc>
          <w:tcPr>
            <w:tcW w:w="861" w:type="dxa"/>
            <w:tcBorders>
              <w:left w:val="single" w:sz="4" w:space="0" w:color="auto"/>
              <w:bottom w:val="single" w:sz="4" w:space="0" w:color="auto"/>
              <w:right w:val="single" w:sz="4" w:space="0" w:color="auto"/>
            </w:tcBorders>
          </w:tcPr>
          <w:p w14:paraId="51712BF7"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7DB0925F" w14:textId="77777777" w:rsidR="00880E51" w:rsidRPr="00DF53B4" w:rsidRDefault="00880E51" w:rsidP="0035747E">
            <w:pPr>
              <w:pStyle w:val="TAH"/>
              <w:jc w:val="left"/>
              <w:rPr>
                <w:b w:val="0"/>
              </w:rPr>
            </w:pPr>
            <w:r w:rsidRPr="00DF53B4">
              <w:rPr>
                <w:b w:val="0"/>
                <w:i/>
              </w:rPr>
              <w:t>Server Internal Error</w:t>
            </w:r>
          </w:p>
        </w:tc>
        <w:tc>
          <w:tcPr>
            <w:tcW w:w="730" w:type="dxa"/>
            <w:tcBorders>
              <w:left w:val="single" w:sz="4" w:space="0" w:color="auto"/>
              <w:bottom w:val="single" w:sz="4" w:space="0" w:color="auto"/>
              <w:right w:val="single" w:sz="4" w:space="0" w:color="auto"/>
            </w:tcBorders>
          </w:tcPr>
          <w:p w14:paraId="79EC3913"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765683C3" w14:textId="77777777" w:rsidR="00880E51" w:rsidRPr="00DF53B4" w:rsidRDefault="00880E51" w:rsidP="0035747E">
            <w:pPr>
              <w:pStyle w:val="TAH"/>
              <w:jc w:val="left"/>
              <w:rPr>
                <w:b w:val="0"/>
              </w:rPr>
            </w:pPr>
          </w:p>
        </w:tc>
      </w:tr>
      <w:tr w:rsidR="00880E51" w:rsidRPr="00DF53B4" w14:paraId="790CCDA9" w14:textId="77777777" w:rsidTr="00DF53B4">
        <w:trPr>
          <w:cantSplit/>
          <w:tblHeader/>
          <w:jc w:val="center"/>
        </w:trPr>
        <w:tc>
          <w:tcPr>
            <w:tcW w:w="1757" w:type="dxa"/>
            <w:tcBorders>
              <w:top w:val="single" w:sz="4" w:space="0" w:color="auto"/>
              <w:left w:val="single" w:sz="4" w:space="0" w:color="auto"/>
              <w:right w:val="single" w:sz="4" w:space="0" w:color="auto"/>
            </w:tcBorders>
          </w:tcPr>
          <w:p w14:paraId="41E6DA1B" w14:textId="77777777" w:rsidR="00880E51" w:rsidRPr="00DF53B4" w:rsidRDefault="00880E51" w:rsidP="0035747E">
            <w:pPr>
              <w:pStyle w:val="TAH"/>
              <w:jc w:val="left"/>
            </w:pPr>
            <w:r w:rsidRPr="00DF53B4" w:rsidDel="006244D7">
              <w:t>Via</w:t>
            </w:r>
          </w:p>
        </w:tc>
        <w:tc>
          <w:tcPr>
            <w:tcW w:w="861" w:type="dxa"/>
            <w:tcBorders>
              <w:top w:val="single" w:sz="4" w:space="0" w:color="auto"/>
              <w:left w:val="single" w:sz="4" w:space="0" w:color="auto"/>
              <w:right w:val="single" w:sz="4" w:space="0" w:color="auto"/>
            </w:tcBorders>
          </w:tcPr>
          <w:p w14:paraId="504A27FB"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47ECB0C9"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5E46D85F"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5EE7AE0B" w14:textId="77777777" w:rsidR="00880E51" w:rsidRPr="00DF53B4" w:rsidRDefault="00880E51" w:rsidP="0035747E">
            <w:pPr>
              <w:pStyle w:val="TAH"/>
              <w:jc w:val="left"/>
              <w:rPr>
                <w:b w:val="0"/>
              </w:rPr>
            </w:pPr>
            <w:r w:rsidRPr="00DF53B4">
              <w:rPr>
                <w:b w:val="0"/>
              </w:rPr>
              <w:t>RFC 3261 [15]</w:t>
            </w:r>
          </w:p>
        </w:tc>
      </w:tr>
      <w:tr w:rsidR="00880E51" w:rsidRPr="00DF53B4" w14:paraId="390FAB78"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7B3ABB49" w14:textId="77777777" w:rsidR="00880E51" w:rsidRPr="00DF53B4" w:rsidRDefault="00880E51" w:rsidP="0035747E">
            <w:pPr>
              <w:pStyle w:val="TAH"/>
              <w:jc w:val="left"/>
              <w:rPr>
                <w:b w:val="0"/>
              </w:rPr>
            </w:pPr>
            <w:r w:rsidRPr="00DF53B4" w:rsidDel="006244D7">
              <w:rPr>
                <w:b w:val="0"/>
              </w:rPr>
              <w:tab/>
              <w:t>via-parm</w:t>
            </w:r>
          </w:p>
        </w:tc>
        <w:tc>
          <w:tcPr>
            <w:tcW w:w="861" w:type="dxa"/>
            <w:tcBorders>
              <w:left w:val="single" w:sz="4" w:space="0" w:color="auto"/>
              <w:bottom w:val="single" w:sz="4" w:space="0" w:color="auto"/>
              <w:right w:val="single" w:sz="4" w:space="0" w:color="auto"/>
            </w:tcBorders>
          </w:tcPr>
          <w:p w14:paraId="172FD922"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21A99956" w14:textId="77777777" w:rsidR="00880E51" w:rsidRPr="00DF53B4" w:rsidRDefault="00880E51" w:rsidP="0035747E">
            <w:pPr>
              <w:pStyle w:val="TAH"/>
              <w:jc w:val="left"/>
              <w:rPr>
                <w:b w:val="0"/>
              </w:rPr>
            </w:pPr>
            <w:r w:rsidRPr="00DF53B4" w:rsidDel="006244D7">
              <w:rPr>
                <w:b w:val="0"/>
              </w:rPr>
              <w:t>same value as received</w:t>
            </w:r>
            <w:r w:rsidRPr="00DF53B4">
              <w:rPr>
                <w:b w:val="0"/>
              </w:rPr>
              <w:t xml:space="preserve"> request</w:t>
            </w:r>
          </w:p>
        </w:tc>
        <w:tc>
          <w:tcPr>
            <w:tcW w:w="730" w:type="dxa"/>
            <w:tcBorders>
              <w:left w:val="single" w:sz="4" w:space="0" w:color="auto"/>
              <w:bottom w:val="single" w:sz="4" w:space="0" w:color="auto"/>
              <w:right w:val="single" w:sz="4" w:space="0" w:color="auto"/>
            </w:tcBorders>
          </w:tcPr>
          <w:p w14:paraId="026C43A0"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0E6AFA44" w14:textId="77777777" w:rsidR="00880E51" w:rsidRPr="00DF53B4" w:rsidRDefault="00880E51" w:rsidP="0035747E">
            <w:pPr>
              <w:pStyle w:val="TAH"/>
              <w:jc w:val="left"/>
              <w:rPr>
                <w:b w:val="0"/>
              </w:rPr>
            </w:pPr>
          </w:p>
        </w:tc>
      </w:tr>
      <w:tr w:rsidR="00880E51" w:rsidRPr="00DF53B4" w14:paraId="6254F8DF" w14:textId="77777777" w:rsidTr="00DF53B4">
        <w:trPr>
          <w:cantSplit/>
          <w:tblHeader/>
          <w:jc w:val="center"/>
        </w:trPr>
        <w:tc>
          <w:tcPr>
            <w:tcW w:w="1757" w:type="dxa"/>
            <w:tcBorders>
              <w:top w:val="single" w:sz="4" w:space="0" w:color="auto"/>
              <w:left w:val="single" w:sz="4" w:space="0" w:color="auto"/>
              <w:right w:val="single" w:sz="4" w:space="0" w:color="auto"/>
            </w:tcBorders>
          </w:tcPr>
          <w:p w14:paraId="2931DDE2" w14:textId="77777777" w:rsidR="00880E51" w:rsidRPr="00DF53B4" w:rsidRDefault="00880E51" w:rsidP="0035747E">
            <w:pPr>
              <w:pStyle w:val="TAH"/>
              <w:jc w:val="left"/>
            </w:pPr>
            <w:r w:rsidRPr="00DF53B4">
              <w:t>From</w:t>
            </w:r>
          </w:p>
        </w:tc>
        <w:tc>
          <w:tcPr>
            <w:tcW w:w="861" w:type="dxa"/>
            <w:tcBorders>
              <w:top w:val="single" w:sz="4" w:space="0" w:color="auto"/>
              <w:left w:val="single" w:sz="4" w:space="0" w:color="auto"/>
              <w:right w:val="single" w:sz="4" w:space="0" w:color="auto"/>
            </w:tcBorders>
          </w:tcPr>
          <w:p w14:paraId="7919DEEC"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7089E9EF"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75E06CBC"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3DB84C54" w14:textId="77777777" w:rsidR="00880E51" w:rsidRPr="00DF53B4" w:rsidRDefault="00880E51" w:rsidP="0035747E">
            <w:pPr>
              <w:pStyle w:val="TAH"/>
              <w:jc w:val="left"/>
              <w:rPr>
                <w:b w:val="0"/>
              </w:rPr>
            </w:pPr>
            <w:r w:rsidRPr="00DF53B4">
              <w:rPr>
                <w:b w:val="0"/>
              </w:rPr>
              <w:t>RFC 3261 [15]</w:t>
            </w:r>
          </w:p>
        </w:tc>
      </w:tr>
      <w:tr w:rsidR="00880E51" w:rsidRPr="00DF53B4" w14:paraId="51AB552D" w14:textId="77777777" w:rsidTr="00DF53B4">
        <w:trPr>
          <w:cantSplit/>
          <w:tblHeader/>
          <w:jc w:val="center"/>
        </w:trPr>
        <w:tc>
          <w:tcPr>
            <w:tcW w:w="1757" w:type="dxa"/>
            <w:tcBorders>
              <w:left w:val="single" w:sz="4" w:space="0" w:color="auto"/>
              <w:right w:val="single" w:sz="4" w:space="0" w:color="auto"/>
            </w:tcBorders>
          </w:tcPr>
          <w:p w14:paraId="70DC725A" w14:textId="77777777" w:rsidR="00880E51" w:rsidRPr="00DF53B4" w:rsidRDefault="00880E51" w:rsidP="0035747E">
            <w:pPr>
              <w:pStyle w:val="TAH"/>
              <w:jc w:val="left"/>
              <w:rPr>
                <w:b w:val="0"/>
              </w:rPr>
            </w:pPr>
            <w:r w:rsidRPr="00DF53B4" w:rsidDel="006244D7">
              <w:rPr>
                <w:b w:val="0"/>
              </w:rPr>
              <w:tab/>
              <w:t>addr-spec</w:t>
            </w:r>
          </w:p>
        </w:tc>
        <w:tc>
          <w:tcPr>
            <w:tcW w:w="861" w:type="dxa"/>
            <w:tcBorders>
              <w:left w:val="single" w:sz="4" w:space="0" w:color="auto"/>
              <w:right w:val="single" w:sz="4" w:space="0" w:color="auto"/>
            </w:tcBorders>
          </w:tcPr>
          <w:p w14:paraId="541BE3C0" w14:textId="77777777" w:rsidR="00880E51" w:rsidRPr="00DF53B4" w:rsidRDefault="00880E51" w:rsidP="0035747E">
            <w:pPr>
              <w:pStyle w:val="TAH"/>
              <w:jc w:val="left"/>
              <w:rPr>
                <w:b w:val="0"/>
              </w:rPr>
            </w:pPr>
          </w:p>
        </w:tc>
        <w:tc>
          <w:tcPr>
            <w:tcW w:w="4670" w:type="dxa"/>
            <w:tcBorders>
              <w:left w:val="single" w:sz="4" w:space="0" w:color="auto"/>
              <w:right w:val="single" w:sz="4" w:space="0" w:color="auto"/>
            </w:tcBorders>
          </w:tcPr>
          <w:p w14:paraId="4CFD1CBC" w14:textId="77777777" w:rsidR="00880E51" w:rsidRPr="00DF53B4" w:rsidRDefault="00880E51" w:rsidP="0035747E">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right w:val="single" w:sz="4" w:space="0" w:color="auto"/>
            </w:tcBorders>
          </w:tcPr>
          <w:p w14:paraId="254425ED" w14:textId="77777777" w:rsidR="00880E51" w:rsidRPr="00DF53B4" w:rsidRDefault="00880E51" w:rsidP="0035747E">
            <w:pPr>
              <w:pStyle w:val="TAH"/>
              <w:jc w:val="left"/>
              <w:rPr>
                <w:b w:val="0"/>
              </w:rPr>
            </w:pPr>
          </w:p>
        </w:tc>
        <w:tc>
          <w:tcPr>
            <w:tcW w:w="1434" w:type="dxa"/>
            <w:tcBorders>
              <w:left w:val="single" w:sz="4" w:space="0" w:color="auto"/>
              <w:right w:val="single" w:sz="4" w:space="0" w:color="auto"/>
            </w:tcBorders>
          </w:tcPr>
          <w:p w14:paraId="426FAF78" w14:textId="77777777" w:rsidR="00880E51" w:rsidRPr="00DF53B4" w:rsidRDefault="00880E51" w:rsidP="0035747E">
            <w:pPr>
              <w:pStyle w:val="TAH"/>
              <w:jc w:val="left"/>
              <w:rPr>
                <w:b w:val="0"/>
              </w:rPr>
            </w:pPr>
          </w:p>
        </w:tc>
      </w:tr>
      <w:tr w:rsidR="00880E51" w:rsidRPr="00DF53B4" w14:paraId="10408365"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34EF7D3C" w14:textId="77777777" w:rsidR="00880E51" w:rsidRPr="00DF53B4" w:rsidRDefault="00880E51" w:rsidP="0035747E">
            <w:pPr>
              <w:pStyle w:val="TAH"/>
              <w:jc w:val="left"/>
              <w:rPr>
                <w:b w:val="0"/>
              </w:rPr>
            </w:pPr>
            <w:r w:rsidRPr="00DF53B4" w:rsidDel="006244D7">
              <w:rPr>
                <w:b w:val="0"/>
              </w:rPr>
              <w:tab/>
              <w:t>tag</w:t>
            </w:r>
          </w:p>
        </w:tc>
        <w:tc>
          <w:tcPr>
            <w:tcW w:w="861" w:type="dxa"/>
            <w:tcBorders>
              <w:left w:val="single" w:sz="4" w:space="0" w:color="auto"/>
              <w:bottom w:val="single" w:sz="4" w:space="0" w:color="auto"/>
              <w:right w:val="single" w:sz="4" w:space="0" w:color="auto"/>
            </w:tcBorders>
          </w:tcPr>
          <w:p w14:paraId="62A43120"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4FFD79A8" w14:textId="77777777" w:rsidR="00880E51" w:rsidRPr="00DF53B4" w:rsidRDefault="00880E51" w:rsidP="0035747E">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bottom w:val="single" w:sz="4" w:space="0" w:color="auto"/>
              <w:right w:val="single" w:sz="4" w:space="0" w:color="auto"/>
            </w:tcBorders>
          </w:tcPr>
          <w:p w14:paraId="4A31047D"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5585FCCF" w14:textId="77777777" w:rsidR="00880E51" w:rsidRPr="00DF53B4" w:rsidRDefault="00880E51" w:rsidP="0035747E">
            <w:pPr>
              <w:pStyle w:val="TAH"/>
              <w:jc w:val="left"/>
              <w:rPr>
                <w:b w:val="0"/>
              </w:rPr>
            </w:pPr>
          </w:p>
        </w:tc>
      </w:tr>
      <w:tr w:rsidR="00880E51" w:rsidRPr="00DF53B4" w14:paraId="6E9F8E6B" w14:textId="77777777" w:rsidTr="00DF53B4">
        <w:trPr>
          <w:cantSplit/>
          <w:tblHeader/>
          <w:jc w:val="center"/>
        </w:trPr>
        <w:tc>
          <w:tcPr>
            <w:tcW w:w="1757" w:type="dxa"/>
            <w:tcBorders>
              <w:top w:val="single" w:sz="4" w:space="0" w:color="auto"/>
              <w:left w:val="single" w:sz="4" w:space="0" w:color="auto"/>
              <w:right w:val="single" w:sz="4" w:space="0" w:color="auto"/>
            </w:tcBorders>
          </w:tcPr>
          <w:p w14:paraId="15FD6647" w14:textId="77777777" w:rsidR="00880E51" w:rsidRPr="00DF53B4" w:rsidRDefault="00880E51" w:rsidP="0035747E">
            <w:pPr>
              <w:pStyle w:val="TAH"/>
              <w:jc w:val="left"/>
            </w:pPr>
            <w:r w:rsidRPr="00DF53B4">
              <w:t>To</w:t>
            </w:r>
          </w:p>
        </w:tc>
        <w:tc>
          <w:tcPr>
            <w:tcW w:w="861" w:type="dxa"/>
            <w:tcBorders>
              <w:top w:val="single" w:sz="4" w:space="0" w:color="auto"/>
              <w:left w:val="single" w:sz="4" w:space="0" w:color="auto"/>
              <w:right w:val="single" w:sz="4" w:space="0" w:color="auto"/>
            </w:tcBorders>
          </w:tcPr>
          <w:p w14:paraId="35496831"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5C2EF4B1"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106E22CA"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6C3955DA" w14:textId="77777777" w:rsidR="00880E51" w:rsidRPr="00DF53B4" w:rsidRDefault="00880E51" w:rsidP="0035747E">
            <w:pPr>
              <w:pStyle w:val="TAH"/>
              <w:jc w:val="left"/>
              <w:rPr>
                <w:b w:val="0"/>
              </w:rPr>
            </w:pPr>
            <w:r w:rsidRPr="00DF53B4">
              <w:rPr>
                <w:b w:val="0"/>
              </w:rPr>
              <w:t>RFC 3261 [15]</w:t>
            </w:r>
          </w:p>
        </w:tc>
      </w:tr>
      <w:tr w:rsidR="00880E51" w:rsidRPr="00DF53B4" w14:paraId="6A628FC2" w14:textId="77777777" w:rsidTr="00DF53B4">
        <w:trPr>
          <w:cantSplit/>
          <w:tblHeader/>
          <w:jc w:val="center"/>
        </w:trPr>
        <w:tc>
          <w:tcPr>
            <w:tcW w:w="1757" w:type="dxa"/>
            <w:tcBorders>
              <w:left w:val="single" w:sz="4" w:space="0" w:color="auto"/>
              <w:right w:val="single" w:sz="4" w:space="0" w:color="auto"/>
            </w:tcBorders>
          </w:tcPr>
          <w:p w14:paraId="7A279362" w14:textId="77777777" w:rsidR="00880E51" w:rsidRPr="00DF53B4" w:rsidRDefault="00880E51" w:rsidP="0035747E">
            <w:pPr>
              <w:pStyle w:val="TAH"/>
              <w:jc w:val="left"/>
              <w:rPr>
                <w:b w:val="0"/>
              </w:rPr>
            </w:pPr>
            <w:r w:rsidRPr="00DF53B4" w:rsidDel="006244D7">
              <w:rPr>
                <w:b w:val="0"/>
              </w:rPr>
              <w:tab/>
              <w:t>addr-spec</w:t>
            </w:r>
          </w:p>
        </w:tc>
        <w:tc>
          <w:tcPr>
            <w:tcW w:w="861" w:type="dxa"/>
            <w:tcBorders>
              <w:left w:val="single" w:sz="4" w:space="0" w:color="auto"/>
              <w:right w:val="single" w:sz="4" w:space="0" w:color="auto"/>
            </w:tcBorders>
          </w:tcPr>
          <w:p w14:paraId="5B4E01D3" w14:textId="77777777" w:rsidR="00880E51" w:rsidRPr="00DF53B4" w:rsidRDefault="00880E51" w:rsidP="0035747E">
            <w:pPr>
              <w:pStyle w:val="TAH"/>
              <w:jc w:val="left"/>
              <w:rPr>
                <w:b w:val="0"/>
              </w:rPr>
            </w:pPr>
          </w:p>
        </w:tc>
        <w:tc>
          <w:tcPr>
            <w:tcW w:w="4670" w:type="dxa"/>
            <w:tcBorders>
              <w:left w:val="single" w:sz="4" w:space="0" w:color="auto"/>
              <w:right w:val="single" w:sz="4" w:space="0" w:color="auto"/>
            </w:tcBorders>
          </w:tcPr>
          <w:p w14:paraId="5AA8D2CB" w14:textId="77777777" w:rsidR="00880E51" w:rsidRPr="00DF53B4" w:rsidRDefault="00880E51" w:rsidP="0035747E">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right w:val="single" w:sz="4" w:space="0" w:color="auto"/>
            </w:tcBorders>
          </w:tcPr>
          <w:p w14:paraId="19AB991B" w14:textId="77777777" w:rsidR="00880E51" w:rsidRPr="00DF53B4" w:rsidRDefault="00880E51" w:rsidP="0035747E">
            <w:pPr>
              <w:pStyle w:val="TAH"/>
              <w:jc w:val="left"/>
              <w:rPr>
                <w:b w:val="0"/>
              </w:rPr>
            </w:pPr>
          </w:p>
        </w:tc>
        <w:tc>
          <w:tcPr>
            <w:tcW w:w="1434" w:type="dxa"/>
            <w:tcBorders>
              <w:left w:val="single" w:sz="4" w:space="0" w:color="auto"/>
              <w:right w:val="single" w:sz="4" w:space="0" w:color="auto"/>
            </w:tcBorders>
          </w:tcPr>
          <w:p w14:paraId="671D4EBD" w14:textId="77777777" w:rsidR="00880E51" w:rsidRPr="00DF53B4" w:rsidRDefault="00880E51" w:rsidP="0035747E">
            <w:pPr>
              <w:pStyle w:val="TAH"/>
              <w:jc w:val="left"/>
              <w:rPr>
                <w:b w:val="0"/>
              </w:rPr>
            </w:pPr>
          </w:p>
        </w:tc>
      </w:tr>
      <w:tr w:rsidR="00880E51" w:rsidRPr="00DF53B4" w14:paraId="7F52A215"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62320348" w14:textId="77777777" w:rsidR="00880E51" w:rsidRPr="00DF53B4" w:rsidDel="006244D7" w:rsidRDefault="00880E51" w:rsidP="0035747E">
            <w:pPr>
              <w:pStyle w:val="TAH"/>
              <w:jc w:val="left"/>
              <w:rPr>
                <w:b w:val="0"/>
              </w:rPr>
            </w:pPr>
            <w:r w:rsidRPr="00DF53B4">
              <w:rPr>
                <w:b w:val="0"/>
              </w:rPr>
              <w:tab/>
              <w:t>tag</w:t>
            </w:r>
          </w:p>
        </w:tc>
        <w:tc>
          <w:tcPr>
            <w:tcW w:w="861" w:type="dxa"/>
            <w:tcBorders>
              <w:left w:val="single" w:sz="4" w:space="0" w:color="auto"/>
              <w:bottom w:val="single" w:sz="4" w:space="0" w:color="auto"/>
              <w:right w:val="single" w:sz="4" w:space="0" w:color="auto"/>
            </w:tcBorders>
          </w:tcPr>
          <w:p w14:paraId="33B4BA06"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37513BFE" w14:textId="77777777" w:rsidR="00880E51" w:rsidRPr="00DF53B4" w:rsidDel="006244D7" w:rsidRDefault="00880E51" w:rsidP="0035747E">
            <w:pPr>
              <w:pStyle w:val="TAH"/>
              <w:jc w:val="left"/>
              <w:rPr>
                <w:b w:val="0"/>
              </w:rPr>
            </w:pPr>
            <w:r w:rsidRPr="00DF53B4">
              <w:rPr>
                <w:b w:val="0"/>
              </w:rPr>
              <w:t>any arbitrary tag value added</w:t>
            </w:r>
          </w:p>
        </w:tc>
        <w:tc>
          <w:tcPr>
            <w:tcW w:w="730" w:type="dxa"/>
            <w:tcBorders>
              <w:left w:val="single" w:sz="4" w:space="0" w:color="auto"/>
              <w:bottom w:val="single" w:sz="4" w:space="0" w:color="auto"/>
              <w:right w:val="single" w:sz="4" w:space="0" w:color="auto"/>
            </w:tcBorders>
          </w:tcPr>
          <w:p w14:paraId="42774183"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741907F1" w14:textId="77777777" w:rsidR="00880E51" w:rsidRPr="00DF53B4" w:rsidRDefault="00880E51" w:rsidP="0035747E">
            <w:pPr>
              <w:pStyle w:val="TAH"/>
              <w:jc w:val="left"/>
              <w:rPr>
                <w:b w:val="0"/>
              </w:rPr>
            </w:pPr>
          </w:p>
        </w:tc>
      </w:tr>
      <w:tr w:rsidR="00880E51" w:rsidRPr="00DF53B4" w14:paraId="097DE288" w14:textId="77777777" w:rsidTr="00DF53B4">
        <w:trPr>
          <w:cantSplit/>
          <w:tblHeader/>
          <w:jc w:val="center"/>
        </w:trPr>
        <w:tc>
          <w:tcPr>
            <w:tcW w:w="1757" w:type="dxa"/>
            <w:tcBorders>
              <w:top w:val="single" w:sz="4" w:space="0" w:color="auto"/>
              <w:left w:val="single" w:sz="4" w:space="0" w:color="auto"/>
              <w:right w:val="single" w:sz="4" w:space="0" w:color="auto"/>
            </w:tcBorders>
          </w:tcPr>
          <w:p w14:paraId="2020F172" w14:textId="77777777" w:rsidR="00880E51" w:rsidRPr="00DF53B4" w:rsidRDefault="00880E51" w:rsidP="0035747E">
            <w:pPr>
              <w:pStyle w:val="TAH"/>
              <w:jc w:val="left"/>
            </w:pPr>
            <w:r w:rsidRPr="00DF53B4" w:rsidDel="006244D7">
              <w:t>Call-ID</w:t>
            </w:r>
          </w:p>
        </w:tc>
        <w:tc>
          <w:tcPr>
            <w:tcW w:w="861" w:type="dxa"/>
            <w:tcBorders>
              <w:top w:val="single" w:sz="4" w:space="0" w:color="auto"/>
              <w:left w:val="single" w:sz="4" w:space="0" w:color="auto"/>
              <w:right w:val="single" w:sz="4" w:space="0" w:color="auto"/>
            </w:tcBorders>
          </w:tcPr>
          <w:p w14:paraId="2ADB78F5"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40BC20FA"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0C49E5B9"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09FEA7F4" w14:textId="77777777" w:rsidR="00880E51" w:rsidRPr="00DF53B4" w:rsidRDefault="00880E51" w:rsidP="0035747E">
            <w:pPr>
              <w:pStyle w:val="TAH"/>
              <w:jc w:val="left"/>
              <w:rPr>
                <w:b w:val="0"/>
              </w:rPr>
            </w:pPr>
            <w:r w:rsidRPr="00DF53B4">
              <w:rPr>
                <w:b w:val="0"/>
              </w:rPr>
              <w:t>RFC 3261 [15]</w:t>
            </w:r>
          </w:p>
        </w:tc>
      </w:tr>
      <w:tr w:rsidR="00880E51" w:rsidRPr="00DF53B4" w14:paraId="485FA860"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3D68394C" w14:textId="77777777" w:rsidR="00880E51" w:rsidRPr="00DF53B4" w:rsidRDefault="00880E51" w:rsidP="0035747E">
            <w:pPr>
              <w:pStyle w:val="TAH"/>
              <w:jc w:val="left"/>
              <w:rPr>
                <w:b w:val="0"/>
              </w:rPr>
            </w:pPr>
            <w:r w:rsidRPr="00DF53B4" w:rsidDel="006244D7">
              <w:rPr>
                <w:b w:val="0"/>
              </w:rPr>
              <w:tab/>
            </w:r>
            <w:r w:rsidRPr="00DF53B4" w:rsidDel="00F94508">
              <w:rPr>
                <w:b w:val="0"/>
              </w:rPr>
              <w:t>value</w:t>
            </w:r>
          </w:p>
        </w:tc>
        <w:tc>
          <w:tcPr>
            <w:tcW w:w="861" w:type="dxa"/>
            <w:tcBorders>
              <w:left w:val="single" w:sz="4" w:space="0" w:color="auto"/>
              <w:bottom w:val="single" w:sz="4" w:space="0" w:color="auto"/>
              <w:right w:val="single" w:sz="4" w:space="0" w:color="auto"/>
            </w:tcBorders>
          </w:tcPr>
          <w:p w14:paraId="626AF3CC"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3C17B51F" w14:textId="77777777" w:rsidR="00880E51" w:rsidRPr="00DF53B4" w:rsidRDefault="00880E51" w:rsidP="0035747E">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bottom w:val="single" w:sz="4" w:space="0" w:color="auto"/>
              <w:right w:val="single" w:sz="4" w:space="0" w:color="auto"/>
            </w:tcBorders>
          </w:tcPr>
          <w:p w14:paraId="748C4232"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43D4737F" w14:textId="77777777" w:rsidR="00880E51" w:rsidRPr="00DF53B4" w:rsidRDefault="00880E51" w:rsidP="0035747E">
            <w:pPr>
              <w:pStyle w:val="TAH"/>
              <w:jc w:val="left"/>
              <w:rPr>
                <w:b w:val="0"/>
              </w:rPr>
            </w:pPr>
          </w:p>
        </w:tc>
      </w:tr>
      <w:tr w:rsidR="00880E51" w:rsidRPr="00DF53B4" w14:paraId="1FB1A76D" w14:textId="77777777" w:rsidTr="00DF53B4">
        <w:trPr>
          <w:cantSplit/>
          <w:tblHeader/>
          <w:jc w:val="center"/>
        </w:trPr>
        <w:tc>
          <w:tcPr>
            <w:tcW w:w="1757" w:type="dxa"/>
            <w:tcBorders>
              <w:top w:val="single" w:sz="4" w:space="0" w:color="auto"/>
              <w:left w:val="single" w:sz="4" w:space="0" w:color="auto"/>
              <w:right w:val="single" w:sz="4" w:space="0" w:color="auto"/>
            </w:tcBorders>
          </w:tcPr>
          <w:p w14:paraId="18CB5188" w14:textId="77777777" w:rsidR="00880E51" w:rsidRPr="00DF53B4" w:rsidRDefault="00880E51" w:rsidP="0035747E">
            <w:pPr>
              <w:pStyle w:val="TAH"/>
              <w:jc w:val="left"/>
            </w:pPr>
            <w:r w:rsidRPr="00DF53B4" w:rsidDel="006244D7">
              <w:t>CSeq</w:t>
            </w:r>
          </w:p>
        </w:tc>
        <w:tc>
          <w:tcPr>
            <w:tcW w:w="861" w:type="dxa"/>
            <w:tcBorders>
              <w:top w:val="single" w:sz="4" w:space="0" w:color="auto"/>
              <w:left w:val="single" w:sz="4" w:space="0" w:color="auto"/>
              <w:right w:val="single" w:sz="4" w:space="0" w:color="auto"/>
            </w:tcBorders>
          </w:tcPr>
          <w:p w14:paraId="4B037C0A"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5FBA56DC"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0AA31DDA"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2EBCE533" w14:textId="77777777" w:rsidR="00880E51" w:rsidRPr="00DF53B4" w:rsidRDefault="00880E51" w:rsidP="0035747E">
            <w:pPr>
              <w:pStyle w:val="TAH"/>
              <w:jc w:val="left"/>
              <w:rPr>
                <w:b w:val="0"/>
              </w:rPr>
            </w:pPr>
            <w:r w:rsidRPr="00DF53B4">
              <w:rPr>
                <w:b w:val="0"/>
              </w:rPr>
              <w:t>RFC 3261 [15]</w:t>
            </w:r>
          </w:p>
        </w:tc>
      </w:tr>
      <w:tr w:rsidR="00880E51" w:rsidRPr="00DF53B4" w14:paraId="217AB226"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7D70C887" w14:textId="77777777" w:rsidR="00880E51" w:rsidRPr="00DF53B4" w:rsidRDefault="00880E51" w:rsidP="0035747E">
            <w:pPr>
              <w:pStyle w:val="TAH"/>
              <w:jc w:val="left"/>
              <w:rPr>
                <w:b w:val="0"/>
              </w:rPr>
            </w:pPr>
            <w:r w:rsidRPr="00DF53B4" w:rsidDel="006244D7">
              <w:rPr>
                <w:b w:val="0"/>
              </w:rPr>
              <w:tab/>
              <w:t>value</w:t>
            </w:r>
          </w:p>
        </w:tc>
        <w:tc>
          <w:tcPr>
            <w:tcW w:w="861" w:type="dxa"/>
            <w:tcBorders>
              <w:left w:val="single" w:sz="4" w:space="0" w:color="auto"/>
              <w:bottom w:val="single" w:sz="4" w:space="0" w:color="auto"/>
              <w:right w:val="single" w:sz="4" w:space="0" w:color="auto"/>
            </w:tcBorders>
          </w:tcPr>
          <w:p w14:paraId="6AC9CB44"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5A87E304" w14:textId="77777777" w:rsidR="00880E51" w:rsidRPr="00DF53B4" w:rsidRDefault="00880E51" w:rsidP="0035747E">
            <w:pPr>
              <w:pStyle w:val="TAH"/>
              <w:jc w:val="left"/>
              <w:rPr>
                <w:b w:val="0"/>
              </w:rPr>
            </w:pPr>
            <w:r w:rsidRPr="00DF53B4" w:rsidDel="006244D7">
              <w:rPr>
                <w:b w:val="0"/>
              </w:rPr>
              <w:t>same value as received in</w:t>
            </w:r>
            <w:r w:rsidRPr="00DF53B4">
              <w:rPr>
                <w:b w:val="0"/>
              </w:rPr>
              <w:t xml:space="preserve"> request</w:t>
            </w:r>
          </w:p>
        </w:tc>
        <w:tc>
          <w:tcPr>
            <w:tcW w:w="730" w:type="dxa"/>
            <w:tcBorders>
              <w:left w:val="single" w:sz="4" w:space="0" w:color="auto"/>
              <w:bottom w:val="single" w:sz="4" w:space="0" w:color="auto"/>
              <w:right w:val="single" w:sz="4" w:space="0" w:color="auto"/>
            </w:tcBorders>
          </w:tcPr>
          <w:p w14:paraId="2A1CFF46"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3579ECB5" w14:textId="77777777" w:rsidR="00880E51" w:rsidRPr="00DF53B4" w:rsidRDefault="00880E51" w:rsidP="0035747E">
            <w:pPr>
              <w:pStyle w:val="TAH"/>
              <w:jc w:val="left"/>
              <w:rPr>
                <w:b w:val="0"/>
              </w:rPr>
            </w:pPr>
          </w:p>
        </w:tc>
      </w:tr>
      <w:tr w:rsidR="00880E51" w:rsidRPr="00DF53B4" w14:paraId="01E40D31" w14:textId="77777777" w:rsidTr="00DF53B4">
        <w:trPr>
          <w:cantSplit/>
          <w:tblHeader/>
          <w:jc w:val="center"/>
        </w:trPr>
        <w:tc>
          <w:tcPr>
            <w:tcW w:w="1757" w:type="dxa"/>
            <w:tcBorders>
              <w:top w:val="single" w:sz="4" w:space="0" w:color="auto"/>
              <w:left w:val="single" w:sz="4" w:space="0" w:color="auto"/>
              <w:right w:val="single" w:sz="4" w:space="0" w:color="auto"/>
            </w:tcBorders>
          </w:tcPr>
          <w:p w14:paraId="7B111FD6" w14:textId="77777777" w:rsidR="00880E51" w:rsidRPr="00DF53B4" w:rsidRDefault="00880E51" w:rsidP="0035747E">
            <w:pPr>
              <w:pStyle w:val="TAH"/>
              <w:jc w:val="left"/>
            </w:pPr>
            <w:r w:rsidRPr="00DF53B4">
              <w:t>Content-L</w:t>
            </w:r>
            <w:r w:rsidRPr="00DF53B4" w:rsidDel="006244D7">
              <w:t>ength</w:t>
            </w:r>
          </w:p>
        </w:tc>
        <w:tc>
          <w:tcPr>
            <w:tcW w:w="861" w:type="dxa"/>
            <w:tcBorders>
              <w:top w:val="single" w:sz="4" w:space="0" w:color="auto"/>
              <w:left w:val="single" w:sz="4" w:space="0" w:color="auto"/>
              <w:right w:val="single" w:sz="4" w:space="0" w:color="auto"/>
            </w:tcBorders>
          </w:tcPr>
          <w:p w14:paraId="5AFF523F" w14:textId="77777777" w:rsidR="00880E51" w:rsidRPr="00DF53B4" w:rsidRDefault="00880E51" w:rsidP="0035747E">
            <w:pPr>
              <w:pStyle w:val="TAH"/>
              <w:jc w:val="left"/>
              <w:rPr>
                <w:b w:val="0"/>
              </w:rPr>
            </w:pPr>
          </w:p>
        </w:tc>
        <w:tc>
          <w:tcPr>
            <w:tcW w:w="4670" w:type="dxa"/>
            <w:tcBorders>
              <w:top w:val="single" w:sz="4" w:space="0" w:color="auto"/>
              <w:left w:val="single" w:sz="4" w:space="0" w:color="auto"/>
              <w:right w:val="single" w:sz="4" w:space="0" w:color="auto"/>
            </w:tcBorders>
          </w:tcPr>
          <w:p w14:paraId="10031E52" w14:textId="77777777" w:rsidR="00880E51" w:rsidRPr="00DF53B4" w:rsidRDefault="00880E51" w:rsidP="0035747E">
            <w:pPr>
              <w:pStyle w:val="TAH"/>
              <w:jc w:val="left"/>
              <w:rPr>
                <w:b w:val="0"/>
              </w:rPr>
            </w:pPr>
          </w:p>
        </w:tc>
        <w:tc>
          <w:tcPr>
            <w:tcW w:w="730" w:type="dxa"/>
            <w:tcBorders>
              <w:top w:val="single" w:sz="4" w:space="0" w:color="auto"/>
              <w:left w:val="single" w:sz="4" w:space="0" w:color="auto"/>
              <w:right w:val="single" w:sz="4" w:space="0" w:color="auto"/>
            </w:tcBorders>
          </w:tcPr>
          <w:p w14:paraId="62AEE4B0" w14:textId="77777777" w:rsidR="00880E51" w:rsidRPr="00DF53B4" w:rsidRDefault="00880E51" w:rsidP="0035747E">
            <w:pPr>
              <w:pStyle w:val="TAH"/>
              <w:jc w:val="left"/>
              <w:rPr>
                <w:b w:val="0"/>
              </w:rPr>
            </w:pPr>
          </w:p>
        </w:tc>
        <w:tc>
          <w:tcPr>
            <w:tcW w:w="1434" w:type="dxa"/>
            <w:tcBorders>
              <w:top w:val="single" w:sz="4" w:space="0" w:color="auto"/>
              <w:left w:val="single" w:sz="4" w:space="0" w:color="auto"/>
              <w:right w:val="single" w:sz="4" w:space="0" w:color="auto"/>
            </w:tcBorders>
          </w:tcPr>
          <w:p w14:paraId="6A8816EA" w14:textId="77777777" w:rsidR="00880E51" w:rsidRPr="00DF53B4" w:rsidRDefault="00880E51" w:rsidP="0035747E">
            <w:pPr>
              <w:pStyle w:val="TAH"/>
              <w:jc w:val="left"/>
              <w:rPr>
                <w:b w:val="0"/>
              </w:rPr>
            </w:pPr>
            <w:r w:rsidRPr="00DF53B4">
              <w:rPr>
                <w:b w:val="0"/>
              </w:rPr>
              <w:t>RFC 3261 [15]</w:t>
            </w:r>
          </w:p>
        </w:tc>
      </w:tr>
      <w:tr w:rsidR="00880E51" w:rsidRPr="00DF53B4" w14:paraId="0FD64E9A" w14:textId="77777777" w:rsidTr="00DF53B4">
        <w:trPr>
          <w:cantSplit/>
          <w:tblHeader/>
          <w:jc w:val="center"/>
        </w:trPr>
        <w:tc>
          <w:tcPr>
            <w:tcW w:w="1757" w:type="dxa"/>
            <w:tcBorders>
              <w:left w:val="single" w:sz="4" w:space="0" w:color="auto"/>
              <w:bottom w:val="single" w:sz="4" w:space="0" w:color="auto"/>
              <w:right w:val="single" w:sz="4" w:space="0" w:color="auto"/>
            </w:tcBorders>
          </w:tcPr>
          <w:p w14:paraId="24DABFC8" w14:textId="77777777" w:rsidR="00880E51" w:rsidRPr="00DF53B4" w:rsidRDefault="00880E51" w:rsidP="0035747E">
            <w:pPr>
              <w:pStyle w:val="TAH"/>
              <w:jc w:val="left"/>
              <w:rPr>
                <w:b w:val="0"/>
              </w:rPr>
            </w:pPr>
            <w:r w:rsidRPr="00DF53B4" w:rsidDel="006244D7">
              <w:rPr>
                <w:b w:val="0"/>
              </w:rPr>
              <w:tab/>
              <w:t>value</w:t>
            </w:r>
          </w:p>
        </w:tc>
        <w:tc>
          <w:tcPr>
            <w:tcW w:w="861" w:type="dxa"/>
            <w:tcBorders>
              <w:left w:val="single" w:sz="4" w:space="0" w:color="auto"/>
              <w:bottom w:val="single" w:sz="4" w:space="0" w:color="auto"/>
              <w:right w:val="single" w:sz="4" w:space="0" w:color="auto"/>
            </w:tcBorders>
          </w:tcPr>
          <w:p w14:paraId="76FC3139" w14:textId="77777777" w:rsidR="00880E51" w:rsidRPr="00DF53B4" w:rsidRDefault="00880E51" w:rsidP="0035747E">
            <w:pPr>
              <w:pStyle w:val="TAH"/>
              <w:jc w:val="left"/>
              <w:rPr>
                <w:b w:val="0"/>
              </w:rPr>
            </w:pPr>
          </w:p>
        </w:tc>
        <w:tc>
          <w:tcPr>
            <w:tcW w:w="4670" w:type="dxa"/>
            <w:tcBorders>
              <w:left w:val="single" w:sz="4" w:space="0" w:color="auto"/>
              <w:bottom w:val="single" w:sz="4" w:space="0" w:color="auto"/>
              <w:right w:val="single" w:sz="4" w:space="0" w:color="auto"/>
            </w:tcBorders>
          </w:tcPr>
          <w:p w14:paraId="43F9592F" w14:textId="77777777" w:rsidR="00880E51" w:rsidRPr="00DF53B4" w:rsidRDefault="00880E51" w:rsidP="0035747E">
            <w:pPr>
              <w:pStyle w:val="TAH"/>
              <w:jc w:val="left"/>
              <w:rPr>
                <w:b w:val="0"/>
                <w:i/>
              </w:rPr>
            </w:pPr>
            <w:r w:rsidRPr="00DF53B4" w:rsidDel="006244D7">
              <w:rPr>
                <w:b w:val="0"/>
                <w:i/>
              </w:rPr>
              <w:t>0</w:t>
            </w:r>
          </w:p>
        </w:tc>
        <w:tc>
          <w:tcPr>
            <w:tcW w:w="730" w:type="dxa"/>
            <w:tcBorders>
              <w:left w:val="single" w:sz="4" w:space="0" w:color="auto"/>
              <w:bottom w:val="single" w:sz="4" w:space="0" w:color="auto"/>
              <w:right w:val="single" w:sz="4" w:space="0" w:color="auto"/>
            </w:tcBorders>
          </w:tcPr>
          <w:p w14:paraId="4FDF351E" w14:textId="77777777" w:rsidR="00880E51" w:rsidRPr="00DF53B4" w:rsidRDefault="00880E51" w:rsidP="0035747E">
            <w:pPr>
              <w:pStyle w:val="TAH"/>
              <w:jc w:val="left"/>
              <w:rPr>
                <w:b w:val="0"/>
              </w:rPr>
            </w:pPr>
          </w:p>
        </w:tc>
        <w:tc>
          <w:tcPr>
            <w:tcW w:w="1434" w:type="dxa"/>
            <w:tcBorders>
              <w:left w:val="single" w:sz="4" w:space="0" w:color="auto"/>
              <w:bottom w:val="single" w:sz="4" w:space="0" w:color="auto"/>
              <w:right w:val="single" w:sz="4" w:space="0" w:color="auto"/>
            </w:tcBorders>
          </w:tcPr>
          <w:p w14:paraId="41059FF5" w14:textId="77777777" w:rsidR="00880E51" w:rsidRPr="00DF53B4" w:rsidRDefault="00880E51" w:rsidP="0035747E">
            <w:pPr>
              <w:pStyle w:val="TAH"/>
              <w:jc w:val="left"/>
              <w:rPr>
                <w:b w:val="0"/>
              </w:rPr>
            </w:pPr>
          </w:p>
        </w:tc>
      </w:tr>
    </w:tbl>
    <w:p w14:paraId="2B922032" w14:textId="77777777" w:rsidR="004938C7" w:rsidRDefault="004938C7" w:rsidP="00C6726B">
      <w:pPr>
        <w:rPr>
          <w:noProof/>
        </w:rPr>
      </w:pPr>
    </w:p>
    <w:p w14:paraId="1FE9E520" w14:textId="77777777" w:rsidR="004938C7" w:rsidRPr="00DF53B4" w:rsidRDefault="004938C7" w:rsidP="004938C7">
      <w:pPr>
        <w:pStyle w:val="Heading2"/>
      </w:pPr>
      <w:bookmarkStart w:id="7100" w:name="_Toc35972575"/>
      <w:bookmarkStart w:id="7101" w:name="_Toc51774864"/>
      <w:bookmarkStart w:id="7102" w:name="_Toc51835287"/>
      <w:bookmarkStart w:id="7103" w:name="_Toc52220140"/>
      <w:bookmarkStart w:id="7104" w:name="_Toc58360211"/>
      <w:bookmarkStart w:id="7105" w:name="_Toc68193350"/>
      <w:bookmarkStart w:id="7106" w:name="_Toc75422325"/>
      <w:r>
        <w:t>A.4.8</w:t>
      </w:r>
      <w:r>
        <w:tab/>
        <w:t>305</w:t>
      </w:r>
      <w:r w:rsidRPr="00DF53B4">
        <w:t xml:space="preserve"> </w:t>
      </w:r>
      <w:r>
        <w:t>Use Proxy</w:t>
      </w:r>
      <w:bookmarkEnd w:id="7100"/>
      <w:bookmarkEnd w:id="7101"/>
      <w:bookmarkEnd w:id="7102"/>
      <w:bookmarkEnd w:id="7103"/>
      <w:bookmarkEnd w:id="7104"/>
      <w:bookmarkEnd w:id="7105"/>
      <w:bookmarkEnd w:id="7106"/>
    </w:p>
    <w:tbl>
      <w:tblPr>
        <w:tblW w:w="0" w:type="auto"/>
        <w:jc w:val="center"/>
        <w:tblCellMar>
          <w:left w:w="28" w:type="dxa"/>
          <w:right w:w="115" w:type="dxa"/>
        </w:tblCellMar>
        <w:tblLook w:val="01E0" w:firstRow="1" w:lastRow="1" w:firstColumn="1" w:lastColumn="1" w:noHBand="0" w:noVBand="0"/>
      </w:tblPr>
      <w:tblGrid>
        <w:gridCol w:w="1757"/>
        <w:gridCol w:w="861"/>
        <w:gridCol w:w="4670"/>
        <w:gridCol w:w="730"/>
        <w:gridCol w:w="1434"/>
      </w:tblGrid>
      <w:tr w:rsidR="004938C7" w:rsidRPr="00DF53B4" w14:paraId="6291399F" w14:textId="77777777" w:rsidTr="00D7597C">
        <w:trPr>
          <w:cantSplit/>
          <w:tblHeader/>
          <w:jc w:val="center"/>
        </w:trPr>
        <w:tc>
          <w:tcPr>
            <w:tcW w:w="1757" w:type="dxa"/>
            <w:tcBorders>
              <w:top w:val="single" w:sz="4" w:space="0" w:color="auto"/>
              <w:left w:val="single" w:sz="4" w:space="0" w:color="auto"/>
              <w:bottom w:val="single" w:sz="4" w:space="0" w:color="auto"/>
              <w:right w:val="single" w:sz="4" w:space="0" w:color="auto"/>
            </w:tcBorders>
          </w:tcPr>
          <w:p w14:paraId="6B07B09F" w14:textId="77777777" w:rsidR="004938C7" w:rsidRPr="00DF53B4" w:rsidRDefault="004938C7" w:rsidP="00D7597C">
            <w:pPr>
              <w:pStyle w:val="TAH"/>
            </w:pPr>
            <w:r w:rsidRPr="00DF53B4">
              <w:t>Header/param</w:t>
            </w:r>
          </w:p>
        </w:tc>
        <w:tc>
          <w:tcPr>
            <w:tcW w:w="861" w:type="dxa"/>
            <w:tcBorders>
              <w:top w:val="single" w:sz="4" w:space="0" w:color="auto"/>
              <w:left w:val="single" w:sz="4" w:space="0" w:color="auto"/>
              <w:bottom w:val="single" w:sz="4" w:space="0" w:color="auto"/>
              <w:right w:val="single" w:sz="4" w:space="0" w:color="auto"/>
            </w:tcBorders>
          </w:tcPr>
          <w:p w14:paraId="210FC637" w14:textId="77777777" w:rsidR="004938C7" w:rsidRPr="00DF53B4" w:rsidRDefault="004938C7" w:rsidP="00D7597C">
            <w:pPr>
              <w:pStyle w:val="TAH"/>
            </w:pPr>
            <w:r w:rsidRPr="00DF53B4">
              <w:t>Cond</w:t>
            </w:r>
          </w:p>
        </w:tc>
        <w:tc>
          <w:tcPr>
            <w:tcW w:w="4670" w:type="dxa"/>
            <w:tcBorders>
              <w:top w:val="single" w:sz="4" w:space="0" w:color="auto"/>
              <w:left w:val="single" w:sz="4" w:space="0" w:color="auto"/>
              <w:bottom w:val="single" w:sz="4" w:space="0" w:color="auto"/>
              <w:right w:val="single" w:sz="4" w:space="0" w:color="auto"/>
            </w:tcBorders>
          </w:tcPr>
          <w:p w14:paraId="7533E898" w14:textId="77777777" w:rsidR="004938C7" w:rsidRPr="00DF53B4" w:rsidRDefault="004938C7" w:rsidP="00D7597C">
            <w:pPr>
              <w:pStyle w:val="TAH"/>
            </w:pPr>
            <w:r w:rsidRPr="00DF53B4">
              <w:t>Value/remark</w:t>
            </w:r>
          </w:p>
        </w:tc>
        <w:tc>
          <w:tcPr>
            <w:tcW w:w="730" w:type="dxa"/>
            <w:tcBorders>
              <w:top w:val="single" w:sz="4" w:space="0" w:color="auto"/>
              <w:left w:val="single" w:sz="4" w:space="0" w:color="auto"/>
              <w:bottom w:val="single" w:sz="4" w:space="0" w:color="auto"/>
              <w:right w:val="single" w:sz="4" w:space="0" w:color="auto"/>
            </w:tcBorders>
          </w:tcPr>
          <w:p w14:paraId="636F0D65" w14:textId="77777777" w:rsidR="004938C7" w:rsidRPr="00DF53B4" w:rsidRDefault="004938C7" w:rsidP="00D7597C">
            <w:pPr>
              <w:pStyle w:val="TAH"/>
            </w:pPr>
            <w:r w:rsidRPr="00DF53B4">
              <w:t>Rel</w:t>
            </w:r>
          </w:p>
        </w:tc>
        <w:tc>
          <w:tcPr>
            <w:tcW w:w="1434" w:type="dxa"/>
            <w:tcBorders>
              <w:top w:val="single" w:sz="4" w:space="0" w:color="auto"/>
              <w:left w:val="single" w:sz="4" w:space="0" w:color="auto"/>
              <w:bottom w:val="single" w:sz="4" w:space="0" w:color="auto"/>
              <w:right w:val="single" w:sz="4" w:space="0" w:color="auto"/>
            </w:tcBorders>
          </w:tcPr>
          <w:p w14:paraId="3661D766" w14:textId="77777777" w:rsidR="004938C7" w:rsidRPr="00DF53B4" w:rsidRDefault="004938C7" w:rsidP="00D7597C">
            <w:pPr>
              <w:pStyle w:val="TAH"/>
            </w:pPr>
            <w:r w:rsidRPr="00DF53B4">
              <w:t>Reference</w:t>
            </w:r>
          </w:p>
        </w:tc>
      </w:tr>
      <w:tr w:rsidR="004938C7" w:rsidRPr="00DF53B4" w14:paraId="0AA65ACF" w14:textId="77777777" w:rsidTr="00D7597C">
        <w:trPr>
          <w:cantSplit/>
          <w:tblHeader/>
          <w:jc w:val="center"/>
        </w:trPr>
        <w:tc>
          <w:tcPr>
            <w:tcW w:w="1757" w:type="dxa"/>
            <w:tcBorders>
              <w:top w:val="single" w:sz="4" w:space="0" w:color="auto"/>
              <w:left w:val="single" w:sz="4" w:space="0" w:color="auto"/>
              <w:right w:val="single" w:sz="4" w:space="0" w:color="auto"/>
            </w:tcBorders>
          </w:tcPr>
          <w:p w14:paraId="785C733B" w14:textId="77777777" w:rsidR="004938C7" w:rsidRPr="00DF53B4" w:rsidRDefault="004938C7" w:rsidP="00D7597C">
            <w:pPr>
              <w:pStyle w:val="TAH"/>
              <w:jc w:val="left"/>
            </w:pPr>
            <w:r w:rsidRPr="00DF53B4">
              <w:t>Status-Line</w:t>
            </w:r>
          </w:p>
        </w:tc>
        <w:tc>
          <w:tcPr>
            <w:tcW w:w="861" w:type="dxa"/>
            <w:tcBorders>
              <w:top w:val="single" w:sz="4" w:space="0" w:color="auto"/>
              <w:left w:val="single" w:sz="4" w:space="0" w:color="auto"/>
              <w:right w:val="single" w:sz="4" w:space="0" w:color="auto"/>
            </w:tcBorders>
          </w:tcPr>
          <w:p w14:paraId="0DBDA2E9"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3F1F7D84"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361F059F"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5F278857" w14:textId="77777777" w:rsidR="004938C7" w:rsidRPr="00DF53B4" w:rsidRDefault="004938C7" w:rsidP="00D7597C">
            <w:pPr>
              <w:pStyle w:val="TAH"/>
              <w:jc w:val="left"/>
              <w:rPr>
                <w:b w:val="0"/>
              </w:rPr>
            </w:pPr>
            <w:r w:rsidRPr="00DF53B4">
              <w:rPr>
                <w:b w:val="0"/>
              </w:rPr>
              <w:t>RFC 3261 [15]</w:t>
            </w:r>
          </w:p>
        </w:tc>
      </w:tr>
      <w:tr w:rsidR="004938C7" w:rsidRPr="00DF53B4" w14:paraId="6D34E60A" w14:textId="77777777" w:rsidTr="00D7597C">
        <w:trPr>
          <w:cantSplit/>
          <w:tblHeader/>
          <w:jc w:val="center"/>
        </w:trPr>
        <w:tc>
          <w:tcPr>
            <w:tcW w:w="1757" w:type="dxa"/>
            <w:tcBorders>
              <w:left w:val="single" w:sz="4" w:space="0" w:color="auto"/>
              <w:right w:val="single" w:sz="4" w:space="0" w:color="auto"/>
            </w:tcBorders>
          </w:tcPr>
          <w:p w14:paraId="2AF66B93" w14:textId="77777777" w:rsidR="004938C7" w:rsidRPr="00DF53B4" w:rsidRDefault="004938C7" w:rsidP="00D7597C">
            <w:pPr>
              <w:pStyle w:val="TAH"/>
              <w:jc w:val="left"/>
              <w:rPr>
                <w:b w:val="0"/>
              </w:rPr>
            </w:pPr>
            <w:r w:rsidRPr="00DF53B4" w:rsidDel="006244D7">
              <w:rPr>
                <w:b w:val="0"/>
              </w:rPr>
              <w:tab/>
              <w:t>SIP-Version</w:t>
            </w:r>
          </w:p>
        </w:tc>
        <w:tc>
          <w:tcPr>
            <w:tcW w:w="861" w:type="dxa"/>
            <w:tcBorders>
              <w:left w:val="single" w:sz="4" w:space="0" w:color="auto"/>
              <w:right w:val="single" w:sz="4" w:space="0" w:color="auto"/>
            </w:tcBorders>
          </w:tcPr>
          <w:p w14:paraId="4A89BEF8" w14:textId="77777777" w:rsidR="004938C7" w:rsidRPr="00DF53B4" w:rsidRDefault="004938C7" w:rsidP="00D7597C">
            <w:pPr>
              <w:pStyle w:val="TAH"/>
              <w:jc w:val="left"/>
              <w:rPr>
                <w:b w:val="0"/>
              </w:rPr>
            </w:pPr>
          </w:p>
        </w:tc>
        <w:tc>
          <w:tcPr>
            <w:tcW w:w="4670" w:type="dxa"/>
            <w:tcBorders>
              <w:left w:val="single" w:sz="4" w:space="0" w:color="auto"/>
              <w:right w:val="single" w:sz="4" w:space="0" w:color="auto"/>
            </w:tcBorders>
          </w:tcPr>
          <w:p w14:paraId="216FFE65" w14:textId="77777777" w:rsidR="004938C7" w:rsidRPr="00DF53B4" w:rsidRDefault="004938C7" w:rsidP="00D7597C">
            <w:pPr>
              <w:pStyle w:val="TAH"/>
              <w:jc w:val="left"/>
              <w:rPr>
                <w:b w:val="0"/>
              </w:rPr>
            </w:pPr>
            <w:r w:rsidRPr="00DF53B4" w:rsidDel="006244D7">
              <w:rPr>
                <w:b w:val="0"/>
                <w:i/>
              </w:rPr>
              <w:t>SIP/2.0</w:t>
            </w:r>
          </w:p>
        </w:tc>
        <w:tc>
          <w:tcPr>
            <w:tcW w:w="730" w:type="dxa"/>
            <w:tcBorders>
              <w:left w:val="single" w:sz="4" w:space="0" w:color="auto"/>
              <w:right w:val="single" w:sz="4" w:space="0" w:color="auto"/>
            </w:tcBorders>
          </w:tcPr>
          <w:p w14:paraId="607F3B69" w14:textId="77777777" w:rsidR="004938C7" w:rsidRPr="00DF53B4" w:rsidRDefault="004938C7" w:rsidP="00D7597C">
            <w:pPr>
              <w:pStyle w:val="TAH"/>
              <w:jc w:val="left"/>
              <w:rPr>
                <w:b w:val="0"/>
              </w:rPr>
            </w:pPr>
          </w:p>
        </w:tc>
        <w:tc>
          <w:tcPr>
            <w:tcW w:w="1434" w:type="dxa"/>
            <w:tcBorders>
              <w:left w:val="single" w:sz="4" w:space="0" w:color="auto"/>
              <w:right w:val="single" w:sz="4" w:space="0" w:color="auto"/>
            </w:tcBorders>
          </w:tcPr>
          <w:p w14:paraId="0C17195E" w14:textId="77777777" w:rsidR="004938C7" w:rsidRPr="00DF53B4" w:rsidRDefault="004938C7" w:rsidP="00D7597C">
            <w:pPr>
              <w:pStyle w:val="TAH"/>
              <w:jc w:val="left"/>
              <w:rPr>
                <w:b w:val="0"/>
              </w:rPr>
            </w:pPr>
          </w:p>
        </w:tc>
      </w:tr>
      <w:tr w:rsidR="004938C7" w:rsidRPr="00DF53B4" w14:paraId="13A5EC89" w14:textId="77777777" w:rsidTr="00D7597C">
        <w:trPr>
          <w:cantSplit/>
          <w:tblHeader/>
          <w:jc w:val="center"/>
        </w:trPr>
        <w:tc>
          <w:tcPr>
            <w:tcW w:w="1757" w:type="dxa"/>
            <w:tcBorders>
              <w:left w:val="single" w:sz="4" w:space="0" w:color="auto"/>
              <w:right w:val="single" w:sz="4" w:space="0" w:color="auto"/>
            </w:tcBorders>
          </w:tcPr>
          <w:p w14:paraId="216A04FF" w14:textId="77777777" w:rsidR="004938C7" w:rsidRPr="00DF53B4" w:rsidRDefault="004938C7" w:rsidP="00D7597C">
            <w:pPr>
              <w:pStyle w:val="TAH"/>
              <w:jc w:val="left"/>
              <w:rPr>
                <w:b w:val="0"/>
              </w:rPr>
            </w:pPr>
            <w:r w:rsidRPr="00DF53B4" w:rsidDel="006244D7">
              <w:rPr>
                <w:b w:val="0"/>
              </w:rPr>
              <w:tab/>
              <w:t>Status-Code</w:t>
            </w:r>
          </w:p>
        </w:tc>
        <w:tc>
          <w:tcPr>
            <w:tcW w:w="861" w:type="dxa"/>
            <w:tcBorders>
              <w:left w:val="single" w:sz="4" w:space="0" w:color="auto"/>
              <w:right w:val="single" w:sz="4" w:space="0" w:color="auto"/>
            </w:tcBorders>
          </w:tcPr>
          <w:p w14:paraId="7B4E6BBF" w14:textId="77777777" w:rsidR="004938C7" w:rsidRPr="00DF53B4" w:rsidRDefault="004938C7" w:rsidP="00D7597C">
            <w:pPr>
              <w:pStyle w:val="TAH"/>
              <w:jc w:val="left"/>
              <w:rPr>
                <w:b w:val="0"/>
              </w:rPr>
            </w:pPr>
          </w:p>
        </w:tc>
        <w:tc>
          <w:tcPr>
            <w:tcW w:w="4670" w:type="dxa"/>
            <w:tcBorders>
              <w:left w:val="single" w:sz="4" w:space="0" w:color="auto"/>
              <w:right w:val="single" w:sz="4" w:space="0" w:color="auto"/>
            </w:tcBorders>
          </w:tcPr>
          <w:p w14:paraId="0A8878AC" w14:textId="77777777" w:rsidR="004938C7" w:rsidRPr="00DF53B4" w:rsidRDefault="004938C7" w:rsidP="00D7597C">
            <w:pPr>
              <w:pStyle w:val="TAH"/>
              <w:jc w:val="left"/>
              <w:rPr>
                <w:b w:val="0"/>
              </w:rPr>
            </w:pPr>
            <w:r>
              <w:rPr>
                <w:b w:val="0"/>
                <w:i/>
              </w:rPr>
              <w:t>305</w:t>
            </w:r>
          </w:p>
        </w:tc>
        <w:tc>
          <w:tcPr>
            <w:tcW w:w="730" w:type="dxa"/>
            <w:tcBorders>
              <w:left w:val="single" w:sz="4" w:space="0" w:color="auto"/>
              <w:right w:val="single" w:sz="4" w:space="0" w:color="auto"/>
            </w:tcBorders>
          </w:tcPr>
          <w:p w14:paraId="308A22BF" w14:textId="77777777" w:rsidR="004938C7" w:rsidRPr="00DF53B4" w:rsidRDefault="004938C7" w:rsidP="00D7597C">
            <w:pPr>
              <w:pStyle w:val="TAH"/>
              <w:jc w:val="left"/>
              <w:rPr>
                <w:b w:val="0"/>
              </w:rPr>
            </w:pPr>
          </w:p>
        </w:tc>
        <w:tc>
          <w:tcPr>
            <w:tcW w:w="1434" w:type="dxa"/>
            <w:tcBorders>
              <w:left w:val="single" w:sz="4" w:space="0" w:color="auto"/>
              <w:right w:val="single" w:sz="4" w:space="0" w:color="auto"/>
            </w:tcBorders>
          </w:tcPr>
          <w:p w14:paraId="3E63BF12" w14:textId="77777777" w:rsidR="004938C7" w:rsidRPr="00DF53B4" w:rsidRDefault="004938C7" w:rsidP="00D7597C">
            <w:pPr>
              <w:pStyle w:val="TAH"/>
              <w:jc w:val="left"/>
              <w:rPr>
                <w:b w:val="0"/>
              </w:rPr>
            </w:pPr>
          </w:p>
        </w:tc>
      </w:tr>
      <w:tr w:rsidR="004938C7" w:rsidRPr="00DF53B4" w14:paraId="4DD6B2D9"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5F6FF2D3" w14:textId="77777777" w:rsidR="004938C7" w:rsidRPr="00DF53B4" w:rsidRDefault="004938C7" w:rsidP="00D7597C">
            <w:pPr>
              <w:pStyle w:val="TAH"/>
              <w:jc w:val="left"/>
              <w:rPr>
                <w:b w:val="0"/>
              </w:rPr>
            </w:pPr>
            <w:r w:rsidRPr="00DF53B4" w:rsidDel="006244D7">
              <w:rPr>
                <w:b w:val="0"/>
              </w:rPr>
              <w:tab/>
              <w:t>Reason-Phrase</w:t>
            </w:r>
          </w:p>
        </w:tc>
        <w:tc>
          <w:tcPr>
            <w:tcW w:w="861" w:type="dxa"/>
            <w:tcBorders>
              <w:left w:val="single" w:sz="4" w:space="0" w:color="auto"/>
              <w:bottom w:val="single" w:sz="4" w:space="0" w:color="auto"/>
              <w:right w:val="single" w:sz="4" w:space="0" w:color="auto"/>
            </w:tcBorders>
          </w:tcPr>
          <w:p w14:paraId="64C36530"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370DC8CA" w14:textId="77777777" w:rsidR="004938C7" w:rsidRPr="00DF53B4" w:rsidRDefault="004938C7" w:rsidP="00D7597C">
            <w:pPr>
              <w:pStyle w:val="TAH"/>
              <w:jc w:val="left"/>
              <w:rPr>
                <w:b w:val="0"/>
              </w:rPr>
            </w:pPr>
            <w:r>
              <w:rPr>
                <w:b w:val="0"/>
                <w:i/>
              </w:rPr>
              <w:t>Use Proxy</w:t>
            </w:r>
          </w:p>
        </w:tc>
        <w:tc>
          <w:tcPr>
            <w:tcW w:w="730" w:type="dxa"/>
            <w:tcBorders>
              <w:left w:val="single" w:sz="4" w:space="0" w:color="auto"/>
              <w:bottom w:val="single" w:sz="4" w:space="0" w:color="auto"/>
              <w:right w:val="single" w:sz="4" w:space="0" w:color="auto"/>
            </w:tcBorders>
          </w:tcPr>
          <w:p w14:paraId="26DCCBDF"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7F85DF5B" w14:textId="77777777" w:rsidR="004938C7" w:rsidRPr="00DF53B4" w:rsidRDefault="004938C7" w:rsidP="00D7597C">
            <w:pPr>
              <w:pStyle w:val="TAH"/>
              <w:jc w:val="left"/>
              <w:rPr>
                <w:b w:val="0"/>
              </w:rPr>
            </w:pPr>
          </w:p>
        </w:tc>
      </w:tr>
      <w:tr w:rsidR="004938C7" w:rsidRPr="00DF53B4" w14:paraId="7FB311A4" w14:textId="77777777" w:rsidTr="00D7597C">
        <w:trPr>
          <w:cantSplit/>
          <w:tblHeader/>
          <w:jc w:val="center"/>
        </w:trPr>
        <w:tc>
          <w:tcPr>
            <w:tcW w:w="1757" w:type="dxa"/>
            <w:tcBorders>
              <w:top w:val="single" w:sz="4" w:space="0" w:color="auto"/>
              <w:left w:val="single" w:sz="4" w:space="0" w:color="auto"/>
              <w:right w:val="single" w:sz="4" w:space="0" w:color="auto"/>
            </w:tcBorders>
          </w:tcPr>
          <w:p w14:paraId="4098145C" w14:textId="77777777" w:rsidR="004938C7" w:rsidRPr="00DF53B4" w:rsidRDefault="004938C7" w:rsidP="00D7597C">
            <w:pPr>
              <w:pStyle w:val="TAH"/>
              <w:jc w:val="left"/>
            </w:pPr>
            <w:r w:rsidRPr="00DF53B4" w:rsidDel="006244D7">
              <w:t>Via</w:t>
            </w:r>
          </w:p>
        </w:tc>
        <w:tc>
          <w:tcPr>
            <w:tcW w:w="861" w:type="dxa"/>
            <w:tcBorders>
              <w:top w:val="single" w:sz="4" w:space="0" w:color="auto"/>
              <w:left w:val="single" w:sz="4" w:space="0" w:color="auto"/>
              <w:right w:val="single" w:sz="4" w:space="0" w:color="auto"/>
            </w:tcBorders>
          </w:tcPr>
          <w:p w14:paraId="2551EBFC"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52D6DEDD"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1830A698"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1D73D4AF" w14:textId="77777777" w:rsidR="004938C7" w:rsidRPr="00DF53B4" w:rsidRDefault="004938C7" w:rsidP="00D7597C">
            <w:pPr>
              <w:pStyle w:val="TAH"/>
              <w:jc w:val="left"/>
              <w:rPr>
                <w:b w:val="0"/>
              </w:rPr>
            </w:pPr>
            <w:r w:rsidRPr="00DF53B4">
              <w:rPr>
                <w:b w:val="0"/>
              </w:rPr>
              <w:t>RFC 3261 [15]</w:t>
            </w:r>
          </w:p>
        </w:tc>
      </w:tr>
      <w:tr w:rsidR="004938C7" w:rsidRPr="00DF53B4" w14:paraId="4ACB7D39"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13B8B924" w14:textId="77777777" w:rsidR="004938C7" w:rsidRPr="00DF53B4" w:rsidRDefault="004938C7" w:rsidP="00D7597C">
            <w:pPr>
              <w:pStyle w:val="TAH"/>
              <w:jc w:val="left"/>
              <w:rPr>
                <w:b w:val="0"/>
              </w:rPr>
            </w:pPr>
            <w:r w:rsidRPr="00DF53B4" w:rsidDel="006244D7">
              <w:rPr>
                <w:b w:val="0"/>
              </w:rPr>
              <w:tab/>
              <w:t>via-parm</w:t>
            </w:r>
          </w:p>
        </w:tc>
        <w:tc>
          <w:tcPr>
            <w:tcW w:w="861" w:type="dxa"/>
            <w:tcBorders>
              <w:left w:val="single" w:sz="4" w:space="0" w:color="auto"/>
              <w:bottom w:val="single" w:sz="4" w:space="0" w:color="auto"/>
              <w:right w:val="single" w:sz="4" w:space="0" w:color="auto"/>
            </w:tcBorders>
          </w:tcPr>
          <w:p w14:paraId="30A35798"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056440EF" w14:textId="77777777" w:rsidR="004938C7" w:rsidRPr="00DF53B4" w:rsidRDefault="004938C7" w:rsidP="00D7597C">
            <w:pPr>
              <w:pStyle w:val="TAH"/>
              <w:jc w:val="left"/>
              <w:rPr>
                <w:b w:val="0"/>
              </w:rPr>
            </w:pPr>
            <w:r w:rsidRPr="00DF53B4" w:rsidDel="006244D7">
              <w:rPr>
                <w:b w:val="0"/>
              </w:rPr>
              <w:t>same value as received</w:t>
            </w:r>
            <w:r w:rsidRPr="00DF53B4">
              <w:rPr>
                <w:b w:val="0"/>
              </w:rPr>
              <w:t xml:space="preserve"> request</w:t>
            </w:r>
          </w:p>
        </w:tc>
        <w:tc>
          <w:tcPr>
            <w:tcW w:w="730" w:type="dxa"/>
            <w:tcBorders>
              <w:left w:val="single" w:sz="4" w:space="0" w:color="auto"/>
              <w:bottom w:val="single" w:sz="4" w:space="0" w:color="auto"/>
              <w:right w:val="single" w:sz="4" w:space="0" w:color="auto"/>
            </w:tcBorders>
          </w:tcPr>
          <w:p w14:paraId="721BB4B6"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2BF0AA8C" w14:textId="77777777" w:rsidR="004938C7" w:rsidRPr="00DF53B4" w:rsidRDefault="004938C7" w:rsidP="00D7597C">
            <w:pPr>
              <w:pStyle w:val="TAH"/>
              <w:jc w:val="left"/>
              <w:rPr>
                <w:b w:val="0"/>
              </w:rPr>
            </w:pPr>
          </w:p>
        </w:tc>
      </w:tr>
      <w:tr w:rsidR="004938C7" w:rsidRPr="00DF53B4" w14:paraId="5EE24B69" w14:textId="77777777" w:rsidTr="00D7597C">
        <w:trPr>
          <w:cantSplit/>
          <w:tblHeader/>
          <w:jc w:val="center"/>
        </w:trPr>
        <w:tc>
          <w:tcPr>
            <w:tcW w:w="1757" w:type="dxa"/>
            <w:tcBorders>
              <w:top w:val="single" w:sz="4" w:space="0" w:color="auto"/>
              <w:left w:val="single" w:sz="4" w:space="0" w:color="auto"/>
              <w:right w:val="single" w:sz="4" w:space="0" w:color="auto"/>
            </w:tcBorders>
          </w:tcPr>
          <w:p w14:paraId="7B8FCEAB" w14:textId="77777777" w:rsidR="004938C7" w:rsidRPr="00DF53B4" w:rsidRDefault="004938C7" w:rsidP="00D7597C">
            <w:pPr>
              <w:pStyle w:val="TAH"/>
              <w:jc w:val="left"/>
            </w:pPr>
            <w:r w:rsidRPr="00DF53B4">
              <w:t>From</w:t>
            </w:r>
          </w:p>
        </w:tc>
        <w:tc>
          <w:tcPr>
            <w:tcW w:w="861" w:type="dxa"/>
            <w:tcBorders>
              <w:top w:val="single" w:sz="4" w:space="0" w:color="auto"/>
              <w:left w:val="single" w:sz="4" w:space="0" w:color="auto"/>
              <w:right w:val="single" w:sz="4" w:space="0" w:color="auto"/>
            </w:tcBorders>
          </w:tcPr>
          <w:p w14:paraId="56F86397"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1211803C"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4471323F"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45A17A6C" w14:textId="77777777" w:rsidR="004938C7" w:rsidRPr="00DF53B4" w:rsidRDefault="004938C7" w:rsidP="00D7597C">
            <w:pPr>
              <w:pStyle w:val="TAH"/>
              <w:jc w:val="left"/>
              <w:rPr>
                <w:b w:val="0"/>
              </w:rPr>
            </w:pPr>
            <w:r w:rsidRPr="00DF53B4">
              <w:rPr>
                <w:b w:val="0"/>
              </w:rPr>
              <w:t>RFC 3261 [15]</w:t>
            </w:r>
          </w:p>
        </w:tc>
      </w:tr>
      <w:tr w:rsidR="004938C7" w:rsidRPr="00DF53B4" w14:paraId="52DB7CE5" w14:textId="77777777" w:rsidTr="00D7597C">
        <w:trPr>
          <w:cantSplit/>
          <w:tblHeader/>
          <w:jc w:val="center"/>
        </w:trPr>
        <w:tc>
          <w:tcPr>
            <w:tcW w:w="1757" w:type="dxa"/>
            <w:tcBorders>
              <w:left w:val="single" w:sz="4" w:space="0" w:color="auto"/>
              <w:right w:val="single" w:sz="4" w:space="0" w:color="auto"/>
            </w:tcBorders>
          </w:tcPr>
          <w:p w14:paraId="2A73F49B" w14:textId="77777777" w:rsidR="004938C7" w:rsidRPr="00DF53B4" w:rsidRDefault="004938C7" w:rsidP="00D7597C">
            <w:pPr>
              <w:pStyle w:val="TAH"/>
              <w:jc w:val="left"/>
              <w:rPr>
                <w:b w:val="0"/>
              </w:rPr>
            </w:pPr>
            <w:r w:rsidRPr="00DF53B4" w:rsidDel="006244D7">
              <w:rPr>
                <w:b w:val="0"/>
              </w:rPr>
              <w:tab/>
              <w:t>addr-spec</w:t>
            </w:r>
          </w:p>
        </w:tc>
        <w:tc>
          <w:tcPr>
            <w:tcW w:w="861" w:type="dxa"/>
            <w:tcBorders>
              <w:left w:val="single" w:sz="4" w:space="0" w:color="auto"/>
              <w:right w:val="single" w:sz="4" w:space="0" w:color="auto"/>
            </w:tcBorders>
          </w:tcPr>
          <w:p w14:paraId="3D7BA2A5" w14:textId="77777777" w:rsidR="004938C7" w:rsidRPr="00DF53B4" w:rsidRDefault="004938C7" w:rsidP="00D7597C">
            <w:pPr>
              <w:pStyle w:val="TAH"/>
              <w:jc w:val="left"/>
              <w:rPr>
                <w:b w:val="0"/>
              </w:rPr>
            </w:pPr>
          </w:p>
        </w:tc>
        <w:tc>
          <w:tcPr>
            <w:tcW w:w="4670" w:type="dxa"/>
            <w:tcBorders>
              <w:left w:val="single" w:sz="4" w:space="0" w:color="auto"/>
              <w:right w:val="single" w:sz="4" w:space="0" w:color="auto"/>
            </w:tcBorders>
          </w:tcPr>
          <w:p w14:paraId="4B1B6098" w14:textId="77777777" w:rsidR="004938C7" w:rsidRPr="00DF53B4" w:rsidRDefault="004938C7" w:rsidP="00D7597C">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right w:val="single" w:sz="4" w:space="0" w:color="auto"/>
            </w:tcBorders>
          </w:tcPr>
          <w:p w14:paraId="74557A16" w14:textId="77777777" w:rsidR="004938C7" w:rsidRPr="00DF53B4" w:rsidRDefault="004938C7" w:rsidP="00D7597C">
            <w:pPr>
              <w:pStyle w:val="TAH"/>
              <w:jc w:val="left"/>
              <w:rPr>
                <w:b w:val="0"/>
              </w:rPr>
            </w:pPr>
          </w:p>
        </w:tc>
        <w:tc>
          <w:tcPr>
            <w:tcW w:w="1434" w:type="dxa"/>
            <w:tcBorders>
              <w:left w:val="single" w:sz="4" w:space="0" w:color="auto"/>
              <w:right w:val="single" w:sz="4" w:space="0" w:color="auto"/>
            </w:tcBorders>
          </w:tcPr>
          <w:p w14:paraId="0E399A27" w14:textId="77777777" w:rsidR="004938C7" w:rsidRPr="00DF53B4" w:rsidRDefault="004938C7" w:rsidP="00D7597C">
            <w:pPr>
              <w:pStyle w:val="TAH"/>
              <w:jc w:val="left"/>
              <w:rPr>
                <w:b w:val="0"/>
              </w:rPr>
            </w:pPr>
          </w:p>
        </w:tc>
      </w:tr>
      <w:tr w:rsidR="004938C7" w:rsidRPr="00DF53B4" w14:paraId="0D41DBD1"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495335E8" w14:textId="77777777" w:rsidR="004938C7" w:rsidRPr="00DF53B4" w:rsidRDefault="004938C7" w:rsidP="00D7597C">
            <w:pPr>
              <w:pStyle w:val="TAH"/>
              <w:jc w:val="left"/>
              <w:rPr>
                <w:b w:val="0"/>
              </w:rPr>
            </w:pPr>
            <w:r w:rsidRPr="00DF53B4" w:rsidDel="006244D7">
              <w:rPr>
                <w:b w:val="0"/>
              </w:rPr>
              <w:tab/>
              <w:t>tag</w:t>
            </w:r>
          </w:p>
        </w:tc>
        <w:tc>
          <w:tcPr>
            <w:tcW w:w="861" w:type="dxa"/>
            <w:tcBorders>
              <w:left w:val="single" w:sz="4" w:space="0" w:color="auto"/>
              <w:bottom w:val="single" w:sz="4" w:space="0" w:color="auto"/>
              <w:right w:val="single" w:sz="4" w:space="0" w:color="auto"/>
            </w:tcBorders>
          </w:tcPr>
          <w:p w14:paraId="1847E185"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18A375CC" w14:textId="77777777" w:rsidR="004938C7" w:rsidRPr="00DF53B4" w:rsidRDefault="004938C7" w:rsidP="00D7597C">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bottom w:val="single" w:sz="4" w:space="0" w:color="auto"/>
              <w:right w:val="single" w:sz="4" w:space="0" w:color="auto"/>
            </w:tcBorders>
          </w:tcPr>
          <w:p w14:paraId="51EADBB7"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39FBD5B2" w14:textId="77777777" w:rsidR="004938C7" w:rsidRPr="00DF53B4" w:rsidRDefault="004938C7" w:rsidP="00D7597C">
            <w:pPr>
              <w:pStyle w:val="TAH"/>
              <w:jc w:val="left"/>
              <w:rPr>
                <w:b w:val="0"/>
              </w:rPr>
            </w:pPr>
          </w:p>
        </w:tc>
      </w:tr>
      <w:tr w:rsidR="004938C7" w:rsidRPr="00DF53B4" w14:paraId="14BE3B9F" w14:textId="77777777" w:rsidTr="00D7597C">
        <w:trPr>
          <w:cantSplit/>
          <w:tblHeader/>
          <w:jc w:val="center"/>
        </w:trPr>
        <w:tc>
          <w:tcPr>
            <w:tcW w:w="1757" w:type="dxa"/>
            <w:tcBorders>
              <w:top w:val="single" w:sz="4" w:space="0" w:color="auto"/>
              <w:left w:val="single" w:sz="4" w:space="0" w:color="auto"/>
              <w:right w:val="single" w:sz="4" w:space="0" w:color="auto"/>
            </w:tcBorders>
          </w:tcPr>
          <w:p w14:paraId="329AA5B6" w14:textId="77777777" w:rsidR="004938C7" w:rsidRPr="00DF53B4" w:rsidRDefault="004938C7" w:rsidP="00D7597C">
            <w:pPr>
              <w:pStyle w:val="TAH"/>
              <w:jc w:val="left"/>
            </w:pPr>
            <w:r w:rsidRPr="00DF53B4">
              <w:t>To</w:t>
            </w:r>
          </w:p>
        </w:tc>
        <w:tc>
          <w:tcPr>
            <w:tcW w:w="861" w:type="dxa"/>
            <w:tcBorders>
              <w:top w:val="single" w:sz="4" w:space="0" w:color="auto"/>
              <w:left w:val="single" w:sz="4" w:space="0" w:color="auto"/>
              <w:right w:val="single" w:sz="4" w:space="0" w:color="auto"/>
            </w:tcBorders>
          </w:tcPr>
          <w:p w14:paraId="71D40736"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6E25A97C"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35E3F874"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05BF3E1B" w14:textId="77777777" w:rsidR="004938C7" w:rsidRPr="00DF53B4" w:rsidRDefault="004938C7" w:rsidP="00D7597C">
            <w:pPr>
              <w:pStyle w:val="TAH"/>
              <w:jc w:val="left"/>
              <w:rPr>
                <w:b w:val="0"/>
              </w:rPr>
            </w:pPr>
            <w:r w:rsidRPr="00DF53B4">
              <w:rPr>
                <w:b w:val="0"/>
              </w:rPr>
              <w:t>RFC 3261 [15]</w:t>
            </w:r>
          </w:p>
        </w:tc>
      </w:tr>
      <w:tr w:rsidR="004938C7" w:rsidRPr="00DF53B4" w14:paraId="702B4886" w14:textId="77777777" w:rsidTr="00D7597C">
        <w:trPr>
          <w:cantSplit/>
          <w:tblHeader/>
          <w:jc w:val="center"/>
        </w:trPr>
        <w:tc>
          <w:tcPr>
            <w:tcW w:w="1757" w:type="dxa"/>
            <w:tcBorders>
              <w:left w:val="single" w:sz="4" w:space="0" w:color="auto"/>
              <w:right w:val="single" w:sz="4" w:space="0" w:color="auto"/>
            </w:tcBorders>
          </w:tcPr>
          <w:p w14:paraId="610203DF" w14:textId="77777777" w:rsidR="004938C7" w:rsidRPr="00DF53B4" w:rsidRDefault="004938C7" w:rsidP="00D7597C">
            <w:pPr>
              <w:pStyle w:val="TAH"/>
              <w:jc w:val="left"/>
              <w:rPr>
                <w:b w:val="0"/>
              </w:rPr>
            </w:pPr>
            <w:r w:rsidRPr="00DF53B4" w:rsidDel="006244D7">
              <w:rPr>
                <w:b w:val="0"/>
              </w:rPr>
              <w:tab/>
              <w:t>addr-spec</w:t>
            </w:r>
          </w:p>
        </w:tc>
        <w:tc>
          <w:tcPr>
            <w:tcW w:w="861" w:type="dxa"/>
            <w:tcBorders>
              <w:left w:val="single" w:sz="4" w:space="0" w:color="auto"/>
              <w:right w:val="single" w:sz="4" w:space="0" w:color="auto"/>
            </w:tcBorders>
          </w:tcPr>
          <w:p w14:paraId="255B7C4C" w14:textId="77777777" w:rsidR="004938C7" w:rsidRPr="00DF53B4" w:rsidRDefault="004938C7" w:rsidP="00D7597C">
            <w:pPr>
              <w:pStyle w:val="TAH"/>
              <w:jc w:val="left"/>
              <w:rPr>
                <w:b w:val="0"/>
              </w:rPr>
            </w:pPr>
          </w:p>
        </w:tc>
        <w:tc>
          <w:tcPr>
            <w:tcW w:w="4670" w:type="dxa"/>
            <w:tcBorders>
              <w:left w:val="single" w:sz="4" w:space="0" w:color="auto"/>
              <w:right w:val="single" w:sz="4" w:space="0" w:color="auto"/>
            </w:tcBorders>
          </w:tcPr>
          <w:p w14:paraId="41BC33DF" w14:textId="77777777" w:rsidR="004938C7" w:rsidRPr="00DF53B4" w:rsidRDefault="004938C7" w:rsidP="00D7597C">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right w:val="single" w:sz="4" w:space="0" w:color="auto"/>
            </w:tcBorders>
          </w:tcPr>
          <w:p w14:paraId="6C1EB7B1" w14:textId="77777777" w:rsidR="004938C7" w:rsidRPr="00DF53B4" w:rsidRDefault="004938C7" w:rsidP="00D7597C">
            <w:pPr>
              <w:pStyle w:val="TAH"/>
              <w:jc w:val="left"/>
              <w:rPr>
                <w:b w:val="0"/>
              </w:rPr>
            </w:pPr>
          </w:p>
        </w:tc>
        <w:tc>
          <w:tcPr>
            <w:tcW w:w="1434" w:type="dxa"/>
            <w:tcBorders>
              <w:left w:val="single" w:sz="4" w:space="0" w:color="auto"/>
              <w:right w:val="single" w:sz="4" w:space="0" w:color="auto"/>
            </w:tcBorders>
          </w:tcPr>
          <w:p w14:paraId="7179FEA7" w14:textId="77777777" w:rsidR="004938C7" w:rsidRPr="00DF53B4" w:rsidRDefault="004938C7" w:rsidP="00D7597C">
            <w:pPr>
              <w:pStyle w:val="TAH"/>
              <w:jc w:val="left"/>
              <w:rPr>
                <w:b w:val="0"/>
              </w:rPr>
            </w:pPr>
          </w:p>
        </w:tc>
      </w:tr>
      <w:tr w:rsidR="004938C7" w:rsidRPr="00DF53B4" w14:paraId="5EB14B57"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478A2042" w14:textId="77777777" w:rsidR="004938C7" w:rsidRPr="00DF53B4" w:rsidDel="006244D7" w:rsidRDefault="004938C7" w:rsidP="00D7597C">
            <w:pPr>
              <w:pStyle w:val="TAH"/>
              <w:jc w:val="left"/>
              <w:rPr>
                <w:b w:val="0"/>
              </w:rPr>
            </w:pPr>
            <w:r w:rsidRPr="00DF53B4">
              <w:rPr>
                <w:b w:val="0"/>
              </w:rPr>
              <w:tab/>
              <w:t>tag</w:t>
            </w:r>
          </w:p>
        </w:tc>
        <w:tc>
          <w:tcPr>
            <w:tcW w:w="861" w:type="dxa"/>
            <w:tcBorders>
              <w:left w:val="single" w:sz="4" w:space="0" w:color="auto"/>
              <w:bottom w:val="single" w:sz="4" w:space="0" w:color="auto"/>
              <w:right w:val="single" w:sz="4" w:space="0" w:color="auto"/>
            </w:tcBorders>
          </w:tcPr>
          <w:p w14:paraId="19046D41"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59E011F5" w14:textId="77777777" w:rsidR="004938C7" w:rsidRPr="00DF53B4" w:rsidDel="006244D7" w:rsidRDefault="004938C7" w:rsidP="00D7597C">
            <w:pPr>
              <w:pStyle w:val="TAH"/>
              <w:jc w:val="left"/>
              <w:rPr>
                <w:b w:val="0"/>
              </w:rPr>
            </w:pPr>
            <w:r w:rsidRPr="00DF53B4">
              <w:rPr>
                <w:b w:val="0"/>
              </w:rPr>
              <w:t>any arbitrary tag value added</w:t>
            </w:r>
          </w:p>
        </w:tc>
        <w:tc>
          <w:tcPr>
            <w:tcW w:w="730" w:type="dxa"/>
            <w:tcBorders>
              <w:left w:val="single" w:sz="4" w:space="0" w:color="auto"/>
              <w:bottom w:val="single" w:sz="4" w:space="0" w:color="auto"/>
              <w:right w:val="single" w:sz="4" w:space="0" w:color="auto"/>
            </w:tcBorders>
          </w:tcPr>
          <w:p w14:paraId="041DB874"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0339E275" w14:textId="77777777" w:rsidR="004938C7" w:rsidRPr="00DF53B4" w:rsidRDefault="004938C7" w:rsidP="00D7597C">
            <w:pPr>
              <w:pStyle w:val="TAH"/>
              <w:jc w:val="left"/>
              <w:rPr>
                <w:b w:val="0"/>
              </w:rPr>
            </w:pPr>
          </w:p>
        </w:tc>
      </w:tr>
      <w:tr w:rsidR="004938C7" w:rsidRPr="00DF53B4" w14:paraId="4C0D77FF" w14:textId="77777777" w:rsidTr="00D7597C">
        <w:trPr>
          <w:cantSplit/>
          <w:tblHeader/>
          <w:jc w:val="center"/>
        </w:trPr>
        <w:tc>
          <w:tcPr>
            <w:tcW w:w="1757" w:type="dxa"/>
            <w:tcBorders>
              <w:top w:val="single" w:sz="4" w:space="0" w:color="auto"/>
              <w:left w:val="single" w:sz="4" w:space="0" w:color="auto"/>
              <w:right w:val="single" w:sz="4" w:space="0" w:color="auto"/>
            </w:tcBorders>
          </w:tcPr>
          <w:p w14:paraId="52A42239" w14:textId="77777777" w:rsidR="004938C7" w:rsidRPr="00DF53B4" w:rsidRDefault="004938C7" w:rsidP="00D7597C">
            <w:pPr>
              <w:pStyle w:val="TAH"/>
              <w:jc w:val="left"/>
            </w:pPr>
            <w:r w:rsidRPr="00DF53B4" w:rsidDel="006244D7">
              <w:t>Call-ID</w:t>
            </w:r>
          </w:p>
        </w:tc>
        <w:tc>
          <w:tcPr>
            <w:tcW w:w="861" w:type="dxa"/>
            <w:tcBorders>
              <w:top w:val="single" w:sz="4" w:space="0" w:color="auto"/>
              <w:left w:val="single" w:sz="4" w:space="0" w:color="auto"/>
              <w:right w:val="single" w:sz="4" w:space="0" w:color="auto"/>
            </w:tcBorders>
          </w:tcPr>
          <w:p w14:paraId="7DC1B879"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0BCEFD03"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1ECD03BB"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3A14D3C8" w14:textId="77777777" w:rsidR="004938C7" w:rsidRPr="00DF53B4" w:rsidRDefault="004938C7" w:rsidP="00D7597C">
            <w:pPr>
              <w:pStyle w:val="TAH"/>
              <w:jc w:val="left"/>
              <w:rPr>
                <w:b w:val="0"/>
              </w:rPr>
            </w:pPr>
            <w:r w:rsidRPr="00DF53B4">
              <w:rPr>
                <w:b w:val="0"/>
              </w:rPr>
              <w:t>RFC 3261 [15]</w:t>
            </w:r>
          </w:p>
        </w:tc>
      </w:tr>
      <w:tr w:rsidR="004938C7" w:rsidRPr="00DF53B4" w14:paraId="44A98AEE"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3BC15165" w14:textId="77777777" w:rsidR="004938C7" w:rsidRPr="00DF53B4" w:rsidRDefault="004938C7" w:rsidP="00D7597C">
            <w:pPr>
              <w:pStyle w:val="TAH"/>
              <w:jc w:val="left"/>
              <w:rPr>
                <w:b w:val="0"/>
              </w:rPr>
            </w:pPr>
            <w:r w:rsidRPr="00DF53B4" w:rsidDel="006244D7">
              <w:rPr>
                <w:b w:val="0"/>
              </w:rPr>
              <w:tab/>
            </w:r>
            <w:r w:rsidRPr="00DF53B4" w:rsidDel="00F94508">
              <w:rPr>
                <w:b w:val="0"/>
              </w:rPr>
              <w:t>value</w:t>
            </w:r>
          </w:p>
        </w:tc>
        <w:tc>
          <w:tcPr>
            <w:tcW w:w="861" w:type="dxa"/>
            <w:tcBorders>
              <w:left w:val="single" w:sz="4" w:space="0" w:color="auto"/>
              <w:bottom w:val="single" w:sz="4" w:space="0" w:color="auto"/>
              <w:right w:val="single" w:sz="4" w:space="0" w:color="auto"/>
            </w:tcBorders>
          </w:tcPr>
          <w:p w14:paraId="025C6EC8"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2F128F07" w14:textId="77777777" w:rsidR="004938C7" w:rsidRPr="00DF53B4" w:rsidRDefault="004938C7" w:rsidP="00D7597C">
            <w:pPr>
              <w:pStyle w:val="TAH"/>
              <w:jc w:val="left"/>
              <w:rPr>
                <w:b w:val="0"/>
              </w:rPr>
            </w:pPr>
            <w:r w:rsidRPr="00DF53B4" w:rsidDel="006244D7">
              <w:rPr>
                <w:b w:val="0"/>
              </w:rPr>
              <w:t>same value as received</w:t>
            </w:r>
            <w:r w:rsidRPr="00DF53B4">
              <w:rPr>
                <w:b w:val="0"/>
              </w:rPr>
              <w:t xml:space="preserve"> in request</w:t>
            </w:r>
          </w:p>
        </w:tc>
        <w:tc>
          <w:tcPr>
            <w:tcW w:w="730" w:type="dxa"/>
            <w:tcBorders>
              <w:left w:val="single" w:sz="4" w:space="0" w:color="auto"/>
              <w:bottom w:val="single" w:sz="4" w:space="0" w:color="auto"/>
              <w:right w:val="single" w:sz="4" w:space="0" w:color="auto"/>
            </w:tcBorders>
          </w:tcPr>
          <w:p w14:paraId="7605C500"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56639074" w14:textId="77777777" w:rsidR="004938C7" w:rsidRPr="00DF53B4" w:rsidRDefault="004938C7" w:rsidP="00D7597C">
            <w:pPr>
              <w:pStyle w:val="TAH"/>
              <w:jc w:val="left"/>
              <w:rPr>
                <w:b w:val="0"/>
              </w:rPr>
            </w:pPr>
          </w:p>
        </w:tc>
      </w:tr>
      <w:tr w:rsidR="004938C7" w:rsidRPr="00DF53B4" w14:paraId="24622199" w14:textId="77777777" w:rsidTr="00D7597C">
        <w:trPr>
          <w:cantSplit/>
          <w:tblHeader/>
          <w:jc w:val="center"/>
        </w:trPr>
        <w:tc>
          <w:tcPr>
            <w:tcW w:w="1757" w:type="dxa"/>
            <w:tcBorders>
              <w:top w:val="single" w:sz="4" w:space="0" w:color="auto"/>
              <w:left w:val="single" w:sz="4" w:space="0" w:color="auto"/>
              <w:right w:val="single" w:sz="4" w:space="0" w:color="auto"/>
            </w:tcBorders>
          </w:tcPr>
          <w:p w14:paraId="3743AFAB" w14:textId="77777777" w:rsidR="004938C7" w:rsidRPr="00DF53B4" w:rsidRDefault="004938C7" w:rsidP="00D7597C">
            <w:pPr>
              <w:pStyle w:val="TAH"/>
              <w:jc w:val="left"/>
            </w:pPr>
            <w:r w:rsidRPr="00DF53B4" w:rsidDel="006244D7">
              <w:t>CSeq</w:t>
            </w:r>
          </w:p>
        </w:tc>
        <w:tc>
          <w:tcPr>
            <w:tcW w:w="861" w:type="dxa"/>
            <w:tcBorders>
              <w:top w:val="single" w:sz="4" w:space="0" w:color="auto"/>
              <w:left w:val="single" w:sz="4" w:space="0" w:color="auto"/>
              <w:right w:val="single" w:sz="4" w:space="0" w:color="auto"/>
            </w:tcBorders>
          </w:tcPr>
          <w:p w14:paraId="3AB6F97B"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188DACAB"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0E25CC74"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5B2137AF" w14:textId="77777777" w:rsidR="004938C7" w:rsidRPr="00DF53B4" w:rsidRDefault="004938C7" w:rsidP="00D7597C">
            <w:pPr>
              <w:pStyle w:val="TAH"/>
              <w:jc w:val="left"/>
              <w:rPr>
                <w:b w:val="0"/>
              </w:rPr>
            </w:pPr>
            <w:r w:rsidRPr="00DF53B4">
              <w:rPr>
                <w:b w:val="0"/>
              </w:rPr>
              <w:t>RFC 3261 [15]</w:t>
            </w:r>
          </w:p>
        </w:tc>
      </w:tr>
      <w:tr w:rsidR="004938C7" w:rsidRPr="00DF53B4" w14:paraId="6EEEB823"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63AFA912" w14:textId="77777777" w:rsidR="004938C7" w:rsidRPr="00DF53B4" w:rsidRDefault="004938C7" w:rsidP="00D7597C">
            <w:pPr>
              <w:pStyle w:val="TAH"/>
              <w:jc w:val="left"/>
              <w:rPr>
                <w:b w:val="0"/>
              </w:rPr>
            </w:pPr>
            <w:r w:rsidRPr="00DF53B4" w:rsidDel="006244D7">
              <w:rPr>
                <w:b w:val="0"/>
              </w:rPr>
              <w:tab/>
              <w:t>value</w:t>
            </w:r>
          </w:p>
        </w:tc>
        <w:tc>
          <w:tcPr>
            <w:tcW w:w="861" w:type="dxa"/>
            <w:tcBorders>
              <w:left w:val="single" w:sz="4" w:space="0" w:color="auto"/>
              <w:bottom w:val="single" w:sz="4" w:space="0" w:color="auto"/>
              <w:right w:val="single" w:sz="4" w:space="0" w:color="auto"/>
            </w:tcBorders>
          </w:tcPr>
          <w:p w14:paraId="64F6041C"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4D088794" w14:textId="77777777" w:rsidR="004938C7" w:rsidRPr="00DF53B4" w:rsidRDefault="004938C7" w:rsidP="00D7597C">
            <w:pPr>
              <w:pStyle w:val="TAH"/>
              <w:jc w:val="left"/>
              <w:rPr>
                <w:b w:val="0"/>
              </w:rPr>
            </w:pPr>
            <w:r w:rsidRPr="00DF53B4" w:rsidDel="006244D7">
              <w:rPr>
                <w:b w:val="0"/>
              </w:rPr>
              <w:t>same value as received in</w:t>
            </w:r>
            <w:r w:rsidRPr="00DF53B4">
              <w:rPr>
                <w:b w:val="0"/>
              </w:rPr>
              <w:t xml:space="preserve"> request</w:t>
            </w:r>
          </w:p>
        </w:tc>
        <w:tc>
          <w:tcPr>
            <w:tcW w:w="730" w:type="dxa"/>
            <w:tcBorders>
              <w:left w:val="single" w:sz="4" w:space="0" w:color="auto"/>
              <w:bottom w:val="single" w:sz="4" w:space="0" w:color="auto"/>
              <w:right w:val="single" w:sz="4" w:space="0" w:color="auto"/>
            </w:tcBorders>
          </w:tcPr>
          <w:p w14:paraId="5B4617B3"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2B080D30" w14:textId="77777777" w:rsidR="004938C7" w:rsidRPr="00DF53B4" w:rsidRDefault="004938C7" w:rsidP="00D7597C">
            <w:pPr>
              <w:pStyle w:val="TAH"/>
              <w:jc w:val="left"/>
              <w:rPr>
                <w:b w:val="0"/>
              </w:rPr>
            </w:pPr>
          </w:p>
        </w:tc>
      </w:tr>
      <w:tr w:rsidR="004938C7" w:rsidRPr="00DF53B4" w14:paraId="2A5F4A29" w14:textId="77777777" w:rsidTr="00D7597C">
        <w:trPr>
          <w:cantSplit/>
          <w:tblHeader/>
          <w:jc w:val="center"/>
        </w:trPr>
        <w:tc>
          <w:tcPr>
            <w:tcW w:w="1757" w:type="dxa"/>
            <w:tcBorders>
              <w:top w:val="single" w:sz="4" w:space="0" w:color="auto"/>
              <w:left w:val="single" w:sz="4" w:space="0" w:color="auto"/>
              <w:right w:val="single" w:sz="4" w:space="0" w:color="auto"/>
            </w:tcBorders>
          </w:tcPr>
          <w:p w14:paraId="571AFE6A" w14:textId="77777777" w:rsidR="004938C7" w:rsidRPr="00DF53B4" w:rsidRDefault="004938C7" w:rsidP="00D7597C">
            <w:pPr>
              <w:pStyle w:val="TAH"/>
              <w:jc w:val="left"/>
            </w:pPr>
            <w:r w:rsidRPr="00DF53B4">
              <w:t>Content-L</w:t>
            </w:r>
            <w:r w:rsidRPr="00DF53B4" w:rsidDel="006244D7">
              <w:t>ength</w:t>
            </w:r>
          </w:p>
        </w:tc>
        <w:tc>
          <w:tcPr>
            <w:tcW w:w="861" w:type="dxa"/>
            <w:tcBorders>
              <w:top w:val="single" w:sz="4" w:space="0" w:color="auto"/>
              <w:left w:val="single" w:sz="4" w:space="0" w:color="auto"/>
              <w:right w:val="single" w:sz="4" w:space="0" w:color="auto"/>
            </w:tcBorders>
          </w:tcPr>
          <w:p w14:paraId="419F1155" w14:textId="77777777" w:rsidR="004938C7" w:rsidRPr="00DF53B4" w:rsidRDefault="004938C7" w:rsidP="00D7597C">
            <w:pPr>
              <w:pStyle w:val="TAH"/>
              <w:jc w:val="left"/>
              <w:rPr>
                <w:b w:val="0"/>
              </w:rPr>
            </w:pPr>
          </w:p>
        </w:tc>
        <w:tc>
          <w:tcPr>
            <w:tcW w:w="4670" w:type="dxa"/>
            <w:tcBorders>
              <w:top w:val="single" w:sz="4" w:space="0" w:color="auto"/>
              <w:left w:val="single" w:sz="4" w:space="0" w:color="auto"/>
              <w:right w:val="single" w:sz="4" w:space="0" w:color="auto"/>
            </w:tcBorders>
          </w:tcPr>
          <w:p w14:paraId="0E68C824" w14:textId="77777777" w:rsidR="004938C7" w:rsidRPr="00DF53B4" w:rsidRDefault="004938C7" w:rsidP="00D7597C">
            <w:pPr>
              <w:pStyle w:val="TAH"/>
              <w:jc w:val="left"/>
              <w:rPr>
                <w:b w:val="0"/>
              </w:rPr>
            </w:pPr>
          </w:p>
        </w:tc>
        <w:tc>
          <w:tcPr>
            <w:tcW w:w="730" w:type="dxa"/>
            <w:tcBorders>
              <w:top w:val="single" w:sz="4" w:space="0" w:color="auto"/>
              <w:left w:val="single" w:sz="4" w:space="0" w:color="auto"/>
              <w:right w:val="single" w:sz="4" w:space="0" w:color="auto"/>
            </w:tcBorders>
          </w:tcPr>
          <w:p w14:paraId="64D2D3E2" w14:textId="77777777" w:rsidR="004938C7" w:rsidRPr="00DF53B4" w:rsidRDefault="004938C7" w:rsidP="00D7597C">
            <w:pPr>
              <w:pStyle w:val="TAH"/>
              <w:jc w:val="left"/>
              <w:rPr>
                <w:b w:val="0"/>
              </w:rPr>
            </w:pPr>
          </w:p>
        </w:tc>
        <w:tc>
          <w:tcPr>
            <w:tcW w:w="1434" w:type="dxa"/>
            <w:tcBorders>
              <w:top w:val="single" w:sz="4" w:space="0" w:color="auto"/>
              <w:left w:val="single" w:sz="4" w:space="0" w:color="auto"/>
              <w:right w:val="single" w:sz="4" w:space="0" w:color="auto"/>
            </w:tcBorders>
          </w:tcPr>
          <w:p w14:paraId="071777E5" w14:textId="77777777" w:rsidR="004938C7" w:rsidRPr="00DF53B4" w:rsidRDefault="004938C7" w:rsidP="00D7597C">
            <w:pPr>
              <w:pStyle w:val="TAH"/>
              <w:jc w:val="left"/>
              <w:rPr>
                <w:b w:val="0"/>
              </w:rPr>
            </w:pPr>
            <w:r w:rsidRPr="00DF53B4">
              <w:rPr>
                <w:b w:val="0"/>
              </w:rPr>
              <w:t>RFC 3261 [15]</w:t>
            </w:r>
          </w:p>
        </w:tc>
      </w:tr>
      <w:tr w:rsidR="004938C7" w:rsidRPr="00DF53B4" w14:paraId="5A0B45B8" w14:textId="77777777" w:rsidTr="00D7597C">
        <w:trPr>
          <w:cantSplit/>
          <w:tblHeader/>
          <w:jc w:val="center"/>
        </w:trPr>
        <w:tc>
          <w:tcPr>
            <w:tcW w:w="1757" w:type="dxa"/>
            <w:tcBorders>
              <w:left w:val="single" w:sz="4" w:space="0" w:color="auto"/>
              <w:bottom w:val="single" w:sz="4" w:space="0" w:color="auto"/>
              <w:right w:val="single" w:sz="4" w:space="0" w:color="auto"/>
            </w:tcBorders>
          </w:tcPr>
          <w:p w14:paraId="24ACC2B0" w14:textId="77777777" w:rsidR="004938C7" w:rsidRPr="00DF53B4" w:rsidRDefault="004938C7" w:rsidP="00D7597C">
            <w:pPr>
              <w:pStyle w:val="TAH"/>
              <w:jc w:val="left"/>
              <w:rPr>
                <w:b w:val="0"/>
              </w:rPr>
            </w:pPr>
            <w:r w:rsidRPr="00DF53B4" w:rsidDel="006244D7">
              <w:rPr>
                <w:b w:val="0"/>
              </w:rPr>
              <w:tab/>
              <w:t>value</w:t>
            </w:r>
          </w:p>
        </w:tc>
        <w:tc>
          <w:tcPr>
            <w:tcW w:w="861" w:type="dxa"/>
            <w:tcBorders>
              <w:left w:val="single" w:sz="4" w:space="0" w:color="auto"/>
              <w:bottom w:val="single" w:sz="4" w:space="0" w:color="auto"/>
              <w:right w:val="single" w:sz="4" w:space="0" w:color="auto"/>
            </w:tcBorders>
          </w:tcPr>
          <w:p w14:paraId="12B5B1D5" w14:textId="77777777" w:rsidR="004938C7" w:rsidRPr="00DF53B4" w:rsidRDefault="004938C7" w:rsidP="00D7597C">
            <w:pPr>
              <w:pStyle w:val="TAH"/>
              <w:jc w:val="left"/>
              <w:rPr>
                <w:b w:val="0"/>
              </w:rPr>
            </w:pPr>
          </w:p>
        </w:tc>
        <w:tc>
          <w:tcPr>
            <w:tcW w:w="4670" w:type="dxa"/>
            <w:tcBorders>
              <w:left w:val="single" w:sz="4" w:space="0" w:color="auto"/>
              <w:bottom w:val="single" w:sz="4" w:space="0" w:color="auto"/>
              <w:right w:val="single" w:sz="4" w:space="0" w:color="auto"/>
            </w:tcBorders>
          </w:tcPr>
          <w:p w14:paraId="5F73EE53" w14:textId="77777777" w:rsidR="004938C7" w:rsidRPr="00DF53B4" w:rsidRDefault="004938C7" w:rsidP="00D7597C">
            <w:pPr>
              <w:pStyle w:val="TAH"/>
              <w:jc w:val="left"/>
              <w:rPr>
                <w:b w:val="0"/>
                <w:i/>
              </w:rPr>
            </w:pPr>
            <w:r w:rsidRPr="00DF53B4" w:rsidDel="006244D7">
              <w:rPr>
                <w:b w:val="0"/>
                <w:i/>
              </w:rPr>
              <w:t>0</w:t>
            </w:r>
          </w:p>
        </w:tc>
        <w:tc>
          <w:tcPr>
            <w:tcW w:w="730" w:type="dxa"/>
            <w:tcBorders>
              <w:left w:val="single" w:sz="4" w:space="0" w:color="auto"/>
              <w:bottom w:val="single" w:sz="4" w:space="0" w:color="auto"/>
              <w:right w:val="single" w:sz="4" w:space="0" w:color="auto"/>
            </w:tcBorders>
          </w:tcPr>
          <w:p w14:paraId="7D8ADDF6" w14:textId="77777777" w:rsidR="004938C7" w:rsidRPr="00DF53B4" w:rsidRDefault="004938C7" w:rsidP="00D7597C">
            <w:pPr>
              <w:pStyle w:val="TAH"/>
              <w:jc w:val="left"/>
              <w:rPr>
                <w:b w:val="0"/>
              </w:rPr>
            </w:pPr>
          </w:p>
        </w:tc>
        <w:tc>
          <w:tcPr>
            <w:tcW w:w="1434" w:type="dxa"/>
            <w:tcBorders>
              <w:left w:val="single" w:sz="4" w:space="0" w:color="auto"/>
              <w:bottom w:val="single" w:sz="4" w:space="0" w:color="auto"/>
              <w:right w:val="single" w:sz="4" w:space="0" w:color="auto"/>
            </w:tcBorders>
          </w:tcPr>
          <w:p w14:paraId="53721137" w14:textId="77777777" w:rsidR="004938C7" w:rsidRPr="00DF53B4" w:rsidRDefault="004938C7" w:rsidP="00D7597C">
            <w:pPr>
              <w:pStyle w:val="TAH"/>
              <w:jc w:val="left"/>
              <w:rPr>
                <w:b w:val="0"/>
              </w:rPr>
            </w:pPr>
          </w:p>
        </w:tc>
      </w:tr>
    </w:tbl>
    <w:p w14:paraId="7D7E7C68" w14:textId="77777777" w:rsidR="00880E51" w:rsidRPr="00DF53B4" w:rsidRDefault="00880E51" w:rsidP="00DF53B4"/>
    <w:p w14:paraId="78779671" w14:textId="77777777" w:rsidR="00473D9A" w:rsidRPr="00DF53B4" w:rsidRDefault="00473D9A" w:rsidP="0047190C">
      <w:pPr>
        <w:pStyle w:val="Heading1"/>
      </w:pPr>
      <w:bookmarkStart w:id="7107" w:name="_Toc35972576"/>
      <w:bookmarkStart w:id="7108" w:name="_Toc51774865"/>
      <w:bookmarkStart w:id="7109" w:name="_Toc51835288"/>
      <w:bookmarkStart w:id="7110" w:name="_Toc52220141"/>
      <w:bookmarkStart w:id="7111" w:name="_Toc58360212"/>
      <w:bookmarkStart w:id="7112" w:name="_Toc68193351"/>
      <w:bookmarkStart w:id="7113" w:name="_Toc75422326"/>
      <w:r w:rsidRPr="00DF53B4">
        <w:t>A.5</w:t>
      </w:r>
      <w:r w:rsidRPr="00DF53B4">
        <w:tab/>
        <w:t>Default messages for Conferencing</w:t>
      </w:r>
      <w:bookmarkEnd w:id="7099"/>
      <w:bookmarkEnd w:id="7107"/>
      <w:bookmarkEnd w:id="7108"/>
      <w:bookmarkEnd w:id="7109"/>
      <w:bookmarkEnd w:id="7110"/>
      <w:bookmarkEnd w:id="7111"/>
      <w:bookmarkEnd w:id="7112"/>
      <w:bookmarkEnd w:id="7113"/>
    </w:p>
    <w:p w14:paraId="1ED36636" w14:textId="77777777" w:rsidR="00473D9A" w:rsidRPr="00DF53B4" w:rsidRDefault="00473D9A" w:rsidP="0047190C">
      <w:pPr>
        <w:pStyle w:val="Heading2"/>
      </w:pPr>
      <w:bookmarkStart w:id="7114" w:name="_Toc21078013"/>
      <w:bookmarkStart w:id="7115" w:name="_Toc35972577"/>
      <w:bookmarkStart w:id="7116" w:name="_Toc51774866"/>
      <w:bookmarkStart w:id="7117" w:name="_Toc51835289"/>
      <w:bookmarkStart w:id="7118" w:name="_Toc52220142"/>
      <w:bookmarkStart w:id="7119" w:name="_Toc58360213"/>
      <w:bookmarkStart w:id="7120" w:name="_Toc68193352"/>
      <w:bookmarkStart w:id="7121" w:name="_Toc75422327"/>
      <w:r w:rsidRPr="00DF53B4">
        <w:t>A.5.1</w:t>
      </w:r>
      <w:r w:rsidRPr="00DF53B4">
        <w:tab/>
        <w:t>SUBSCRIBE for conference event package</w:t>
      </w:r>
      <w:bookmarkEnd w:id="7114"/>
      <w:bookmarkEnd w:id="7115"/>
      <w:bookmarkEnd w:id="7116"/>
      <w:bookmarkEnd w:id="7117"/>
      <w:bookmarkEnd w:id="7118"/>
      <w:bookmarkEnd w:id="7119"/>
      <w:bookmarkEnd w:id="7120"/>
      <w:bookmarkEnd w:id="7121"/>
    </w:p>
    <w:p w14:paraId="2F04F485" w14:textId="77777777" w:rsidR="00473D9A" w:rsidRPr="00DF53B4" w:rsidRDefault="00473D9A" w:rsidP="0047190C"/>
    <w:tbl>
      <w:tblPr>
        <w:tblW w:w="9634" w:type="dxa"/>
        <w:jc w:val="center"/>
        <w:tblLayout w:type="fixed"/>
        <w:tblCellMar>
          <w:left w:w="28" w:type="dxa"/>
          <w:right w:w="115" w:type="dxa"/>
        </w:tblCellMar>
        <w:tblLook w:val="01E0" w:firstRow="1" w:lastRow="1" w:firstColumn="1" w:lastColumn="1" w:noHBand="0" w:noVBand="0"/>
      </w:tblPr>
      <w:tblGrid>
        <w:gridCol w:w="1778"/>
        <w:gridCol w:w="874"/>
        <w:gridCol w:w="4796"/>
        <w:gridCol w:w="746"/>
        <w:gridCol w:w="1440"/>
      </w:tblGrid>
      <w:tr w:rsidR="00973752" w:rsidRPr="00DF53B4" w14:paraId="06652E38" w14:textId="77777777" w:rsidTr="000E09C8">
        <w:trPr>
          <w:tblHeader/>
          <w:jc w:val="center"/>
        </w:trPr>
        <w:tc>
          <w:tcPr>
            <w:tcW w:w="1778" w:type="dxa"/>
            <w:tcBorders>
              <w:top w:val="single" w:sz="4" w:space="0" w:color="auto"/>
              <w:left w:val="single" w:sz="4" w:space="0" w:color="auto"/>
              <w:right w:val="single" w:sz="4" w:space="0" w:color="auto"/>
            </w:tcBorders>
          </w:tcPr>
          <w:p w14:paraId="6C25500E"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right w:val="single" w:sz="4" w:space="0" w:color="auto"/>
            </w:tcBorders>
          </w:tcPr>
          <w:p w14:paraId="6E7D1CB3"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right w:val="single" w:sz="4" w:space="0" w:color="auto"/>
            </w:tcBorders>
          </w:tcPr>
          <w:p w14:paraId="50C2E35B"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right w:val="single" w:sz="4" w:space="0" w:color="auto"/>
            </w:tcBorders>
          </w:tcPr>
          <w:p w14:paraId="5F98FC4A"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right w:val="single" w:sz="4" w:space="0" w:color="auto"/>
            </w:tcBorders>
          </w:tcPr>
          <w:p w14:paraId="0B1381BF"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973752" w:rsidRPr="00DF53B4" w14:paraId="6BED11A1" w14:textId="77777777" w:rsidTr="000E09C8">
        <w:trPr>
          <w:tblHeader/>
          <w:jc w:val="center"/>
        </w:trPr>
        <w:tc>
          <w:tcPr>
            <w:tcW w:w="1778" w:type="dxa"/>
            <w:tcBorders>
              <w:top w:val="single" w:sz="4" w:space="0" w:color="auto"/>
              <w:left w:val="single" w:sz="4" w:space="0" w:color="auto"/>
              <w:right w:val="single" w:sz="4" w:space="0" w:color="auto"/>
            </w:tcBorders>
          </w:tcPr>
          <w:p w14:paraId="72AAC5CD"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1C7330C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A23EE8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F82AAE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2E23A8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0AD782A3" w14:textId="77777777" w:rsidTr="005B103A">
        <w:trPr>
          <w:tblHeader/>
          <w:jc w:val="center"/>
        </w:trPr>
        <w:tc>
          <w:tcPr>
            <w:tcW w:w="1778" w:type="dxa"/>
            <w:tcBorders>
              <w:left w:val="single" w:sz="4" w:space="0" w:color="auto"/>
              <w:right w:val="single" w:sz="4" w:space="0" w:color="auto"/>
            </w:tcBorders>
          </w:tcPr>
          <w:p w14:paraId="00CA489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6B4FD9D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164F92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UBSCRIBE</w:t>
            </w:r>
          </w:p>
        </w:tc>
        <w:tc>
          <w:tcPr>
            <w:tcW w:w="746" w:type="dxa"/>
            <w:tcBorders>
              <w:left w:val="single" w:sz="4" w:space="0" w:color="auto"/>
              <w:right w:val="single" w:sz="4" w:space="0" w:color="auto"/>
            </w:tcBorders>
          </w:tcPr>
          <w:p w14:paraId="49B72FB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3ADBA7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60389E4" w14:textId="77777777" w:rsidTr="005B103A">
        <w:trPr>
          <w:tblHeader/>
          <w:jc w:val="center"/>
        </w:trPr>
        <w:tc>
          <w:tcPr>
            <w:tcW w:w="1778" w:type="dxa"/>
            <w:tcBorders>
              <w:left w:val="single" w:sz="4" w:space="0" w:color="auto"/>
              <w:right w:val="single" w:sz="4" w:space="0" w:color="auto"/>
            </w:tcBorders>
          </w:tcPr>
          <w:p w14:paraId="08BB500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14FADC5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6E3B25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final@conf-factory.</w:t>
            </w:r>
            <w:r w:rsidRPr="00DF53B4">
              <w:rPr>
                <w:rFonts w:ascii="Arial" w:hAnsi="Arial"/>
                <w:sz w:val="18"/>
                <w:lang w:eastAsia="en-US"/>
              </w:rPr>
              <w:t xml:space="preserve"> appended with px_IMS_HomeDomainName</w:t>
            </w:r>
          </w:p>
        </w:tc>
        <w:tc>
          <w:tcPr>
            <w:tcW w:w="746" w:type="dxa"/>
            <w:tcBorders>
              <w:left w:val="single" w:sz="4" w:space="0" w:color="auto"/>
              <w:right w:val="single" w:sz="4" w:space="0" w:color="auto"/>
            </w:tcBorders>
          </w:tcPr>
          <w:p w14:paraId="183ECC4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C2F19F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9E656C2" w14:textId="77777777" w:rsidTr="000E09C8">
        <w:trPr>
          <w:tblHeader/>
          <w:jc w:val="center"/>
        </w:trPr>
        <w:tc>
          <w:tcPr>
            <w:tcW w:w="1778" w:type="dxa"/>
            <w:tcBorders>
              <w:left w:val="single" w:sz="4" w:space="0" w:color="auto"/>
              <w:bottom w:val="single" w:sz="4" w:space="0" w:color="auto"/>
              <w:right w:val="single" w:sz="4" w:space="0" w:color="auto"/>
            </w:tcBorders>
          </w:tcPr>
          <w:p w14:paraId="00CDF16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77B1F25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0AA3D1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1DF544D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55E9E2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1AE71FD" w14:textId="77777777" w:rsidTr="000E09C8">
        <w:trPr>
          <w:tblHeader/>
          <w:jc w:val="center"/>
        </w:trPr>
        <w:tc>
          <w:tcPr>
            <w:tcW w:w="1778" w:type="dxa"/>
            <w:tcBorders>
              <w:top w:val="single" w:sz="4" w:space="0" w:color="auto"/>
              <w:left w:val="single" w:sz="4" w:space="0" w:color="auto"/>
              <w:right w:val="single" w:sz="4" w:space="0" w:color="auto"/>
            </w:tcBorders>
          </w:tcPr>
          <w:p w14:paraId="149B3A21"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oute</w:t>
            </w:r>
          </w:p>
        </w:tc>
        <w:tc>
          <w:tcPr>
            <w:tcW w:w="874" w:type="dxa"/>
            <w:tcBorders>
              <w:top w:val="single" w:sz="4" w:space="0" w:color="auto"/>
              <w:left w:val="single" w:sz="4" w:space="0" w:color="auto"/>
              <w:right w:val="single" w:sz="4" w:space="0" w:color="auto"/>
            </w:tcBorders>
          </w:tcPr>
          <w:p w14:paraId="2211BBF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D649A2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e respective rows</w:t>
            </w:r>
          </w:p>
        </w:tc>
        <w:tc>
          <w:tcPr>
            <w:tcW w:w="746" w:type="dxa"/>
            <w:tcBorders>
              <w:top w:val="single" w:sz="4" w:space="0" w:color="auto"/>
              <w:left w:val="single" w:sz="4" w:space="0" w:color="auto"/>
              <w:right w:val="single" w:sz="4" w:space="0" w:color="auto"/>
            </w:tcBorders>
          </w:tcPr>
          <w:p w14:paraId="377A45C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8D2951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6402EA9F" w14:textId="77777777" w:rsidTr="005B103A">
        <w:trPr>
          <w:tblHeader/>
          <w:jc w:val="center"/>
        </w:trPr>
        <w:tc>
          <w:tcPr>
            <w:tcW w:w="1778" w:type="dxa"/>
            <w:tcBorders>
              <w:left w:val="single" w:sz="4" w:space="0" w:color="auto"/>
              <w:right w:val="single" w:sz="4" w:space="0" w:color="auto"/>
            </w:tcBorders>
          </w:tcPr>
          <w:p w14:paraId="4C57E08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oute-param</w:t>
            </w:r>
          </w:p>
        </w:tc>
        <w:tc>
          <w:tcPr>
            <w:tcW w:w="874" w:type="dxa"/>
            <w:tcBorders>
              <w:left w:val="single" w:sz="4" w:space="0" w:color="auto"/>
              <w:right w:val="single" w:sz="4" w:space="0" w:color="auto"/>
            </w:tcBorders>
          </w:tcPr>
          <w:p w14:paraId="624EAC4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left w:val="single" w:sz="4" w:space="0" w:color="auto"/>
              <w:right w:val="single" w:sz="4" w:space="0" w:color="auto"/>
            </w:tcBorders>
          </w:tcPr>
          <w:p w14:paraId="7F343A4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w:t>
            </w:r>
            <w:r w:rsidRPr="00DF53B4">
              <w:rPr>
                <w:rFonts w:ascii="Arial" w:hAnsi="Arial"/>
                <w:sz w:val="18"/>
                <w:lang w:eastAsia="en-US"/>
              </w:rPr>
              <w:t>SS P-CSCF address:protected server port of P-CSCF</w:t>
            </w:r>
            <w:r w:rsidRPr="00DF53B4">
              <w:rPr>
                <w:rFonts w:ascii="Arial" w:hAnsi="Arial"/>
                <w:i/>
                <w:sz w:val="18"/>
                <w:lang w:eastAsia="en-US"/>
              </w:rPr>
              <w:t xml:space="preserve">;lr&gt;, </w:t>
            </w:r>
            <w:r w:rsidRPr="00DF53B4">
              <w:rPr>
                <w:rFonts w:ascii="Arial" w:hAnsi="Arial"/>
                <w:sz w:val="18"/>
                <w:lang w:eastAsia="en-US"/>
              </w:rPr>
              <w:t>&lt;</w:t>
            </w:r>
            <w:r w:rsidRPr="00DF53B4">
              <w:rPr>
                <w:rFonts w:ascii="Arial" w:hAnsi="Arial"/>
                <w:i/>
                <w:sz w:val="18"/>
                <w:lang w:eastAsia="en-US"/>
              </w:rPr>
              <w:t>sip:</w:t>
            </w:r>
            <w:r w:rsidRPr="00DF53B4">
              <w:rPr>
                <w:rFonts w:ascii="Arial" w:hAnsi="Arial"/>
                <w:i/>
                <w:sz w:val="18"/>
                <w:lang w:eastAsia="ja-JP"/>
              </w:rPr>
              <w:t>scscf.3gpp.org</w:t>
            </w:r>
            <w:r w:rsidRPr="00DF53B4">
              <w:rPr>
                <w:rFonts w:ascii="Arial" w:hAnsi="Arial"/>
                <w:i/>
                <w:sz w:val="18"/>
                <w:lang w:eastAsia="en-US"/>
              </w:rPr>
              <w:t>;lr&gt;</w:t>
            </w:r>
          </w:p>
        </w:tc>
        <w:tc>
          <w:tcPr>
            <w:tcW w:w="746" w:type="dxa"/>
            <w:tcBorders>
              <w:left w:val="single" w:sz="4" w:space="0" w:color="auto"/>
              <w:right w:val="single" w:sz="4" w:space="0" w:color="auto"/>
            </w:tcBorders>
          </w:tcPr>
          <w:p w14:paraId="11AD3DE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E2D1EC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593363FA" w14:textId="77777777" w:rsidTr="000E09C8">
        <w:trPr>
          <w:tblHeader/>
          <w:jc w:val="center"/>
        </w:trPr>
        <w:tc>
          <w:tcPr>
            <w:tcW w:w="1778" w:type="dxa"/>
            <w:tcBorders>
              <w:left w:val="single" w:sz="4" w:space="0" w:color="auto"/>
              <w:bottom w:val="single" w:sz="4" w:space="0" w:color="auto"/>
              <w:right w:val="single" w:sz="4" w:space="0" w:color="auto"/>
            </w:tcBorders>
          </w:tcPr>
          <w:p w14:paraId="5EEFBB4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2DF0E47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2</w:t>
            </w:r>
          </w:p>
        </w:tc>
        <w:tc>
          <w:tcPr>
            <w:tcW w:w="4796" w:type="dxa"/>
            <w:tcBorders>
              <w:left w:val="single" w:sz="4" w:space="0" w:color="auto"/>
              <w:bottom w:val="single" w:sz="4" w:space="0" w:color="auto"/>
              <w:right w:val="single" w:sz="4" w:space="0" w:color="auto"/>
            </w:tcBorders>
          </w:tcPr>
          <w:p w14:paraId="0D78A5B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w:t>
            </w:r>
            <w:r w:rsidRPr="00DF53B4">
              <w:rPr>
                <w:rFonts w:ascii="Arial" w:hAnsi="Arial"/>
                <w:sz w:val="18"/>
                <w:lang w:eastAsia="en-US"/>
              </w:rPr>
              <w:t>SS P-CSCF address: unprotected server port of P-CSCF (optional)</w:t>
            </w:r>
            <w:r w:rsidRPr="00DF53B4">
              <w:rPr>
                <w:rFonts w:ascii="Arial" w:hAnsi="Arial"/>
                <w:i/>
                <w:sz w:val="18"/>
                <w:lang w:eastAsia="en-US"/>
              </w:rPr>
              <w:t xml:space="preserve">;lr&gt;, </w:t>
            </w:r>
            <w:r w:rsidRPr="00DF53B4">
              <w:rPr>
                <w:rFonts w:ascii="Arial" w:hAnsi="Arial"/>
                <w:sz w:val="18"/>
                <w:lang w:eastAsia="en-US"/>
              </w:rPr>
              <w:t>&lt;</w:t>
            </w:r>
            <w:r w:rsidRPr="00DF53B4">
              <w:rPr>
                <w:rFonts w:ascii="Arial" w:hAnsi="Arial"/>
                <w:i/>
                <w:sz w:val="18"/>
                <w:lang w:eastAsia="en-US"/>
              </w:rPr>
              <w:t>sip:</w:t>
            </w:r>
            <w:r w:rsidRPr="00DF53B4">
              <w:rPr>
                <w:rFonts w:ascii="Arial" w:hAnsi="Arial"/>
                <w:i/>
                <w:sz w:val="18"/>
                <w:lang w:eastAsia="ja-JP"/>
              </w:rPr>
              <w:t>scscf.3gpp.org</w:t>
            </w:r>
            <w:r w:rsidRPr="00DF53B4">
              <w:rPr>
                <w:rFonts w:ascii="Arial" w:hAnsi="Arial"/>
                <w:i/>
                <w:sz w:val="18"/>
                <w:lang w:eastAsia="en-US"/>
              </w:rPr>
              <w:t>;lr&gt;</w:t>
            </w:r>
          </w:p>
        </w:tc>
        <w:tc>
          <w:tcPr>
            <w:tcW w:w="746" w:type="dxa"/>
            <w:tcBorders>
              <w:left w:val="single" w:sz="4" w:space="0" w:color="auto"/>
              <w:bottom w:val="single" w:sz="4" w:space="0" w:color="auto"/>
              <w:right w:val="single" w:sz="4" w:space="0" w:color="auto"/>
            </w:tcBorders>
          </w:tcPr>
          <w:p w14:paraId="687AD93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BECDEF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1346901B" w14:textId="77777777" w:rsidTr="000E09C8">
        <w:trPr>
          <w:tblHeader/>
          <w:jc w:val="center"/>
        </w:trPr>
        <w:tc>
          <w:tcPr>
            <w:tcW w:w="1778" w:type="dxa"/>
            <w:tcBorders>
              <w:top w:val="single" w:sz="4" w:space="0" w:color="auto"/>
              <w:left w:val="single" w:sz="4" w:space="0" w:color="auto"/>
              <w:right w:val="single" w:sz="4" w:space="0" w:color="auto"/>
            </w:tcBorders>
          </w:tcPr>
          <w:p w14:paraId="238F6662"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4F577B0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A182CB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C791D0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D5BBBF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3563E5EF" w14:textId="77777777" w:rsidTr="005B103A">
        <w:trPr>
          <w:tblHeader/>
          <w:jc w:val="center"/>
        </w:trPr>
        <w:tc>
          <w:tcPr>
            <w:tcW w:w="1778" w:type="dxa"/>
            <w:tcBorders>
              <w:left w:val="single" w:sz="4" w:space="0" w:color="auto"/>
              <w:right w:val="single" w:sz="4" w:space="0" w:color="auto"/>
            </w:tcBorders>
          </w:tcPr>
          <w:p w14:paraId="1513171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186927B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52676D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7FA9251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701A6A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3043AD0E" w14:textId="77777777" w:rsidTr="005B103A">
        <w:trPr>
          <w:tblHeader/>
          <w:jc w:val="center"/>
        </w:trPr>
        <w:tc>
          <w:tcPr>
            <w:tcW w:w="1778" w:type="dxa"/>
            <w:tcBorders>
              <w:left w:val="single" w:sz="4" w:space="0" w:color="auto"/>
              <w:right w:val="single" w:sz="4" w:space="0" w:color="auto"/>
            </w:tcBorders>
          </w:tcPr>
          <w:p w14:paraId="5478C64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385C9F4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left w:val="single" w:sz="4" w:space="0" w:color="auto"/>
              <w:right w:val="single" w:sz="4" w:space="0" w:color="auto"/>
            </w:tcBorders>
          </w:tcPr>
          <w:p w14:paraId="5457A48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 and protected server port of the UE</w:t>
            </w:r>
          </w:p>
        </w:tc>
        <w:tc>
          <w:tcPr>
            <w:tcW w:w="746" w:type="dxa"/>
            <w:tcBorders>
              <w:left w:val="single" w:sz="4" w:space="0" w:color="auto"/>
              <w:right w:val="single" w:sz="4" w:space="0" w:color="auto"/>
            </w:tcBorders>
          </w:tcPr>
          <w:p w14:paraId="414F0C2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091465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350EC980" w14:textId="77777777" w:rsidTr="005B103A">
        <w:trPr>
          <w:tblHeader/>
          <w:jc w:val="center"/>
        </w:trPr>
        <w:tc>
          <w:tcPr>
            <w:tcW w:w="1778" w:type="dxa"/>
            <w:tcBorders>
              <w:left w:val="single" w:sz="4" w:space="0" w:color="auto"/>
              <w:right w:val="single" w:sz="4" w:space="0" w:color="auto"/>
            </w:tcBorders>
          </w:tcPr>
          <w:p w14:paraId="2F52AFD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1230254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6" w:type="dxa"/>
            <w:tcBorders>
              <w:left w:val="single" w:sz="4" w:space="0" w:color="auto"/>
              <w:right w:val="single" w:sz="4" w:space="0" w:color="auto"/>
            </w:tcBorders>
          </w:tcPr>
          <w:p w14:paraId="5C1285F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 and unprotected server port of the UE</w:t>
            </w:r>
          </w:p>
        </w:tc>
        <w:tc>
          <w:tcPr>
            <w:tcW w:w="746" w:type="dxa"/>
            <w:tcBorders>
              <w:left w:val="single" w:sz="4" w:space="0" w:color="auto"/>
              <w:right w:val="single" w:sz="4" w:space="0" w:color="auto"/>
            </w:tcBorders>
          </w:tcPr>
          <w:p w14:paraId="4DA9E33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97DAAD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F13157F" w14:textId="77777777" w:rsidTr="000E09C8">
        <w:trPr>
          <w:tblHeader/>
          <w:jc w:val="center"/>
        </w:trPr>
        <w:tc>
          <w:tcPr>
            <w:tcW w:w="1778" w:type="dxa"/>
            <w:tcBorders>
              <w:left w:val="single" w:sz="4" w:space="0" w:color="auto"/>
              <w:bottom w:val="single" w:sz="4" w:space="0" w:color="auto"/>
              <w:right w:val="single" w:sz="4" w:space="0" w:color="auto"/>
            </w:tcBorders>
          </w:tcPr>
          <w:p w14:paraId="1355087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4032BCA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57D5E4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6597191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0AB84D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08A6EA69" w14:textId="77777777" w:rsidTr="000E09C8">
        <w:trPr>
          <w:tblHeader/>
          <w:jc w:val="center"/>
        </w:trPr>
        <w:tc>
          <w:tcPr>
            <w:tcW w:w="1778" w:type="dxa"/>
            <w:tcBorders>
              <w:top w:val="single" w:sz="4" w:space="0" w:color="auto"/>
              <w:left w:val="single" w:sz="4" w:space="0" w:color="auto"/>
              <w:right w:val="single" w:sz="4" w:space="0" w:color="auto"/>
            </w:tcBorders>
          </w:tcPr>
          <w:p w14:paraId="1A2CA5BF"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3DDF468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9A2C24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404E27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A707E3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74116BB3" w14:textId="77777777" w:rsidTr="005B103A">
        <w:trPr>
          <w:tblHeader/>
          <w:jc w:val="center"/>
        </w:trPr>
        <w:tc>
          <w:tcPr>
            <w:tcW w:w="1778" w:type="dxa"/>
            <w:tcBorders>
              <w:left w:val="single" w:sz="4" w:space="0" w:color="auto"/>
              <w:right w:val="single" w:sz="4" w:space="0" w:color="auto"/>
            </w:tcBorders>
          </w:tcPr>
          <w:p w14:paraId="067B7D3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A803E6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4E642C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009C3B2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49570B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D3915C4" w14:textId="77777777" w:rsidTr="000E09C8">
        <w:trPr>
          <w:tblHeader/>
          <w:jc w:val="center"/>
        </w:trPr>
        <w:tc>
          <w:tcPr>
            <w:tcW w:w="1778" w:type="dxa"/>
            <w:tcBorders>
              <w:left w:val="single" w:sz="4" w:space="0" w:color="auto"/>
              <w:bottom w:val="single" w:sz="4" w:space="0" w:color="auto"/>
              <w:right w:val="single" w:sz="4" w:space="0" w:color="auto"/>
            </w:tcBorders>
          </w:tcPr>
          <w:p w14:paraId="5B5DB43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4D751B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36681A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 but stored for later reference</w:t>
            </w:r>
          </w:p>
        </w:tc>
        <w:tc>
          <w:tcPr>
            <w:tcW w:w="746" w:type="dxa"/>
            <w:tcBorders>
              <w:left w:val="single" w:sz="4" w:space="0" w:color="auto"/>
              <w:bottom w:val="single" w:sz="4" w:space="0" w:color="auto"/>
              <w:right w:val="single" w:sz="4" w:space="0" w:color="auto"/>
            </w:tcBorders>
          </w:tcPr>
          <w:p w14:paraId="4E88583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FACA4B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2786E477" w14:textId="77777777" w:rsidTr="000E09C8">
        <w:trPr>
          <w:tblHeader/>
          <w:jc w:val="center"/>
        </w:trPr>
        <w:tc>
          <w:tcPr>
            <w:tcW w:w="1778" w:type="dxa"/>
            <w:tcBorders>
              <w:top w:val="single" w:sz="4" w:space="0" w:color="auto"/>
              <w:left w:val="single" w:sz="4" w:space="0" w:color="auto"/>
              <w:right w:val="single" w:sz="4" w:space="0" w:color="auto"/>
            </w:tcBorders>
          </w:tcPr>
          <w:p w14:paraId="1204ED01"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6204E8F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16984D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81A591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5D9971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36CBD291" w14:textId="77777777" w:rsidTr="005B103A">
        <w:trPr>
          <w:tblHeader/>
          <w:jc w:val="center"/>
        </w:trPr>
        <w:tc>
          <w:tcPr>
            <w:tcW w:w="1778" w:type="dxa"/>
            <w:tcBorders>
              <w:left w:val="single" w:sz="4" w:space="0" w:color="auto"/>
              <w:right w:val="single" w:sz="4" w:space="0" w:color="auto"/>
            </w:tcBorders>
          </w:tcPr>
          <w:p w14:paraId="7CF7742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3C3014F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BA06FD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final@conf-factory.</w:t>
            </w:r>
            <w:r w:rsidRPr="00DF53B4">
              <w:rPr>
                <w:rFonts w:ascii="Arial" w:hAnsi="Arial"/>
                <w:sz w:val="18"/>
                <w:lang w:eastAsia="en-US"/>
              </w:rPr>
              <w:t xml:space="preserve"> appended with px_IMS_HomeDomainName</w:t>
            </w:r>
          </w:p>
        </w:tc>
        <w:tc>
          <w:tcPr>
            <w:tcW w:w="746" w:type="dxa"/>
            <w:tcBorders>
              <w:left w:val="single" w:sz="4" w:space="0" w:color="auto"/>
              <w:right w:val="single" w:sz="4" w:space="0" w:color="auto"/>
            </w:tcBorders>
          </w:tcPr>
          <w:p w14:paraId="74EF627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EA18DD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33029172" w14:textId="77777777" w:rsidTr="000E09C8">
        <w:trPr>
          <w:tblHeader/>
          <w:jc w:val="center"/>
        </w:trPr>
        <w:tc>
          <w:tcPr>
            <w:tcW w:w="1778" w:type="dxa"/>
            <w:tcBorders>
              <w:left w:val="single" w:sz="4" w:space="0" w:color="auto"/>
              <w:bottom w:val="single" w:sz="4" w:space="0" w:color="auto"/>
              <w:right w:val="single" w:sz="4" w:space="0" w:color="auto"/>
            </w:tcBorders>
          </w:tcPr>
          <w:p w14:paraId="4459CD8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442DBCF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9B7D15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0BE6962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1B1BB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65668D5A" w14:textId="77777777" w:rsidTr="000E09C8">
        <w:trPr>
          <w:tblHeader/>
          <w:jc w:val="center"/>
        </w:trPr>
        <w:tc>
          <w:tcPr>
            <w:tcW w:w="1778" w:type="dxa"/>
            <w:tcBorders>
              <w:top w:val="single" w:sz="4" w:space="0" w:color="auto"/>
              <w:left w:val="single" w:sz="4" w:space="0" w:color="auto"/>
              <w:right w:val="single" w:sz="4" w:space="0" w:color="auto"/>
            </w:tcBorders>
          </w:tcPr>
          <w:p w14:paraId="0492A014"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74" w:type="dxa"/>
            <w:tcBorders>
              <w:top w:val="single" w:sz="4" w:space="0" w:color="auto"/>
              <w:left w:val="single" w:sz="4" w:space="0" w:color="auto"/>
              <w:right w:val="single" w:sz="4" w:space="0" w:color="auto"/>
            </w:tcBorders>
          </w:tcPr>
          <w:p w14:paraId="0813D4B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BD3515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4E40B3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B8EEEA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r w:rsidRPr="00DF53B4">
              <w:rPr>
                <w:rFonts w:ascii="Arial" w:hAnsi="Arial"/>
                <w:sz w:val="18"/>
                <w:lang w:eastAsia="en-US"/>
              </w:rPr>
              <w:br/>
              <w:t>RFC 5627 [61]</w:t>
            </w:r>
          </w:p>
        </w:tc>
      </w:tr>
      <w:tr w:rsidR="00973752" w:rsidRPr="00DF53B4" w14:paraId="7A60CEE8" w14:textId="77777777" w:rsidTr="005B103A">
        <w:trPr>
          <w:tblHeader/>
          <w:jc w:val="center"/>
        </w:trPr>
        <w:tc>
          <w:tcPr>
            <w:tcW w:w="1778" w:type="dxa"/>
            <w:tcBorders>
              <w:left w:val="single" w:sz="4" w:space="0" w:color="auto"/>
              <w:right w:val="single" w:sz="4" w:space="0" w:color="auto"/>
            </w:tcBorders>
          </w:tcPr>
          <w:p w14:paraId="2A49AC4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7641AC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left w:val="single" w:sz="4" w:space="0" w:color="auto"/>
              <w:right w:val="single" w:sz="4" w:space="0" w:color="auto"/>
            </w:tcBorders>
          </w:tcPr>
          <w:p w14:paraId="06643A7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or FQDN and protected server port of UE</w:t>
            </w:r>
          </w:p>
        </w:tc>
        <w:tc>
          <w:tcPr>
            <w:tcW w:w="746" w:type="dxa"/>
            <w:tcBorders>
              <w:left w:val="single" w:sz="4" w:space="0" w:color="auto"/>
              <w:right w:val="single" w:sz="4" w:space="0" w:color="auto"/>
            </w:tcBorders>
          </w:tcPr>
          <w:p w14:paraId="4E235F2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E05AA3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32544E8E" w14:textId="77777777" w:rsidTr="005B103A">
        <w:trPr>
          <w:tblHeader/>
          <w:jc w:val="center"/>
        </w:trPr>
        <w:tc>
          <w:tcPr>
            <w:tcW w:w="1778" w:type="dxa"/>
            <w:tcBorders>
              <w:left w:val="single" w:sz="4" w:space="0" w:color="auto"/>
              <w:right w:val="single" w:sz="4" w:space="0" w:color="auto"/>
            </w:tcBorders>
          </w:tcPr>
          <w:p w14:paraId="6EEE97E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right w:val="single" w:sz="4" w:space="0" w:color="auto"/>
            </w:tcBorders>
          </w:tcPr>
          <w:p w14:paraId="52479D3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6" w:type="dxa"/>
            <w:tcBorders>
              <w:left w:val="single" w:sz="4" w:space="0" w:color="auto"/>
              <w:right w:val="single" w:sz="4" w:space="0" w:color="auto"/>
            </w:tcBorders>
          </w:tcPr>
          <w:p w14:paraId="206633E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with IP address or FQDN and unprotected server port of UE</w:t>
            </w:r>
          </w:p>
        </w:tc>
        <w:tc>
          <w:tcPr>
            <w:tcW w:w="746" w:type="dxa"/>
            <w:tcBorders>
              <w:left w:val="single" w:sz="4" w:space="0" w:color="auto"/>
              <w:right w:val="single" w:sz="4" w:space="0" w:color="auto"/>
            </w:tcBorders>
          </w:tcPr>
          <w:p w14:paraId="0BE1C2E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EFE717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1AB363AC" w14:textId="77777777" w:rsidTr="000E09C8">
        <w:trPr>
          <w:tblHeader/>
          <w:jc w:val="center"/>
        </w:trPr>
        <w:tc>
          <w:tcPr>
            <w:tcW w:w="1778" w:type="dxa"/>
            <w:tcBorders>
              <w:left w:val="single" w:sz="4" w:space="0" w:color="auto"/>
              <w:bottom w:val="single" w:sz="4" w:space="0" w:color="auto"/>
              <w:right w:val="single" w:sz="4" w:space="0" w:color="auto"/>
            </w:tcBorders>
          </w:tcPr>
          <w:p w14:paraId="6756738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7A9AE8F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796" w:type="dxa"/>
            <w:tcBorders>
              <w:left w:val="single" w:sz="4" w:space="0" w:color="auto"/>
              <w:bottom w:val="single" w:sz="4" w:space="0" w:color="auto"/>
              <w:right w:val="single" w:sz="4" w:space="0" w:color="auto"/>
            </w:tcBorders>
          </w:tcPr>
          <w:p w14:paraId="23E9482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GRUU as obtained during registration as pub-gruu contact parameter of the 200 OK for REGISTER response</w:t>
            </w:r>
          </w:p>
        </w:tc>
        <w:tc>
          <w:tcPr>
            <w:tcW w:w="746" w:type="dxa"/>
            <w:tcBorders>
              <w:left w:val="single" w:sz="4" w:space="0" w:color="auto"/>
              <w:bottom w:val="single" w:sz="4" w:space="0" w:color="auto"/>
              <w:right w:val="single" w:sz="4" w:space="0" w:color="auto"/>
            </w:tcBorders>
          </w:tcPr>
          <w:p w14:paraId="47816E4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B6FCA5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171B585F" w14:textId="77777777" w:rsidTr="000E09C8">
        <w:trPr>
          <w:tblHeader/>
          <w:jc w:val="center"/>
        </w:trPr>
        <w:tc>
          <w:tcPr>
            <w:tcW w:w="1778" w:type="dxa"/>
            <w:tcBorders>
              <w:top w:val="single" w:sz="4" w:space="0" w:color="auto"/>
              <w:left w:val="single" w:sz="4" w:space="0" w:color="auto"/>
              <w:right w:val="single" w:sz="4" w:space="0" w:color="auto"/>
            </w:tcBorders>
          </w:tcPr>
          <w:p w14:paraId="6F038A0F"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xpires</w:t>
            </w:r>
          </w:p>
        </w:tc>
        <w:tc>
          <w:tcPr>
            <w:tcW w:w="874" w:type="dxa"/>
            <w:tcBorders>
              <w:top w:val="single" w:sz="4" w:space="0" w:color="auto"/>
              <w:left w:val="single" w:sz="4" w:space="0" w:color="auto"/>
              <w:right w:val="single" w:sz="4" w:space="0" w:color="auto"/>
            </w:tcBorders>
          </w:tcPr>
          <w:p w14:paraId="75D453B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D9C6D7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520744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9199FF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1FD8FB48" w14:textId="77777777" w:rsidTr="000E09C8">
        <w:trPr>
          <w:tblHeader/>
          <w:jc w:val="center"/>
        </w:trPr>
        <w:tc>
          <w:tcPr>
            <w:tcW w:w="1778" w:type="dxa"/>
            <w:tcBorders>
              <w:left w:val="single" w:sz="4" w:space="0" w:color="auto"/>
              <w:bottom w:val="single" w:sz="4" w:space="0" w:color="auto"/>
              <w:right w:val="single" w:sz="4" w:space="0" w:color="auto"/>
            </w:tcBorders>
          </w:tcPr>
          <w:p w14:paraId="0F19F57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874" w:type="dxa"/>
            <w:tcBorders>
              <w:left w:val="single" w:sz="4" w:space="0" w:color="auto"/>
              <w:bottom w:val="single" w:sz="4" w:space="0" w:color="auto"/>
              <w:right w:val="single" w:sz="4" w:space="0" w:color="auto"/>
            </w:tcBorders>
          </w:tcPr>
          <w:p w14:paraId="71EB0F4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1B6EFD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but value not checked</w:t>
            </w:r>
          </w:p>
        </w:tc>
        <w:tc>
          <w:tcPr>
            <w:tcW w:w="746" w:type="dxa"/>
            <w:tcBorders>
              <w:left w:val="single" w:sz="4" w:space="0" w:color="auto"/>
              <w:bottom w:val="single" w:sz="4" w:space="0" w:color="auto"/>
              <w:right w:val="single" w:sz="4" w:space="0" w:color="auto"/>
            </w:tcBorders>
          </w:tcPr>
          <w:p w14:paraId="421BD01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00BCD8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C0544C4" w14:textId="77777777" w:rsidTr="000E09C8">
        <w:trPr>
          <w:tblHeader/>
          <w:jc w:val="center"/>
        </w:trPr>
        <w:tc>
          <w:tcPr>
            <w:tcW w:w="1778" w:type="dxa"/>
            <w:tcBorders>
              <w:top w:val="single" w:sz="4" w:space="0" w:color="auto"/>
              <w:left w:val="single" w:sz="4" w:space="0" w:color="auto"/>
              <w:right w:val="single" w:sz="4" w:space="0" w:color="auto"/>
            </w:tcBorders>
          </w:tcPr>
          <w:p w14:paraId="622CABF5"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ecurity-Verify</w:t>
            </w:r>
          </w:p>
        </w:tc>
        <w:tc>
          <w:tcPr>
            <w:tcW w:w="874" w:type="dxa"/>
            <w:tcBorders>
              <w:top w:val="single" w:sz="4" w:space="0" w:color="auto"/>
              <w:left w:val="single" w:sz="4" w:space="0" w:color="auto"/>
              <w:right w:val="single" w:sz="4" w:space="0" w:color="auto"/>
            </w:tcBorders>
          </w:tcPr>
          <w:p w14:paraId="66CDB5A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top w:val="single" w:sz="4" w:space="0" w:color="auto"/>
              <w:left w:val="single" w:sz="4" w:space="0" w:color="auto"/>
              <w:right w:val="single" w:sz="4" w:space="0" w:color="auto"/>
            </w:tcBorders>
          </w:tcPr>
          <w:p w14:paraId="7CBFF90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BC258F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9DADAB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p>
        </w:tc>
      </w:tr>
      <w:tr w:rsidR="00973752" w:rsidRPr="00DF53B4" w14:paraId="5D81FCED" w14:textId="77777777" w:rsidTr="000E09C8">
        <w:trPr>
          <w:tblHeader/>
          <w:jc w:val="center"/>
        </w:trPr>
        <w:tc>
          <w:tcPr>
            <w:tcW w:w="1778" w:type="dxa"/>
            <w:tcBorders>
              <w:left w:val="single" w:sz="4" w:space="0" w:color="auto"/>
              <w:bottom w:val="single" w:sz="4" w:space="0" w:color="auto"/>
              <w:right w:val="single" w:sz="4" w:space="0" w:color="auto"/>
            </w:tcBorders>
          </w:tcPr>
          <w:p w14:paraId="712C0C6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c-mechanism</w:t>
            </w:r>
          </w:p>
        </w:tc>
        <w:tc>
          <w:tcPr>
            <w:tcW w:w="874" w:type="dxa"/>
            <w:tcBorders>
              <w:left w:val="single" w:sz="4" w:space="0" w:color="auto"/>
              <w:bottom w:val="single" w:sz="4" w:space="0" w:color="auto"/>
              <w:right w:val="single" w:sz="4" w:space="0" w:color="auto"/>
            </w:tcBorders>
          </w:tcPr>
          <w:p w14:paraId="41E5FAA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ECCD98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Security-Server header sent by SS</w:t>
            </w:r>
          </w:p>
        </w:tc>
        <w:tc>
          <w:tcPr>
            <w:tcW w:w="746" w:type="dxa"/>
            <w:tcBorders>
              <w:left w:val="single" w:sz="4" w:space="0" w:color="auto"/>
              <w:bottom w:val="single" w:sz="4" w:space="0" w:color="auto"/>
              <w:right w:val="single" w:sz="4" w:space="0" w:color="auto"/>
            </w:tcBorders>
          </w:tcPr>
          <w:p w14:paraId="03C16D6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E8FCB9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03288D5E" w14:textId="77777777" w:rsidTr="000E09C8">
        <w:trPr>
          <w:tblHeader/>
          <w:jc w:val="center"/>
        </w:trPr>
        <w:tc>
          <w:tcPr>
            <w:tcW w:w="1778" w:type="dxa"/>
            <w:tcBorders>
              <w:top w:val="single" w:sz="4" w:space="0" w:color="auto"/>
              <w:left w:val="single" w:sz="4" w:space="0" w:color="auto"/>
              <w:right w:val="single" w:sz="4" w:space="0" w:color="auto"/>
            </w:tcBorders>
          </w:tcPr>
          <w:p w14:paraId="5ED0FC38"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ire</w:t>
            </w:r>
          </w:p>
        </w:tc>
        <w:tc>
          <w:tcPr>
            <w:tcW w:w="874" w:type="dxa"/>
            <w:tcBorders>
              <w:top w:val="single" w:sz="4" w:space="0" w:color="auto"/>
              <w:left w:val="single" w:sz="4" w:space="0" w:color="auto"/>
              <w:right w:val="single" w:sz="4" w:space="0" w:color="auto"/>
            </w:tcBorders>
          </w:tcPr>
          <w:p w14:paraId="1268CE4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top w:val="single" w:sz="4" w:space="0" w:color="auto"/>
              <w:left w:val="single" w:sz="4" w:space="0" w:color="auto"/>
              <w:right w:val="single" w:sz="4" w:space="0" w:color="auto"/>
            </w:tcBorders>
          </w:tcPr>
          <w:p w14:paraId="59BF57A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C91BEC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E5021A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67000292" w14:textId="77777777" w:rsidTr="000E09C8">
        <w:trPr>
          <w:tblHeader/>
          <w:jc w:val="center"/>
        </w:trPr>
        <w:tc>
          <w:tcPr>
            <w:tcW w:w="1778" w:type="dxa"/>
            <w:tcBorders>
              <w:left w:val="single" w:sz="4" w:space="0" w:color="auto"/>
              <w:bottom w:val="single" w:sz="4" w:space="0" w:color="auto"/>
              <w:right w:val="single" w:sz="4" w:space="0" w:color="auto"/>
            </w:tcBorders>
          </w:tcPr>
          <w:p w14:paraId="45C4065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74" w:type="dxa"/>
            <w:tcBorders>
              <w:left w:val="single" w:sz="4" w:space="0" w:color="auto"/>
              <w:bottom w:val="single" w:sz="4" w:space="0" w:color="auto"/>
              <w:right w:val="single" w:sz="4" w:space="0" w:color="auto"/>
            </w:tcBorders>
          </w:tcPr>
          <w:p w14:paraId="0C353F5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1CB820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ec-agree</w:t>
            </w:r>
          </w:p>
        </w:tc>
        <w:tc>
          <w:tcPr>
            <w:tcW w:w="746" w:type="dxa"/>
            <w:tcBorders>
              <w:left w:val="single" w:sz="4" w:space="0" w:color="auto"/>
              <w:bottom w:val="single" w:sz="4" w:space="0" w:color="auto"/>
              <w:right w:val="single" w:sz="4" w:space="0" w:color="auto"/>
            </w:tcBorders>
          </w:tcPr>
          <w:p w14:paraId="27486B2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043E04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p>
        </w:tc>
      </w:tr>
      <w:tr w:rsidR="00973752" w:rsidRPr="00DF53B4" w14:paraId="5149C31A" w14:textId="77777777" w:rsidTr="000E09C8">
        <w:trPr>
          <w:tblHeader/>
          <w:jc w:val="center"/>
        </w:trPr>
        <w:tc>
          <w:tcPr>
            <w:tcW w:w="1778" w:type="dxa"/>
            <w:tcBorders>
              <w:top w:val="single" w:sz="4" w:space="0" w:color="auto"/>
              <w:left w:val="single" w:sz="4" w:space="0" w:color="auto"/>
              <w:right w:val="single" w:sz="4" w:space="0" w:color="auto"/>
            </w:tcBorders>
          </w:tcPr>
          <w:p w14:paraId="066F81C5"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roxy-Require</w:t>
            </w:r>
          </w:p>
        </w:tc>
        <w:tc>
          <w:tcPr>
            <w:tcW w:w="874" w:type="dxa"/>
            <w:tcBorders>
              <w:top w:val="single" w:sz="4" w:space="0" w:color="auto"/>
              <w:left w:val="single" w:sz="4" w:space="0" w:color="auto"/>
              <w:right w:val="single" w:sz="4" w:space="0" w:color="auto"/>
            </w:tcBorders>
          </w:tcPr>
          <w:p w14:paraId="7ED2172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Cs/>
                <w:sz w:val="18"/>
                <w:lang w:eastAsia="en-US"/>
              </w:rPr>
              <w:t>A1</w:t>
            </w:r>
          </w:p>
        </w:tc>
        <w:tc>
          <w:tcPr>
            <w:tcW w:w="4796" w:type="dxa"/>
            <w:tcBorders>
              <w:top w:val="single" w:sz="4" w:space="0" w:color="auto"/>
              <w:left w:val="single" w:sz="4" w:space="0" w:color="auto"/>
              <w:right w:val="single" w:sz="4" w:space="0" w:color="auto"/>
            </w:tcBorders>
          </w:tcPr>
          <w:p w14:paraId="5CCF93B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2632EF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20CD4B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23A1E33E" w14:textId="77777777" w:rsidTr="000E09C8">
        <w:trPr>
          <w:tblHeader/>
          <w:jc w:val="center"/>
        </w:trPr>
        <w:tc>
          <w:tcPr>
            <w:tcW w:w="1778" w:type="dxa"/>
            <w:tcBorders>
              <w:left w:val="single" w:sz="4" w:space="0" w:color="auto"/>
              <w:bottom w:val="single" w:sz="4" w:space="0" w:color="auto"/>
              <w:right w:val="single" w:sz="4" w:space="0" w:color="auto"/>
            </w:tcBorders>
          </w:tcPr>
          <w:p w14:paraId="15CEACF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option-tag</w:t>
            </w:r>
          </w:p>
        </w:tc>
        <w:tc>
          <w:tcPr>
            <w:tcW w:w="874" w:type="dxa"/>
            <w:tcBorders>
              <w:left w:val="single" w:sz="4" w:space="0" w:color="auto"/>
              <w:bottom w:val="single" w:sz="4" w:space="0" w:color="auto"/>
              <w:right w:val="single" w:sz="4" w:space="0" w:color="auto"/>
            </w:tcBorders>
          </w:tcPr>
          <w:p w14:paraId="34CF390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CCAC61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ec-agree</w:t>
            </w:r>
          </w:p>
        </w:tc>
        <w:tc>
          <w:tcPr>
            <w:tcW w:w="746" w:type="dxa"/>
            <w:tcBorders>
              <w:left w:val="single" w:sz="4" w:space="0" w:color="auto"/>
              <w:bottom w:val="single" w:sz="4" w:space="0" w:color="auto"/>
              <w:right w:val="single" w:sz="4" w:space="0" w:color="auto"/>
            </w:tcBorders>
          </w:tcPr>
          <w:p w14:paraId="5A1D207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A73481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9 [21]</w:t>
            </w:r>
          </w:p>
        </w:tc>
      </w:tr>
      <w:tr w:rsidR="00973752" w:rsidRPr="00DF53B4" w14:paraId="111A6609" w14:textId="77777777" w:rsidTr="000E09C8">
        <w:trPr>
          <w:tblHeader/>
          <w:jc w:val="center"/>
        </w:trPr>
        <w:tc>
          <w:tcPr>
            <w:tcW w:w="1778" w:type="dxa"/>
            <w:tcBorders>
              <w:top w:val="single" w:sz="4" w:space="0" w:color="auto"/>
              <w:left w:val="single" w:sz="4" w:space="0" w:color="auto"/>
              <w:right w:val="single" w:sz="4" w:space="0" w:color="auto"/>
            </w:tcBorders>
          </w:tcPr>
          <w:p w14:paraId="1497742E"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1150B41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019DD1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B43125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72492A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1C387DDD" w14:textId="77777777" w:rsidTr="005B103A">
        <w:trPr>
          <w:tblHeader/>
          <w:jc w:val="center"/>
        </w:trPr>
        <w:tc>
          <w:tcPr>
            <w:tcW w:w="1778" w:type="dxa"/>
            <w:tcBorders>
              <w:left w:val="single" w:sz="4" w:space="0" w:color="auto"/>
              <w:right w:val="single" w:sz="4" w:space="0" w:color="auto"/>
            </w:tcBorders>
          </w:tcPr>
          <w:p w14:paraId="3CC9338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0DCB584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D0579A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w:t>
            </w:r>
          </w:p>
        </w:tc>
        <w:tc>
          <w:tcPr>
            <w:tcW w:w="746" w:type="dxa"/>
            <w:tcBorders>
              <w:left w:val="single" w:sz="4" w:space="0" w:color="auto"/>
              <w:right w:val="single" w:sz="4" w:space="0" w:color="auto"/>
            </w:tcBorders>
          </w:tcPr>
          <w:p w14:paraId="6618AC7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B9C74C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6924D1F8" w14:textId="77777777" w:rsidTr="000E09C8">
        <w:trPr>
          <w:tblHeader/>
          <w:jc w:val="center"/>
        </w:trPr>
        <w:tc>
          <w:tcPr>
            <w:tcW w:w="1778" w:type="dxa"/>
            <w:tcBorders>
              <w:left w:val="single" w:sz="4" w:space="0" w:color="auto"/>
              <w:bottom w:val="single" w:sz="4" w:space="0" w:color="auto"/>
              <w:right w:val="single" w:sz="4" w:space="0" w:color="auto"/>
            </w:tcBorders>
          </w:tcPr>
          <w:p w14:paraId="3E41480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6974E59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499DDA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UBSCRIBE</w:t>
            </w:r>
          </w:p>
        </w:tc>
        <w:tc>
          <w:tcPr>
            <w:tcW w:w="746" w:type="dxa"/>
            <w:tcBorders>
              <w:left w:val="single" w:sz="4" w:space="0" w:color="auto"/>
              <w:bottom w:val="single" w:sz="4" w:space="0" w:color="auto"/>
              <w:right w:val="single" w:sz="4" w:space="0" w:color="auto"/>
            </w:tcBorders>
          </w:tcPr>
          <w:p w14:paraId="5DD82D4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94EA53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05602AB3" w14:textId="77777777" w:rsidTr="000E09C8">
        <w:trPr>
          <w:tblHeader/>
          <w:jc w:val="center"/>
        </w:trPr>
        <w:tc>
          <w:tcPr>
            <w:tcW w:w="1778" w:type="dxa"/>
            <w:tcBorders>
              <w:top w:val="single" w:sz="4" w:space="0" w:color="auto"/>
              <w:left w:val="single" w:sz="4" w:space="0" w:color="auto"/>
              <w:right w:val="single" w:sz="4" w:space="0" w:color="auto"/>
            </w:tcBorders>
          </w:tcPr>
          <w:p w14:paraId="449810A1"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18C2BBC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1AB234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D752E0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37407E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7D6EFF83" w14:textId="77777777" w:rsidTr="000E09C8">
        <w:trPr>
          <w:tblHeader/>
          <w:jc w:val="center"/>
        </w:trPr>
        <w:tc>
          <w:tcPr>
            <w:tcW w:w="1778" w:type="dxa"/>
            <w:tcBorders>
              <w:left w:val="single" w:sz="4" w:space="0" w:color="auto"/>
              <w:bottom w:val="single" w:sz="4" w:space="0" w:color="auto"/>
              <w:right w:val="single" w:sz="4" w:space="0" w:color="auto"/>
            </w:tcBorders>
          </w:tcPr>
          <w:p w14:paraId="5552B93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619868E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EFDD57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not checked, but stored for later reference</w:t>
            </w:r>
          </w:p>
        </w:tc>
        <w:tc>
          <w:tcPr>
            <w:tcW w:w="746" w:type="dxa"/>
            <w:tcBorders>
              <w:left w:val="single" w:sz="4" w:space="0" w:color="auto"/>
              <w:bottom w:val="single" w:sz="4" w:space="0" w:color="auto"/>
              <w:right w:val="single" w:sz="4" w:space="0" w:color="auto"/>
            </w:tcBorders>
          </w:tcPr>
          <w:p w14:paraId="5AF304C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80A47B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228E5BA5" w14:textId="77777777" w:rsidTr="000E09C8">
        <w:trPr>
          <w:tblHeader/>
          <w:jc w:val="center"/>
        </w:trPr>
        <w:tc>
          <w:tcPr>
            <w:tcW w:w="1778" w:type="dxa"/>
            <w:tcBorders>
              <w:top w:val="single" w:sz="4" w:space="0" w:color="auto"/>
              <w:left w:val="single" w:sz="4" w:space="0" w:color="auto"/>
              <w:right w:val="single" w:sz="4" w:space="0" w:color="auto"/>
            </w:tcBorders>
          </w:tcPr>
          <w:p w14:paraId="264D4D56"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7E9CA2B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A1C76A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1014C9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9E35DB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71DE77C5" w14:textId="77777777" w:rsidTr="000E09C8">
        <w:trPr>
          <w:tblHeader/>
          <w:jc w:val="center"/>
        </w:trPr>
        <w:tc>
          <w:tcPr>
            <w:tcW w:w="1778" w:type="dxa"/>
            <w:tcBorders>
              <w:left w:val="single" w:sz="4" w:space="0" w:color="auto"/>
              <w:bottom w:val="single" w:sz="4" w:space="0" w:color="auto"/>
              <w:right w:val="single" w:sz="4" w:space="0" w:color="auto"/>
            </w:tcBorders>
          </w:tcPr>
          <w:p w14:paraId="4A5E84A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714185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8F5BBD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1634B7F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F8379A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01FA849" w14:textId="77777777" w:rsidTr="000E09C8">
        <w:trPr>
          <w:tblHeader/>
          <w:jc w:val="center"/>
        </w:trPr>
        <w:tc>
          <w:tcPr>
            <w:tcW w:w="1778" w:type="dxa"/>
            <w:tcBorders>
              <w:top w:val="single" w:sz="4" w:space="0" w:color="auto"/>
              <w:left w:val="single" w:sz="4" w:space="0" w:color="auto"/>
              <w:right w:val="single" w:sz="4" w:space="0" w:color="auto"/>
            </w:tcBorders>
          </w:tcPr>
          <w:p w14:paraId="7EA5AFAE"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ccess-Network-Info</w:t>
            </w:r>
          </w:p>
        </w:tc>
        <w:tc>
          <w:tcPr>
            <w:tcW w:w="874" w:type="dxa"/>
            <w:tcBorders>
              <w:top w:val="single" w:sz="4" w:space="0" w:color="auto"/>
              <w:left w:val="single" w:sz="4" w:space="0" w:color="auto"/>
              <w:right w:val="single" w:sz="4" w:space="0" w:color="auto"/>
            </w:tcBorders>
          </w:tcPr>
          <w:p w14:paraId="3551B4C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top w:val="single" w:sz="4" w:space="0" w:color="auto"/>
              <w:left w:val="single" w:sz="4" w:space="0" w:color="auto"/>
              <w:right w:val="single" w:sz="4" w:space="0" w:color="auto"/>
            </w:tcBorders>
          </w:tcPr>
          <w:p w14:paraId="1A91E96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AB4C2F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3A8DC7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7315 [132]</w:t>
            </w:r>
            <w:r w:rsidRPr="00DF53B4">
              <w:rPr>
                <w:rFonts w:ascii="Arial" w:hAnsi="Arial"/>
                <w:sz w:val="18"/>
                <w:lang w:eastAsia="en-US"/>
              </w:rPr>
              <w:br/>
              <w:t>RFC 7913 [154]</w:t>
            </w:r>
          </w:p>
        </w:tc>
      </w:tr>
      <w:tr w:rsidR="00973752" w:rsidRPr="00DF53B4" w14:paraId="62068F56" w14:textId="77777777" w:rsidTr="005B103A">
        <w:trPr>
          <w:tblHeader/>
          <w:jc w:val="center"/>
        </w:trPr>
        <w:tc>
          <w:tcPr>
            <w:tcW w:w="1778" w:type="dxa"/>
            <w:tcBorders>
              <w:left w:val="single" w:sz="4" w:space="0" w:color="auto"/>
              <w:right w:val="single" w:sz="4" w:space="0" w:color="auto"/>
            </w:tcBorders>
          </w:tcPr>
          <w:p w14:paraId="0987E28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874" w:type="dxa"/>
            <w:tcBorders>
              <w:left w:val="single" w:sz="4" w:space="0" w:color="auto"/>
              <w:right w:val="single" w:sz="4" w:space="0" w:color="auto"/>
            </w:tcBorders>
          </w:tcPr>
          <w:p w14:paraId="3D0AC93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6</w:t>
            </w:r>
          </w:p>
        </w:tc>
        <w:tc>
          <w:tcPr>
            <w:tcW w:w="4796" w:type="dxa"/>
            <w:tcBorders>
              <w:left w:val="single" w:sz="4" w:space="0" w:color="auto"/>
              <w:right w:val="single" w:sz="4" w:space="0" w:color="auto"/>
            </w:tcBorders>
          </w:tcPr>
          <w:p w14:paraId="61D6DB5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and, if applicable, the cell ID</w:t>
            </w:r>
          </w:p>
        </w:tc>
        <w:tc>
          <w:tcPr>
            <w:tcW w:w="746" w:type="dxa"/>
            <w:tcBorders>
              <w:left w:val="single" w:sz="4" w:space="0" w:color="auto"/>
              <w:right w:val="single" w:sz="4" w:space="0" w:color="auto"/>
            </w:tcBorders>
          </w:tcPr>
          <w:p w14:paraId="0AAA4D1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25C17B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65B1442F" w14:textId="77777777" w:rsidTr="000E09C8">
        <w:trPr>
          <w:tblHeader/>
          <w:jc w:val="center"/>
        </w:trPr>
        <w:tc>
          <w:tcPr>
            <w:tcW w:w="1778" w:type="dxa"/>
            <w:tcBorders>
              <w:left w:val="single" w:sz="4" w:space="0" w:color="auto"/>
              <w:bottom w:val="single" w:sz="4" w:space="0" w:color="auto"/>
              <w:right w:val="single" w:sz="4" w:space="0" w:color="auto"/>
            </w:tcBorders>
          </w:tcPr>
          <w:p w14:paraId="30B5B78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464D7A7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7</w:t>
            </w:r>
          </w:p>
        </w:tc>
        <w:tc>
          <w:tcPr>
            <w:tcW w:w="4796" w:type="dxa"/>
            <w:tcBorders>
              <w:left w:val="single" w:sz="4" w:space="0" w:color="auto"/>
              <w:bottom w:val="single" w:sz="4" w:space="0" w:color="auto"/>
              <w:right w:val="single" w:sz="4" w:space="0" w:color="auto"/>
            </w:tcBorders>
          </w:tcPr>
          <w:p w14:paraId="2561418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for NR, containing access-class parameter with value "3GPP-NR" or access-type parameter with value "3GPP-NR-FDD" or "3GPP-NR-TDD", and also containing the cell ID</w:t>
            </w:r>
          </w:p>
        </w:tc>
        <w:tc>
          <w:tcPr>
            <w:tcW w:w="746" w:type="dxa"/>
            <w:tcBorders>
              <w:left w:val="single" w:sz="4" w:space="0" w:color="auto"/>
              <w:bottom w:val="single" w:sz="4" w:space="0" w:color="auto"/>
              <w:right w:val="single" w:sz="4" w:space="0" w:color="auto"/>
            </w:tcBorders>
          </w:tcPr>
          <w:p w14:paraId="1F1C181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5</w:t>
            </w:r>
          </w:p>
        </w:tc>
        <w:tc>
          <w:tcPr>
            <w:tcW w:w="1440" w:type="dxa"/>
            <w:tcBorders>
              <w:left w:val="single" w:sz="4" w:space="0" w:color="auto"/>
              <w:bottom w:val="single" w:sz="4" w:space="0" w:color="auto"/>
              <w:right w:val="single" w:sz="4" w:space="0" w:color="auto"/>
            </w:tcBorders>
          </w:tcPr>
          <w:p w14:paraId="13D4CC6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6116B7CC" w14:textId="77777777" w:rsidTr="000E09C8">
        <w:trPr>
          <w:tblHeader/>
          <w:jc w:val="center"/>
        </w:trPr>
        <w:tc>
          <w:tcPr>
            <w:tcW w:w="1778" w:type="dxa"/>
            <w:tcBorders>
              <w:top w:val="single" w:sz="4" w:space="0" w:color="auto"/>
              <w:left w:val="single" w:sz="4" w:space="0" w:color="auto"/>
              <w:right w:val="single" w:sz="4" w:space="0" w:color="auto"/>
            </w:tcBorders>
          </w:tcPr>
          <w:p w14:paraId="5C919996"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 xml:space="preserve">Accept </w:t>
            </w:r>
          </w:p>
        </w:tc>
        <w:tc>
          <w:tcPr>
            <w:tcW w:w="874" w:type="dxa"/>
            <w:tcBorders>
              <w:top w:val="single" w:sz="4" w:space="0" w:color="auto"/>
              <w:left w:val="single" w:sz="4" w:space="0" w:color="auto"/>
              <w:right w:val="single" w:sz="4" w:space="0" w:color="auto"/>
            </w:tcBorders>
          </w:tcPr>
          <w:p w14:paraId="58BDF98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B1A179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308DA0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59FDE1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5D2E5437" w14:textId="77777777" w:rsidTr="000E09C8">
        <w:trPr>
          <w:tblHeader/>
          <w:jc w:val="center"/>
        </w:trPr>
        <w:tc>
          <w:tcPr>
            <w:tcW w:w="1778" w:type="dxa"/>
            <w:tcBorders>
              <w:left w:val="single" w:sz="4" w:space="0" w:color="auto"/>
              <w:bottom w:val="single" w:sz="4" w:space="0" w:color="auto"/>
              <w:right w:val="single" w:sz="4" w:space="0" w:color="auto"/>
            </w:tcBorders>
          </w:tcPr>
          <w:p w14:paraId="3F95EF7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range</w:t>
            </w:r>
          </w:p>
        </w:tc>
        <w:tc>
          <w:tcPr>
            <w:tcW w:w="874" w:type="dxa"/>
            <w:tcBorders>
              <w:left w:val="single" w:sz="4" w:space="0" w:color="auto"/>
              <w:bottom w:val="single" w:sz="4" w:space="0" w:color="auto"/>
              <w:right w:val="single" w:sz="4" w:space="0" w:color="auto"/>
            </w:tcBorders>
          </w:tcPr>
          <w:p w14:paraId="76111F3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9E68F0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conference-</w:t>
            </w:r>
            <w:smartTag w:uri="urn:schemas-microsoft-com:office:smarttags" w:element="PersonName">
              <w:r w:rsidRPr="00DF53B4">
                <w:rPr>
                  <w:rFonts w:ascii="Arial" w:hAnsi="Arial"/>
                  <w:i/>
                  <w:sz w:val="18"/>
                  <w:lang w:eastAsia="en-US"/>
                </w:rPr>
                <w:t>info</w:t>
              </w:r>
            </w:smartTag>
            <w:r w:rsidRPr="00DF53B4">
              <w:rPr>
                <w:rFonts w:ascii="Arial" w:hAnsi="Arial"/>
                <w:i/>
                <w:sz w:val="18"/>
                <w:lang w:eastAsia="en-US"/>
              </w:rPr>
              <w:t>+xml</w:t>
            </w:r>
          </w:p>
        </w:tc>
        <w:tc>
          <w:tcPr>
            <w:tcW w:w="746" w:type="dxa"/>
            <w:tcBorders>
              <w:left w:val="single" w:sz="4" w:space="0" w:color="auto"/>
              <w:bottom w:val="single" w:sz="4" w:space="0" w:color="auto"/>
              <w:right w:val="single" w:sz="4" w:space="0" w:color="auto"/>
            </w:tcBorders>
          </w:tcPr>
          <w:p w14:paraId="6D095BC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B13AF0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680 [22]</w:t>
            </w:r>
          </w:p>
        </w:tc>
      </w:tr>
      <w:tr w:rsidR="00973752" w:rsidRPr="00DF53B4" w14:paraId="37B23635" w14:textId="77777777" w:rsidTr="000E09C8">
        <w:trPr>
          <w:tblHeader/>
          <w:jc w:val="center"/>
        </w:trPr>
        <w:tc>
          <w:tcPr>
            <w:tcW w:w="1778" w:type="dxa"/>
            <w:tcBorders>
              <w:top w:val="single" w:sz="4" w:space="0" w:color="auto"/>
              <w:left w:val="single" w:sz="4" w:space="0" w:color="auto"/>
              <w:right w:val="single" w:sz="4" w:space="0" w:color="auto"/>
            </w:tcBorders>
          </w:tcPr>
          <w:p w14:paraId="5561B66B"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vent</w:t>
            </w:r>
          </w:p>
        </w:tc>
        <w:tc>
          <w:tcPr>
            <w:tcW w:w="874" w:type="dxa"/>
            <w:tcBorders>
              <w:top w:val="single" w:sz="4" w:space="0" w:color="auto"/>
              <w:left w:val="single" w:sz="4" w:space="0" w:color="auto"/>
              <w:right w:val="single" w:sz="4" w:space="0" w:color="auto"/>
            </w:tcBorders>
          </w:tcPr>
          <w:p w14:paraId="20A00B0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6D4C5F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BBA8EB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F00AB2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r w:rsidRPr="00DF53B4">
              <w:rPr>
                <w:rFonts w:ascii="Arial" w:hAnsi="Arial"/>
                <w:sz w:val="18"/>
                <w:lang w:eastAsia="en-US"/>
              </w:rPr>
              <w:br/>
              <w:t>RFC 3680 [22]</w:t>
            </w:r>
          </w:p>
        </w:tc>
      </w:tr>
      <w:tr w:rsidR="00973752" w:rsidRPr="00DF53B4" w14:paraId="46AE5255" w14:textId="77777777" w:rsidTr="000E09C8">
        <w:trPr>
          <w:tblHeader/>
          <w:jc w:val="center"/>
        </w:trPr>
        <w:tc>
          <w:tcPr>
            <w:tcW w:w="1778" w:type="dxa"/>
            <w:tcBorders>
              <w:left w:val="single" w:sz="4" w:space="0" w:color="auto"/>
              <w:bottom w:val="single" w:sz="4" w:space="0" w:color="auto"/>
              <w:right w:val="single" w:sz="4" w:space="0" w:color="auto"/>
            </w:tcBorders>
          </w:tcPr>
          <w:p w14:paraId="4AD6569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vent-type</w:t>
            </w:r>
          </w:p>
        </w:tc>
        <w:tc>
          <w:tcPr>
            <w:tcW w:w="874" w:type="dxa"/>
            <w:tcBorders>
              <w:left w:val="single" w:sz="4" w:space="0" w:color="auto"/>
              <w:bottom w:val="single" w:sz="4" w:space="0" w:color="auto"/>
              <w:right w:val="single" w:sz="4" w:space="0" w:color="auto"/>
            </w:tcBorders>
          </w:tcPr>
          <w:p w14:paraId="1BC48F5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EBB9DB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conference</w:t>
            </w:r>
          </w:p>
        </w:tc>
        <w:tc>
          <w:tcPr>
            <w:tcW w:w="746" w:type="dxa"/>
            <w:tcBorders>
              <w:left w:val="single" w:sz="4" w:space="0" w:color="auto"/>
              <w:bottom w:val="single" w:sz="4" w:space="0" w:color="auto"/>
              <w:right w:val="single" w:sz="4" w:space="0" w:color="auto"/>
            </w:tcBorders>
          </w:tcPr>
          <w:p w14:paraId="5E9EA6F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778F72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5C9C1674" w14:textId="77777777" w:rsidTr="000E09C8">
        <w:trPr>
          <w:tblHeader/>
          <w:jc w:val="center"/>
        </w:trPr>
        <w:tc>
          <w:tcPr>
            <w:tcW w:w="1778" w:type="dxa"/>
            <w:tcBorders>
              <w:top w:val="single" w:sz="4" w:space="0" w:color="auto"/>
              <w:left w:val="single" w:sz="4" w:space="0" w:color="auto"/>
              <w:right w:val="single" w:sz="4" w:space="0" w:color="auto"/>
            </w:tcBorders>
          </w:tcPr>
          <w:p w14:paraId="28996571"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1FD55C5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745647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shall be present if UE uses TCP to send this request and if there is a message-body</w:t>
            </w:r>
          </w:p>
        </w:tc>
        <w:tc>
          <w:tcPr>
            <w:tcW w:w="746" w:type="dxa"/>
            <w:tcBorders>
              <w:top w:val="single" w:sz="4" w:space="0" w:color="auto"/>
              <w:left w:val="single" w:sz="4" w:space="0" w:color="auto"/>
              <w:right w:val="single" w:sz="4" w:space="0" w:color="auto"/>
            </w:tcBorders>
          </w:tcPr>
          <w:p w14:paraId="1C2B9BF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00B4D2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178B0923" w14:textId="77777777" w:rsidTr="000E09C8">
        <w:trPr>
          <w:tblHeader/>
          <w:jc w:val="center"/>
        </w:trPr>
        <w:tc>
          <w:tcPr>
            <w:tcW w:w="1778" w:type="dxa"/>
            <w:tcBorders>
              <w:left w:val="single" w:sz="4" w:space="0" w:color="auto"/>
              <w:bottom w:val="single" w:sz="4" w:space="0" w:color="auto"/>
              <w:right w:val="single" w:sz="4" w:space="0" w:color="auto"/>
            </w:tcBorders>
          </w:tcPr>
          <w:p w14:paraId="6B1643F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503972A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6F0657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request body, if such is present</w:t>
            </w:r>
          </w:p>
        </w:tc>
        <w:tc>
          <w:tcPr>
            <w:tcW w:w="746" w:type="dxa"/>
            <w:tcBorders>
              <w:left w:val="single" w:sz="4" w:space="0" w:color="auto"/>
              <w:bottom w:val="single" w:sz="4" w:space="0" w:color="auto"/>
              <w:right w:val="single" w:sz="4" w:space="0" w:color="auto"/>
            </w:tcBorders>
          </w:tcPr>
          <w:p w14:paraId="0F72005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383EF9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bl>
    <w:p w14:paraId="4BEA4DAB" w14:textId="77777777" w:rsidR="00973752" w:rsidRPr="00DF53B4" w:rsidRDefault="00973752"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473D9A" w:rsidRPr="00DF53B4" w14:paraId="73AF9476" w14:textId="77777777">
        <w:trPr>
          <w:cantSplit/>
          <w:jc w:val="center"/>
        </w:trPr>
        <w:tc>
          <w:tcPr>
            <w:tcW w:w="2093" w:type="dxa"/>
            <w:tcBorders>
              <w:bottom w:val="single" w:sz="4" w:space="0" w:color="auto"/>
              <w:right w:val="single" w:sz="4" w:space="0" w:color="auto"/>
            </w:tcBorders>
          </w:tcPr>
          <w:p w14:paraId="76B27DAC" w14:textId="77777777" w:rsidR="00473D9A" w:rsidRPr="00DF53B4" w:rsidRDefault="00473D9A"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388C268C" w14:textId="77777777" w:rsidR="00473D9A" w:rsidRPr="00DF53B4" w:rsidRDefault="00473D9A" w:rsidP="0047190C">
            <w:pPr>
              <w:pStyle w:val="TAH"/>
              <w:keepNext w:val="0"/>
              <w:keepLines w:val="0"/>
              <w:rPr>
                <w:lang w:eastAsia="en-US"/>
              </w:rPr>
            </w:pPr>
            <w:r w:rsidRPr="00DF53B4">
              <w:rPr>
                <w:lang w:eastAsia="en-US"/>
              </w:rPr>
              <w:t>Explanation</w:t>
            </w:r>
          </w:p>
        </w:tc>
      </w:tr>
      <w:tr w:rsidR="00473D9A" w:rsidRPr="00DF53B4" w14:paraId="5A9CBA92" w14:textId="77777777">
        <w:trPr>
          <w:cantSplit/>
          <w:jc w:val="center"/>
        </w:trPr>
        <w:tc>
          <w:tcPr>
            <w:tcW w:w="2093" w:type="dxa"/>
            <w:tcBorders>
              <w:top w:val="single" w:sz="4" w:space="0" w:color="auto"/>
              <w:right w:val="single" w:sz="4" w:space="0" w:color="auto"/>
            </w:tcBorders>
          </w:tcPr>
          <w:p w14:paraId="31DF5746" w14:textId="77777777" w:rsidR="00473D9A" w:rsidRPr="00DF53B4" w:rsidRDefault="00473D9A"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6023DB30" w14:textId="77777777" w:rsidR="00473D9A" w:rsidRPr="00DF53B4" w:rsidRDefault="00473D9A" w:rsidP="0047190C">
            <w:pPr>
              <w:pStyle w:val="TAL"/>
              <w:keepNext w:val="0"/>
              <w:keepLines w:val="0"/>
              <w:rPr>
                <w:lang w:eastAsia="en-US"/>
              </w:rPr>
            </w:pPr>
            <w:r w:rsidRPr="00DF53B4">
              <w:rPr>
                <w:lang w:eastAsia="en-US"/>
              </w:rPr>
              <w:t>IMS security (A.6a/2</w:t>
            </w:r>
            <w:r w:rsidR="00B953F4" w:rsidRPr="00DF53B4">
              <w:rPr>
                <w:lang w:eastAsia="en-US"/>
              </w:rPr>
              <w:t xml:space="preserve"> TS 34.229-2 [5])</w:t>
            </w:r>
            <w:r w:rsidRPr="00DF53B4">
              <w:rPr>
                <w:lang w:eastAsia="en-US"/>
              </w:rPr>
              <w:t>)</w:t>
            </w:r>
          </w:p>
        </w:tc>
      </w:tr>
      <w:tr w:rsidR="00473D9A" w:rsidRPr="00DF53B4" w14:paraId="7DC3BE60" w14:textId="77777777">
        <w:trPr>
          <w:cantSplit/>
          <w:jc w:val="center"/>
        </w:trPr>
        <w:tc>
          <w:tcPr>
            <w:tcW w:w="2093" w:type="dxa"/>
            <w:tcBorders>
              <w:right w:val="single" w:sz="4" w:space="0" w:color="auto"/>
            </w:tcBorders>
          </w:tcPr>
          <w:p w14:paraId="49AE4FBA" w14:textId="77777777" w:rsidR="00473D9A" w:rsidRPr="00DF53B4" w:rsidRDefault="00473D9A" w:rsidP="0047190C">
            <w:pPr>
              <w:pStyle w:val="TAL"/>
              <w:keepNext w:val="0"/>
              <w:keepLines w:val="0"/>
              <w:rPr>
                <w:lang w:eastAsia="en-US"/>
              </w:rPr>
            </w:pPr>
            <w:r w:rsidRPr="00DF53B4">
              <w:rPr>
                <w:lang w:eastAsia="en-US"/>
              </w:rPr>
              <w:t>A2</w:t>
            </w:r>
          </w:p>
        </w:tc>
        <w:tc>
          <w:tcPr>
            <w:tcW w:w="7558" w:type="dxa"/>
            <w:tcBorders>
              <w:left w:val="single" w:sz="4" w:space="0" w:color="auto"/>
            </w:tcBorders>
          </w:tcPr>
          <w:p w14:paraId="3F35607F" w14:textId="77777777" w:rsidR="00473D9A" w:rsidRPr="00DF53B4" w:rsidRDefault="007624DE" w:rsidP="0047190C">
            <w:pPr>
              <w:pStyle w:val="TAL"/>
              <w:keepNext w:val="0"/>
              <w:keepLines w:val="0"/>
              <w:rPr>
                <w:lang w:eastAsia="en-US"/>
              </w:rPr>
            </w:pPr>
            <w:r w:rsidRPr="00DF53B4">
              <w:rPr>
                <w:lang w:eastAsia="en-US"/>
              </w:rPr>
              <w:t xml:space="preserve">GIBA </w:t>
            </w:r>
            <w:r w:rsidR="00473D9A" w:rsidRPr="00DF53B4">
              <w:rPr>
                <w:lang w:eastAsia="en-US"/>
              </w:rPr>
              <w:t>(A.6a/1</w:t>
            </w:r>
            <w:r w:rsidR="00B953F4" w:rsidRPr="00DF53B4">
              <w:rPr>
                <w:lang w:eastAsia="en-US"/>
              </w:rPr>
              <w:t xml:space="preserve"> TS 34.229-2 [5])</w:t>
            </w:r>
            <w:r w:rsidR="00473D9A" w:rsidRPr="00DF53B4">
              <w:rPr>
                <w:lang w:eastAsia="en-US"/>
              </w:rPr>
              <w:t>)</w:t>
            </w:r>
          </w:p>
        </w:tc>
      </w:tr>
      <w:tr w:rsidR="000B4EBE" w:rsidRPr="00DF53B4" w14:paraId="35500B7E" w14:textId="77777777">
        <w:trPr>
          <w:cantSplit/>
          <w:jc w:val="center"/>
        </w:trPr>
        <w:tc>
          <w:tcPr>
            <w:tcW w:w="2093" w:type="dxa"/>
            <w:tcBorders>
              <w:right w:val="single" w:sz="4" w:space="0" w:color="auto"/>
            </w:tcBorders>
          </w:tcPr>
          <w:p w14:paraId="596B6BB3" w14:textId="77777777" w:rsidR="000B4EBE" w:rsidRPr="00DF53B4" w:rsidRDefault="000B4EBE" w:rsidP="002F1E52">
            <w:pPr>
              <w:pStyle w:val="TAL"/>
              <w:keepNext w:val="0"/>
              <w:keepLines w:val="0"/>
              <w:rPr>
                <w:lang w:eastAsia="en-US"/>
              </w:rPr>
            </w:pPr>
            <w:r w:rsidRPr="00DF53B4">
              <w:rPr>
                <w:lang w:eastAsia="en-US"/>
              </w:rPr>
              <w:t>A</w:t>
            </w:r>
            <w:r w:rsidR="008054DE" w:rsidRPr="00DF53B4">
              <w:rPr>
                <w:lang w:eastAsia="en-US"/>
              </w:rPr>
              <w:t>3</w:t>
            </w:r>
          </w:p>
        </w:tc>
        <w:tc>
          <w:tcPr>
            <w:tcW w:w="7558" w:type="dxa"/>
            <w:tcBorders>
              <w:left w:val="single" w:sz="4" w:space="0" w:color="auto"/>
            </w:tcBorders>
          </w:tcPr>
          <w:p w14:paraId="090F9191" w14:textId="77777777" w:rsidR="000B4EBE" w:rsidRPr="00DF53B4" w:rsidRDefault="00F03486" w:rsidP="002F1E52">
            <w:pPr>
              <w:pStyle w:val="TAL"/>
              <w:keepNext w:val="0"/>
              <w:keepLines w:val="0"/>
              <w:rPr>
                <w:lang w:eastAsia="en-US"/>
              </w:rPr>
            </w:pPr>
            <w:r w:rsidRPr="00DF53B4">
              <w:rPr>
                <w:lang w:eastAsia="en-US"/>
              </w:rPr>
              <w:t>Void</w:t>
            </w:r>
          </w:p>
        </w:tc>
      </w:tr>
      <w:tr w:rsidR="00F7687F" w:rsidRPr="00DF53B4" w14:paraId="79CBC0FB" w14:textId="77777777">
        <w:trPr>
          <w:cantSplit/>
          <w:jc w:val="center"/>
        </w:trPr>
        <w:tc>
          <w:tcPr>
            <w:tcW w:w="2093" w:type="dxa"/>
            <w:tcBorders>
              <w:right w:val="single" w:sz="4" w:space="0" w:color="auto"/>
            </w:tcBorders>
          </w:tcPr>
          <w:p w14:paraId="5AD5B3DE" w14:textId="77777777" w:rsidR="00F7687F" w:rsidRPr="00DF53B4" w:rsidRDefault="00F7687F" w:rsidP="002F1E52">
            <w:pPr>
              <w:pStyle w:val="TAL"/>
              <w:keepNext w:val="0"/>
              <w:keepLines w:val="0"/>
              <w:rPr>
                <w:lang w:eastAsia="en-US"/>
              </w:rPr>
            </w:pPr>
            <w:r w:rsidRPr="00DF53B4">
              <w:rPr>
                <w:lang w:eastAsia="en-US"/>
              </w:rPr>
              <w:t>A4</w:t>
            </w:r>
          </w:p>
        </w:tc>
        <w:tc>
          <w:tcPr>
            <w:tcW w:w="7558" w:type="dxa"/>
            <w:tcBorders>
              <w:left w:val="single" w:sz="4" w:space="0" w:color="auto"/>
            </w:tcBorders>
          </w:tcPr>
          <w:p w14:paraId="53623658" w14:textId="77777777" w:rsidR="00F7687F" w:rsidRPr="00DF53B4" w:rsidRDefault="00F7687F" w:rsidP="002F1E52">
            <w:pPr>
              <w:pStyle w:val="TAL"/>
              <w:keepNext w:val="0"/>
              <w:keepLines w:val="0"/>
              <w:rPr>
                <w:lang w:eastAsia="en-US"/>
              </w:rPr>
            </w:pPr>
            <w:r w:rsidRPr="00DF53B4">
              <w:rPr>
                <w:lang w:eastAsia="en-US"/>
              </w:rPr>
              <w:t>obtaining and using GRUUs in the Session Initiation Protocol (SIP) (A.4/53 3GPP TS 34.229-2 [5])</w:t>
            </w:r>
          </w:p>
        </w:tc>
      </w:tr>
      <w:tr w:rsidR="009747D2" w:rsidRPr="00DF53B4" w14:paraId="2A0D3E84" w14:textId="77777777">
        <w:trPr>
          <w:cantSplit/>
          <w:jc w:val="center"/>
        </w:trPr>
        <w:tc>
          <w:tcPr>
            <w:tcW w:w="2093" w:type="dxa"/>
            <w:tcBorders>
              <w:right w:val="single" w:sz="4" w:space="0" w:color="auto"/>
            </w:tcBorders>
          </w:tcPr>
          <w:p w14:paraId="18B7566C" w14:textId="77777777" w:rsidR="009747D2" w:rsidRPr="00DF53B4" w:rsidRDefault="009747D2" w:rsidP="008009E0">
            <w:pPr>
              <w:pStyle w:val="TAL"/>
              <w:keepNext w:val="0"/>
              <w:keepLines w:val="0"/>
              <w:rPr>
                <w:lang w:eastAsia="en-US"/>
              </w:rPr>
            </w:pPr>
            <w:r w:rsidRPr="00DF53B4">
              <w:rPr>
                <w:lang w:eastAsia="en-US"/>
              </w:rPr>
              <w:t>A</w:t>
            </w:r>
            <w:r w:rsidR="008009E0" w:rsidRPr="00DF53B4">
              <w:rPr>
                <w:lang w:eastAsia="en-US"/>
              </w:rPr>
              <w:t>5</w:t>
            </w:r>
          </w:p>
        </w:tc>
        <w:tc>
          <w:tcPr>
            <w:tcW w:w="7558" w:type="dxa"/>
            <w:tcBorders>
              <w:left w:val="single" w:sz="4" w:space="0" w:color="auto"/>
            </w:tcBorders>
          </w:tcPr>
          <w:p w14:paraId="4C7B1CD0" w14:textId="77777777" w:rsidR="009747D2" w:rsidRPr="00DF53B4" w:rsidRDefault="0015005C" w:rsidP="002F1E52">
            <w:pPr>
              <w:pStyle w:val="TAL"/>
              <w:keepNext w:val="0"/>
              <w:keepLines w:val="0"/>
              <w:rPr>
                <w:lang w:eastAsia="en-US"/>
              </w:rPr>
            </w:pPr>
            <w:r w:rsidRPr="00DF53B4">
              <w:rPr>
                <w:lang w:eastAsia="en-US"/>
              </w:rPr>
              <w:t>Void</w:t>
            </w:r>
            <w:r w:rsidR="009747D2" w:rsidRPr="00DF53B4">
              <w:rPr>
                <w:lang w:eastAsia="en-US"/>
              </w:rPr>
              <w:t>.</w:t>
            </w:r>
          </w:p>
        </w:tc>
      </w:tr>
      <w:tr w:rsidR="00A829B7" w:rsidRPr="00DF53B4" w14:paraId="44177E19" w14:textId="77777777" w:rsidTr="00D77E0F">
        <w:trPr>
          <w:cantSplit/>
          <w:jc w:val="center"/>
        </w:trPr>
        <w:tc>
          <w:tcPr>
            <w:tcW w:w="2093" w:type="dxa"/>
            <w:tcBorders>
              <w:right w:val="single" w:sz="4" w:space="0" w:color="auto"/>
            </w:tcBorders>
          </w:tcPr>
          <w:p w14:paraId="59241775" w14:textId="77777777" w:rsidR="00A829B7" w:rsidRPr="00DF53B4" w:rsidRDefault="00A829B7" w:rsidP="00D77E0F">
            <w:pPr>
              <w:pStyle w:val="TAL"/>
              <w:keepNext w:val="0"/>
              <w:keepLines w:val="0"/>
            </w:pPr>
            <w:r w:rsidRPr="00DF53B4">
              <w:t>A6</w:t>
            </w:r>
          </w:p>
        </w:tc>
        <w:tc>
          <w:tcPr>
            <w:tcW w:w="7558" w:type="dxa"/>
            <w:tcBorders>
              <w:left w:val="single" w:sz="4" w:space="0" w:color="auto"/>
            </w:tcBorders>
          </w:tcPr>
          <w:p w14:paraId="58A4C49C" w14:textId="77777777" w:rsidR="00A829B7" w:rsidRPr="00DF53B4" w:rsidRDefault="00A829B7" w:rsidP="00D77E0F">
            <w:pPr>
              <w:pStyle w:val="TAL"/>
              <w:keepNext w:val="0"/>
              <w:keepLines w:val="0"/>
            </w:pPr>
            <w:r w:rsidRPr="00DF53B4">
              <w:t>UE uses E-UTRAN access (A.18/1 3GPP TS 34.229-2 [5])</w:t>
            </w:r>
          </w:p>
        </w:tc>
      </w:tr>
      <w:tr w:rsidR="00A829B7" w:rsidRPr="00DF53B4" w14:paraId="60F2E655" w14:textId="77777777" w:rsidTr="00D77E0F">
        <w:trPr>
          <w:cantSplit/>
          <w:jc w:val="center"/>
        </w:trPr>
        <w:tc>
          <w:tcPr>
            <w:tcW w:w="2093" w:type="dxa"/>
            <w:tcBorders>
              <w:right w:val="single" w:sz="4" w:space="0" w:color="auto"/>
            </w:tcBorders>
          </w:tcPr>
          <w:p w14:paraId="544D4E5C" w14:textId="77777777" w:rsidR="00A829B7" w:rsidRPr="00DF53B4" w:rsidRDefault="00A829B7" w:rsidP="00D77E0F">
            <w:pPr>
              <w:pStyle w:val="TAL"/>
              <w:keepNext w:val="0"/>
              <w:keepLines w:val="0"/>
            </w:pPr>
            <w:r w:rsidRPr="00DF53B4">
              <w:t>A7</w:t>
            </w:r>
          </w:p>
        </w:tc>
        <w:tc>
          <w:tcPr>
            <w:tcW w:w="7558" w:type="dxa"/>
            <w:tcBorders>
              <w:left w:val="single" w:sz="4" w:space="0" w:color="auto"/>
            </w:tcBorders>
          </w:tcPr>
          <w:p w14:paraId="34C411FD" w14:textId="77777777" w:rsidR="00A829B7" w:rsidRPr="00DF53B4" w:rsidRDefault="00A829B7" w:rsidP="00D77E0F">
            <w:pPr>
              <w:pStyle w:val="TAL"/>
              <w:keepNext w:val="0"/>
              <w:keepLines w:val="0"/>
            </w:pPr>
            <w:r w:rsidRPr="00DF53B4">
              <w:t>UE uses NR access (A.18/5 3GPP TS 34.229-2 [5])</w:t>
            </w:r>
          </w:p>
        </w:tc>
      </w:tr>
    </w:tbl>
    <w:p w14:paraId="617B3965" w14:textId="77777777" w:rsidR="00473D9A" w:rsidRPr="00DF53B4" w:rsidRDefault="00473D9A" w:rsidP="0047190C"/>
    <w:p w14:paraId="4F55D4D2" w14:textId="77777777" w:rsidR="00473D9A" w:rsidRPr="00DF53B4" w:rsidRDefault="00473D9A" w:rsidP="0047190C">
      <w:pPr>
        <w:pStyle w:val="Heading2"/>
      </w:pPr>
      <w:bookmarkStart w:id="7122" w:name="_Toc21078014"/>
      <w:bookmarkStart w:id="7123" w:name="_Toc35972578"/>
      <w:bookmarkStart w:id="7124" w:name="_Toc51774867"/>
      <w:bookmarkStart w:id="7125" w:name="_Toc51835290"/>
      <w:bookmarkStart w:id="7126" w:name="_Toc52220143"/>
      <w:bookmarkStart w:id="7127" w:name="_Toc58360214"/>
      <w:bookmarkStart w:id="7128" w:name="_Toc68193353"/>
      <w:bookmarkStart w:id="7129" w:name="_Toc75422328"/>
      <w:r w:rsidRPr="00DF53B4">
        <w:t>A.5.2</w:t>
      </w:r>
      <w:r w:rsidRPr="00DF53B4">
        <w:tab/>
        <w:t>200 OK for SUBSCRIBE</w:t>
      </w:r>
      <w:bookmarkEnd w:id="7122"/>
      <w:bookmarkEnd w:id="7123"/>
      <w:bookmarkEnd w:id="7124"/>
      <w:bookmarkEnd w:id="7125"/>
      <w:bookmarkEnd w:id="7126"/>
      <w:bookmarkEnd w:id="7127"/>
      <w:bookmarkEnd w:id="7128"/>
      <w:bookmarkEnd w:id="7129"/>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973752" w:rsidRPr="00DF53B4" w14:paraId="1A456747"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AD2632B"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64332B28"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1A0B82C3"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46A43587"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24A648D9" w14:textId="77777777" w:rsidR="00973752" w:rsidRPr="00DF53B4" w:rsidRDefault="00973752" w:rsidP="0097375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973752" w:rsidRPr="00DF53B4" w14:paraId="55070ECE" w14:textId="77777777" w:rsidTr="000E09C8">
        <w:trPr>
          <w:cantSplit/>
          <w:tblHeader/>
          <w:jc w:val="center"/>
        </w:trPr>
        <w:tc>
          <w:tcPr>
            <w:tcW w:w="1778" w:type="dxa"/>
            <w:tcBorders>
              <w:top w:val="single" w:sz="4" w:space="0" w:color="auto"/>
              <w:left w:val="single" w:sz="4" w:space="0" w:color="auto"/>
              <w:right w:val="single" w:sz="4" w:space="0" w:color="auto"/>
            </w:tcBorders>
          </w:tcPr>
          <w:p w14:paraId="7397DC57" w14:textId="77777777" w:rsidR="00973752" w:rsidRPr="00DF53B4" w:rsidRDefault="00973752"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23ECF5BC" w14:textId="77777777" w:rsidR="00973752" w:rsidRPr="00DF53B4" w:rsidRDefault="00973752"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49BF826" w14:textId="77777777" w:rsidR="00973752" w:rsidRPr="00DF53B4" w:rsidRDefault="00973752"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E8BB540" w14:textId="77777777" w:rsidR="00973752" w:rsidRPr="00DF53B4" w:rsidRDefault="00973752"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0B54439" w14:textId="77777777" w:rsidR="00973752" w:rsidRPr="00DF53B4" w:rsidRDefault="0097375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0DA899D7" w14:textId="77777777" w:rsidTr="000E09C8">
        <w:trPr>
          <w:cantSplit/>
          <w:tblHeader/>
          <w:jc w:val="center"/>
        </w:trPr>
        <w:tc>
          <w:tcPr>
            <w:tcW w:w="1778" w:type="dxa"/>
            <w:tcBorders>
              <w:left w:val="single" w:sz="4" w:space="0" w:color="auto"/>
              <w:right w:val="single" w:sz="4" w:space="0" w:color="auto"/>
            </w:tcBorders>
          </w:tcPr>
          <w:p w14:paraId="0ACFD55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6238690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9215BF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7FD24F0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22E84C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6DB3B6E3" w14:textId="77777777" w:rsidTr="000E09C8">
        <w:trPr>
          <w:cantSplit/>
          <w:tblHeader/>
          <w:jc w:val="center"/>
        </w:trPr>
        <w:tc>
          <w:tcPr>
            <w:tcW w:w="1778" w:type="dxa"/>
            <w:tcBorders>
              <w:left w:val="single" w:sz="4" w:space="0" w:color="auto"/>
              <w:right w:val="single" w:sz="4" w:space="0" w:color="auto"/>
            </w:tcBorders>
          </w:tcPr>
          <w:p w14:paraId="182294E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01B6A2C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68E9B3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200</w:t>
            </w:r>
          </w:p>
        </w:tc>
        <w:tc>
          <w:tcPr>
            <w:tcW w:w="746" w:type="dxa"/>
            <w:tcBorders>
              <w:left w:val="single" w:sz="4" w:space="0" w:color="auto"/>
              <w:right w:val="single" w:sz="4" w:space="0" w:color="auto"/>
            </w:tcBorders>
          </w:tcPr>
          <w:p w14:paraId="37E60D7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F9F4F5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028D33A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27C0D1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0C0EF11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444C37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OK</w:t>
            </w:r>
          </w:p>
        </w:tc>
        <w:tc>
          <w:tcPr>
            <w:tcW w:w="746" w:type="dxa"/>
            <w:tcBorders>
              <w:left w:val="single" w:sz="4" w:space="0" w:color="auto"/>
              <w:bottom w:val="single" w:sz="4" w:space="0" w:color="auto"/>
              <w:right w:val="single" w:sz="4" w:space="0" w:color="auto"/>
            </w:tcBorders>
          </w:tcPr>
          <w:p w14:paraId="4D0CB06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AD96F3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1AE0760F" w14:textId="77777777" w:rsidTr="000E09C8">
        <w:trPr>
          <w:cantSplit/>
          <w:tblHeader/>
          <w:jc w:val="center"/>
        </w:trPr>
        <w:tc>
          <w:tcPr>
            <w:tcW w:w="1778" w:type="dxa"/>
            <w:tcBorders>
              <w:top w:val="single" w:sz="4" w:space="0" w:color="auto"/>
              <w:left w:val="single" w:sz="4" w:space="0" w:color="auto"/>
              <w:right w:val="single" w:sz="4" w:space="0" w:color="auto"/>
            </w:tcBorders>
          </w:tcPr>
          <w:p w14:paraId="7E027170"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3EC6E09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EA3821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1C24F6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66DBC5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5EB92BA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01DE65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061B00C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4F9DCA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1094123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B8BD6B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27A46E9E" w14:textId="77777777" w:rsidTr="000E09C8">
        <w:trPr>
          <w:cantSplit/>
          <w:tblHeader/>
          <w:jc w:val="center"/>
        </w:trPr>
        <w:tc>
          <w:tcPr>
            <w:tcW w:w="1778" w:type="dxa"/>
            <w:tcBorders>
              <w:top w:val="single" w:sz="4" w:space="0" w:color="auto"/>
              <w:left w:val="single" w:sz="4" w:space="0" w:color="auto"/>
              <w:right w:val="single" w:sz="4" w:space="0" w:color="auto"/>
            </w:tcBorders>
          </w:tcPr>
          <w:p w14:paraId="00CCAB92"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46DEA3D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640DBA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1378BD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AFC2F0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535AE4E9" w14:textId="77777777" w:rsidTr="000E09C8">
        <w:trPr>
          <w:cantSplit/>
          <w:tblHeader/>
          <w:jc w:val="center"/>
        </w:trPr>
        <w:tc>
          <w:tcPr>
            <w:tcW w:w="1778" w:type="dxa"/>
            <w:tcBorders>
              <w:left w:val="single" w:sz="4" w:space="0" w:color="auto"/>
              <w:right w:val="single" w:sz="4" w:space="0" w:color="auto"/>
            </w:tcBorders>
          </w:tcPr>
          <w:p w14:paraId="6A3465C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7731A74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6EC72F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7804465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70AC60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4435782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10CA29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CC6AD4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CF1A97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common to-tag (subscribe conference dialog)</w:t>
            </w:r>
          </w:p>
        </w:tc>
        <w:tc>
          <w:tcPr>
            <w:tcW w:w="746" w:type="dxa"/>
            <w:tcBorders>
              <w:left w:val="single" w:sz="4" w:space="0" w:color="auto"/>
              <w:bottom w:val="single" w:sz="4" w:space="0" w:color="auto"/>
              <w:right w:val="single" w:sz="4" w:space="0" w:color="auto"/>
            </w:tcBorders>
          </w:tcPr>
          <w:p w14:paraId="4DFF616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94842B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1328D30D" w14:textId="77777777" w:rsidTr="000E09C8">
        <w:trPr>
          <w:cantSplit/>
          <w:tblHeader/>
          <w:jc w:val="center"/>
        </w:trPr>
        <w:tc>
          <w:tcPr>
            <w:tcW w:w="1778" w:type="dxa"/>
            <w:tcBorders>
              <w:top w:val="single" w:sz="4" w:space="0" w:color="auto"/>
              <w:left w:val="single" w:sz="4" w:space="0" w:color="auto"/>
              <w:right w:val="single" w:sz="4" w:space="0" w:color="auto"/>
            </w:tcBorders>
          </w:tcPr>
          <w:p w14:paraId="52500135"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624B243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7B8791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B0B3D6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93F799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12E22059" w14:textId="77777777" w:rsidTr="000E09C8">
        <w:trPr>
          <w:cantSplit/>
          <w:tblHeader/>
          <w:jc w:val="center"/>
        </w:trPr>
        <w:tc>
          <w:tcPr>
            <w:tcW w:w="1778" w:type="dxa"/>
            <w:tcBorders>
              <w:left w:val="single" w:sz="4" w:space="0" w:color="auto"/>
              <w:right w:val="single" w:sz="4" w:space="0" w:color="auto"/>
            </w:tcBorders>
          </w:tcPr>
          <w:p w14:paraId="203565E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3B94048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87E50D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right w:val="single" w:sz="4" w:space="0" w:color="auto"/>
            </w:tcBorders>
          </w:tcPr>
          <w:p w14:paraId="60EFF88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11D7A1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6A70514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7FFB53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77D7283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42E92C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59C1E38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E42F9A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3D499C58" w14:textId="77777777" w:rsidTr="000E09C8">
        <w:trPr>
          <w:cantSplit/>
          <w:tblHeader/>
          <w:jc w:val="center"/>
        </w:trPr>
        <w:tc>
          <w:tcPr>
            <w:tcW w:w="1778" w:type="dxa"/>
            <w:tcBorders>
              <w:top w:val="single" w:sz="4" w:space="0" w:color="auto"/>
              <w:left w:val="single" w:sz="4" w:space="0" w:color="auto"/>
              <w:right w:val="single" w:sz="4" w:space="0" w:color="auto"/>
            </w:tcBorders>
          </w:tcPr>
          <w:p w14:paraId="71EC3536"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0DC25FF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4E755D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9D45F1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519EE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403E095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BFFBE0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2D2AC9A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D869F5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109CF6F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0BA904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45B3F82B" w14:textId="77777777" w:rsidTr="000E09C8">
        <w:trPr>
          <w:cantSplit/>
          <w:tblHeader/>
          <w:jc w:val="center"/>
        </w:trPr>
        <w:tc>
          <w:tcPr>
            <w:tcW w:w="1778" w:type="dxa"/>
            <w:tcBorders>
              <w:top w:val="single" w:sz="4" w:space="0" w:color="auto"/>
              <w:left w:val="single" w:sz="4" w:space="0" w:color="auto"/>
              <w:right w:val="single" w:sz="4" w:space="0" w:color="auto"/>
            </w:tcBorders>
          </w:tcPr>
          <w:p w14:paraId="26F98A74"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4E4145E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924815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883DF0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610986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0293FDB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444656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6EF3342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32583A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5139824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646BB8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2B82B609" w14:textId="77777777" w:rsidTr="000E09C8">
        <w:trPr>
          <w:cantSplit/>
          <w:tblHeader/>
          <w:jc w:val="center"/>
        </w:trPr>
        <w:tc>
          <w:tcPr>
            <w:tcW w:w="1778" w:type="dxa"/>
            <w:tcBorders>
              <w:top w:val="single" w:sz="4" w:space="0" w:color="auto"/>
              <w:left w:val="single" w:sz="4" w:space="0" w:color="auto"/>
              <w:right w:val="single" w:sz="4" w:space="0" w:color="auto"/>
            </w:tcBorders>
          </w:tcPr>
          <w:p w14:paraId="0278EB4A"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74" w:type="dxa"/>
            <w:tcBorders>
              <w:top w:val="single" w:sz="4" w:space="0" w:color="auto"/>
              <w:left w:val="single" w:sz="4" w:space="0" w:color="auto"/>
              <w:right w:val="single" w:sz="4" w:space="0" w:color="auto"/>
            </w:tcBorders>
          </w:tcPr>
          <w:p w14:paraId="73E723E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558C08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8DF0A8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FA3D72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16BEE19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08E453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bottom w:val="single" w:sz="4" w:space="0" w:color="auto"/>
              <w:right w:val="single" w:sz="4" w:space="0" w:color="auto"/>
            </w:tcBorders>
          </w:tcPr>
          <w:p w14:paraId="7D01656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99C233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final@conf-factory.</w:t>
            </w:r>
            <w:r w:rsidRPr="00DF53B4">
              <w:rPr>
                <w:rFonts w:ascii="Arial" w:hAnsi="Arial"/>
                <w:sz w:val="18"/>
                <w:lang w:eastAsia="en-US"/>
              </w:rPr>
              <w:t xml:space="preserve"> appended with px_IMS_HomeDomainName</w:t>
            </w:r>
          </w:p>
        </w:tc>
        <w:tc>
          <w:tcPr>
            <w:tcW w:w="746" w:type="dxa"/>
            <w:tcBorders>
              <w:left w:val="single" w:sz="4" w:space="0" w:color="auto"/>
              <w:bottom w:val="single" w:sz="4" w:space="0" w:color="auto"/>
              <w:right w:val="single" w:sz="4" w:space="0" w:color="auto"/>
            </w:tcBorders>
          </w:tcPr>
          <w:p w14:paraId="3600E10F"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AC6C6A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5F946A8C" w14:textId="77777777" w:rsidTr="000E09C8">
        <w:trPr>
          <w:cantSplit/>
          <w:tblHeader/>
          <w:jc w:val="center"/>
        </w:trPr>
        <w:tc>
          <w:tcPr>
            <w:tcW w:w="1778" w:type="dxa"/>
            <w:tcBorders>
              <w:top w:val="single" w:sz="4" w:space="0" w:color="auto"/>
              <w:left w:val="single" w:sz="4" w:space="0" w:color="auto"/>
              <w:right w:val="single" w:sz="4" w:space="0" w:color="auto"/>
            </w:tcBorders>
          </w:tcPr>
          <w:p w14:paraId="33E0FBD4"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xpires</w:t>
            </w:r>
          </w:p>
        </w:tc>
        <w:tc>
          <w:tcPr>
            <w:tcW w:w="874" w:type="dxa"/>
            <w:tcBorders>
              <w:top w:val="single" w:sz="4" w:space="0" w:color="auto"/>
              <w:left w:val="single" w:sz="4" w:space="0" w:color="auto"/>
              <w:right w:val="single" w:sz="4" w:space="0" w:color="auto"/>
            </w:tcBorders>
          </w:tcPr>
          <w:p w14:paraId="5929C0AB"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1D132F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19E101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7DB353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70ED497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BC85D37"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874" w:type="dxa"/>
            <w:tcBorders>
              <w:left w:val="single" w:sz="4" w:space="0" w:color="auto"/>
              <w:bottom w:val="single" w:sz="4" w:space="0" w:color="auto"/>
              <w:right w:val="single" w:sz="4" w:space="0" w:color="auto"/>
            </w:tcBorders>
          </w:tcPr>
          <w:p w14:paraId="30ACF77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69DC2E7" w14:textId="77777777" w:rsidR="00973752" w:rsidRPr="00DF53B4" w:rsidRDefault="00973752" w:rsidP="00973752">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7200</w:t>
            </w:r>
          </w:p>
        </w:tc>
        <w:tc>
          <w:tcPr>
            <w:tcW w:w="746" w:type="dxa"/>
            <w:tcBorders>
              <w:left w:val="single" w:sz="4" w:space="0" w:color="auto"/>
              <w:bottom w:val="single" w:sz="4" w:space="0" w:color="auto"/>
              <w:right w:val="single" w:sz="4" w:space="0" w:color="auto"/>
            </w:tcBorders>
          </w:tcPr>
          <w:p w14:paraId="1D4B06B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24E4D03"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17E65B45" w14:textId="77777777" w:rsidTr="000E09C8">
        <w:trPr>
          <w:cantSplit/>
          <w:tblHeader/>
          <w:jc w:val="center"/>
        </w:trPr>
        <w:tc>
          <w:tcPr>
            <w:tcW w:w="1778" w:type="dxa"/>
            <w:tcBorders>
              <w:top w:val="single" w:sz="4" w:space="0" w:color="auto"/>
              <w:left w:val="single" w:sz="4" w:space="0" w:color="auto"/>
              <w:right w:val="single" w:sz="4" w:space="0" w:color="auto"/>
            </w:tcBorders>
          </w:tcPr>
          <w:p w14:paraId="5A27A70E"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cord-Route</w:t>
            </w:r>
          </w:p>
        </w:tc>
        <w:tc>
          <w:tcPr>
            <w:tcW w:w="874" w:type="dxa"/>
            <w:tcBorders>
              <w:top w:val="single" w:sz="4" w:space="0" w:color="auto"/>
              <w:left w:val="single" w:sz="4" w:space="0" w:color="auto"/>
              <w:right w:val="single" w:sz="4" w:space="0" w:color="auto"/>
            </w:tcBorders>
          </w:tcPr>
          <w:p w14:paraId="3E409BAD"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FA122A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3BB1C3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C371325"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17EDBD39" w14:textId="77777777" w:rsidTr="000E09C8">
        <w:trPr>
          <w:cantSplit/>
          <w:tblHeader/>
          <w:jc w:val="center"/>
        </w:trPr>
        <w:tc>
          <w:tcPr>
            <w:tcW w:w="1778" w:type="dxa"/>
            <w:tcBorders>
              <w:left w:val="single" w:sz="4" w:space="0" w:color="auto"/>
              <w:right w:val="single" w:sz="4" w:space="0" w:color="auto"/>
            </w:tcBorders>
          </w:tcPr>
          <w:p w14:paraId="7B481E0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18B5336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left w:val="single" w:sz="4" w:space="0" w:color="auto"/>
              <w:right w:val="single" w:sz="4" w:space="0" w:color="auto"/>
            </w:tcBorders>
          </w:tcPr>
          <w:p w14:paraId="7A820B9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SS P-CSCF address: protected server port of SS </w:t>
            </w:r>
          </w:p>
        </w:tc>
        <w:tc>
          <w:tcPr>
            <w:tcW w:w="746" w:type="dxa"/>
            <w:tcBorders>
              <w:left w:val="single" w:sz="4" w:space="0" w:color="auto"/>
              <w:right w:val="single" w:sz="4" w:space="0" w:color="auto"/>
            </w:tcBorders>
          </w:tcPr>
          <w:p w14:paraId="6A03DF38"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197644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5DE49150" w14:textId="77777777" w:rsidTr="000E09C8">
        <w:trPr>
          <w:cantSplit/>
          <w:tblHeader/>
          <w:jc w:val="center"/>
        </w:trPr>
        <w:tc>
          <w:tcPr>
            <w:tcW w:w="1778" w:type="dxa"/>
            <w:tcBorders>
              <w:left w:val="single" w:sz="4" w:space="0" w:color="auto"/>
              <w:right w:val="single" w:sz="4" w:space="0" w:color="auto"/>
            </w:tcBorders>
          </w:tcPr>
          <w:p w14:paraId="1681029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right w:val="single" w:sz="4" w:space="0" w:color="auto"/>
            </w:tcBorders>
          </w:tcPr>
          <w:p w14:paraId="6E4DD86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2</w:t>
            </w:r>
          </w:p>
        </w:tc>
        <w:tc>
          <w:tcPr>
            <w:tcW w:w="4796" w:type="dxa"/>
            <w:tcBorders>
              <w:left w:val="single" w:sz="4" w:space="0" w:color="auto"/>
              <w:right w:val="single" w:sz="4" w:space="0" w:color="auto"/>
            </w:tcBorders>
          </w:tcPr>
          <w:p w14:paraId="3B7427C2"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SS P-CSCF address: unprotected server port of SS (optional) </w:t>
            </w:r>
          </w:p>
        </w:tc>
        <w:tc>
          <w:tcPr>
            <w:tcW w:w="746" w:type="dxa"/>
            <w:tcBorders>
              <w:left w:val="single" w:sz="4" w:space="0" w:color="auto"/>
              <w:right w:val="single" w:sz="4" w:space="0" w:color="auto"/>
            </w:tcBorders>
          </w:tcPr>
          <w:p w14:paraId="722621C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BEBBDF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0ECBF26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4A7945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ri-parameter</w:t>
            </w:r>
          </w:p>
        </w:tc>
        <w:tc>
          <w:tcPr>
            <w:tcW w:w="874" w:type="dxa"/>
            <w:tcBorders>
              <w:left w:val="single" w:sz="4" w:space="0" w:color="auto"/>
              <w:bottom w:val="single" w:sz="4" w:space="0" w:color="auto"/>
              <w:right w:val="single" w:sz="4" w:space="0" w:color="auto"/>
            </w:tcBorders>
          </w:tcPr>
          <w:p w14:paraId="4BF18A4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C523E4E"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r</w:t>
            </w:r>
          </w:p>
        </w:tc>
        <w:tc>
          <w:tcPr>
            <w:tcW w:w="746" w:type="dxa"/>
            <w:tcBorders>
              <w:left w:val="single" w:sz="4" w:space="0" w:color="auto"/>
              <w:bottom w:val="single" w:sz="4" w:space="0" w:color="auto"/>
              <w:right w:val="single" w:sz="4" w:space="0" w:color="auto"/>
            </w:tcBorders>
          </w:tcPr>
          <w:p w14:paraId="4A2CE38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7212D19"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r w:rsidR="00973752" w:rsidRPr="00DF53B4" w14:paraId="7468C916" w14:textId="77777777" w:rsidTr="000E09C8">
        <w:trPr>
          <w:cantSplit/>
          <w:tblHeader/>
          <w:jc w:val="center"/>
        </w:trPr>
        <w:tc>
          <w:tcPr>
            <w:tcW w:w="1778" w:type="dxa"/>
            <w:tcBorders>
              <w:top w:val="single" w:sz="4" w:space="0" w:color="auto"/>
              <w:left w:val="single" w:sz="4" w:space="0" w:color="auto"/>
              <w:right w:val="single" w:sz="4" w:space="0" w:color="auto"/>
            </w:tcBorders>
          </w:tcPr>
          <w:p w14:paraId="411DFBA1" w14:textId="77777777" w:rsidR="00973752" w:rsidRPr="00DF53B4" w:rsidRDefault="00973752" w:rsidP="0097375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364B3684"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E77366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E6FD09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2A1CE00"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973752" w:rsidRPr="00DF53B4" w14:paraId="57DBFFF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2F75131"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14F2BCEA"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F461714" w14:textId="77777777" w:rsidR="00973752" w:rsidRPr="00DF53B4" w:rsidRDefault="00973752" w:rsidP="00973752">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0</w:t>
            </w:r>
          </w:p>
        </w:tc>
        <w:tc>
          <w:tcPr>
            <w:tcW w:w="746" w:type="dxa"/>
            <w:tcBorders>
              <w:left w:val="single" w:sz="4" w:space="0" w:color="auto"/>
              <w:bottom w:val="single" w:sz="4" w:space="0" w:color="auto"/>
              <w:right w:val="single" w:sz="4" w:space="0" w:color="auto"/>
            </w:tcBorders>
          </w:tcPr>
          <w:p w14:paraId="7EF02B56"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EBB709C" w14:textId="77777777" w:rsidR="00973752" w:rsidRPr="00DF53B4" w:rsidRDefault="00973752" w:rsidP="00973752">
            <w:pPr>
              <w:keepNext/>
              <w:keepLines/>
              <w:overflowPunct/>
              <w:autoSpaceDE/>
              <w:autoSpaceDN/>
              <w:adjustRightInd/>
              <w:spacing w:after="0"/>
              <w:textAlignment w:val="auto"/>
              <w:rPr>
                <w:rFonts w:ascii="Arial" w:hAnsi="Arial"/>
                <w:sz w:val="18"/>
                <w:lang w:eastAsia="en-US"/>
              </w:rPr>
            </w:pPr>
          </w:p>
        </w:tc>
      </w:tr>
    </w:tbl>
    <w:p w14:paraId="2DF69047" w14:textId="77777777" w:rsidR="00973752" w:rsidRPr="00DF53B4" w:rsidRDefault="00973752" w:rsidP="0047190C"/>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473D9A" w:rsidRPr="00DF53B4" w14:paraId="17CA142F" w14:textId="77777777">
        <w:trPr>
          <w:cantSplit/>
          <w:jc w:val="center"/>
        </w:trPr>
        <w:tc>
          <w:tcPr>
            <w:tcW w:w="2093" w:type="dxa"/>
            <w:tcBorders>
              <w:bottom w:val="single" w:sz="4" w:space="0" w:color="auto"/>
              <w:right w:val="single" w:sz="4" w:space="0" w:color="auto"/>
            </w:tcBorders>
          </w:tcPr>
          <w:p w14:paraId="6709B175" w14:textId="77777777" w:rsidR="00473D9A" w:rsidRPr="00DF53B4" w:rsidRDefault="00473D9A" w:rsidP="0047190C">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79E9C226" w14:textId="77777777" w:rsidR="00473D9A" w:rsidRPr="00DF53B4" w:rsidRDefault="00473D9A" w:rsidP="0047190C">
            <w:pPr>
              <w:pStyle w:val="TAH"/>
              <w:keepNext w:val="0"/>
              <w:keepLines w:val="0"/>
              <w:rPr>
                <w:lang w:eastAsia="en-US"/>
              </w:rPr>
            </w:pPr>
            <w:r w:rsidRPr="00DF53B4">
              <w:rPr>
                <w:lang w:eastAsia="en-US"/>
              </w:rPr>
              <w:t>Explanation</w:t>
            </w:r>
          </w:p>
        </w:tc>
      </w:tr>
      <w:tr w:rsidR="00473D9A" w:rsidRPr="00DF53B4" w14:paraId="72A2710C" w14:textId="77777777">
        <w:trPr>
          <w:cantSplit/>
          <w:jc w:val="center"/>
        </w:trPr>
        <w:tc>
          <w:tcPr>
            <w:tcW w:w="2093" w:type="dxa"/>
            <w:tcBorders>
              <w:top w:val="single" w:sz="4" w:space="0" w:color="auto"/>
              <w:right w:val="single" w:sz="4" w:space="0" w:color="auto"/>
            </w:tcBorders>
          </w:tcPr>
          <w:p w14:paraId="3E750399" w14:textId="77777777" w:rsidR="00473D9A" w:rsidRPr="00DF53B4" w:rsidRDefault="00473D9A" w:rsidP="0047190C">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tcBorders>
          </w:tcPr>
          <w:p w14:paraId="2A17EB16" w14:textId="77777777" w:rsidR="00473D9A" w:rsidRPr="00DF53B4" w:rsidRDefault="00473D9A" w:rsidP="0047190C">
            <w:pPr>
              <w:pStyle w:val="TAL"/>
              <w:keepNext w:val="0"/>
              <w:keepLines w:val="0"/>
              <w:rPr>
                <w:lang w:eastAsia="en-US"/>
              </w:rPr>
            </w:pPr>
            <w:r w:rsidRPr="00DF53B4">
              <w:rPr>
                <w:lang w:eastAsia="en-US"/>
              </w:rPr>
              <w:t>IMS security (A.6a/2</w:t>
            </w:r>
            <w:r w:rsidR="00B953F4" w:rsidRPr="00DF53B4">
              <w:rPr>
                <w:lang w:eastAsia="en-US"/>
              </w:rPr>
              <w:t xml:space="preserve"> TS 34.229-2 [5])</w:t>
            </w:r>
            <w:r w:rsidRPr="00DF53B4">
              <w:rPr>
                <w:lang w:eastAsia="en-US"/>
              </w:rPr>
              <w:t>)</w:t>
            </w:r>
          </w:p>
        </w:tc>
      </w:tr>
      <w:tr w:rsidR="00473D9A" w:rsidRPr="00DF53B4" w14:paraId="1C0245F9" w14:textId="77777777">
        <w:trPr>
          <w:cantSplit/>
          <w:jc w:val="center"/>
        </w:trPr>
        <w:tc>
          <w:tcPr>
            <w:tcW w:w="2093" w:type="dxa"/>
            <w:tcBorders>
              <w:right w:val="single" w:sz="4" w:space="0" w:color="auto"/>
            </w:tcBorders>
          </w:tcPr>
          <w:p w14:paraId="5CD7D331" w14:textId="77777777" w:rsidR="00473D9A" w:rsidRPr="00DF53B4" w:rsidRDefault="00473D9A" w:rsidP="0047190C">
            <w:pPr>
              <w:pStyle w:val="TAL"/>
              <w:keepNext w:val="0"/>
              <w:keepLines w:val="0"/>
              <w:rPr>
                <w:lang w:eastAsia="en-US"/>
              </w:rPr>
            </w:pPr>
            <w:r w:rsidRPr="00DF53B4">
              <w:rPr>
                <w:lang w:eastAsia="en-US"/>
              </w:rPr>
              <w:t>A2</w:t>
            </w:r>
          </w:p>
        </w:tc>
        <w:tc>
          <w:tcPr>
            <w:tcW w:w="7693" w:type="dxa"/>
            <w:tcBorders>
              <w:left w:val="single" w:sz="4" w:space="0" w:color="auto"/>
            </w:tcBorders>
          </w:tcPr>
          <w:p w14:paraId="5ECDE620" w14:textId="77777777" w:rsidR="00473D9A" w:rsidRPr="00DF53B4" w:rsidRDefault="007624DE" w:rsidP="0047190C">
            <w:pPr>
              <w:pStyle w:val="TAL"/>
              <w:keepNext w:val="0"/>
              <w:keepLines w:val="0"/>
              <w:rPr>
                <w:lang w:eastAsia="en-US"/>
              </w:rPr>
            </w:pPr>
            <w:r w:rsidRPr="00DF53B4">
              <w:rPr>
                <w:lang w:eastAsia="en-US"/>
              </w:rPr>
              <w:t xml:space="preserve">GIBA </w:t>
            </w:r>
            <w:r w:rsidR="00473D9A" w:rsidRPr="00DF53B4">
              <w:rPr>
                <w:lang w:eastAsia="en-US"/>
              </w:rPr>
              <w:t>(A.6a/1</w:t>
            </w:r>
            <w:r w:rsidR="00B953F4" w:rsidRPr="00DF53B4">
              <w:rPr>
                <w:lang w:eastAsia="en-US"/>
              </w:rPr>
              <w:t xml:space="preserve"> TS 34.229-2 [5])</w:t>
            </w:r>
            <w:r w:rsidR="00473D9A" w:rsidRPr="00DF53B4">
              <w:rPr>
                <w:lang w:eastAsia="en-US"/>
              </w:rPr>
              <w:t>)</w:t>
            </w:r>
          </w:p>
        </w:tc>
      </w:tr>
    </w:tbl>
    <w:p w14:paraId="1E432DF6" w14:textId="77777777" w:rsidR="00473D9A" w:rsidRPr="00DF53B4" w:rsidRDefault="00473D9A" w:rsidP="0047190C"/>
    <w:p w14:paraId="1246FB4E" w14:textId="77777777" w:rsidR="00473D9A" w:rsidRPr="00DF53B4" w:rsidRDefault="00473D9A" w:rsidP="0047190C">
      <w:pPr>
        <w:pStyle w:val="Heading2"/>
      </w:pPr>
      <w:bookmarkStart w:id="7130" w:name="_Toc21078015"/>
      <w:bookmarkStart w:id="7131" w:name="_Toc35972579"/>
      <w:bookmarkStart w:id="7132" w:name="_Toc51774868"/>
      <w:bookmarkStart w:id="7133" w:name="_Toc51835291"/>
      <w:bookmarkStart w:id="7134" w:name="_Toc52220144"/>
      <w:bookmarkStart w:id="7135" w:name="_Toc58360215"/>
      <w:bookmarkStart w:id="7136" w:name="_Toc68193354"/>
      <w:bookmarkStart w:id="7137" w:name="_Toc75422329"/>
      <w:r w:rsidRPr="00DF53B4">
        <w:t>A.5.3</w:t>
      </w:r>
      <w:r w:rsidRPr="00DF53B4">
        <w:tab/>
        <w:t>NOTIFY for conference event package</w:t>
      </w:r>
      <w:bookmarkEnd w:id="7130"/>
      <w:bookmarkEnd w:id="7131"/>
      <w:bookmarkEnd w:id="7132"/>
      <w:bookmarkEnd w:id="7133"/>
      <w:bookmarkEnd w:id="7134"/>
      <w:bookmarkEnd w:id="7135"/>
      <w:bookmarkEnd w:id="7136"/>
      <w:bookmarkEnd w:id="7137"/>
    </w:p>
    <w:tbl>
      <w:tblPr>
        <w:tblW w:w="0" w:type="auto"/>
        <w:jc w:val="center"/>
        <w:tblCellMar>
          <w:left w:w="28" w:type="dxa"/>
          <w:right w:w="115" w:type="dxa"/>
        </w:tblCellMar>
        <w:tblLook w:val="01E0" w:firstRow="1" w:lastRow="1" w:firstColumn="1" w:lastColumn="1" w:noHBand="0" w:noVBand="0"/>
      </w:tblPr>
      <w:tblGrid>
        <w:gridCol w:w="33"/>
        <w:gridCol w:w="1745"/>
        <w:gridCol w:w="32"/>
        <w:gridCol w:w="842"/>
        <w:gridCol w:w="31"/>
        <w:gridCol w:w="4765"/>
        <w:gridCol w:w="29"/>
        <w:gridCol w:w="717"/>
        <w:gridCol w:w="28"/>
        <w:gridCol w:w="1412"/>
        <w:gridCol w:w="28"/>
      </w:tblGrid>
      <w:tr w:rsidR="00AD031A" w:rsidRPr="00DF53B4" w14:paraId="35DA4254" w14:textId="77777777" w:rsidTr="000E09C8">
        <w:trPr>
          <w:gridAfter w:val="1"/>
          <w:wAfter w:w="28" w:type="dxa"/>
          <w:cantSplit/>
          <w:tblHeader/>
          <w:jc w:val="center"/>
        </w:trPr>
        <w:tc>
          <w:tcPr>
            <w:tcW w:w="1778" w:type="dxa"/>
            <w:gridSpan w:val="2"/>
            <w:tcBorders>
              <w:top w:val="single" w:sz="4" w:space="0" w:color="auto"/>
              <w:left w:val="single" w:sz="4" w:space="0" w:color="auto"/>
              <w:bottom w:val="single" w:sz="4" w:space="0" w:color="auto"/>
              <w:right w:val="single" w:sz="4" w:space="0" w:color="auto"/>
            </w:tcBorders>
          </w:tcPr>
          <w:p w14:paraId="48239702" w14:textId="77777777" w:rsidR="00AD031A" w:rsidRPr="00DF53B4" w:rsidRDefault="00AD031A" w:rsidP="00AD031A">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gridSpan w:val="2"/>
            <w:tcBorders>
              <w:top w:val="single" w:sz="4" w:space="0" w:color="auto"/>
              <w:left w:val="single" w:sz="4" w:space="0" w:color="auto"/>
              <w:bottom w:val="single" w:sz="4" w:space="0" w:color="auto"/>
              <w:right w:val="single" w:sz="4" w:space="0" w:color="auto"/>
            </w:tcBorders>
          </w:tcPr>
          <w:p w14:paraId="1864FFFF" w14:textId="77777777" w:rsidR="00AD031A" w:rsidRPr="00DF53B4" w:rsidRDefault="00AD031A" w:rsidP="00AD031A">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gridSpan w:val="2"/>
            <w:tcBorders>
              <w:top w:val="single" w:sz="4" w:space="0" w:color="auto"/>
              <w:left w:val="single" w:sz="4" w:space="0" w:color="auto"/>
              <w:bottom w:val="single" w:sz="4" w:space="0" w:color="auto"/>
              <w:right w:val="single" w:sz="4" w:space="0" w:color="auto"/>
            </w:tcBorders>
          </w:tcPr>
          <w:p w14:paraId="75BD8C0F" w14:textId="77777777" w:rsidR="00AD031A" w:rsidRPr="00DF53B4" w:rsidRDefault="00AD031A" w:rsidP="00AD031A">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gridSpan w:val="2"/>
            <w:tcBorders>
              <w:top w:val="single" w:sz="4" w:space="0" w:color="auto"/>
              <w:left w:val="single" w:sz="4" w:space="0" w:color="auto"/>
              <w:bottom w:val="single" w:sz="4" w:space="0" w:color="auto"/>
              <w:right w:val="single" w:sz="4" w:space="0" w:color="auto"/>
            </w:tcBorders>
          </w:tcPr>
          <w:p w14:paraId="03B32506" w14:textId="77777777" w:rsidR="00AD031A" w:rsidRPr="00DF53B4" w:rsidRDefault="00AD031A" w:rsidP="00AD031A">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gridSpan w:val="2"/>
            <w:tcBorders>
              <w:top w:val="single" w:sz="4" w:space="0" w:color="auto"/>
              <w:left w:val="single" w:sz="4" w:space="0" w:color="auto"/>
              <w:bottom w:val="single" w:sz="4" w:space="0" w:color="auto"/>
              <w:right w:val="single" w:sz="4" w:space="0" w:color="auto"/>
            </w:tcBorders>
          </w:tcPr>
          <w:p w14:paraId="0A9FF72D" w14:textId="77777777" w:rsidR="00AD031A" w:rsidRPr="00DF53B4" w:rsidRDefault="00AD031A" w:rsidP="00AD031A">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AD031A" w:rsidRPr="00DF53B4" w14:paraId="1C6F452F"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112F6736" w14:textId="77777777" w:rsidR="00AD031A" w:rsidRPr="00DF53B4" w:rsidRDefault="00AD031A"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gridSpan w:val="2"/>
            <w:tcBorders>
              <w:top w:val="single" w:sz="4" w:space="0" w:color="auto"/>
              <w:left w:val="single" w:sz="4" w:space="0" w:color="auto"/>
              <w:right w:val="single" w:sz="4" w:space="0" w:color="auto"/>
            </w:tcBorders>
          </w:tcPr>
          <w:p w14:paraId="62973C29" w14:textId="77777777" w:rsidR="00AD031A" w:rsidRPr="00DF53B4" w:rsidRDefault="00AD031A" w:rsidP="000E09C8">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5EEBDDEA" w14:textId="77777777" w:rsidR="00AD031A" w:rsidRPr="00DF53B4" w:rsidRDefault="00AD031A" w:rsidP="000E09C8">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19AD3EDD" w14:textId="77777777" w:rsidR="00AD031A" w:rsidRPr="00DF53B4" w:rsidRDefault="00AD031A" w:rsidP="000E09C8">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26516A7F" w14:textId="77777777" w:rsidR="00AD031A" w:rsidRPr="00DF53B4" w:rsidRDefault="00AD031A"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09190CA9"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3BDD4A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gridSpan w:val="2"/>
            <w:tcBorders>
              <w:left w:val="single" w:sz="4" w:space="0" w:color="auto"/>
              <w:right w:val="single" w:sz="4" w:space="0" w:color="auto"/>
            </w:tcBorders>
          </w:tcPr>
          <w:p w14:paraId="54939D1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3DFEBC4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NOTIFY</w:t>
            </w:r>
          </w:p>
        </w:tc>
        <w:tc>
          <w:tcPr>
            <w:tcW w:w="746" w:type="dxa"/>
            <w:gridSpan w:val="2"/>
            <w:tcBorders>
              <w:left w:val="single" w:sz="4" w:space="0" w:color="auto"/>
              <w:right w:val="single" w:sz="4" w:space="0" w:color="auto"/>
            </w:tcBorders>
          </w:tcPr>
          <w:p w14:paraId="708A7EE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0C3284B0"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5F096C69"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21077621"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gridSpan w:val="2"/>
            <w:tcBorders>
              <w:left w:val="single" w:sz="4" w:space="0" w:color="auto"/>
              <w:right w:val="single" w:sz="4" w:space="0" w:color="auto"/>
            </w:tcBorders>
          </w:tcPr>
          <w:p w14:paraId="364B957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0CB11ED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E’s contact address in SIP URI form, as provided in the Contact header within the SUBSCRIBE creating the dialog</w:t>
            </w:r>
          </w:p>
        </w:tc>
        <w:tc>
          <w:tcPr>
            <w:tcW w:w="746" w:type="dxa"/>
            <w:gridSpan w:val="2"/>
            <w:tcBorders>
              <w:left w:val="single" w:sz="4" w:space="0" w:color="auto"/>
              <w:right w:val="single" w:sz="4" w:space="0" w:color="auto"/>
            </w:tcBorders>
          </w:tcPr>
          <w:p w14:paraId="01F9E61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6AFBF59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01D3D967"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0790DEB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gridSpan w:val="2"/>
            <w:tcBorders>
              <w:left w:val="single" w:sz="4" w:space="0" w:color="auto"/>
              <w:bottom w:val="single" w:sz="4" w:space="0" w:color="auto"/>
              <w:right w:val="single" w:sz="4" w:space="0" w:color="auto"/>
            </w:tcBorders>
          </w:tcPr>
          <w:p w14:paraId="5BBD2C3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0356C92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gridSpan w:val="2"/>
            <w:tcBorders>
              <w:left w:val="single" w:sz="4" w:space="0" w:color="auto"/>
              <w:bottom w:val="single" w:sz="4" w:space="0" w:color="auto"/>
              <w:right w:val="single" w:sz="4" w:space="0" w:color="auto"/>
            </w:tcBorders>
          </w:tcPr>
          <w:p w14:paraId="336F77F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565B262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52BDCEF5"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3747E41D"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gridSpan w:val="2"/>
            <w:tcBorders>
              <w:top w:val="single" w:sz="4" w:space="0" w:color="auto"/>
              <w:left w:val="single" w:sz="4" w:space="0" w:color="auto"/>
              <w:right w:val="single" w:sz="4" w:space="0" w:color="auto"/>
            </w:tcBorders>
          </w:tcPr>
          <w:p w14:paraId="5C07000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1398248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is table</w:t>
            </w:r>
          </w:p>
        </w:tc>
        <w:tc>
          <w:tcPr>
            <w:tcW w:w="746" w:type="dxa"/>
            <w:gridSpan w:val="2"/>
            <w:tcBorders>
              <w:top w:val="single" w:sz="4" w:space="0" w:color="auto"/>
              <w:left w:val="single" w:sz="4" w:space="0" w:color="auto"/>
              <w:right w:val="single" w:sz="4" w:space="0" w:color="auto"/>
            </w:tcBorders>
          </w:tcPr>
          <w:p w14:paraId="4EBEBDD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0685B6A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2C1BB0A5"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56B96B1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1:</w:t>
            </w:r>
          </w:p>
        </w:tc>
        <w:tc>
          <w:tcPr>
            <w:tcW w:w="874" w:type="dxa"/>
            <w:gridSpan w:val="2"/>
            <w:tcBorders>
              <w:left w:val="single" w:sz="4" w:space="0" w:color="auto"/>
              <w:right w:val="single" w:sz="4" w:space="0" w:color="auto"/>
            </w:tcBorders>
          </w:tcPr>
          <w:p w14:paraId="224F16C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4F29583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left w:val="single" w:sz="4" w:space="0" w:color="auto"/>
              <w:right w:val="single" w:sz="4" w:space="0" w:color="auto"/>
            </w:tcBorders>
          </w:tcPr>
          <w:p w14:paraId="002AD961"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06E2211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36D3EC26"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3D546A8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4" w:type="dxa"/>
            <w:gridSpan w:val="2"/>
            <w:tcBorders>
              <w:left w:val="single" w:sz="4" w:space="0" w:color="auto"/>
              <w:right w:val="single" w:sz="4" w:space="0" w:color="auto"/>
            </w:tcBorders>
          </w:tcPr>
          <w:p w14:paraId="6A8750E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6438D67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gridSpan w:val="2"/>
            <w:tcBorders>
              <w:left w:val="single" w:sz="4" w:space="0" w:color="auto"/>
              <w:right w:val="single" w:sz="4" w:space="0" w:color="auto"/>
            </w:tcBorders>
          </w:tcPr>
          <w:p w14:paraId="73884D7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4F1013C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264A0E57"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B17376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gridSpan w:val="2"/>
            <w:tcBorders>
              <w:left w:val="single" w:sz="4" w:space="0" w:color="auto"/>
              <w:right w:val="single" w:sz="4" w:space="0" w:color="auto"/>
            </w:tcBorders>
          </w:tcPr>
          <w:p w14:paraId="44B492A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gridSpan w:val="2"/>
            <w:tcBorders>
              <w:left w:val="single" w:sz="4" w:space="0" w:color="auto"/>
              <w:right w:val="single" w:sz="4" w:space="0" w:color="auto"/>
            </w:tcBorders>
          </w:tcPr>
          <w:p w14:paraId="5E6BDC3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protected server port of SS</w:t>
            </w:r>
          </w:p>
        </w:tc>
        <w:tc>
          <w:tcPr>
            <w:tcW w:w="746" w:type="dxa"/>
            <w:gridSpan w:val="2"/>
            <w:tcBorders>
              <w:left w:val="single" w:sz="4" w:space="0" w:color="auto"/>
              <w:right w:val="single" w:sz="4" w:space="0" w:color="auto"/>
            </w:tcBorders>
          </w:tcPr>
          <w:p w14:paraId="6AEC6DB1"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0B390A3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3240E24E"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0214ED1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gridSpan w:val="2"/>
            <w:tcBorders>
              <w:left w:val="single" w:sz="4" w:space="0" w:color="auto"/>
              <w:right w:val="single" w:sz="4" w:space="0" w:color="auto"/>
            </w:tcBorders>
          </w:tcPr>
          <w:p w14:paraId="77D8116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2</w:t>
            </w:r>
          </w:p>
        </w:tc>
        <w:tc>
          <w:tcPr>
            <w:tcW w:w="4796" w:type="dxa"/>
            <w:gridSpan w:val="2"/>
            <w:tcBorders>
              <w:left w:val="single" w:sz="4" w:space="0" w:color="auto"/>
              <w:right w:val="single" w:sz="4" w:space="0" w:color="auto"/>
            </w:tcBorders>
          </w:tcPr>
          <w:p w14:paraId="3721516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unprotected server port of SS (optional)</w:t>
            </w:r>
          </w:p>
        </w:tc>
        <w:tc>
          <w:tcPr>
            <w:tcW w:w="746" w:type="dxa"/>
            <w:gridSpan w:val="2"/>
            <w:tcBorders>
              <w:left w:val="single" w:sz="4" w:space="0" w:color="auto"/>
              <w:right w:val="single" w:sz="4" w:space="0" w:color="auto"/>
            </w:tcBorders>
          </w:tcPr>
          <w:p w14:paraId="143D907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18DB5B0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60F55769"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E36A95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p>
        </w:tc>
        <w:tc>
          <w:tcPr>
            <w:tcW w:w="874" w:type="dxa"/>
            <w:gridSpan w:val="2"/>
            <w:tcBorders>
              <w:left w:val="single" w:sz="4" w:space="0" w:color="auto"/>
              <w:right w:val="single" w:sz="4" w:space="0" w:color="auto"/>
            </w:tcBorders>
          </w:tcPr>
          <w:p w14:paraId="120B7B1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5D7E37B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r w:rsidRPr="00DF53B4">
              <w:rPr>
                <w:rFonts w:ascii="Arial" w:hAnsi="Arial"/>
                <w:sz w:val="18"/>
                <w:lang w:eastAsia="en-US"/>
              </w:rPr>
              <w:t xml:space="preserve"> (NOTE 1)</w:t>
            </w:r>
          </w:p>
        </w:tc>
        <w:tc>
          <w:tcPr>
            <w:tcW w:w="746" w:type="dxa"/>
            <w:gridSpan w:val="2"/>
            <w:tcBorders>
              <w:left w:val="single" w:sz="4" w:space="0" w:color="auto"/>
              <w:right w:val="single" w:sz="4" w:space="0" w:color="auto"/>
            </w:tcBorders>
          </w:tcPr>
          <w:p w14:paraId="4E2D165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32BEE8C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222B0C39"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3F2742A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2:</w:t>
            </w:r>
          </w:p>
        </w:tc>
        <w:tc>
          <w:tcPr>
            <w:tcW w:w="874" w:type="dxa"/>
            <w:gridSpan w:val="2"/>
            <w:tcBorders>
              <w:left w:val="single" w:sz="4" w:space="0" w:color="auto"/>
              <w:right w:val="single" w:sz="4" w:space="0" w:color="auto"/>
            </w:tcBorders>
          </w:tcPr>
          <w:p w14:paraId="603566B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7BB1ACE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left w:val="single" w:sz="4" w:space="0" w:color="auto"/>
              <w:right w:val="single" w:sz="4" w:space="0" w:color="auto"/>
            </w:tcBorders>
          </w:tcPr>
          <w:p w14:paraId="6A44005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4DCF3B8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2931D2A6"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6880B54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4" w:type="dxa"/>
            <w:gridSpan w:val="2"/>
            <w:tcBorders>
              <w:left w:val="single" w:sz="4" w:space="0" w:color="auto"/>
              <w:right w:val="single" w:sz="4" w:space="0" w:color="auto"/>
            </w:tcBorders>
          </w:tcPr>
          <w:p w14:paraId="2CB85FE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38450B3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gridSpan w:val="2"/>
            <w:tcBorders>
              <w:left w:val="single" w:sz="4" w:space="0" w:color="auto"/>
              <w:right w:val="single" w:sz="4" w:space="0" w:color="auto"/>
            </w:tcBorders>
          </w:tcPr>
          <w:p w14:paraId="4BCB5FE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542BA3A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6275C679"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76AFEB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gridSpan w:val="2"/>
            <w:tcBorders>
              <w:left w:val="single" w:sz="4" w:space="0" w:color="auto"/>
              <w:right w:val="single" w:sz="4" w:space="0" w:color="auto"/>
            </w:tcBorders>
          </w:tcPr>
          <w:p w14:paraId="5EBBDA6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67B756F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ja-JP"/>
              </w:rPr>
              <w:t>scscf.3gpp.org</w:t>
            </w:r>
          </w:p>
        </w:tc>
        <w:tc>
          <w:tcPr>
            <w:tcW w:w="746" w:type="dxa"/>
            <w:gridSpan w:val="2"/>
            <w:tcBorders>
              <w:left w:val="single" w:sz="4" w:space="0" w:color="auto"/>
              <w:right w:val="single" w:sz="4" w:space="0" w:color="auto"/>
            </w:tcBorders>
          </w:tcPr>
          <w:p w14:paraId="7F8F697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3BCDD51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473455F6"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5B4C035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r w:rsidRPr="00DF53B4">
              <w:rPr>
                <w:rFonts w:ascii="Arial" w:hAnsi="Arial"/>
                <w:sz w:val="18"/>
                <w:lang w:eastAsia="en-US"/>
              </w:rPr>
              <w:tab/>
            </w:r>
          </w:p>
        </w:tc>
        <w:tc>
          <w:tcPr>
            <w:tcW w:w="874" w:type="dxa"/>
            <w:gridSpan w:val="2"/>
            <w:tcBorders>
              <w:left w:val="single" w:sz="4" w:space="0" w:color="auto"/>
              <w:bottom w:val="single" w:sz="4" w:space="0" w:color="auto"/>
              <w:right w:val="single" w:sz="4" w:space="0" w:color="auto"/>
            </w:tcBorders>
          </w:tcPr>
          <w:p w14:paraId="0E293CA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5F09C6C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r w:rsidRPr="00DF53B4">
              <w:rPr>
                <w:rFonts w:ascii="Arial" w:hAnsi="Arial"/>
                <w:sz w:val="18"/>
                <w:lang w:eastAsia="en-US"/>
              </w:rPr>
              <w:t xml:space="preserve"> (NOTE 1)</w:t>
            </w:r>
          </w:p>
        </w:tc>
        <w:tc>
          <w:tcPr>
            <w:tcW w:w="746" w:type="dxa"/>
            <w:gridSpan w:val="2"/>
            <w:tcBorders>
              <w:left w:val="single" w:sz="4" w:space="0" w:color="auto"/>
              <w:bottom w:val="single" w:sz="4" w:space="0" w:color="auto"/>
              <w:right w:val="single" w:sz="4" w:space="0" w:color="auto"/>
            </w:tcBorders>
          </w:tcPr>
          <w:p w14:paraId="151B01B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481E231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202B9307"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3DD291D6"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gridSpan w:val="2"/>
            <w:tcBorders>
              <w:top w:val="single" w:sz="4" w:space="0" w:color="auto"/>
              <w:left w:val="single" w:sz="4" w:space="0" w:color="auto"/>
              <w:right w:val="single" w:sz="4" w:space="0" w:color="auto"/>
            </w:tcBorders>
          </w:tcPr>
          <w:p w14:paraId="5231A5E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55B706C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698BFB6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3A38629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03FC320C"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42B4284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gridSpan w:val="2"/>
            <w:tcBorders>
              <w:left w:val="single" w:sz="4" w:space="0" w:color="auto"/>
              <w:right w:val="single" w:sz="4" w:space="0" w:color="auto"/>
            </w:tcBorders>
          </w:tcPr>
          <w:p w14:paraId="147A9A4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3E7DE8F1"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final@conf-factory.</w:t>
            </w:r>
            <w:r w:rsidRPr="00DF53B4">
              <w:rPr>
                <w:rFonts w:ascii="Arial" w:hAnsi="Arial"/>
                <w:sz w:val="18"/>
                <w:lang w:eastAsia="en-US"/>
              </w:rPr>
              <w:t xml:space="preserve"> appended with px_IMS_HomeDomainName</w:t>
            </w:r>
          </w:p>
        </w:tc>
        <w:tc>
          <w:tcPr>
            <w:tcW w:w="746" w:type="dxa"/>
            <w:gridSpan w:val="2"/>
            <w:tcBorders>
              <w:left w:val="single" w:sz="4" w:space="0" w:color="auto"/>
              <w:right w:val="single" w:sz="4" w:space="0" w:color="auto"/>
            </w:tcBorders>
          </w:tcPr>
          <w:p w14:paraId="7F5E3A2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5CE97A0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0D767CAC"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7D18AA5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gridSpan w:val="2"/>
            <w:tcBorders>
              <w:left w:val="single" w:sz="4" w:space="0" w:color="auto"/>
              <w:bottom w:val="single" w:sz="4" w:space="0" w:color="auto"/>
              <w:right w:val="single" w:sz="4" w:space="0" w:color="auto"/>
            </w:tcBorders>
          </w:tcPr>
          <w:p w14:paraId="364C678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2C2BC93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ag value corresponding to the SIP URI in the From header</w:t>
            </w:r>
          </w:p>
        </w:tc>
        <w:tc>
          <w:tcPr>
            <w:tcW w:w="746" w:type="dxa"/>
            <w:gridSpan w:val="2"/>
            <w:tcBorders>
              <w:left w:val="single" w:sz="4" w:space="0" w:color="auto"/>
              <w:bottom w:val="single" w:sz="4" w:space="0" w:color="auto"/>
              <w:right w:val="single" w:sz="4" w:space="0" w:color="auto"/>
            </w:tcBorders>
          </w:tcPr>
          <w:p w14:paraId="26D2CE1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00385DE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394A9274"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15999699"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gridSpan w:val="2"/>
            <w:tcBorders>
              <w:top w:val="single" w:sz="4" w:space="0" w:color="auto"/>
              <w:left w:val="single" w:sz="4" w:space="0" w:color="auto"/>
              <w:right w:val="single" w:sz="4" w:space="0" w:color="auto"/>
            </w:tcBorders>
          </w:tcPr>
          <w:p w14:paraId="403331B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07065BF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1A0266F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6935354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6D80A49B"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CE150E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gridSpan w:val="2"/>
            <w:tcBorders>
              <w:left w:val="single" w:sz="4" w:space="0" w:color="auto"/>
              <w:right w:val="single" w:sz="4" w:space="0" w:color="auto"/>
            </w:tcBorders>
          </w:tcPr>
          <w:p w14:paraId="6AEA2CF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34CC31F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gridSpan w:val="2"/>
            <w:tcBorders>
              <w:left w:val="single" w:sz="4" w:space="0" w:color="auto"/>
              <w:right w:val="single" w:sz="4" w:space="0" w:color="auto"/>
            </w:tcBorders>
          </w:tcPr>
          <w:p w14:paraId="18A66F2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4404215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6C6DB7B0"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7B37B48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874" w:type="dxa"/>
            <w:gridSpan w:val="2"/>
            <w:tcBorders>
              <w:left w:val="single" w:sz="4" w:space="0" w:color="auto"/>
              <w:bottom w:val="single" w:sz="4" w:space="0" w:color="auto"/>
              <w:right w:val="single" w:sz="4" w:space="0" w:color="auto"/>
            </w:tcBorders>
          </w:tcPr>
          <w:p w14:paraId="2314D62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7167E0B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ag value corresponding to the SIP URI in the To header</w:t>
            </w:r>
          </w:p>
        </w:tc>
        <w:tc>
          <w:tcPr>
            <w:tcW w:w="746" w:type="dxa"/>
            <w:gridSpan w:val="2"/>
            <w:tcBorders>
              <w:left w:val="single" w:sz="4" w:space="0" w:color="auto"/>
              <w:bottom w:val="single" w:sz="4" w:space="0" w:color="auto"/>
              <w:right w:val="single" w:sz="4" w:space="0" w:color="auto"/>
            </w:tcBorders>
          </w:tcPr>
          <w:p w14:paraId="3925C5A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791D19A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0CAE937B"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482CD8BE"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gridSpan w:val="2"/>
            <w:tcBorders>
              <w:top w:val="single" w:sz="4" w:space="0" w:color="auto"/>
              <w:left w:val="single" w:sz="4" w:space="0" w:color="auto"/>
              <w:right w:val="single" w:sz="4" w:space="0" w:color="auto"/>
            </w:tcBorders>
          </w:tcPr>
          <w:p w14:paraId="7B83C9F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09E7D38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1DAA06D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1ED5D73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67CAE600"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205C8D2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gridSpan w:val="2"/>
            <w:tcBorders>
              <w:left w:val="single" w:sz="4" w:space="0" w:color="auto"/>
              <w:bottom w:val="single" w:sz="4" w:space="0" w:color="auto"/>
              <w:right w:val="single" w:sz="4" w:space="0" w:color="auto"/>
            </w:tcBorders>
          </w:tcPr>
          <w:p w14:paraId="199F14B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06EA6F4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as value received in SUBSCRIBE message</w:t>
            </w:r>
          </w:p>
        </w:tc>
        <w:tc>
          <w:tcPr>
            <w:tcW w:w="746" w:type="dxa"/>
            <w:gridSpan w:val="2"/>
            <w:tcBorders>
              <w:left w:val="single" w:sz="4" w:space="0" w:color="auto"/>
              <w:bottom w:val="single" w:sz="4" w:space="0" w:color="auto"/>
              <w:right w:val="single" w:sz="4" w:space="0" w:color="auto"/>
            </w:tcBorders>
          </w:tcPr>
          <w:p w14:paraId="6ABB8C2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37FC5EB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3423874C"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6DE6856F"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gridSpan w:val="2"/>
            <w:tcBorders>
              <w:top w:val="single" w:sz="4" w:space="0" w:color="auto"/>
              <w:left w:val="single" w:sz="4" w:space="0" w:color="auto"/>
              <w:right w:val="single" w:sz="4" w:space="0" w:color="auto"/>
            </w:tcBorders>
          </w:tcPr>
          <w:p w14:paraId="3F99E1B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0D74329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3DC4DAC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44094ED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4E7EC943"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520A309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gridSpan w:val="2"/>
            <w:tcBorders>
              <w:left w:val="single" w:sz="4" w:space="0" w:color="auto"/>
              <w:right w:val="single" w:sz="4" w:space="0" w:color="auto"/>
            </w:tcBorders>
          </w:tcPr>
          <w:p w14:paraId="6BF81E9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right w:val="single" w:sz="4" w:space="0" w:color="auto"/>
            </w:tcBorders>
          </w:tcPr>
          <w:p w14:paraId="28B9CCF0"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of CSeq sent by the SS within its previous request in the same dialog but increased by one</w:t>
            </w:r>
          </w:p>
        </w:tc>
        <w:tc>
          <w:tcPr>
            <w:tcW w:w="746" w:type="dxa"/>
            <w:gridSpan w:val="2"/>
            <w:tcBorders>
              <w:left w:val="single" w:sz="4" w:space="0" w:color="auto"/>
              <w:right w:val="single" w:sz="4" w:space="0" w:color="auto"/>
            </w:tcBorders>
          </w:tcPr>
          <w:p w14:paraId="7AF7DD70"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11F7121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625ED863"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70FBEA4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gridSpan w:val="2"/>
            <w:tcBorders>
              <w:left w:val="single" w:sz="4" w:space="0" w:color="auto"/>
              <w:bottom w:val="single" w:sz="4" w:space="0" w:color="auto"/>
              <w:right w:val="single" w:sz="4" w:space="0" w:color="auto"/>
            </w:tcBorders>
          </w:tcPr>
          <w:p w14:paraId="0B58797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5C37CC6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NOTIFY</w:t>
            </w:r>
          </w:p>
        </w:tc>
        <w:tc>
          <w:tcPr>
            <w:tcW w:w="746" w:type="dxa"/>
            <w:gridSpan w:val="2"/>
            <w:tcBorders>
              <w:left w:val="single" w:sz="4" w:space="0" w:color="auto"/>
              <w:bottom w:val="single" w:sz="4" w:space="0" w:color="auto"/>
              <w:right w:val="single" w:sz="4" w:space="0" w:color="auto"/>
            </w:tcBorders>
          </w:tcPr>
          <w:p w14:paraId="63AA4C6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174237A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40B8CB46"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6BA0476C"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74" w:type="dxa"/>
            <w:gridSpan w:val="2"/>
            <w:tcBorders>
              <w:top w:val="single" w:sz="4" w:space="0" w:color="auto"/>
              <w:left w:val="single" w:sz="4" w:space="0" w:color="auto"/>
              <w:right w:val="single" w:sz="4" w:space="0" w:color="auto"/>
            </w:tcBorders>
          </w:tcPr>
          <w:p w14:paraId="7EE0E4E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14BB717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75FD284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0BFE957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5317FDC1"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0C5B1C7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gridSpan w:val="2"/>
            <w:tcBorders>
              <w:left w:val="single" w:sz="4" w:space="0" w:color="auto"/>
              <w:bottom w:val="single" w:sz="4" w:space="0" w:color="auto"/>
              <w:right w:val="single" w:sz="4" w:space="0" w:color="auto"/>
            </w:tcBorders>
          </w:tcPr>
          <w:p w14:paraId="1E60BC0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00194EF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final@conf-factory.</w:t>
            </w:r>
            <w:r w:rsidRPr="00DF53B4">
              <w:rPr>
                <w:rFonts w:ascii="Arial" w:hAnsi="Arial"/>
                <w:sz w:val="18"/>
                <w:lang w:eastAsia="en-US"/>
              </w:rPr>
              <w:t xml:space="preserve"> appended with px_IMS_HomeDomainName</w:t>
            </w:r>
          </w:p>
        </w:tc>
        <w:tc>
          <w:tcPr>
            <w:tcW w:w="746" w:type="dxa"/>
            <w:gridSpan w:val="2"/>
            <w:tcBorders>
              <w:left w:val="single" w:sz="4" w:space="0" w:color="auto"/>
              <w:bottom w:val="single" w:sz="4" w:space="0" w:color="auto"/>
              <w:right w:val="single" w:sz="4" w:space="0" w:color="auto"/>
            </w:tcBorders>
          </w:tcPr>
          <w:p w14:paraId="65F793C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65ED13A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707893C4"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5A6EBA44"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vent</w:t>
            </w:r>
          </w:p>
        </w:tc>
        <w:tc>
          <w:tcPr>
            <w:tcW w:w="874" w:type="dxa"/>
            <w:gridSpan w:val="2"/>
            <w:tcBorders>
              <w:top w:val="single" w:sz="4" w:space="0" w:color="auto"/>
              <w:left w:val="single" w:sz="4" w:space="0" w:color="auto"/>
              <w:right w:val="single" w:sz="4" w:space="0" w:color="auto"/>
            </w:tcBorders>
          </w:tcPr>
          <w:p w14:paraId="64ECA4C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657A83F1"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282494F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1E74589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r w:rsidRPr="00DF53B4">
              <w:rPr>
                <w:rFonts w:ascii="Arial" w:hAnsi="Arial"/>
                <w:sz w:val="18"/>
                <w:lang w:eastAsia="en-US"/>
              </w:rPr>
              <w:br/>
              <w:t>RFC 4575 [86]</w:t>
            </w:r>
          </w:p>
        </w:tc>
      </w:tr>
      <w:tr w:rsidR="00AD031A" w:rsidRPr="00DF53B4" w14:paraId="01E28F66"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5CC9B565"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vent-type</w:t>
            </w:r>
          </w:p>
        </w:tc>
        <w:tc>
          <w:tcPr>
            <w:tcW w:w="874" w:type="dxa"/>
            <w:gridSpan w:val="2"/>
            <w:tcBorders>
              <w:left w:val="single" w:sz="4" w:space="0" w:color="auto"/>
              <w:bottom w:val="single" w:sz="4" w:space="0" w:color="auto"/>
              <w:right w:val="single" w:sz="4" w:space="0" w:color="auto"/>
            </w:tcBorders>
          </w:tcPr>
          <w:p w14:paraId="4140D2CF"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6EE4375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conference</w:t>
            </w:r>
          </w:p>
        </w:tc>
        <w:tc>
          <w:tcPr>
            <w:tcW w:w="746" w:type="dxa"/>
            <w:gridSpan w:val="2"/>
            <w:tcBorders>
              <w:left w:val="single" w:sz="4" w:space="0" w:color="auto"/>
              <w:bottom w:val="single" w:sz="4" w:space="0" w:color="auto"/>
              <w:right w:val="single" w:sz="4" w:space="0" w:color="auto"/>
            </w:tcBorders>
          </w:tcPr>
          <w:p w14:paraId="442C3D9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704428E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14B008BD"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6BA3EF3A"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gridSpan w:val="2"/>
            <w:tcBorders>
              <w:top w:val="single" w:sz="4" w:space="0" w:color="auto"/>
              <w:left w:val="single" w:sz="4" w:space="0" w:color="auto"/>
              <w:right w:val="single" w:sz="4" w:space="0" w:color="auto"/>
            </w:tcBorders>
          </w:tcPr>
          <w:p w14:paraId="0B1D869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06C1762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46DF409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7DBE9D9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78534CF9"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404C09B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gridSpan w:val="2"/>
            <w:tcBorders>
              <w:left w:val="single" w:sz="4" w:space="0" w:color="auto"/>
              <w:bottom w:val="single" w:sz="4" w:space="0" w:color="auto"/>
              <w:right w:val="single" w:sz="4" w:space="0" w:color="auto"/>
            </w:tcBorders>
          </w:tcPr>
          <w:p w14:paraId="401D56C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4097951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69</w:t>
            </w:r>
          </w:p>
        </w:tc>
        <w:tc>
          <w:tcPr>
            <w:tcW w:w="746" w:type="dxa"/>
            <w:gridSpan w:val="2"/>
            <w:tcBorders>
              <w:left w:val="single" w:sz="4" w:space="0" w:color="auto"/>
              <w:bottom w:val="single" w:sz="4" w:space="0" w:color="auto"/>
              <w:right w:val="single" w:sz="4" w:space="0" w:color="auto"/>
            </w:tcBorders>
          </w:tcPr>
          <w:p w14:paraId="124084E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50376610"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39B94368"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2EBCF281"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ubscription-State</w:t>
            </w:r>
          </w:p>
        </w:tc>
        <w:tc>
          <w:tcPr>
            <w:tcW w:w="874" w:type="dxa"/>
            <w:gridSpan w:val="2"/>
            <w:tcBorders>
              <w:top w:val="single" w:sz="4" w:space="0" w:color="auto"/>
              <w:left w:val="single" w:sz="4" w:space="0" w:color="auto"/>
              <w:right w:val="single" w:sz="4" w:space="0" w:color="auto"/>
            </w:tcBorders>
          </w:tcPr>
          <w:p w14:paraId="21B0170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7B7145E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4393BC9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15B772B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p>
        </w:tc>
      </w:tr>
      <w:tr w:rsidR="00AD031A" w:rsidRPr="00DF53B4" w14:paraId="18D64F75"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135BAD9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ubstate-value</w:t>
            </w:r>
          </w:p>
        </w:tc>
        <w:tc>
          <w:tcPr>
            <w:tcW w:w="874" w:type="dxa"/>
            <w:gridSpan w:val="2"/>
            <w:tcBorders>
              <w:left w:val="single" w:sz="4" w:space="0" w:color="auto"/>
              <w:right w:val="single" w:sz="4" w:space="0" w:color="auto"/>
            </w:tcBorders>
          </w:tcPr>
          <w:p w14:paraId="3F1F7EA1"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p>
        </w:tc>
        <w:tc>
          <w:tcPr>
            <w:tcW w:w="4796" w:type="dxa"/>
            <w:gridSpan w:val="2"/>
            <w:tcBorders>
              <w:left w:val="single" w:sz="4" w:space="0" w:color="auto"/>
              <w:right w:val="single" w:sz="4" w:space="0" w:color="auto"/>
            </w:tcBorders>
          </w:tcPr>
          <w:p w14:paraId="3649BB3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ctive</w:t>
            </w:r>
          </w:p>
        </w:tc>
        <w:tc>
          <w:tcPr>
            <w:tcW w:w="746" w:type="dxa"/>
            <w:gridSpan w:val="2"/>
            <w:tcBorders>
              <w:left w:val="single" w:sz="4" w:space="0" w:color="auto"/>
              <w:right w:val="single" w:sz="4" w:space="0" w:color="auto"/>
            </w:tcBorders>
          </w:tcPr>
          <w:p w14:paraId="45A0B0F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40B2724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31256DC5"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70B2EA2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xpires</w:t>
            </w:r>
          </w:p>
        </w:tc>
        <w:tc>
          <w:tcPr>
            <w:tcW w:w="874" w:type="dxa"/>
            <w:gridSpan w:val="2"/>
            <w:tcBorders>
              <w:left w:val="single" w:sz="4" w:space="0" w:color="auto"/>
              <w:right w:val="single" w:sz="4" w:space="0" w:color="auto"/>
            </w:tcBorders>
          </w:tcPr>
          <w:p w14:paraId="1ACEED2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p>
        </w:tc>
        <w:tc>
          <w:tcPr>
            <w:tcW w:w="4796" w:type="dxa"/>
            <w:gridSpan w:val="2"/>
            <w:tcBorders>
              <w:left w:val="single" w:sz="4" w:space="0" w:color="auto"/>
              <w:right w:val="single" w:sz="4" w:space="0" w:color="auto"/>
            </w:tcBorders>
          </w:tcPr>
          <w:p w14:paraId="0F6C061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7200</w:t>
            </w:r>
          </w:p>
        </w:tc>
        <w:tc>
          <w:tcPr>
            <w:tcW w:w="746" w:type="dxa"/>
            <w:gridSpan w:val="2"/>
            <w:tcBorders>
              <w:left w:val="single" w:sz="4" w:space="0" w:color="auto"/>
              <w:right w:val="single" w:sz="4" w:space="0" w:color="auto"/>
            </w:tcBorders>
          </w:tcPr>
          <w:p w14:paraId="3E32B14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39C762C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1EFD935A" w14:textId="77777777" w:rsidTr="000E09C8">
        <w:trPr>
          <w:gridAfter w:val="1"/>
          <w:wAfter w:w="28" w:type="dxa"/>
          <w:cantSplit/>
          <w:tblHeader/>
          <w:jc w:val="center"/>
        </w:trPr>
        <w:tc>
          <w:tcPr>
            <w:tcW w:w="1778" w:type="dxa"/>
            <w:gridSpan w:val="2"/>
            <w:tcBorders>
              <w:left w:val="single" w:sz="4" w:space="0" w:color="auto"/>
              <w:right w:val="single" w:sz="4" w:space="0" w:color="auto"/>
            </w:tcBorders>
          </w:tcPr>
          <w:p w14:paraId="03F0F39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ubstate-value</w:t>
            </w:r>
          </w:p>
        </w:tc>
        <w:tc>
          <w:tcPr>
            <w:tcW w:w="874" w:type="dxa"/>
            <w:gridSpan w:val="2"/>
            <w:tcBorders>
              <w:left w:val="single" w:sz="4" w:space="0" w:color="auto"/>
              <w:right w:val="single" w:sz="4" w:space="0" w:color="auto"/>
            </w:tcBorders>
          </w:tcPr>
          <w:p w14:paraId="4DBE87B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796" w:type="dxa"/>
            <w:gridSpan w:val="2"/>
            <w:tcBorders>
              <w:left w:val="single" w:sz="4" w:space="0" w:color="auto"/>
              <w:right w:val="single" w:sz="4" w:space="0" w:color="auto"/>
            </w:tcBorders>
          </w:tcPr>
          <w:p w14:paraId="2169E58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terminated</w:t>
            </w:r>
          </w:p>
        </w:tc>
        <w:tc>
          <w:tcPr>
            <w:tcW w:w="746" w:type="dxa"/>
            <w:gridSpan w:val="2"/>
            <w:tcBorders>
              <w:left w:val="single" w:sz="4" w:space="0" w:color="auto"/>
              <w:right w:val="single" w:sz="4" w:space="0" w:color="auto"/>
            </w:tcBorders>
          </w:tcPr>
          <w:p w14:paraId="769748A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right w:val="single" w:sz="4" w:space="0" w:color="auto"/>
            </w:tcBorders>
          </w:tcPr>
          <w:p w14:paraId="24CB1BF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575 [86]</w:t>
            </w:r>
          </w:p>
        </w:tc>
      </w:tr>
      <w:tr w:rsidR="00AD031A" w:rsidRPr="00DF53B4" w14:paraId="6F70DC68"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010AA06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w:t>
            </w:r>
          </w:p>
        </w:tc>
        <w:tc>
          <w:tcPr>
            <w:tcW w:w="874" w:type="dxa"/>
            <w:gridSpan w:val="2"/>
            <w:tcBorders>
              <w:left w:val="single" w:sz="4" w:space="0" w:color="auto"/>
              <w:bottom w:val="single" w:sz="4" w:space="0" w:color="auto"/>
              <w:right w:val="single" w:sz="4" w:space="0" w:color="auto"/>
            </w:tcBorders>
          </w:tcPr>
          <w:p w14:paraId="0FB7D4C1"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796" w:type="dxa"/>
            <w:gridSpan w:val="2"/>
            <w:tcBorders>
              <w:left w:val="single" w:sz="4" w:space="0" w:color="auto"/>
              <w:bottom w:val="single" w:sz="4" w:space="0" w:color="auto"/>
              <w:right w:val="single" w:sz="4" w:space="0" w:color="auto"/>
            </w:tcBorders>
          </w:tcPr>
          <w:p w14:paraId="1A699AF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noresource</w:t>
            </w:r>
          </w:p>
        </w:tc>
        <w:tc>
          <w:tcPr>
            <w:tcW w:w="746" w:type="dxa"/>
            <w:gridSpan w:val="2"/>
            <w:tcBorders>
              <w:left w:val="single" w:sz="4" w:space="0" w:color="auto"/>
              <w:bottom w:val="single" w:sz="4" w:space="0" w:color="auto"/>
              <w:right w:val="single" w:sz="4" w:space="0" w:color="auto"/>
            </w:tcBorders>
          </w:tcPr>
          <w:p w14:paraId="606B23E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094D2429"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p>
        </w:tc>
      </w:tr>
      <w:tr w:rsidR="00AD031A" w:rsidRPr="00DF53B4" w14:paraId="6D9F43FD"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57C485BB"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b/>
                <w:sz w:val="18"/>
                <w:lang w:eastAsia="en-US"/>
              </w:rPr>
              <w:t>Content-Type</w:t>
            </w:r>
          </w:p>
        </w:tc>
        <w:tc>
          <w:tcPr>
            <w:tcW w:w="874" w:type="dxa"/>
            <w:gridSpan w:val="2"/>
            <w:tcBorders>
              <w:top w:val="single" w:sz="4" w:space="0" w:color="auto"/>
              <w:left w:val="single" w:sz="4" w:space="0" w:color="auto"/>
              <w:right w:val="single" w:sz="4" w:space="0" w:color="auto"/>
            </w:tcBorders>
          </w:tcPr>
          <w:p w14:paraId="294B2BD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3</w:t>
            </w:r>
          </w:p>
        </w:tc>
        <w:tc>
          <w:tcPr>
            <w:tcW w:w="4796" w:type="dxa"/>
            <w:gridSpan w:val="2"/>
            <w:tcBorders>
              <w:top w:val="single" w:sz="4" w:space="0" w:color="auto"/>
              <w:left w:val="single" w:sz="4" w:space="0" w:color="auto"/>
              <w:right w:val="single" w:sz="4" w:space="0" w:color="auto"/>
            </w:tcBorders>
          </w:tcPr>
          <w:p w14:paraId="43DD3623" w14:textId="77777777" w:rsidR="00AD031A" w:rsidRPr="00DF53B4" w:rsidRDefault="00AD031A" w:rsidP="00AD031A">
            <w:pPr>
              <w:keepNext/>
              <w:keepLines/>
              <w:overflowPunct/>
              <w:autoSpaceDE/>
              <w:autoSpaceDN/>
              <w:adjustRightInd/>
              <w:spacing w:after="0"/>
              <w:textAlignment w:val="auto"/>
              <w:rPr>
                <w:rFonts w:ascii="Arial" w:hAnsi="Arial"/>
                <w:i/>
                <w:sz w:val="18"/>
                <w:lang w:eastAsia="en-US"/>
              </w:rPr>
            </w:pPr>
          </w:p>
        </w:tc>
        <w:tc>
          <w:tcPr>
            <w:tcW w:w="746" w:type="dxa"/>
            <w:gridSpan w:val="2"/>
            <w:tcBorders>
              <w:top w:val="single" w:sz="4" w:space="0" w:color="auto"/>
              <w:left w:val="single" w:sz="4" w:space="0" w:color="auto"/>
              <w:right w:val="single" w:sz="4" w:space="0" w:color="auto"/>
            </w:tcBorders>
          </w:tcPr>
          <w:p w14:paraId="1872B98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04453217"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10194BA5"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1200447D"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gridSpan w:val="2"/>
            <w:tcBorders>
              <w:left w:val="single" w:sz="4" w:space="0" w:color="auto"/>
              <w:bottom w:val="single" w:sz="4" w:space="0" w:color="auto"/>
              <w:right w:val="single" w:sz="4" w:space="0" w:color="auto"/>
            </w:tcBorders>
          </w:tcPr>
          <w:p w14:paraId="2F50216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301DB2B9" w14:textId="77777777" w:rsidR="00AD031A" w:rsidRPr="00DF53B4" w:rsidRDefault="00AD031A" w:rsidP="00AD031A">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conference-</w:t>
            </w:r>
            <w:smartTag w:uri="urn:schemas-microsoft-com:office:smarttags" w:element="PersonName">
              <w:r w:rsidRPr="00DF53B4">
                <w:rPr>
                  <w:rFonts w:ascii="Arial" w:hAnsi="Arial"/>
                  <w:i/>
                  <w:sz w:val="18"/>
                  <w:lang w:eastAsia="en-US"/>
                </w:rPr>
                <w:t>info</w:t>
              </w:r>
            </w:smartTag>
            <w:r w:rsidRPr="00DF53B4">
              <w:rPr>
                <w:rFonts w:ascii="Arial" w:hAnsi="Arial"/>
                <w:i/>
                <w:sz w:val="18"/>
                <w:lang w:eastAsia="en-US"/>
              </w:rPr>
              <w:t>+xml</w:t>
            </w:r>
          </w:p>
        </w:tc>
        <w:tc>
          <w:tcPr>
            <w:tcW w:w="746" w:type="dxa"/>
            <w:gridSpan w:val="2"/>
            <w:tcBorders>
              <w:left w:val="single" w:sz="4" w:space="0" w:color="auto"/>
              <w:bottom w:val="single" w:sz="4" w:space="0" w:color="auto"/>
              <w:right w:val="single" w:sz="4" w:space="0" w:color="auto"/>
            </w:tcBorders>
          </w:tcPr>
          <w:p w14:paraId="7E5E424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0121FDFC"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575 [86]</w:t>
            </w:r>
          </w:p>
        </w:tc>
      </w:tr>
      <w:tr w:rsidR="00AD031A" w:rsidRPr="00DF53B4" w14:paraId="7C7B6A0F" w14:textId="77777777" w:rsidTr="000E09C8">
        <w:trPr>
          <w:gridAfter w:val="1"/>
          <w:wAfter w:w="28" w:type="dxa"/>
          <w:cantSplit/>
          <w:tblHeader/>
          <w:jc w:val="center"/>
        </w:trPr>
        <w:tc>
          <w:tcPr>
            <w:tcW w:w="1778" w:type="dxa"/>
            <w:gridSpan w:val="2"/>
            <w:tcBorders>
              <w:top w:val="single" w:sz="4" w:space="0" w:color="auto"/>
              <w:left w:val="single" w:sz="4" w:space="0" w:color="auto"/>
              <w:right w:val="single" w:sz="4" w:space="0" w:color="auto"/>
            </w:tcBorders>
          </w:tcPr>
          <w:p w14:paraId="3577BB08"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gridSpan w:val="2"/>
            <w:tcBorders>
              <w:top w:val="single" w:sz="4" w:space="0" w:color="auto"/>
              <w:left w:val="single" w:sz="4" w:space="0" w:color="auto"/>
              <w:right w:val="single" w:sz="4" w:space="0" w:color="auto"/>
            </w:tcBorders>
          </w:tcPr>
          <w:p w14:paraId="4D4EE8D3"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top w:val="single" w:sz="4" w:space="0" w:color="auto"/>
              <w:left w:val="single" w:sz="4" w:space="0" w:color="auto"/>
              <w:right w:val="single" w:sz="4" w:space="0" w:color="auto"/>
            </w:tcBorders>
          </w:tcPr>
          <w:p w14:paraId="6746D0C0"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746" w:type="dxa"/>
            <w:gridSpan w:val="2"/>
            <w:tcBorders>
              <w:top w:val="single" w:sz="4" w:space="0" w:color="auto"/>
              <w:left w:val="single" w:sz="4" w:space="0" w:color="auto"/>
              <w:right w:val="single" w:sz="4" w:space="0" w:color="auto"/>
            </w:tcBorders>
          </w:tcPr>
          <w:p w14:paraId="22C33762"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right w:val="single" w:sz="4" w:space="0" w:color="auto"/>
            </w:tcBorders>
          </w:tcPr>
          <w:p w14:paraId="3630781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AD031A" w:rsidRPr="00DF53B4" w14:paraId="3532553C" w14:textId="77777777" w:rsidTr="000E09C8">
        <w:trPr>
          <w:gridAfter w:val="1"/>
          <w:wAfter w:w="28" w:type="dxa"/>
          <w:cantSplit/>
          <w:tblHeader/>
          <w:jc w:val="center"/>
        </w:trPr>
        <w:tc>
          <w:tcPr>
            <w:tcW w:w="1778" w:type="dxa"/>
            <w:gridSpan w:val="2"/>
            <w:tcBorders>
              <w:left w:val="single" w:sz="4" w:space="0" w:color="auto"/>
              <w:bottom w:val="single" w:sz="4" w:space="0" w:color="auto"/>
              <w:right w:val="single" w:sz="4" w:space="0" w:color="auto"/>
            </w:tcBorders>
          </w:tcPr>
          <w:p w14:paraId="25A0B6A4"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gridSpan w:val="2"/>
            <w:tcBorders>
              <w:left w:val="single" w:sz="4" w:space="0" w:color="auto"/>
              <w:bottom w:val="single" w:sz="4" w:space="0" w:color="auto"/>
              <w:right w:val="single" w:sz="4" w:space="0" w:color="auto"/>
            </w:tcBorders>
          </w:tcPr>
          <w:p w14:paraId="218B685A"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4796" w:type="dxa"/>
            <w:gridSpan w:val="2"/>
            <w:tcBorders>
              <w:left w:val="single" w:sz="4" w:space="0" w:color="auto"/>
              <w:bottom w:val="single" w:sz="4" w:space="0" w:color="auto"/>
              <w:right w:val="single" w:sz="4" w:space="0" w:color="auto"/>
            </w:tcBorders>
          </w:tcPr>
          <w:p w14:paraId="7C2F1610"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gridSpan w:val="2"/>
            <w:tcBorders>
              <w:left w:val="single" w:sz="4" w:space="0" w:color="auto"/>
              <w:bottom w:val="single" w:sz="4" w:space="0" w:color="auto"/>
              <w:right w:val="single" w:sz="4" w:space="0" w:color="auto"/>
            </w:tcBorders>
          </w:tcPr>
          <w:p w14:paraId="356E6E0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left w:val="single" w:sz="4" w:space="0" w:color="auto"/>
              <w:bottom w:val="single" w:sz="4" w:space="0" w:color="auto"/>
              <w:right w:val="single" w:sz="4" w:space="0" w:color="auto"/>
            </w:tcBorders>
          </w:tcPr>
          <w:p w14:paraId="6880EDD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r>
      <w:tr w:rsidR="00AD031A" w:rsidRPr="00DF53B4" w14:paraId="61005800" w14:textId="77777777" w:rsidTr="000E09C8">
        <w:trPr>
          <w:gridAfter w:val="1"/>
          <w:wAfter w:w="28" w:type="dxa"/>
          <w:cantSplit/>
          <w:tblHeader/>
          <w:jc w:val="center"/>
        </w:trPr>
        <w:tc>
          <w:tcPr>
            <w:tcW w:w="1778" w:type="dxa"/>
            <w:gridSpan w:val="2"/>
            <w:tcBorders>
              <w:top w:val="single" w:sz="4" w:space="0" w:color="auto"/>
              <w:left w:val="single" w:sz="4" w:space="0" w:color="auto"/>
              <w:bottom w:val="single" w:sz="4" w:space="0" w:color="auto"/>
              <w:right w:val="single" w:sz="4" w:space="0" w:color="auto"/>
            </w:tcBorders>
          </w:tcPr>
          <w:p w14:paraId="66FCB4BD" w14:textId="77777777" w:rsidR="00AD031A" w:rsidRPr="00DF53B4" w:rsidRDefault="00AD031A" w:rsidP="00AD031A">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gridSpan w:val="2"/>
            <w:tcBorders>
              <w:top w:val="single" w:sz="4" w:space="0" w:color="auto"/>
              <w:left w:val="single" w:sz="4" w:space="0" w:color="auto"/>
              <w:bottom w:val="single" w:sz="4" w:space="0" w:color="auto"/>
              <w:right w:val="single" w:sz="4" w:space="0" w:color="auto"/>
            </w:tcBorders>
          </w:tcPr>
          <w:p w14:paraId="07AE9D9E"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p>
        </w:tc>
        <w:tc>
          <w:tcPr>
            <w:tcW w:w="4796" w:type="dxa"/>
            <w:gridSpan w:val="2"/>
            <w:tcBorders>
              <w:top w:val="single" w:sz="4" w:space="0" w:color="auto"/>
              <w:left w:val="single" w:sz="4" w:space="0" w:color="auto"/>
              <w:bottom w:val="single" w:sz="4" w:space="0" w:color="auto"/>
              <w:right w:val="single" w:sz="4" w:space="0" w:color="auto"/>
            </w:tcBorders>
          </w:tcPr>
          <w:p w14:paraId="50E1598A" w14:textId="77777777" w:rsidR="00AD031A" w:rsidRPr="00DF53B4" w:rsidRDefault="00AD031A" w:rsidP="00AD031A">
            <w:pPr>
              <w:keepNext/>
              <w:keepLines/>
              <w:overflowPunct/>
              <w:autoSpaceDE/>
              <w:autoSpaceDN/>
              <w:adjustRightInd/>
              <w:spacing w:after="0"/>
              <w:textAlignment w:val="auto"/>
              <w:rPr>
                <w:rFonts w:ascii="Arial" w:eastAsia="SimSun" w:hAnsi="Arial"/>
                <w:i/>
                <w:iCs/>
                <w:sz w:val="18"/>
                <w:lang w:eastAsia="zh-CN"/>
              </w:rPr>
            </w:pPr>
            <w:r w:rsidRPr="00DF53B4">
              <w:rPr>
                <w:rFonts w:ascii="Arial" w:eastAsia="SimSun" w:hAnsi="Arial"/>
                <w:i/>
                <w:iCs/>
                <w:sz w:val="18"/>
                <w:lang w:eastAsia="zh-CN"/>
              </w:rPr>
              <w:t>&lt;?xml version="1.0" encoding="UTF-8"?&gt;</w:t>
            </w:r>
            <w:r w:rsidRPr="00DF53B4">
              <w:rPr>
                <w:rFonts w:ascii="Arial" w:eastAsia="SimSun" w:hAnsi="Arial"/>
                <w:i/>
                <w:iCs/>
                <w:sz w:val="18"/>
                <w:lang w:eastAsia="zh-CN"/>
              </w:rPr>
              <w:br/>
              <w:t>&lt;conference-</w:t>
            </w:r>
            <w:smartTag w:uri="urn:schemas-microsoft-com:office:smarttags" w:element="PersonName">
              <w:r w:rsidRPr="00DF53B4">
                <w:rPr>
                  <w:rFonts w:ascii="Arial" w:eastAsia="SimSun" w:hAnsi="Arial"/>
                  <w:i/>
                  <w:iCs/>
                  <w:sz w:val="18"/>
                  <w:lang w:eastAsia="zh-CN"/>
                </w:rPr>
                <w:t>info</w:t>
              </w:r>
            </w:smartTag>
            <w:r w:rsidRPr="00DF53B4">
              <w:rPr>
                <w:rFonts w:ascii="Arial" w:eastAsia="SimSun" w:hAnsi="Arial"/>
                <w:i/>
                <w:iCs/>
                <w:sz w:val="18"/>
                <w:lang w:eastAsia="zh-CN"/>
              </w:rPr>
              <w:br/>
            </w:r>
            <w:r w:rsidRPr="00DF53B4">
              <w:rPr>
                <w:rFonts w:ascii="Arial" w:hAnsi="Arial"/>
                <w:sz w:val="18"/>
                <w:lang w:eastAsia="en-US"/>
              </w:rPr>
              <w:tab/>
            </w:r>
            <w:r w:rsidRPr="00DF53B4">
              <w:rPr>
                <w:rFonts w:ascii="Arial" w:eastAsia="SimSun" w:hAnsi="Arial"/>
                <w:i/>
                <w:iCs/>
                <w:sz w:val="18"/>
                <w:lang w:eastAsia="zh-CN"/>
              </w:rPr>
              <w:t>xmlns="urn:ietf:params:xml:ns:conference-</w:t>
            </w:r>
            <w:smartTag w:uri="urn:schemas-microsoft-com:office:smarttags" w:element="PersonName">
              <w:r w:rsidRPr="00DF53B4">
                <w:rPr>
                  <w:rFonts w:ascii="Arial" w:eastAsia="SimSun" w:hAnsi="Arial"/>
                  <w:i/>
                  <w:iCs/>
                  <w:sz w:val="18"/>
                  <w:lang w:eastAsia="zh-CN"/>
                </w:rPr>
                <w:t>info</w:t>
              </w:r>
            </w:smartTag>
            <w:r w:rsidRPr="00DF53B4">
              <w:rPr>
                <w:rFonts w:ascii="Arial" w:eastAsia="SimSun" w:hAnsi="Arial"/>
                <w:i/>
                <w:iCs/>
                <w:sz w:val="18"/>
                <w:lang w:eastAsia="zh-CN"/>
              </w:rPr>
              <w:t>"&gt;</w:t>
            </w:r>
            <w:r w:rsidRPr="00DF53B4">
              <w:rPr>
                <w:rFonts w:ascii="Arial" w:eastAsia="SimSun" w:hAnsi="Arial"/>
                <w:i/>
                <w:iCs/>
                <w:sz w:val="18"/>
                <w:lang w:eastAsia="zh-CN"/>
              </w:rPr>
              <w:br/>
            </w:r>
            <w:r w:rsidRPr="00DF53B4">
              <w:rPr>
                <w:rFonts w:ascii="Arial" w:hAnsi="Arial"/>
                <w:sz w:val="18"/>
                <w:lang w:eastAsia="en-US"/>
              </w:rPr>
              <w:tab/>
            </w:r>
            <w:r w:rsidRPr="00DF53B4">
              <w:rPr>
                <w:rFonts w:ascii="Arial" w:eastAsia="SimSun" w:hAnsi="Arial"/>
                <w:i/>
                <w:iCs/>
                <w:sz w:val="18"/>
                <w:lang w:eastAsia="zh-CN"/>
              </w:rPr>
              <w:t>entity=</w:t>
            </w:r>
            <w:hyperlink r:id="rId29" w:history="1">
              <w:r w:rsidRPr="00DF53B4">
                <w:rPr>
                  <w:rFonts w:ascii="Arial" w:hAnsi="Arial"/>
                  <w:i/>
                  <w:color w:val="0000FF"/>
                  <w:sz w:val="18"/>
                  <w:u w:val="single"/>
                  <w:lang w:eastAsia="en-US"/>
                </w:rPr>
                <w:t>sip:final@conf-factory.</w:t>
              </w:r>
              <w:r w:rsidRPr="00DF53B4">
                <w:rPr>
                  <w:rFonts w:ascii="Arial" w:hAnsi="Arial"/>
                  <w:color w:val="0000FF"/>
                  <w:sz w:val="18"/>
                  <w:u w:val="single"/>
                  <w:lang w:eastAsia="en-US"/>
                </w:rPr>
                <w:t xml:space="preserve"> appended with</w:t>
              </w:r>
              <w:r w:rsidRPr="00DF53B4">
                <w:rPr>
                  <w:rFonts w:ascii="Arial" w:hAnsi="Arial"/>
                  <w:color w:val="0000FF"/>
                  <w:sz w:val="18"/>
                  <w:u w:val="single"/>
                  <w:lang w:eastAsia="en-US"/>
                </w:rPr>
                <w:br/>
              </w:r>
              <w:r w:rsidRPr="00DF53B4">
                <w:rPr>
                  <w:rFonts w:ascii="Arial" w:hAnsi="Arial"/>
                  <w:color w:val="0000FF"/>
                  <w:sz w:val="18"/>
                  <w:u w:val="single"/>
                  <w:lang w:eastAsia="en-US"/>
                </w:rPr>
                <w:tab/>
                <w:t>px_IMS_HomeDomainName</w:t>
              </w:r>
            </w:hyperlink>
            <w:r w:rsidRPr="00DF53B4">
              <w:rPr>
                <w:rFonts w:ascii="Arial" w:eastAsia="SimSun" w:hAnsi="Arial"/>
                <w:i/>
                <w:iCs/>
                <w:sz w:val="18"/>
                <w:lang w:eastAsia="zh-CN"/>
              </w:rPr>
              <w:br/>
            </w:r>
            <w:r w:rsidRPr="00DF53B4">
              <w:rPr>
                <w:rFonts w:ascii="Arial" w:eastAsia="SimSun" w:hAnsi="Arial"/>
                <w:i/>
                <w:iCs/>
                <w:sz w:val="18"/>
                <w:lang w:eastAsia="zh-CN"/>
              </w:rPr>
              <w:tab/>
              <w:t>state="full" version="0"&gt;</w:t>
            </w:r>
            <w:r w:rsidRPr="00DF53B4">
              <w:rPr>
                <w:rFonts w:ascii="Arial" w:eastAsia="SimSun" w:hAnsi="Arial"/>
                <w:i/>
                <w:iCs/>
                <w:sz w:val="18"/>
                <w:lang w:eastAsia="zh-CN"/>
              </w:rPr>
              <w:br/>
            </w:r>
            <w:r w:rsidRPr="00DF53B4">
              <w:rPr>
                <w:rFonts w:ascii="Arial" w:eastAsia="SimSun" w:hAnsi="Arial"/>
                <w:i/>
                <w:iCs/>
                <w:sz w:val="18"/>
                <w:lang w:eastAsia="zh-CN"/>
              </w:rPr>
              <w:tab/>
              <w:t>&lt;users&gt;</w:t>
            </w:r>
          </w:p>
          <w:p w14:paraId="7034E43D" w14:textId="77777777" w:rsidR="00AD031A" w:rsidRPr="00DF53B4" w:rsidRDefault="00AD031A" w:rsidP="000E09C8">
            <w:pPr>
              <w:keepNext/>
              <w:keepLines/>
              <w:overflowPunct/>
              <w:autoSpaceDE/>
              <w:autoSpaceDN/>
              <w:adjustRightInd/>
              <w:spacing w:after="0"/>
              <w:textAlignment w:val="auto"/>
              <w:rPr>
                <w:rFonts w:ascii="Arial" w:eastAsia="SimSun" w:hAnsi="Arial"/>
                <w:i/>
                <w:iCs/>
                <w:sz w:val="18"/>
                <w:lang w:eastAsia="zh-CN"/>
              </w:rPr>
            </w:pPr>
            <w:r w:rsidRPr="00DF53B4">
              <w:rPr>
                <w:rFonts w:ascii="Arial" w:eastAsia="SimSun" w:hAnsi="Arial"/>
                <w:i/>
                <w:iCs/>
                <w:sz w:val="18"/>
                <w:lang w:eastAsia="zh-CN"/>
              </w:rPr>
              <w:tab/>
            </w:r>
            <w:r w:rsidRPr="00DF53B4">
              <w:rPr>
                <w:rFonts w:ascii="Arial" w:eastAsia="SimSun" w:hAnsi="Arial"/>
                <w:i/>
                <w:iCs/>
                <w:sz w:val="18"/>
                <w:lang w:eastAsia="zh-CN"/>
              </w:rPr>
              <w:tab/>
              <w:t>&lt;user entity="</w:t>
            </w:r>
            <w:r w:rsidRPr="00DF53B4">
              <w:rPr>
                <w:rFonts w:ascii="Arial" w:hAnsi="Arial"/>
                <w:sz w:val="18"/>
                <w:lang w:eastAsia="en-US"/>
              </w:rPr>
              <w:t>any IMPU within the set of IMPUs on ISIM</w:t>
            </w:r>
            <w:r w:rsidRPr="00DF53B4">
              <w:rPr>
                <w:rFonts w:ascii="Arial" w:eastAsia="SimSun" w:hAnsi="Arial"/>
                <w:i/>
                <w:iCs/>
                <w:sz w:val="18"/>
                <w:lang w:eastAsia="zh-CN"/>
              </w:rPr>
              <w:t>"&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 xml:space="preserve">&lt;endpoint entity=" </w:t>
            </w:r>
            <w:r w:rsidRPr="00DF53B4">
              <w:rPr>
                <w:rFonts w:ascii="Arial" w:eastAsia="SimSun" w:hAnsi="Arial"/>
                <w:iCs/>
                <w:sz w:val="18"/>
                <w:lang w:eastAsia="zh-CN"/>
              </w:rPr>
              <w:t>Contact URI of the UE</w:t>
            </w:r>
            <w:r w:rsidRPr="00DF53B4">
              <w:rPr>
                <w:rFonts w:ascii="Arial" w:eastAsia="SimSun" w:hAnsi="Arial"/>
                <w:i/>
                <w:iCs/>
                <w:sz w:val="18"/>
                <w:lang w:eastAsia="zh-CN"/>
              </w:rPr>
              <w:t>"&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status&gt;connected&lt;/status&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joining-method&gt;dialed-in&lt;/joining-method&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media id="1"&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type&gt;audio&lt;/type&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label&gt;34567&lt;/label&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src-id&gt;</w:t>
            </w:r>
            <w:r w:rsidRPr="00DF53B4">
              <w:rPr>
                <w:rFonts w:ascii="Arial" w:eastAsia="SimSun" w:hAnsi="Arial"/>
                <w:iCs/>
                <w:sz w:val="18"/>
                <w:lang w:eastAsia="zh-CN"/>
              </w:rPr>
              <w:t xml:space="preserve">SSRC of UE's </w:t>
            </w:r>
            <w:smartTag w:uri="urn:schemas-microsoft-com:office:smarttags" w:element="PersonName">
              <w:r w:rsidRPr="00DF53B4">
                <w:rPr>
                  <w:rFonts w:ascii="Arial" w:eastAsia="SimSun" w:hAnsi="Arial"/>
                  <w:iCs/>
                  <w:sz w:val="18"/>
                  <w:lang w:eastAsia="zh-CN"/>
                </w:rPr>
                <w:t>RT</w:t>
              </w:r>
            </w:smartTag>
            <w:r w:rsidRPr="00DF53B4">
              <w:rPr>
                <w:rFonts w:ascii="Arial" w:eastAsia="SimSun" w:hAnsi="Arial"/>
                <w:iCs/>
                <w:sz w:val="18"/>
                <w:lang w:eastAsia="zh-CN"/>
              </w:rPr>
              <w:t>P packets</w:t>
            </w:r>
            <w:r w:rsidRPr="00DF53B4">
              <w:rPr>
                <w:rFonts w:ascii="Arial" w:eastAsia="SimSun" w:hAnsi="Arial"/>
                <w:i/>
                <w:iCs/>
                <w:sz w:val="18"/>
                <w:lang w:eastAsia="zh-CN"/>
              </w:rPr>
              <w:t>&lt;/src-id&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status&gt;sendrecv&lt;/status&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media&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r>
            <w:r w:rsidRPr="00DF53B4">
              <w:rPr>
                <w:rFonts w:ascii="Arial" w:eastAsia="SimSun" w:hAnsi="Arial"/>
                <w:i/>
                <w:iCs/>
                <w:sz w:val="18"/>
                <w:lang w:eastAsia="zh-CN"/>
              </w:rPr>
              <w:tab/>
              <w:t>&lt;/endpoint&gt;</w:t>
            </w:r>
            <w:r w:rsidRPr="00DF53B4">
              <w:rPr>
                <w:rFonts w:ascii="Arial" w:eastAsia="SimSun" w:hAnsi="Arial"/>
                <w:i/>
                <w:iCs/>
                <w:sz w:val="18"/>
                <w:lang w:eastAsia="zh-CN"/>
              </w:rPr>
              <w:br/>
            </w:r>
            <w:r w:rsidRPr="00DF53B4">
              <w:rPr>
                <w:rFonts w:ascii="Arial" w:eastAsia="SimSun" w:hAnsi="Arial"/>
                <w:i/>
                <w:iCs/>
                <w:sz w:val="18"/>
                <w:lang w:eastAsia="zh-CN"/>
              </w:rPr>
              <w:tab/>
            </w:r>
            <w:r w:rsidRPr="00DF53B4">
              <w:rPr>
                <w:rFonts w:ascii="Arial" w:eastAsia="SimSun" w:hAnsi="Arial"/>
                <w:i/>
                <w:iCs/>
                <w:sz w:val="18"/>
                <w:lang w:eastAsia="zh-CN"/>
              </w:rPr>
              <w:tab/>
              <w:t>&lt;/user&gt;</w:t>
            </w:r>
            <w:r w:rsidRPr="00DF53B4">
              <w:rPr>
                <w:rFonts w:ascii="Arial" w:eastAsia="SimSun" w:hAnsi="Arial"/>
                <w:i/>
                <w:iCs/>
                <w:sz w:val="18"/>
                <w:lang w:eastAsia="zh-CN"/>
              </w:rPr>
              <w:br/>
            </w:r>
            <w:r w:rsidRPr="00DF53B4">
              <w:rPr>
                <w:rFonts w:ascii="Arial" w:eastAsia="SimSun" w:hAnsi="Arial"/>
                <w:i/>
                <w:iCs/>
                <w:sz w:val="18"/>
                <w:lang w:eastAsia="zh-CN"/>
              </w:rPr>
              <w:tab/>
              <w:t>&lt;/user&gt;</w:t>
            </w:r>
            <w:r w:rsidRPr="00DF53B4">
              <w:rPr>
                <w:rFonts w:ascii="Arial" w:eastAsia="SimSun" w:hAnsi="Arial"/>
                <w:i/>
                <w:iCs/>
                <w:sz w:val="18"/>
                <w:lang w:eastAsia="zh-CN"/>
              </w:rPr>
              <w:br/>
              <w:t>&lt;/conference-</w:t>
            </w:r>
            <w:smartTag w:uri="urn:schemas-microsoft-com:office:smarttags" w:element="PersonName">
              <w:r w:rsidRPr="00DF53B4">
                <w:rPr>
                  <w:rFonts w:ascii="Arial" w:eastAsia="SimSun" w:hAnsi="Arial"/>
                  <w:i/>
                  <w:iCs/>
                  <w:sz w:val="18"/>
                  <w:lang w:eastAsia="zh-CN"/>
                </w:rPr>
                <w:t>info</w:t>
              </w:r>
            </w:smartTag>
            <w:r w:rsidRPr="00DF53B4">
              <w:rPr>
                <w:rFonts w:ascii="Arial" w:eastAsia="SimSun" w:hAnsi="Arial"/>
                <w:i/>
                <w:iCs/>
                <w:sz w:val="18"/>
                <w:lang w:eastAsia="zh-CN"/>
              </w:rPr>
              <w:t>&gt;</w:t>
            </w:r>
          </w:p>
        </w:tc>
        <w:tc>
          <w:tcPr>
            <w:tcW w:w="746" w:type="dxa"/>
            <w:gridSpan w:val="2"/>
            <w:tcBorders>
              <w:top w:val="single" w:sz="4" w:space="0" w:color="auto"/>
              <w:left w:val="single" w:sz="4" w:space="0" w:color="auto"/>
              <w:bottom w:val="single" w:sz="4" w:space="0" w:color="auto"/>
              <w:right w:val="single" w:sz="4" w:space="0" w:color="auto"/>
            </w:tcBorders>
          </w:tcPr>
          <w:p w14:paraId="3824E196"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p>
        </w:tc>
        <w:tc>
          <w:tcPr>
            <w:tcW w:w="1440" w:type="dxa"/>
            <w:gridSpan w:val="2"/>
            <w:tcBorders>
              <w:top w:val="single" w:sz="4" w:space="0" w:color="auto"/>
              <w:left w:val="single" w:sz="4" w:space="0" w:color="auto"/>
              <w:bottom w:val="single" w:sz="4" w:space="0" w:color="auto"/>
              <w:right w:val="single" w:sz="4" w:space="0" w:color="auto"/>
            </w:tcBorders>
          </w:tcPr>
          <w:p w14:paraId="79EF00D8" w14:textId="77777777" w:rsidR="00AD031A" w:rsidRPr="00DF53B4" w:rsidRDefault="00AD031A" w:rsidP="00AD031A">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4575 [86]</w:t>
            </w:r>
          </w:p>
        </w:tc>
      </w:tr>
      <w:tr w:rsidR="00B27719" w:rsidRPr="00D6337F" w14:paraId="7BE7FEAF" w14:textId="77777777" w:rsidTr="008449B0">
        <w:trPr>
          <w:gridBefore w:val="1"/>
          <w:wBefore w:w="33" w:type="dxa"/>
          <w:cantSplit/>
          <w:tblHeader/>
          <w:jc w:val="center"/>
        </w:trPr>
        <w:tc>
          <w:tcPr>
            <w:tcW w:w="1777" w:type="dxa"/>
            <w:gridSpan w:val="2"/>
            <w:tcBorders>
              <w:top w:val="single" w:sz="4" w:space="0" w:color="auto"/>
              <w:left w:val="single" w:sz="4" w:space="0" w:color="auto"/>
              <w:bottom w:val="single" w:sz="4" w:space="0" w:color="auto"/>
              <w:right w:val="single" w:sz="4" w:space="0" w:color="auto"/>
            </w:tcBorders>
          </w:tcPr>
          <w:p w14:paraId="3654C05C" w14:textId="77777777" w:rsidR="00B27719" w:rsidRPr="00D6337F" w:rsidRDefault="00B27719" w:rsidP="004F3F7A">
            <w:pPr>
              <w:keepNext/>
              <w:keepLines/>
              <w:spacing w:after="0"/>
              <w:rPr>
                <w:rFonts w:ascii="Arial" w:hAnsi="Arial"/>
                <w:b/>
                <w:sz w:val="18"/>
              </w:rPr>
            </w:pPr>
          </w:p>
        </w:tc>
        <w:tc>
          <w:tcPr>
            <w:tcW w:w="873" w:type="dxa"/>
            <w:gridSpan w:val="2"/>
            <w:tcBorders>
              <w:top w:val="single" w:sz="4" w:space="0" w:color="auto"/>
              <w:left w:val="single" w:sz="4" w:space="0" w:color="auto"/>
              <w:bottom w:val="single" w:sz="4" w:space="0" w:color="auto"/>
              <w:right w:val="single" w:sz="4" w:space="0" w:color="auto"/>
            </w:tcBorders>
          </w:tcPr>
          <w:p w14:paraId="6C64588B" w14:textId="77777777" w:rsidR="00B27719" w:rsidRPr="00D6337F" w:rsidRDefault="00B27719" w:rsidP="004F3F7A">
            <w:pPr>
              <w:keepNext/>
              <w:keepLines/>
              <w:spacing w:after="0"/>
              <w:rPr>
                <w:rFonts w:ascii="Arial" w:hAnsi="Arial"/>
                <w:sz w:val="18"/>
              </w:rPr>
            </w:pPr>
            <w:r w:rsidRPr="00D6337F">
              <w:rPr>
                <w:rFonts w:ascii="Arial" w:hAnsi="Arial" w:hint="eastAsia"/>
                <w:sz w:val="18"/>
                <w:lang w:eastAsia="zh-CN"/>
              </w:rPr>
              <w:t>A</w:t>
            </w:r>
            <w:r w:rsidRPr="00D6337F">
              <w:rPr>
                <w:rFonts w:ascii="Arial" w:hAnsi="Arial"/>
                <w:sz w:val="18"/>
                <w:lang w:eastAsia="zh-CN"/>
              </w:rPr>
              <w:t>5</w:t>
            </w:r>
          </w:p>
        </w:tc>
        <w:tc>
          <w:tcPr>
            <w:tcW w:w="4794" w:type="dxa"/>
            <w:gridSpan w:val="2"/>
            <w:tcBorders>
              <w:top w:val="single" w:sz="4" w:space="0" w:color="auto"/>
              <w:left w:val="single" w:sz="4" w:space="0" w:color="auto"/>
              <w:bottom w:val="single" w:sz="4" w:space="0" w:color="auto"/>
              <w:right w:val="single" w:sz="4" w:space="0" w:color="auto"/>
            </w:tcBorders>
          </w:tcPr>
          <w:p w14:paraId="60A5C581" w14:textId="77777777" w:rsidR="00B27719" w:rsidRPr="00D6337F" w:rsidRDefault="00B27719" w:rsidP="004F3F7A">
            <w:pPr>
              <w:keepNext/>
              <w:keepLines/>
              <w:spacing w:after="0"/>
              <w:rPr>
                <w:rFonts w:ascii="Arial" w:hAnsi="Arial"/>
                <w:i/>
                <w:iCs/>
                <w:sz w:val="18"/>
                <w:lang w:eastAsia="zh-CN"/>
              </w:rPr>
            </w:pPr>
            <w:r w:rsidRPr="00D6337F">
              <w:rPr>
                <w:rFonts w:ascii="Arial" w:hAnsi="Arial"/>
                <w:i/>
                <w:iCs/>
                <w:sz w:val="18"/>
                <w:lang w:eastAsia="zh-CN"/>
              </w:rPr>
              <w:t>&lt;?xml version="1.0" encoding="UTF-8"?&gt;</w:t>
            </w:r>
            <w:r w:rsidRPr="00D6337F">
              <w:rPr>
                <w:rFonts w:ascii="Arial" w:hAnsi="Arial"/>
                <w:i/>
                <w:iCs/>
                <w:sz w:val="18"/>
                <w:lang w:eastAsia="zh-CN"/>
              </w:rPr>
              <w:br/>
              <w:t>&lt;conference-</w:t>
            </w:r>
            <w:smartTag w:uri="urn:schemas-microsoft-com:office:smarttags" w:element="PersonName">
              <w:r w:rsidRPr="00D6337F">
                <w:rPr>
                  <w:rFonts w:ascii="Arial" w:hAnsi="Arial"/>
                  <w:i/>
                  <w:iCs/>
                  <w:sz w:val="18"/>
                  <w:lang w:eastAsia="zh-CN"/>
                </w:rPr>
                <w:t>info</w:t>
              </w:r>
            </w:smartTag>
            <w:r w:rsidRPr="00D6337F">
              <w:rPr>
                <w:rFonts w:ascii="Arial" w:hAnsi="Arial"/>
                <w:i/>
                <w:iCs/>
                <w:sz w:val="18"/>
                <w:lang w:eastAsia="zh-CN"/>
              </w:rPr>
              <w:br/>
            </w:r>
            <w:r w:rsidRPr="00D6337F">
              <w:rPr>
                <w:rFonts w:ascii="Arial" w:hAnsi="Arial"/>
                <w:sz w:val="18"/>
              </w:rPr>
              <w:tab/>
            </w:r>
            <w:r w:rsidRPr="00D6337F">
              <w:rPr>
                <w:rFonts w:ascii="Arial" w:hAnsi="Arial"/>
                <w:i/>
                <w:iCs/>
                <w:sz w:val="18"/>
                <w:lang w:eastAsia="zh-CN"/>
              </w:rPr>
              <w:t>xmlns="urn:ietf:params:xml:ns:conference-</w:t>
            </w:r>
            <w:smartTag w:uri="urn:schemas-microsoft-com:office:smarttags" w:element="PersonName">
              <w:r w:rsidRPr="00D6337F">
                <w:rPr>
                  <w:rFonts w:ascii="Arial" w:hAnsi="Arial"/>
                  <w:i/>
                  <w:iCs/>
                  <w:sz w:val="18"/>
                  <w:lang w:eastAsia="zh-CN"/>
                </w:rPr>
                <w:t>info</w:t>
              </w:r>
            </w:smartTag>
            <w:r w:rsidRPr="00D6337F">
              <w:rPr>
                <w:rFonts w:ascii="Arial" w:hAnsi="Arial"/>
                <w:i/>
                <w:iCs/>
                <w:sz w:val="18"/>
                <w:lang w:eastAsia="zh-CN"/>
              </w:rPr>
              <w:t>"&gt;</w:t>
            </w:r>
            <w:r w:rsidRPr="00D6337F">
              <w:rPr>
                <w:rFonts w:ascii="Arial" w:hAnsi="Arial"/>
                <w:i/>
                <w:iCs/>
                <w:sz w:val="18"/>
                <w:lang w:eastAsia="zh-CN"/>
              </w:rPr>
              <w:br/>
            </w:r>
            <w:r w:rsidRPr="00D6337F">
              <w:rPr>
                <w:rFonts w:ascii="Arial" w:hAnsi="Arial"/>
                <w:sz w:val="18"/>
              </w:rPr>
              <w:tab/>
            </w:r>
            <w:r w:rsidRPr="00D6337F">
              <w:rPr>
                <w:rFonts w:ascii="Arial" w:hAnsi="Arial"/>
                <w:i/>
                <w:iCs/>
                <w:sz w:val="18"/>
                <w:lang w:eastAsia="zh-CN"/>
              </w:rPr>
              <w:t>entity=</w:t>
            </w:r>
            <w:hyperlink r:id="rId30" w:history="1">
              <w:r w:rsidRPr="00D6337F">
                <w:rPr>
                  <w:rFonts w:ascii="Arial" w:hAnsi="Arial"/>
                  <w:i/>
                  <w:color w:val="0000FF"/>
                  <w:sz w:val="18"/>
                  <w:u w:val="single"/>
                </w:rPr>
                <w:t>sip:final@conf-factory.</w:t>
              </w:r>
              <w:r w:rsidRPr="00D6337F">
                <w:rPr>
                  <w:rFonts w:ascii="Arial" w:hAnsi="Arial"/>
                  <w:color w:val="0000FF"/>
                  <w:sz w:val="18"/>
                  <w:u w:val="single"/>
                </w:rPr>
                <w:t xml:space="preserve"> appended with</w:t>
              </w:r>
              <w:r w:rsidRPr="00D6337F">
                <w:rPr>
                  <w:rFonts w:ascii="Arial" w:hAnsi="Arial"/>
                  <w:color w:val="0000FF"/>
                  <w:sz w:val="18"/>
                  <w:u w:val="single"/>
                </w:rPr>
                <w:br/>
              </w:r>
              <w:r w:rsidRPr="00D6337F">
                <w:rPr>
                  <w:rFonts w:ascii="Arial" w:hAnsi="Arial"/>
                  <w:color w:val="0000FF"/>
                  <w:sz w:val="18"/>
                  <w:u w:val="single"/>
                </w:rPr>
                <w:tab/>
                <w:t>px_IMS_HomeDomainName</w:t>
              </w:r>
            </w:hyperlink>
            <w:r w:rsidRPr="00D6337F">
              <w:rPr>
                <w:rFonts w:ascii="Arial" w:hAnsi="Arial"/>
                <w:i/>
                <w:iCs/>
                <w:sz w:val="18"/>
                <w:lang w:eastAsia="zh-CN"/>
              </w:rPr>
              <w:br/>
            </w:r>
            <w:r w:rsidRPr="00D6337F">
              <w:rPr>
                <w:rFonts w:ascii="Arial" w:hAnsi="Arial"/>
                <w:i/>
                <w:iCs/>
                <w:sz w:val="18"/>
                <w:lang w:eastAsia="zh-CN"/>
              </w:rPr>
              <w:tab/>
              <w:t>state="full" version="0"&gt;</w:t>
            </w:r>
            <w:r w:rsidRPr="00D6337F">
              <w:rPr>
                <w:rFonts w:ascii="Arial" w:hAnsi="Arial"/>
                <w:i/>
                <w:iCs/>
                <w:sz w:val="18"/>
                <w:lang w:eastAsia="zh-CN"/>
              </w:rPr>
              <w:br/>
            </w:r>
            <w:r w:rsidRPr="00D6337F">
              <w:rPr>
                <w:rFonts w:ascii="Arial" w:hAnsi="Arial"/>
                <w:i/>
                <w:iCs/>
                <w:sz w:val="18"/>
                <w:lang w:eastAsia="zh-CN"/>
              </w:rPr>
              <w:tab/>
              <w:t>&lt;users&gt;</w:t>
            </w:r>
          </w:p>
          <w:p w14:paraId="5296CD30" w14:textId="77777777" w:rsidR="00B27719" w:rsidRPr="00D6337F" w:rsidRDefault="00B27719" w:rsidP="004F3F7A">
            <w:pPr>
              <w:keepNext/>
              <w:keepLines/>
              <w:spacing w:after="0"/>
              <w:rPr>
                <w:rFonts w:ascii="Arial" w:hAnsi="Arial"/>
                <w:i/>
                <w:iCs/>
                <w:sz w:val="18"/>
                <w:lang w:eastAsia="zh-CN"/>
              </w:rPr>
            </w:pPr>
            <w:r w:rsidRPr="00D6337F">
              <w:rPr>
                <w:rFonts w:ascii="Arial" w:hAnsi="Arial"/>
                <w:i/>
                <w:iCs/>
                <w:sz w:val="18"/>
                <w:lang w:eastAsia="zh-CN"/>
              </w:rPr>
              <w:tab/>
            </w:r>
            <w:r w:rsidRPr="00D6337F">
              <w:rPr>
                <w:rFonts w:ascii="Arial" w:hAnsi="Arial"/>
                <w:i/>
                <w:iCs/>
                <w:sz w:val="18"/>
                <w:lang w:eastAsia="zh-CN"/>
              </w:rPr>
              <w:tab/>
              <w:t>&lt;user entity="</w:t>
            </w:r>
            <w:r w:rsidRPr="00D6337F">
              <w:rPr>
                <w:rFonts w:ascii="Arial" w:hAnsi="Arial"/>
                <w:sz w:val="18"/>
              </w:rPr>
              <w:t>any IMPU within the set of IMPUs on ISIM</w:t>
            </w:r>
            <w:r w:rsidRPr="00D6337F">
              <w:rPr>
                <w:rFonts w:ascii="Arial" w:hAnsi="Arial"/>
                <w:i/>
                <w:iCs/>
                <w:sz w:val="18"/>
                <w:lang w:eastAsia="zh-CN"/>
              </w:rPr>
              <w:t>"&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 xml:space="preserve">&lt;endpoint entity=" </w:t>
            </w:r>
            <w:r w:rsidRPr="00D6337F">
              <w:rPr>
                <w:rFonts w:ascii="Arial" w:hAnsi="Arial"/>
                <w:iCs/>
                <w:sz w:val="18"/>
                <w:lang w:eastAsia="zh-CN"/>
              </w:rPr>
              <w:t>Contact URI of the UE</w:t>
            </w:r>
            <w:r w:rsidRPr="00D6337F">
              <w:rPr>
                <w:rFonts w:ascii="Arial" w:hAnsi="Arial"/>
                <w:i/>
                <w:iCs/>
                <w:sz w:val="18"/>
                <w:lang w:eastAsia="zh-CN"/>
              </w:rPr>
              <w:t>"&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status&gt;connected&lt;/status&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joining-method&gt;dialed-in&lt;/joining-method&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media id="1"&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type&gt;audio&lt;/type&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label&gt;34567&lt;/label&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src-id&gt;</w:t>
            </w:r>
            <w:r w:rsidRPr="00D6337F">
              <w:rPr>
                <w:rFonts w:ascii="Arial" w:hAnsi="Arial"/>
                <w:iCs/>
                <w:sz w:val="18"/>
                <w:lang w:eastAsia="zh-CN"/>
              </w:rPr>
              <w:t>SSRC of UE's RTP packets</w:t>
            </w:r>
            <w:r w:rsidRPr="00D6337F">
              <w:rPr>
                <w:rFonts w:ascii="Arial" w:hAnsi="Arial"/>
                <w:i/>
                <w:iCs/>
                <w:sz w:val="18"/>
                <w:lang w:eastAsia="zh-CN"/>
              </w:rPr>
              <w:t>&lt;/src-id&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media id="2"&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type&gt;video&lt;/type&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label&gt;34568&lt;/label&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src-id&gt;</w:t>
            </w:r>
            <w:r w:rsidRPr="00D6337F">
              <w:rPr>
                <w:rFonts w:ascii="Arial" w:hAnsi="Arial"/>
                <w:iCs/>
                <w:sz w:val="18"/>
                <w:lang w:eastAsia="zh-CN"/>
              </w:rPr>
              <w:t>SSRC of UE's RTP packets</w:t>
            </w:r>
            <w:r w:rsidRPr="00D6337F">
              <w:rPr>
                <w:rFonts w:ascii="Arial" w:hAnsi="Arial"/>
                <w:i/>
                <w:iCs/>
                <w:sz w:val="18"/>
                <w:lang w:eastAsia="zh-CN"/>
              </w:rPr>
              <w:t>&lt;/src-id&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status&gt;sendrecv&lt;/status&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media&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r>
            <w:r w:rsidRPr="00D6337F">
              <w:rPr>
                <w:rFonts w:ascii="Arial" w:hAnsi="Arial"/>
                <w:i/>
                <w:iCs/>
                <w:sz w:val="18"/>
                <w:lang w:eastAsia="zh-CN"/>
              </w:rPr>
              <w:tab/>
              <w:t>&lt;/endpoint&gt;</w:t>
            </w:r>
            <w:r w:rsidRPr="00D6337F">
              <w:rPr>
                <w:rFonts w:ascii="Arial" w:hAnsi="Arial"/>
                <w:i/>
                <w:iCs/>
                <w:sz w:val="18"/>
                <w:lang w:eastAsia="zh-CN"/>
              </w:rPr>
              <w:br/>
            </w:r>
            <w:r w:rsidRPr="00D6337F">
              <w:rPr>
                <w:rFonts w:ascii="Arial" w:hAnsi="Arial"/>
                <w:i/>
                <w:iCs/>
                <w:sz w:val="18"/>
                <w:lang w:eastAsia="zh-CN"/>
              </w:rPr>
              <w:tab/>
            </w:r>
            <w:r w:rsidRPr="00D6337F">
              <w:rPr>
                <w:rFonts w:ascii="Arial" w:hAnsi="Arial"/>
                <w:i/>
                <w:iCs/>
                <w:sz w:val="18"/>
                <w:lang w:eastAsia="zh-CN"/>
              </w:rPr>
              <w:tab/>
              <w:t>&lt;/user&gt;</w:t>
            </w:r>
            <w:r w:rsidRPr="00D6337F">
              <w:rPr>
                <w:rFonts w:ascii="Arial" w:hAnsi="Arial"/>
                <w:i/>
                <w:iCs/>
                <w:sz w:val="18"/>
                <w:lang w:eastAsia="zh-CN"/>
              </w:rPr>
              <w:br/>
            </w:r>
            <w:r w:rsidRPr="00D6337F">
              <w:rPr>
                <w:rFonts w:ascii="Arial" w:hAnsi="Arial"/>
                <w:i/>
                <w:iCs/>
                <w:sz w:val="18"/>
                <w:lang w:eastAsia="zh-CN"/>
              </w:rPr>
              <w:tab/>
              <w:t>&lt;/user&gt;</w:t>
            </w:r>
            <w:r w:rsidRPr="00D6337F">
              <w:rPr>
                <w:rFonts w:ascii="Arial" w:hAnsi="Arial"/>
                <w:i/>
                <w:iCs/>
                <w:sz w:val="18"/>
                <w:lang w:eastAsia="zh-CN"/>
              </w:rPr>
              <w:br/>
              <w:t>&lt;/conference-info&gt;</w:t>
            </w:r>
          </w:p>
        </w:tc>
        <w:tc>
          <w:tcPr>
            <w:tcW w:w="745" w:type="dxa"/>
            <w:gridSpan w:val="2"/>
            <w:tcBorders>
              <w:top w:val="single" w:sz="4" w:space="0" w:color="auto"/>
              <w:left w:val="single" w:sz="4" w:space="0" w:color="auto"/>
              <w:bottom w:val="single" w:sz="4" w:space="0" w:color="auto"/>
              <w:right w:val="single" w:sz="4" w:space="0" w:color="auto"/>
            </w:tcBorders>
          </w:tcPr>
          <w:p w14:paraId="7E4A96C8" w14:textId="77777777" w:rsidR="00B27719" w:rsidRPr="00D6337F" w:rsidRDefault="00B27719" w:rsidP="004F3F7A">
            <w:pPr>
              <w:keepNext/>
              <w:keepLines/>
              <w:spacing w:after="0"/>
              <w:rPr>
                <w:rFonts w:ascii="Arial" w:hAnsi="Arial"/>
                <w:sz w:val="18"/>
              </w:rPr>
            </w:pPr>
          </w:p>
        </w:tc>
        <w:tc>
          <w:tcPr>
            <w:tcW w:w="1440" w:type="dxa"/>
            <w:gridSpan w:val="2"/>
            <w:tcBorders>
              <w:top w:val="single" w:sz="4" w:space="0" w:color="auto"/>
              <w:left w:val="single" w:sz="4" w:space="0" w:color="auto"/>
              <w:bottom w:val="single" w:sz="4" w:space="0" w:color="auto"/>
              <w:right w:val="single" w:sz="4" w:space="0" w:color="auto"/>
            </w:tcBorders>
          </w:tcPr>
          <w:p w14:paraId="0E876986" w14:textId="77777777" w:rsidR="00B27719" w:rsidRPr="00D6337F" w:rsidRDefault="00B27719" w:rsidP="004F3F7A">
            <w:pPr>
              <w:keepNext/>
              <w:keepLines/>
              <w:spacing w:after="0"/>
              <w:rPr>
                <w:rFonts w:ascii="Arial" w:hAnsi="Arial"/>
                <w:sz w:val="18"/>
              </w:rPr>
            </w:pPr>
          </w:p>
        </w:tc>
      </w:tr>
    </w:tbl>
    <w:p w14:paraId="653CE9D0" w14:textId="77777777" w:rsidR="00AD031A" w:rsidRPr="00DF53B4" w:rsidRDefault="00AD031A" w:rsidP="0047190C"/>
    <w:tbl>
      <w:tblPr>
        <w:tblW w:w="9858"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36"/>
        <w:gridCol w:w="2065"/>
        <w:gridCol w:w="36"/>
        <w:gridCol w:w="7685"/>
        <w:gridCol w:w="36"/>
      </w:tblGrid>
      <w:tr w:rsidR="00AD031A" w:rsidRPr="00DF53B4" w14:paraId="7BE68DC2" w14:textId="77777777" w:rsidTr="00B27719">
        <w:trPr>
          <w:gridAfter w:val="1"/>
          <w:wAfter w:w="36" w:type="dxa"/>
          <w:cantSplit/>
          <w:jc w:val="center"/>
        </w:trPr>
        <w:tc>
          <w:tcPr>
            <w:tcW w:w="2101" w:type="dxa"/>
            <w:gridSpan w:val="2"/>
            <w:tcBorders>
              <w:bottom w:val="single" w:sz="4" w:space="0" w:color="auto"/>
              <w:right w:val="single" w:sz="4" w:space="0" w:color="auto"/>
            </w:tcBorders>
          </w:tcPr>
          <w:p w14:paraId="6CE2CD64" w14:textId="77777777" w:rsidR="00AD031A" w:rsidRPr="00DF53B4" w:rsidRDefault="00AD031A" w:rsidP="007F3449">
            <w:pPr>
              <w:pStyle w:val="TAH"/>
              <w:keepNext w:val="0"/>
              <w:keepLines w:val="0"/>
            </w:pPr>
            <w:r w:rsidRPr="00DF53B4">
              <w:t>Condition</w:t>
            </w:r>
          </w:p>
        </w:tc>
        <w:tc>
          <w:tcPr>
            <w:tcW w:w="7721" w:type="dxa"/>
            <w:gridSpan w:val="2"/>
            <w:tcBorders>
              <w:left w:val="single" w:sz="4" w:space="0" w:color="auto"/>
              <w:bottom w:val="single" w:sz="4" w:space="0" w:color="auto"/>
            </w:tcBorders>
          </w:tcPr>
          <w:p w14:paraId="53EE66B2" w14:textId="77777777" w:rsidR="00AD031A" w:rsidRPr="00DF53B4" w:rsidRDefault="00AD031A" w:rsidP="007F3449">
            <w:pPr>
              <w:pStyle w:val="TAH"/>
              <w:keepNext w:val="0"/>
              <w:keepLines w:val="0"/>
            </w:pPr>
            <w:r w:rsidRPr="00DF53B4">
              <w:t>Explanation</w:t>
            </w:r>
          </w:p>
        </w:tc>
      </w:tr>
      <w:tr w:rsidR="00AD031A" w:rsidRPr="00DF53B4" w14:paraId="2F31B7DF" w14:textId="77777777" w:rsidTr="00B27719">
        <w:trPr>
          <w:gridAfter w:val="1"/>
          <w:wAfter w:w="36" w:type="dxa"/>
          <w:cantSplit/>
          <w:jc w:val="center"/>
        </w:trPr>
        <w:tc>
          <w:tcPr>
            <w:tcW w:w="2101" w:type="dxa"/>
            <w:gridSpan w:val="2"/>
            <w:tcBorders>
              <w:top w:val="single" w:sz="4" w:space="0" w:color="auto"/>
              <w:right w:val="single" w:sz="4" w:space="0" w:color="auto"/>
            </w:tcBorders>
          </w:tcPr>
          <w:p w14:paraId="56D9362C" w14:textId="77777777" w:rsidR="00AD031A" w:rsidRPr="00DF53B4" w:rsidRDefault="00AD031A" w:rsidP="007F3449">
            <w:pPr>
              <w:pStyle w:val="TAL"/>
              <w:keepNext w:val="0"/>
              <w:keepLines w:val="0"/>
            </w:pPr>
            <w:r w:rsidRPr="00DF53B4">
              <w:t>A1</w:t>
            </w:r>
          </w:p>
        </w:tc>
        <w:tc>
          <w:tcPr>
            <w:tcW w:w="7721" w:type="dxa"/>
            <w:gridSpan w:val="2"/>
            <w:tcBorders>
              <w:top w:val="single" w:sz="4" w:space="0" w:color="auto"/>
              <w:left w:val="single" w:sz="4" w:space="0" w:color="auto"/>
            </w:tcBorders>
          </w:tcPr>
          <w:p w14:paraId="660028FF" w14:textId="77777777" w:rsidR="00AD031A" w:rsidRPr="00DF53B4" w:rsidRDefault="00AD031A" w:rsidP="007F3449">
            <w:pPr>
              <w:pStyle w:val="TAL"/>
              <w:keepNext w:val="0"/>
              <w:keepLines w:val="0"/>
            </w:pPr>
            <w:r w:rsidRPr="00DF53B4">
              <w:t>IMS security (A.6a/2 TS 34.229-2 [5]))</w:t>
            </w:r>
          </w:p>
        </w:tc>
      </w:tr>
      <w:tr w:rsidR="00AD031A" w:rsidRPr="00DF53B4" w14:paraId="4BB9CAF1" w14:textId="77777777" w:rsidTr="00B27719">
        <w:trPr>
          <w:gridAfter w:val="1"/>
          <w:wAfter w:w="36" w:type="dxa"/>
          <w:cantSplit/>
          <w:jc w:val="center"/>
        </w:trPr>
        <w:tc>
          <w:tcPr>
            <w:tcW w:w="2101" w:type="dxa"/>
            <w:gridSpan w:val="2"/>
            <w:tcBorders>
              <w:right w:val="single" w:sz="4" w:space="0" w:color="auto"/>
            </w:tcBorders>
          </w:tcPr>
          <w:p w14:paraId="2167BBCF" w14:textId="77777777" w:rsidR="00AD031A" w:rsidRPr="00DF53B4" w:rsidRDefault="00AD031A" w:rsidP="007F3449">
            <w:pPr>
              <w:pStyle w:val="TAL"/>
              <w:keepNext w:val="0"/>
              <w:keepLines w:val="0"/>
            </w:pPr>
            <w:r w:rsidRPr="00DF53B4">
              <w:t>A2</w:t>
            </w:r>
          </w:p>
        </w:tc>
        <w:tc>
          <w:tcPr>
            <w:tcW w:w="7721" w:type="dxa"/>
            <w:gridSpan w:val="2"/>
            <w:tcBorders>
              <w:left w:val="single" w:sz="4" w:space="0" w:color="auto"/>
            </w:tcBorders>
          </w:tcPr>
          <w:p w14:paraId="239CA6DA" w14:textId="77777777" w:rsidR="00AD031A" w:rsidRPr="00DF53B4" w:rsidRDefault="00AD031A" w:rsidP="007F3449">
            <w:pPr>
              <w:pStyle w:val="TAL"/>
              <w:keepNext w:val="0"/>
              <w:keepLines w:val="0"/>
            </w:pPr>
            <w:r w:rsidRPr="00DF53B4">
              <w:t>GIBA (A.6a/1 TS 34.229-2 [5]))</w:t>
            </w:r>
          </w:p>
        </w:tc>
      </w:tr>
      <w:tr w:rsidR="00AD031A" w:rsidRPr="00DF53B4" w14:paraId="75E68CE0" w14:textId="77777777" w:rsidTr="00B27719">
        <w:trPr>
          <w:gridAfter w:val="1"/>
          <w:wAfter w:w="36" w:type="dxa"/>
          <w:cantSplit/>
          <w:jc w:val="center"/>
        </w:trPr>
        <w:tc>
          <w:tcPr>
            <w:tcW w:w="2101" w:type="dxa"/>
            <w:gridSpan w:val="2"/>
            <w:tcBorders>
              <w:right w:val="single" w:sz="4" w:space="0" w:color="auto"/>
            </w:tcBorders>
          </w:tcPr>
          <w:p w14:paraId="31AB5FE9" w14:textId="77777777" w:rsidR="00AD031A" w:rsidRPr="00DF53B4" w:rsidRDefault="00AD031A" w:rsidP="007F3449">
            <w:pPr>
              <w:pStyle w:val="TAL"/>
              <w:keepNext w:val="0"/>
              <w:keepLines w:val="0"/>
            </w:pPr>
            <w:r w:rsidRPr="00DF53B4">
              <w:t>A3</w:t>
            </w:r>
          </w:p>
        </w:tc>
        <w:tc>
          <w:tcPr>
            <w:tcW w:w="7721" w:type="dxa"/>
            <w:gridSpan w:val="2"/>
            <w:tcBorders>
              <w:left w:val="single" w:sz="4" w:space="0" w:color="auto"/>
            </w:tcBorders>
          </w:tcPr>
          <w:p w14:paraId="168B37C0" w14:textId="77777777" w:rsidR="00AD031A" w:rsidRPr="00DF53B4" w:rsidRDefault="00AD031A" w:rsidP="007F3449">
            <w:pPr>
              <w:pStyle w:val="TAL"/>
              <w:keepNext w:val="0"/>
              <w:keepLines w:val="0"/>
            </w:pPr>
            <w:r w:rsidRPr="00DF53B4">
              <w:t>SS sends NOTIFY to indicate that UE is now subscribed to the conference event package</w:t>
            </w:r>
          </w:p>
        </w:tc>
      </w:tr>
      <w:tr w:rsidR="00AD031A" w:rsidRPr="00DF53B4" w14:paraId="6F5EC350" w14:textId="77777777" w:rsidTr="00B27719">
        <w:trPr>
          <w:gridAfter w:val="1"/>
          <w:wAfter w:w="36" w:type="dxa"/>
          <w:cantSplit/>
          <w:jc w:val="center"/>
        </w:trPr>
        <w:tc>
          <w:tcPr>
            <w:tcW w:w="2101" w:type="dxa"/>
            <w:gridSpan w:val="2"/>
            <w:tcBorders>
              <w:right w:val="single" w:sz="4" w:space="0" w:color="auto"/>
            </w:tcBorders>
          </w:tcPr>
          <w:p w14:paraId="28B75C32" w14:textId="77777777" w:rsidR="00AD031A" w:rsidRPr="00DF53B4" w:rsidRDefault="00AD031A" w:rsidP="007F3449">
            <w:pPr>
              <w:pStyle w:val="TAL"/>
              <w:keepNext w:val="0"/>
              <w:keepLines w:val="0"/>
            </w:pPr>
            <w:r w:rsidRPr="00DF53B4">
              <w:t>A4</w:t>
            </w:r>
          </w:p>
        </w:tc>
        <w:tc>
          <w:tcPr>
            <w:tcW w:w="7721" w:type="dxa"/>
            <w:gridSpan w:val="2"/>
            <w:tcBorders>
              <w:left w:val="single" w:sz="4" w:space="0" w:color="auto"/>
            </w:tcBorders>
          </w:tcPr>
          <w:p w14:paraId="1D58B685" w14:textId="77777777" w:rsidR="00AD031A" w:rsidRPr="00DF53B4" w:rsidRDefault="00AD031A" w:rsidP="007F3449">
            <w:pPr>
              <w:pStyle w:val="TAL"/>
              <w:keepNext w:val="0"/>
              <w:keepLines w:val="0"/>
            </w:pPr>
            <w:r w:rsidRPr="00DF53B4">
              <w:t>SS sends NOTIFY to indicate that UE’s subscription to conference event is terminated now</w:t>
            </w:r>
          </w:p>
        </w:tc>
      </w:tr>
      <w:tr w:rsidR="00B27719" w:rsidRPr="00D6337F" w14:paraId="51DFB572" w14:textId="77777777" w:rsidTr="00B27719">
        <w:trPr>
          <w:gridBefore w:val="1"/>
          <w:wBefore w:w="36" w:type="dxa"/>
          <w:cantSplit/>
          <w:jc w:val="center"/>
        </w:trPr>
        <w:tc>
          <w:tcPr>
            <w:tcW w:w="2101" w:type="dxa"/>
            <w:gridSpan w:val="2"/>
            <w:tcBorders>
              <w:right w:val="single" w:sz="4" w:space="0" w:color="auto"/>
            </w:tcBorders>
          </w:tcPr>
          <w:p w14:paraId="02478DD1" w14:textId="77777777" w:rsidR="00B27719" w:rsidRPr="00D6337F" w:rsidRDefault="00B27719" w:rsidP="004F3F7A">
            <w:pPr>
              <w:pStyle w:val="TAL"/>
              <w:keepNext w:val="0"/>
              <w:keepLines w:val="0"/>
            </w:pPr>
            <w:r w:rsidRPr="00D6337F">
              <w:rPr>
                <w:rFonts w:hint="eastAsia"/>
                <w:lang w:eastAsia="zh-CN"/>
              </w:rPr>
              <w:t>A</w:t>
            </w:r>
            <w:r w:rsidRPr="00D6337F">
              <w:rPr>
                <w:lang w:eastAsia="zh-CN"/>
              </w:rPr>
              <w:t>5</w:t>
            </w:r>
          </w:p>
        </w:tc>
        <w:tc>
          <w:tcPr>
            <w:tcW w:w="7721" w:type="dxa"/>
            <w:gridSpan w:val="2"/>
            <w:tcBorders>
              <w:left w:val="single" w:sz="4" w:space="0" w:color="auto"/>
            </w:tcBorders>
          </w:tcPr>
          <w:p w14:paraId="0E183616" w14:textId="77777777" w:rsidR="00B27719" w:rsidRPr="00D6337F" w:rsidRDefault="00B27719" w:rsidP="004F3F7A">
            <w:pPr>
              <w:pStyle w:val="TAL"/>
              <w:keepNext w:val="0"/>
              <w:keepLines w:val="0"/>
            </w:pPr>
            <w:r w:rsidRPr="00D6337F">
              <w:t>SS sends NOTIFY to indicate that UE is now subscribed to the video conference event package</w:t>
            </w:r>
          </w:p>
        </w:tc>
      </w:tr>
    </w:tbl>
    <w:p w14:paraId="2177BA58" w14:textId="77777777" w:rsidR="00AD031A" w:rsidRPr="00DF53B4" w:rsidRDefault="00AD031A" w:rsidP="0047190C"/>
    <w:p w14:paraId="09347333" w14:textId="77777777" w:rsidR="00CA3B80" w:rsidRPr="00DF53B4" w:rsidRDefault="00CA3B80" w:rsidP="00CA3B80">
      <w:pPr>
        <w:pStyle w:val="NO"/>
      </w:pPr>
      <w:r w:rsidRPr="00DF53B4">
        <w:t xml:space="preserve">NOTE </w:t>
      </w:r>
      <w:r w:rsidR="00AD031A" w:rsidRPr="00DF53B4">
        <w:t>1</w:t>
      </w:r>
      <w:r w:rsidRPr="00DF53B4">
        <w:t>:</w:t>
      </w:r>
      <w:r w:rsidRPr="00DF53B4">
        <w:tab/>
        <w:t>Branch parameter values sent by SS are different within a test case execution.</w:t>
      </w:r>
    </w:p>
    <w:p w14:paraId="3C342BF7" w14:textId="77777777" w:rsidR="00005EB1" w:rsidRPr="00DF53B4" w:rsidRDefault="00005EB1" w:rsidP="0047190C">
      <w:pPr>
        <w:pStyle w:val="NO"/>
      </w:pPr>
    </w:p>
    <w:p w14:paraId="388784AA" w14:textId="77777777" w:rsidR="00005EB1" w:rsidRPr="00DF53B4" w:rsidRDefault="00005EB1" w:rsidP="0047190C">
      <w:pPr>
        <w:pStyle w:val="Heading1"/>
      </w:pPr>
      <w:bookmarkStart w:id="7138" w:name="_Toc21078016"/>
      <w:bookmarkStart w:id="7139" w:name="_Toc35972580"/>
      <w:bookmarkStart w:id="7140" w:name="_Toc51774869"/>
      <w:bookmarkStart w:id="7141" w:name="_Toc51835292"/>
      <w:bookmarkStart w:id="7142" w:name="_Toc52220145"/>
      <w:bookmarkStart w:id="7143" w:name="_Toc58360216"/>
      <w:bookmarkStart w:id="7144" w:name="_Toc68193355"/>
      <w:bookmarkStart w:id="7145" w:name="_Toc75422330"/>
      <w:r w:rsidRPr="00DF53B4">
        <w:t>A.6</w:t>
      </w:r>
      <w:r w:rsidRPr="00DF53B4">
        <w:tab/>
        <w:t>Default messages for Message Waiting Indication</w:t>
      </w:r>
      <w:bookmarkEnd w:id="7138"/>
      <w:bookmarkEnd w:id="7139"/>
      <w:bookmarkEnd w:id="7140"/>
      <w:bookmarkEnd w:id="7141"/>
      <w:bookmarkEnd w:id="7142"/>
      <w:bookmarkEnd w:id="7143"/>
      <w:bookmarkEnd w:id="7144"/>
      <w:bookmarkEnd w:id="7145"/>
    </w:p>
    <w:p w14:paraId="41F930BE" w14:textId="77777777" w:rsidR="00005EB1" w:rsidRPr="00DF53B4" w:rsidRDefault="00005EB1" w:rsidP="003171CF">
      <w:pPr>
        <w:pStyle w:val="Heading2"/>
      </w:pPr>
      <w:bookmarkStart w:id="7146" w:name="_Toc21078017"/>
      <w:bookmarkStart w:id="7147" w:name="_Toc35972581"/>
      <w:bookmarkStart w:id="7148" w:name="_Toc51774870"/>
      <w:bookmarkStart w:id="7149" w:name="_Toc51835293"/>
      <w:bookmarkStart w:id="7150" w:name="_Toc52220146"/>
      <w:bookmarkStart w:id="7151" w:name="_Toc58360217"/>
      <w:bookmarkStart w:id="7152" w:name="_Toc68193356"/>
      <w:bookmarkStart w:id="7153" w:name="_Toc75422331"/>
      <w:r w:rsidRPr="00DF53B4">
        <w:t>A.6.1</w:t>
      </w:r>
      <w:r w:rsidRPr="00DF53B4">
        <w:tab/>
        <w:t>SUBSCRIBE for message-summary event package</w:t>
      </w:r>
      <w:bookmarkEnd w:id="7146"/>
      <w:bookmarkEnd w:id="7147"/>
      <w:bookmarkEnd w:id="7148"/>
      <w:bookmarkEnd w:id="7149"/>
      <w:bookmarkEnd w:id="7150"/>
      <w:bookmarkEnd w:id="7151"/>
      <w:bookmarkEnd w:id="7152"/>
      <w:bookmarkEnd w:id="7153"/>
    </w:p>
    <w:tbl>
      <w:tblPr>
        <w:tblW w:w="0" w:type="auto"/>
        <w:jc w:val="center"/>
        <w:tblCellMar>
          <w:left w:w="28" w:type="dxa"/>
          <w:right w:w="115" w:type="dxa"/>
        </w:tblCellMar>
        <w:tblLook w:val="01E0" w:firstRow="1" w:lastRow="1" w:firstColumn="1" w:lastColumn="1" w:noHBand="0" w:noVBand="0"/>
      </w:tblPr>
      <w:tblGrid>
        <w:gridCol w:w="1859"/>
        <w:gridCol w:w="842"/>
        <w:gridCol w:w="4461"/>
        <w:gridCol w:w="657"/>
        <w:gridCol w:w="1815"/>
      </w:tblGrid>
      <w:tr w:rsidR="00D9482A" w:rsidRPr="00DF53B4" w14:paraId="221B6728" w14:textId="77777777" w:rsidTr="000E09C8">
        <w:trPr>
          <w:tblHeader/>
          <w:jc w:val="center"/>
        </w:trPr>
        <w:tc>
          <w:tcPr>
            <w:tcW w:w="1859" w:type="dxa"/>
            <w:tcBorders>
              <w:top w:val="single" w:sz="4" w:space="0" w:color="auto"/>
              <w:left w:val="single" w:sz="4" w:space="0" w:color="auto"/>
              <w:bottom w:val="single" w:sz="4" w:space="0" w:color="auto"/>
              <w:right w:val="single" w:sz="4" w:space="0" w:color="auto"/>
            </w:tcBorders>
          </w:tcPr>
          <w:p w14:paraId="0FCFD1B4" w14:textId="77777777" w:rsidR="00D9482A" w:rsidRPr="00DF53B4" w:rsidRDefault="00D9482A" w:rsidP="007F3449">
            <w:pPr>
              <w:pStyle w:val="TAH"/>
            </w:pPr>
            <w:r w:rsidRPr="00DF53B4">
              <w:t>Header/param</w:t>
            </w:r>
          </w:p>
        </w:tc>
        <w:tc>
          <w:tcPr>
            <w:tcW w:w="842" w:type="dxa"/>
            <w:tcBorders>
              <w:top w:val="single" w:sz="4" w:space="0" w:color="auto"/>
              <w:left w:val="single" w:sz="4" w:space="0" w:color="auto"/>
              <w:bottom w:val="single" w:sz="4" w:space="0" w:color="auto"/>
              <w:right w:val="single" w:sz="4" w:space="0" w:color="auto"/>
            </w:tcBorders>
          </w:tcPr>
          <w:p w14:paraId="32AC905A" w14:textId="77777777" w:rsidR="00D9482A" w:rsidRPr="00DF53B4" w:rsidRDefault="00D9482A" w:rsidP="007F3449">
            <w:pPr>
              <w:pStyle w:val="TAH"/>
            </w:pPr>
            <w:r w:rsidRPr="00DF53B4">
              <w:t>Cond</w:t>
            </w:r>
          </w:p>
        </w:tc>
        <w:tc>
          <w:tcPr>
            <w:tcW w:w="4461" w:type="dxa"/>
            <w:tcBorders>
              <w:top w:val="single" w:sz="4" w:space="0" w:color="auto"/>
              <w:left w:val="single" w:sz="4" w:space="0" w:color="auto"/>
              <w:bottom w:val="single" w:sz="4" w:space="0" w:color="auto"/>
              <w:right w:val="single" w:sz="4" w:space="0" w:color="auto"/>
            </w:tcBorders>
          </w:tcPr>
          <w:p w14:paraId="212A9BBF" w14:textId="77777777" w:rsidR="00D9482A" w:rsidRPr="00DF53B4" w:rsidRDefault="00D9482A" w:rsidP="007F3449">
            <w:pPr>
              <w:pStyle w:val="TAH"/>
            </w:pPr>
            <w:r w:rsidRPr="00DF53B4">
              <w:t>Value/remark</w:t>
            </w:r>
          </w:p>
        </w:tc>
        <w:tc>
          <w:tcPr>
            <w:tcW w:w="657" w:type="dxa"/>
            <w:tcBorders>
              <w:top w:val="single" w:sz="4" w:space="0" w:color="auto"/>
              <w:left w:val="single" w:sz="4" w:space="0" w:color="auto"/>
              <w:bottom w:val="single" w:sz="4" w:space="0" w:color="auto"/>
              <w:right w:val="single" w:sz="4" w:space="0" w:color="auto"/>
            </w:tcBorders>
          </w:tcPr>
          <w:p w14:paraId="7AA5BA10" w14:textId="77777777" w:rsidR="00D9482A" w:rsidRPr="00DF53B4" w:rsidRDefault="00D9482A" w:rsidP="007F3449">
            <w:pPr>
              <w:pStyle w:val="TAH"/>
            </w:pPr>
            <w:r w:rsidRPr="00DF53B4">
              <w:t>Rel</w:t>
            </w:r>
          </w:p>
        </w:tc>
        <w:tc>
          <w:tcPr>
            <w:tcW w:w="1815" w:type="dxa"/>
            <w:tcBorders>
              <w:top w:val="single" w:sz="4" w:space="0" w:color="auto"/>
              <w:left w:val="single" w:sz="4" w:space="0" w:color="auto"/>
              <w:bottom w:val="single" w:sz="4" w:space="0" w:color="auto"/>
              <w:right w:val="single" w:sz="4" w:space="0" w:color="auto"/>
            </w:tcBorders>
          </w:tcPr>
          <w:p w14:paraId="42DFE32F" w14:textId="77777777" w:rsidR="00D9482A" w:rsidRPr="00DF53B4" w:rsidRDefault="00D9482A" w:rsidP="007F3449">
            <w:pPr>
              <w:pStyle w:val="TAH"/>
            </w:pPr>
            <w:r w:rsidRPr="00DF53B4">
              <w:t>Reference</w:t>
            </w:r>
          </w:p>
        </w:tc>
      </w:tr>
      <w:tr w:rsidR="00D9482A" w:rsidRPr="00DF53B4" w14:paraId="11E7B945" w14:textId="77777777" w:rsidTr="000E09C8">
        <w:trPr>
          <w:tblHeader/>
          <w:jc w:val="center"/>
        </w:trPr>
        <w:tc>
          <w:tcPr>
            <w:tcW w:w="1859" w:type="dxa"/>
            <w:tcBorders>
              <w:top w:val="single" w:sz="4" w:space="0" w:color="auto"/>
              <w:left w:val="single" w:sz="4" w:space="0" w:color="auto"/>
              <w:right w:val="single" w:sz="4" w:space="0" w:color="auto"/>
            </w:tcBorders>
          </w:tcPr>
          <w:p w14:paraId="10511E49" w14:textId="77777777" w:rsidR="00D9482A" w:rsidRPr="00DF53B4" w:rsidRDefault="00D9482A" w:rsidP="000E09C8">
            <w:pPr>
              <w:pStyle w:val="TAH"/>
              <w:jc w:val="left"/>
            </w:pPr>
            <w:r w:rsidRPr="00DF53B4">
              <w:t>Request-Line</w:t>
            </w:r>
          </w:p>
        </w:tc>
        <w:tc>
          <w:tcPr>
            <w:tcW w:w="842" w:type="dxa"/>
            <w:tcBorders>
              <w:top w:val="single" w:sz="4" w:space="0" w:color="auto"/>
              <w:left w:val="single" w:sz="4" w:space="0" w:color="auto"/>
              <w:right w:val="single" w:sz="4" w:space="0" w:color="auto"/>
            </w:tcBorders>
          </w:tcPr>
          <w:p w14:paraId="13038534" w14:textId="77777777" w:rsidR="00D9482A" w:rsidRPr="00DF53B4" w:rsidRDefault="00D9482A" w:rsidP="000E09C8">
            <w:pPr>
              <w:pStyle w:val="TAH"/>
              <w:jc w:val="left"/>
              <w:rPr>
                <w:b w:val="0"/>
              </w:rPr>
            </w:pPr>
          </w:p>
        </w:tc>
        <w:tc>
          <w:tcPr>
            <w:tcW w:w="4461" w:type="dxa"/>
            <w:tcBorders>
              <w:top w:val="single" w:sz="4" w:space="0" w:color="auto"/>
              <w:left w:val="single" w:sz="4" w:space="0" w:color="auto"/>
              <w:right w:val="single" w:sz="4" w:space="0" w:color="auto"/>
            </w:tcBorders>
          </w:tcPr>
          <w:p w14:paraId="0919D597" w14:textId="77777777" w:rsidR="00D9482A" w:rsidRPr="00DF53B4" w:rsidRDefault="00D9482A" w:rsidP="000E09C8">
            <w:pPr>
              <w:pStyle w:val="TAH"/>
              <w:jc w:val="left"/>
              <w:rPr>
                <w:b w:val="0"/>
              </w:rPr>
            </w:pPr>
          </w:p>
        </w:tc>
        <w:tc>
          <w:tcPr>
            <w:tcW w:w="657" w:type="dxa"/>
            <w:tcBorders>
              <w:top w:val="single" w:sz="4" w:space="0" w:color="auto"/>
              <w:left w:val="single" w:sz="4" w:space="0" w:color="auto"/>
              <w:right w:val="single" w:sz="4" w:space="0" w:color="auto"/>
            </w:tcBorders>
          </w:tcPr>
          <w:p w14:paraId="3F23B016" w14:textId="77777777" w:rsidR="00D9482A" w:rsidRPr="00DF53B4" w:rsidRDefault="00D9482A" w:rsidP="000E09C8">
            <w:pPr>
              <w:pStyle w:val="TAH"/>
              <w:jc w:val="left"/>
              <w:rPr>
                <w:b w:val="0"/>
              </w:rPr>
            </w:pPr>
          </w:p>
        </w:tc>
        <w:tc>
          <w:tcPr>
            <w:tcW w:w="1815" w:type="dxa"/>
            <w:tcBorders>
              <w:top w:val="single" w:sz="4" w:space="0" w:color="auto"/>
              <w:left w:val="single" w:sz="4" w:space="0" w:color="auto"/>
              <w:right w:val="single" w:sz="4" w:space="0" w:color="auto"/>
            </w:tcBorders>
          </w:tcPr>
          <w:p w14:paraId="5727189A" w14:textId="77777777" w:rsidR="00D9482A" w:rsidRPr="00DF53B4" w:rsidRDefault="00D9482A" w:rsidP="000E09C8">
            <w:pPr>
              <w:pStyle w:val="TAH"/>
              <w:jc w:val="left"/>
              <w:rPr>
                <w:b w:val="0"/>
              </w:rPr>
            </w:pPr>
            <w:r w:rsidRPr="00DF53B4">
              <w:rPr>
                <w:b w:val="0"/>
              </w:rPr>
              <w:t>RFC 3261 [15]</w:t>
            </w:r>
          </w:p>
        </w:tc>
      </w:tr>
      <w:tr w:rsidR="00D9482A" w:rsidRPr="00DF53B4" w14:paraId="214E3C37" w14:textId="77777777" w:rsidTr="000E09C8">
        <w:trPr>
          <w:tblHeader/>
          <w:jc w:val="center"/>
        </w:trPr>
        <w:tc>
          <w:tcPr>
            <w:tcW w:w="1859" w:type="dxa"/>
            <w:tcBorders>
              <w:left w:val="single" w:sz="4" w:space="0" w:color="auto"/>
              <w:right w:val="single" w:sz="4" w:space="0" w:color="auto"/>
            </w:tcBorders>
          </w:tcPr>
          <w:p w14:paraId="01BB4012" w14:textId="77777777" w:rsidR="00D9482A" w:rsidRPr="00DF53B4" w:rsidRDefault="00D9482A" w:rsidP="007F3449">
            <w:pPr>
              <w:pStyle w:val="TAH"/>
              <w:jc w:val="left"/>
              <w:rPr>
                <w:b w:val="0"/>
              </w:rPr>
            </w:pPr>
            <w:r w:rsidRPr="00DF53B4">
              <w:rPr>
                <w:b w:val="0"/>
              </w:rPr>
              <w:tab/>
              <w:t>Method</w:t>
            </w:r>
          </w:p>
        </w:tc>
        <w:tc>
          <w:tcPr>
            <w:tcW w:w="842" w:type="dxa"/>
            <w:tcBorders>
              <w:left w:val="single" w:sz="4" w:space="0" w:color="auto"/>
              <w:right w:val="single" w:sz="4" w:space="0" w:color="auto"/>
            </w:tcBorders>
          </w:tcPr>
          <w:p w14:paraId="0795A844" w14:textId="77777777" w:rsidR="00D9482A" w:rsidRPr="00DF53B4" w:rsidRDefault="00D9482A" w:rsidP="007F3449">
            <w:pPr>
              <w:pStyle w:val="TAH"/>
              <w:jc w:val="left"/>
              <w:rPr>
                <w:b w:val="0"/>
              </w:rPr>
            </w:pPr>
          </w:p>
        </w:tc>
        <w:tc>
          <w:tcPr>
            <w:tcW w:w="4461" w:type="dxa"/>
            <w:tcBorders>
              <w:left w:val="single" w:sz="4" w:space="0" w:color="auto"/>
              <w:right w:val="single" w:sz="4" w:space="0" w:color="auto"/>
            </w:tcBorders>
          </w:tcPr>
          <w:p w14:paraId="1364F540" w14:textId="77777777" w:rsidR="00D9482A" w:rsidRPr="00DF53B4" w:rsidRDefault="00D9482A" w:rsidP="007F3449">
            <w:pPr>
              <w:pStyle w:val="TAH"/>
              <w:jc w:val="left"/>
              <w:rPr>
                <w:b w:val="0"/>
              </w:rPr>
            </w:pPr>
            <w:r w:rsidRPr="00DF53B4">
              <w:rPr>
                <w:b w:val="0"/>
                <w:i/>
              </w:rPr>
              <w:t>SUBSCRIBE</w:t>
            </w:r>
          </w:p>
        </w:tc>
        <w:tc>
          <w:tcPr>
            <w:tcW w:w="657" w:type="dxa"/>
            <w:tcBorders>
              <w:left w:val="single" w:sz="4" w:space="0" w:color="auto"/>
              <w:right w:val="single" w:sz="4" w:space="0" w:color="auto"/>
            </w:tcBorders>
          </w:tcPr>
          <w:p w14:paraId="232159BB"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517C1C15" w14:textId="77777777" w:rsidR="00D9482A" w:rsidRPr="00DF53B4" w:rsidRDefault="00D9482A" w:rsidP="007F3449">
            <w:pPr>
              <w:pStyle w:val="TAH"/>
              <w:jc w:val="left"/>
              <w:rPr>
                <w:b w:val="0"/>
              </w:rPr>
            </w:pPr>
          </w:p>
        </w:tc>
      </w:tr>
      <w:tr w:rsidR="00D9482A" w:rsidRPr="00DF53B4" w14:paraId="3DEFAAF0" w14:textId="77777777" w:rsidTr="000E09C8">
        <w:trPr>
          <w:tblHeader/>
          <w:jc w:val="center"/>
        </w:trPr>
        <w:tc>
          <w:tcPr>
            <w:tcW w:w="1859" w:type="dxa"/>
            <w:tcBorders>
              <w:left w:val="single" w:sz="4" w:space="0" w:color="auto"/>
              <w:right w:val="single" w:sz="4" w:space="0" w:color="auto"/>
            </w:tcBorders>
          </w:tcPr>
          <w:p w14:paraId="5168DF66" w14:textId="77777777" w:rsidR="00D9482A" w:rsidRPr="00DF53B4" w:rsidRDefault="00D9482A" w:rsidP="007F3449">
            <w:pPr>
              <w:pStyle w:val="TAH"/>
              <w:jc w:val="left"/>
              <w:rPr>
                <w:b w:val="0"/>
              </w:rPr>
            </w:pPr>
            <w:r w:rsidRPr="00DF53B4">
              <w:rPr>
                <w:b w:val="0"/>
              </w:rPr>
              <w:tab/>
              <w:t>Request-URI</w:t>
            </w:r>
          </w:p>
        </w:tc>
        <w:tc>
          <w:tcPr>
            <w:tcW w:w="842" w:type="dxa"/>
            <w:tcBorders>
              <w:left w:val="single" w:sz="4" w:space="0" w:color="auto"/>
              <w:right w:val="single" w:sz="4" w:space="0" w:color="auto"/>
            </w:tcBorders>
          </w:tcPr>
          <w:p w14:paraId="3F4F2897" w14:textId="77777777" w:rsidR="00D9482A" w:rsidRPr="00DF53B4" w:rsidRDefault="00D9482A" w:rsidP="007F3449">
            <w:pPr>
              <w:pStyle w:val="TAH"/>
              <w:jc w:val="left"/>
              <w:rPr>
                <w:b w:val="0"/>
              </w:rPr>
            </w:pPr>
          </w:p>
        </w:tc>
        <w:tc>
          <w:tcPr>
            <w:tcW w:w="4461" w:type="dxa"/>
            <w:tcBorders>
              <w:left w:val="single" w:sz="4" w:space="0" w:color="auto"/>
              <w:right w:val="single" w:sz="4" w:space="0" w:color="auto"/>
            </w:tcBorders>
          </w:tcPr>
          <w:p w14:paraId="5AD50F35" w14:textId="77777777" w:rsidR="00D9482A" w:rsidRPr="00DF53B4" w:rsidRDefault="00D9482A" w:rsidP="000E09C8">
            <w:pPr>
              <w:pStyle w:val="TAL"/>
            </w:pPr>
            <w:r w:rsidRPr="00DF53B4">
              <w:t>any IMPU within the set of IMPUs on ISIM or px_</w:t>
            </w:r>
            <w:r w:rsidRPr="00DF53B4">
              <w:rPr>
                <w:lang w:eastAsia="ja-JP"/>
              </w:rPr>
              <w:t>IMS_</w:t>
            </w:r>
            <w:r w:rsidRPr="00DF53B4">
              <w:t>MessageAccountIdentity.</w:t>
            </w:r>
            <w:r w:rsidRPr="00DF53B4">
              <w:br/>
              <w:t>UE shall use px_IMS_MessageAccountIdentity when that is configured to the phone as public service identity of the message account.</w:t>
            </w:r>
          </w:p>
        </w:tc>
        <w:tc>
          <w:tcPr>
            <w:tcW w:w="657" w:type="dxa"/>
            <w:tcBorders>
              <w:left w:val="single" w:sz="4" w:space="0" w:color="auto"/>
              <w:right w:val="single" w:sz="4" w:space="0" w:color="auto"/>
            </w:tcBorders>
          </w:tcPr>
          <w:p w14:paraId="3AB542BD"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56CE285F" w14:textId="77777777" w:rsidR="00D9482A" w:rsidRPr="00DF53B4" w:rsidRDefault="00D9482A" w:rsidP="007F3449">
            <w:pPr>
              <w:pStyle w:val="TAH"/>
              <w:jc w:val="left"/>
              <w:rPr>
                <w:b w:val="0"/>
              </w:rPr>
            </w:pPr>
          </w:p>
        </w:tc>
      </w:tr>
      <w:tr w:rsidR="00D9482A" w:rsidRPr="00DF53B4" w14:paraId="2B42B8FC" w14:textId="77777777" w:rsidTr="000E09C8">
        <w:trPr>
          <w:tblHeader/>
          <w:jc w:val="center"/>
        </w:trPr>
        <w:tc>
          <w:tcPr>
            <w:tcW w:w="1859" w:type="dxa"/>
            <w:tcBorders>
              <w:left w:val="single" w:sz="4" w:space="0" w:color="auto"/>
              <w:bottom w:val="single" w:sz="4" w:space="0" w:color="auto"/>
              <w:right w:val="single" w:sz="4" w:space="0" w:color="auto"/>
            </w:tcBorders>
          </w:tcPr>
          <w:p w14:paraId="2E7D9EA4" w14:textId="77777777" w:rsidR="00D9482A" w:rsidRPr="00DF53B4" w:rsidRDefault="00D9482A" w:rsidP="007F3449">
            <w:pPr>
              <w:pStyle w:val="TAH"/>
              <w:jc w:val="left"/>
              <w:rPr>
                <w:b w:val="0"/>
              </w:rPr>
            </w:pPr>
            <w:r w:rsidRPr="00DF53B4">
              <w:rPr>
                <w:b w:val="0"/>
              </w:rPr>
              <w:tab/>
              <w:t>SIP-Version</w:t>
            </w:r>
          </w:p>
        </w:tc>
        <w:tc>
          <w:tcPr>
            <w:tcW w:w="842" w:type="dxa"/>
            <w:tcBorders>
              <w:left w:val="single" w:sz="4" w:space="0" w:color="auto"/>
              <w:bottom w:val="single" w:sz="4" w:space="0" w:color="auto"/>
              <w:right w:val="single" w:sz="4" w:space="0" w:color="auto"/>
            </w:tcBorders>
          </w:tcPr>
          <w:p w14:paraId="243BD12C"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25D4456D" w14:textId="77777777" w:rsidR="00D9482A" w:rsidRPr="00DF53B4" w:rsidRDefault="00D9482A" w:rsidP="007F3449">
            <w:pPr>
              <w:pStyle w:val="TAH"/>
              <w:jc w:val="left"/>
              <w:rPr>
                <w:b w:val="0"/>
              </w:rPr>
            </w:pPr>
            <w:r w:rsidRPr="00DF53B4">
              <w:rPr>
                <w:b w:val="0"/>
                <w:i/>
              </w:rPr>
              <w:t>SIP/2.0</w:t>
            </w:r>
          </w:p>
        </w:tc>
        <w:tc>
          <w:tcPr>
            <w:tcW w:w="657" w:type="dxa"/>
            <w:tcBorders>
              <w:left w:val="single" w:sz="4" w:space="0" w:color="auto"/>
              <w:bottom w:val="single" w:sz="4" w:space="0" w:color="auto"/>
              <w:right w:val="single" w:sz="4" w:space="0" w:color="auto"/>
            </w:tcBorders>
          </w:tcPr>
          <w:p w14:paraId="5B78222A"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2AC38E9C" w14:textId="77777777" w:rsidR="00D9482A" w:rsidRPr="00DF53B4" w:rsidRDefault="00D9482A" w:rsidP="007F3449">
            <w:pPr>
              <w:pStyle w:val="TAH"/>
              <w:jc w:val="left"/>
              <w:rPr>
                <w:b w:val="0"/>
              </w:rPr>
            </w:pPr>
          </w:p>
        </w:tc>
      </w:tr>
      <w:tr w:rsidR="00D9482A" w:rsidRPr="00DF53B4" w14:paraId="4BEBF852" w14:textId="77777777" w:rsidTr="000E09C8">
        <w:trPr>
          <w:tblHeader/>
          <w:jc w:val="center"/>
        </w:trPr>
        <w:tc>
          <w:tcPr>
            <w:tcW w:w="1859" w:type="dxa"/>
            <w:tcBorders>
              <w:top w:val="single" w:sz="4" w:space="0" w:color="auto"/>
              <w:left w:val="single" w:sz="4" w:space="0" w:color="auto"/>
              <w:right w:val="single" w:sz="4" w:space="0" w:color="auto"/>
            </w:tcBorders>
          </w:tcPr>
          <w:p w14:paraId="39BF6BDF" w14:textId="77777777" w:rsidR="00D9482A" w:rsidRPr="00DF53B4" w:rsidRDefault="00D9482A" w:rsidP="007F3449">
            <w:pPr>
              <w:pStyle w:val="TAH"/>
              <w:jc w:val="left"/>
            </w:pPr>
            <w:r w:rsidRPr="00DF53B4">
              <w:t>Route</w:t>
            </w:r>
          </w:p>
        </w:tc>
        <w:tc>
          <w:tcPr>
            <w:tcW w:w="842" w:type="dxa"/>
            <w:tcBorders>
              <w:top w:val="single" w:sz="4" w:space="0" w:color="auto"/>
              <w:left w:val="single" w:sz="4" w:space="0" w:color="auto"/>
              <w:right w:val="single" w:sz="4" w:space="0" w:color="auto"/>
            </w:tcBorders>
          </w:tcPr>
          <w:p w14:paraId="7F9A190F"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55C0467D" w14:textId="77777777" w:rsidR="00D9482A" w:rsidRPr="00DF53B4" w:rsidRDefault="00D9482A" w:rsidP="007F3449">
            <w:pPr>
              <w:pStyle w:val="TAH"/>
              <w:jc w:val="left"/>
              <w:rPr>
                <w:b w:val="0"/>
              </w:rPr>
            </w:pPr>
            <w:r w:rsidRPr="00DF53B4">
              <w:rPr>
                <w:b w:val="0"/>
              </w:rPr>
              <w:t>order of the parameters in this header must be like in the respective rows</w:t>
            </w:r>
          </w:p>
        </w:tc>
        <w:tc>
          <w:tcPr>
            <w:tcW w:w="657" w:type="dxa"/>
            <w:tcBorders>
              <w:top w:val="single" w:sz="4" w:space="0" w:color="auto"/>
              <w:left w:val="single" w:sz="4" w:space="0" w:color="auto"/>
              <w:right w:val="single" w:sz="4" w:space="0" w:color="auto"/>
            </w:tcBorders>
          </w:tcPr>
          <w:p w14:paraId="4C5D14EF"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29F8E167" w14:textId="77777777" w:rsidR="00D9482A" w:rsidRPr="00DF53B4" w:rsidRDefault="00D9482A" w:rsidP="007F3449">
            <w:pPr>
              <w:pStyle w:val="TAH"/>
              <w:jc w:val="left"/>
              <w:rPr>
                <w:b w:val="0"/>
              </w:rPr>
            </w:pPr>
            <w:r w:rsidRPr="00DF53B4">
              <w:rPr>
                <w:b w:val="0"/>
              </w:rPr>
              <w:t>RFC 3261 [15]</w:t>
            </w:r>
          </w:p>
        </w:tc>
      </w:tr>
      <w:tr w:rsidR="00D9482A" w:rsidRPr="00DF53B4" w14:paraId="462BA7F6" w14:textId="77777777" w:rsidTr="000E09C8">
        <w:trPr>
          <w:tblHeader/>
          <w:jc w:val="center"/>
        </w:trPr>
        <w:tc>
          <w:tcPr>
            <w:tcW w:w="1859" w:type="dxa"/>
            <w:tcBorders>
              <w:left w:val="single" w:sz="4" w:space="0" w:color="auto"/>
              <w:right w:val="single" w:sz="4" w:space="0" w:color="auto"/>
            </w:tcBorders>
          </w:tcPr>
          <w:p w14:paraId="36A23BB4" w14:textId="77777777" w:rsidR="00D9482A" w:rsidRPr="00DF53B4" w:rsidRDefault="00D9482A" w:rsidP="007F3449">
            <w:pPr>
              <w:pStyle w:val="TAH"/>
              <w:jc w:val="left"/>
              <w:rPr>
                <w:b w:val="0"/>
              </w:rPr>
            </w:pPr>
            <w:r w:rsidRPr="00DF53B4">
              <w:rPr>
                <w:b w:val="0"/>
              </w:rPr>
              <w:tab/>
              <w:t>route-param</w:t>
            </w:r>
          </w:p>
        </w:tc>
        <w:tc>
          <w:tcPr>
            <w:tcW w:w="842" w:type="dxa"/>
            <w:tcBorders>
              <w:left w:val="single" w:sz="4" w:space="0" w:color="auto"/>
              <w:right w:val="single" w:sz="4" w:space="0" w:color="auto"/>
            </w:tcBorders>
          </w:tcPr>
          <w:p w14:paraId="08D94109" w14:textId="77777777" w:rsidR="00D9482A" w:rsidRPr="00DF53B4" w:rsidRDefault="00D9482A" w:rsidP="007F3449">
            <w:pPr>
              <w:pStyle w:val="TAH"/>
              <w:jc w:val="left"/>
              <w:rPr>
                <w:b w:val="0"/>
              </w:rPr>
            </w:pPr>
            <w:r w:rsidRPr="00DF53B4">
              <w:rPr>
                <w:b w:val="0"/>
                <w:bCs/>
              </w:rPr>
              <w:t>A1</w:t>
            </w:r>
          </w:p>
        </w:tc>
        <w:tc>
          <w:tcPr>
            <w:tcW w:w="4461" w:type="dxa"/>
            <w:tcBorders>
              <w:left w:val="single" w:sz="4" w:space="0" w:color="auto"/>
              <w:right w:val="single" w:sz="4" w:space="0" w:color="auto"/>
            </w:tcBorders>
          </w:tcPr>
          <w:p w14:paraId="11A0A52E" w14:textId="77777777" w:rsidR="00D9482A" w:rsidRPr="00DF53B4" w:rsidRDefault="00D9482A" w:rsidP="007F3449">
            <w:pPr>
              <w:pStyle w:val="TAH"/>
              <w:jc w:val="left"/>
              <w:rPr>
                <w:b w:val="0"/>
              </w:rPr>
            </w:pPr>
            <w:r w:rsidRPr="00DF53B4">
              <w:rPr>
                <w:b w:val="0"/>
                <w:i/>
              </w:rPr>
              <w:t>&lt;sip:</w:t>
            </w:r>
            <w:r w:rsidRPr="00DF53B4">
              <w:rPr>
                <w:b w:val="0"/>
              </w:rPr>
              <w:t>SS P-CSCF address:protected server port of P-CSCF</w:t>
            </w:r>
            <w:r w:rsidRPr="00DF53B4">
              <w:rPr>
                <w:b w:val="0"/>
                <w:i/>
              </w:rPr>
              <w:t xml:space="preserve">;lr&gt;, </w:t>
            </w:r>
            <w:r w:rsidRPr="00DF53B4">
              <w:rPr>
                <w:b w:val="0"/>
              </w:rPr>
              <w:t>&lt;</w:t>
            </w:r>
            <w:r w:rsidRPr="00DF53B4">
              <w:rPr>
                <w:b w:val="0"/>
                <w:i/>
              </w:rPr>
              <w:t>sip:</w:t>
            </w:r>
            <w:r w:rsidRPr="00DF53B4">
              <w:rPr>
                <w:b w:val="0"/>
                <w:i/>
                <w:lang w:eastAsia="ja-JP"/>
              </w:rPr>
              <w:t>scscf.3gpp.org</w:t>
            </w:r>
            <w:r w:rsidRPr="00DF53B4">
              <w:rPr>
                <w:b w:val="0"/>
                <w:i/>
              </w:rPr>
              <w:t>;lr&gt;</w:t>
            </w:r>
          </w:p>
        </w:tc>
        <w:tc>
          <w:tcPr>
            <w:tcW w:w="657" w:type="dxa"/>
            <w:tcBorders>
              <w:left w:val="single" w:sz="4" w:space="0" w:color="auto"/>
              <w:right w:val="single" w:sz="4" w:space="0" w:color="auto"/>
            </w:tcBorders>
          </w:tcPr>
          <w:p w14:paraId="5AED7DF2"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64059B82" w14:textId="77777777" w:rsidR="00D9482A" w:rsidRPr="00DF53B4" w:rsidRDefault="00D9482A" w:rsidP="007F3449">
            <w:pPr>
              <w:pStyle w:val="TAH"/>
              <w:jc w:val="left"/>
              <w:rPr>
                <w:b w:val="0"/>
              </w:rPr>
            </w:pPr>
          </w:p>
        </w:tc>
      </w:tr>
      <w:tr w:rsidR="00D9482A" w:rsidRPr="00DF53B4" w14:paraId="4472C5E2" w14:textId="77777777" w:rsidTr="000E09C8">
        <w:trPr>
          <w:tblHeader/>
          <w:jc w:val="center"/>
        </w:trPr>
        <w:tc>
          <w:tcPr>
            <w:tcW w:w="1859" w:type="dxa"/>
            <w:tcBorders>
              <w:left w:val="single" w:sz="4" w:space="0" w:color="auto"/>
              <w:bottom w:val="single" w:sz="4" w:space="0" w:color="auto"/>
              <w:right w:val="single" w:sz="4" w:space="0" w:color="auto"/>
            </w:tcBorders>
          </w:tcPr>
          <w:p w14:paraId="13D76B20" w14:textId="77777777" w:rsidR="00D9482A" w:rsidRPr="00DF53B4" w:rsidRDefault="00D9482A" w:rsidP="007F3449">
            <w:pPr>
              <w:pStyle w:val="TAH"/>
              <w:jc w:val="left"/>
              <w:rPr>
                <w:b w:val="0"/>
              </w:rPr>
            </w:pPr>
          </w:p>
        </w:tc>
        <w:tc>
          <w:tcPr>
            <w:tcW w:w="842" w:type="dxa"/>
            <w:tcBorders>
              <w:left w:val="single" w:sz="4" w:space="0" w:color="auto"/>
              <w:bottom w:val="single" w:sz="4" w:space="0" w:color="auto"/>
              <w:right w:val="single" w:sz="4" w:space="0" w:color="auto"/>
            </w:tcBorders>
          </w:tcPr>
          <w:p w14:paraId="4A356D89" w14:textId="77777777" w:rsidR="00D9482A" w:rsidRPr="00DF53B4" w:rsidRDefault="00D9482A" w:rsidP="007F3449">
            <w:pPr>
              <w:pStyle w:val="TAH"/>
              <w:jc w:val="left"/>
              <w:rPr>
                <w:b w:val="0"/>
              </w:rPr>
            </w:pPr>
            <w:r w:rsidRPr="00DF53B4">
              <w:rPr>
                <w:b w:val="0"/>
                <w:bCs/>
              </w:rPr>
              <w:t>A2</w:t>
            </w:r>
          </w:p>
        </w:tc>
        <w:tc>
          <w:tcPr>
            <w:tcW w:w="4461" w:type="dxa"/>
            <w:tcBorders>
              <w:left w:val="single" w:sz="4" w:space="0" w:color="auto"/>
              <w:bottom w:val="single" w:sz="4" w:space="0" w:color="auto"/>
              <w:right w:val="single" w:sz="4" w:space="0" w:color="auto"/>
            </w:tcBorders>
          </w:tcPr>
          <w:p w14:paraId="7EB80279" w14:textId="77777777" w:rsidR="00D9482A" w:rsidRPr="00DF53B4" w:rsidRDefault="00D9482A" w:rsidP="007F3449">
            <w:pPr>
              <w:pStyle w:val="TAH"/>
              <w:jc w:val="left"/>
              <w:rPr>
                <w:b w:val="0"/>
              </w:rPr>
            </w:pPr>
            <w:r w:rsidRPr="00DF53B4">
              <w:rPr>
                <w:b w:val="0"/>
                <w:i/>
              </w:rPr>
              <w:t>&lt;sip:</w:t>
            </w:r>
            <w:r w:rsidRPr="00DF53B4">
              <w:rPr>
                <w:b w:val="0"/>
              </w:rPr>
              <w:t>SS P-CSCF address: unprotected server port of P-CSCF (optional)</w:t>
            </w:r>
            <w:r w:rsidRPr="00DF53B4">
              <w:rPr>
                <w:b w:val="0"/>
                <w:i/>
              </w:rPr>
              <w:t xml:space="preserve">;lr&gt;, </w:t>
            </w:r>
            <w:r w:rsidRPr="00DF53B4">
              <w:rPr>
                <w:b w:val="0"/>
              </w:rPr>
              <w:t>&lt;</w:t>
            </w:r>
            <w:r w:rsidRPr="00DF53B4">
              <w:rPr>
                <w:b w:val="0"/>
                <w:i/>
              </w:rPr>
              <w:t>sip:</w:t>
            </w:r>
            <w:r w:rsidRPr="00DF53B4">
              <w:rPr>
                <w:b w:val="0"/>
                <w:i/>
                <w:lang w:eastAsia="ja-JP"/>
              </w:rPr>
              <w:t>scscf.3gpp.org</w:t>
            </w:r>
            <w:r w:rsidRPr="00DF53B4">
              <w:rPr>
                <w:b w:val="0"/>
                <w:i/>
              </w:rPr>
              <w:t>;lr&gt;</w:t>
            </w:r>
          </w:p>
        </w:tc>
        <w:tc>
          <w:tcPr>
            <w:tcW w:w="657" w:type="dxa"/>
            <w:tcBorders>
              <w:left w:val="single" w:sz="4" w:space="0" w:color="auto"/>
              <w:bottom w:val="single" w:sz="4" w:space="0" w:color="auto"/>
              <w:right w:val="single" w:sz="4" w:space="0" w:color="auto"/>
            </w:tcBorders>
          </w:tcPr>
          <w:p w14:paraId="7443D6C3"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992EBF3" w14:textId="77777777" w:rsidR="00D9482A" w:rsidRPr="00DF53B4" w:rsidRDefault="00D9482A" w:rsidP="007F3449">
            <w:pPr>
              <w:pStyle w:val="TAH"/>
              <w:jc w:val="left"/>
              <w:rPr>
                <w:b w:val="0"/>
              </w:rPr>
            </w:pPr>
          </w:p>
        </w:tc>
      </w:tr>
      <w:tr w:rsidR="00D9482A" w:rsidRPr="00DF53B4" w14:paraId="7A309A46" w14:textId="77777777" w:rsidTr="000E09C8">
        <w:trPr>
          <w:tblHeader/>
          <w:jc w:val="center"/>
        </w:trPr>
        <w:tc>
          <w:tcPr>
            <w:tcW w:w="1859" w:type="dxa"/>
            <w:tcBorders>
              <w:top w:val="single" w:sz="4" w:space="0" w:color="auto"/>
              <w:left w:val="single" w:sz="4" w:space="0" w:color="auto"/>
              <w:right w:val="single" w:sz="4" w:space="0" w:color="auto"/>
            </w:tcBorders>
          </w:tcPr>
          <w:p w14:paraId="021E4B91" w14:textId="77777777" w:rsidR="00D9482A" w:rsidRPr="00DF53B4" w:rsidRDefault="00D9482A" w:rsidP="007F3449">
            <w:pPr>
              <w:pStyle w:val="TAH"/>
              <w:jc w:val="left"/>
            </w:pPr>
            <w:r w:rsidRPr="00DF53B4">
              <w:t>Via</w:t>
            </w:r>
          </w:p>
        </w:tc>
        <w:tc>
          <w:tcPr>
            <w:tcW w:w="842" w:type="dxa"/>
            <w:tcBorders>
              <w:top w:val="single" w:sz="4" w:space="0" w:color="auto"/>
              <w:left w:val="single" w:sz="4" w:space="0" w:color="auto"/>
              <w:right w:val="single" w:sz="4" w:space="0" w:color="auto"/>
            </w:tcBorders>
          </w:tcPr>
          <w:p w14:paraId="5F45B2B2"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0FE53946"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67D2FE68"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2476BCAA" w14:textId="77777777" w:rsidR="00D9482A" w:rsidRPr="00DF53B4" w:rsidRDefault="00D9482A" w:rsidP="007F3449">
            <w:pPr>
              <w:pStyle w:val="TAH"/>
              <w:jc w:val="left"/>
              <w:rPr>
                <w:b w:val="0"/>
              </w:rPr>
            </w:pPr>
            <w:r w:rsidRPr="00DF53B4">
              <w:rPr>
                <w:b w:val="0"/>
              </w:rPr>
              <w:t>RFC 3261 [15]</w:t>
            </w:r>
          </w:p>
        </w:tc>
      </w:tr>
      <w:tr w:rsidR="00D9482A" w:rsidRPr="00DF53B4" w14:paraId="569B9197" w14:textId="77777777" w:rsidTr="000E09C8">
        <w:trPr>
          <w:tblHeader/>
          <w:jc w:val="center"/>
        </w:trPr>
        <w:tc>
          <w:tcPr>
            <w:tcW w:w="1859" w:type="dxa"/>
            <w:tcBorders>
              <w:left w:val="single" w:sz="4" w:space="0" w:color="auto"/>
              <w:right w:val="single" w:sz="4" w:space="0" w:color="auto"/>
            </w:tcBorders>
          </w:tcPr>
          <w:p w14:paraId="359B6B70" w14:textId="77777777" w:rsidR="00D9482A" w:rsidRPr="00DF53B4" w:rsidRDefault="00D9482A" w:rsidP="007F3449">
            <w:pPr>
              <w:pStyle w:val="TAH"/>
              <w:jc w:val="left"/>
              <w:rPr>
                <w:b w:val="0"/>
              </w:rPr>
            </w:pPr>
            <w:r w:rsidRPr="00DF53B4">
              <w:rPr>
                <w:b w:val="0"/>
              </w:rPr>
              <w:tab/>
              <w:t>sent-protocol</w:t>
            </w:r>
          </w:p>
        </w:tc>
        <w:tc>
          <w:tcPr>
            <w:tcW w:w="842" w:type="dxa"/>
            <w:tcBorders>
              <w:left w:val="single" w:sz="4" w:space="0" w:color="auto"/>
              <w:right w:val="single" w:sz="4" w:space="0" w:color="auto"/>
            </w:tcBorders>
          </w:tcPr>
          <w:p w14:paraId="267572D8" w14:textId="77777777" w:rsidR="00D9482A" w:rsidRPr="00DF53B4" w:rsidRDefault="00D9482A" w:rsidP="007F3449">
            <w:pPr>
              <w:pStyle w:val="TAH"/>
              <w:jc w:val="left"/>
              <w:rPr>
                <w:b w:val="0"/>
              </w:rPr>
            </w:pPr>
          </w:p>
        </w:tc>
        <w:tc>
          <w:tcPr>
            <w:tcW w:w="4461" w:type="dxa"/>
            <w:tcBorders>
              <w:left w:val="single" w:sz="4" w:space="0" w:color="auto"/>
              <w:right w:val="single" w:sz="4" w:space="0" w:color="auto"/>
            </w:tcBorders>
          </w:tcPr>
          <w:p w14:paraId="02C38311" w14:textId="77777777" w:rsidR="00D9482A" w:rsidRPr="00DF53B4" w:rsidRDefault="00D9482A" w:rsidP="007F3449">
            <w:pPr>
              <w:pStyle w:val="TAH"/>
              <w:jc w:val="left"/>
              <w:rPr>
                <w:b w:val="0"/>
              </w:rPr>
            </w:pPr>
            <w:r w:rsidRPr="00DF53B4">
              <w:rPr>
                <w:b w:val="0"/>
                <w:i/>
              </w:rPr>
              <w:t>SIP/2.0/UDP</w:t>
            </w:r>
            <w:r w:rsidRPr="00DF53B4">
              <w:rPr>
                <w:b w:val="0"/>
              </w:rPr>
              <w:t xml:space="preserve"> when using UDP or </w:t>
            </w:r>
            <w:r w:rsidRPr="00DF53B4">
              <w:rPr>
                <w:b w:val="0"/>
              </w:rPr>
              <w:br/>
            </w:r>
            <w:r w:rsidRPr="00DF53B4">
              <w:rPr>
                <w:b w:val="0"/>
                <w:i/>
              </w:rPr>
              <w:t xml:space="preserve">SIP/2.0/TCP </w:t>
            </w:r>
            <w:r w:rsidRPr="00DF53B4">
              <w:rPr>
                <w:b w:val="0"/>
              </w:rPr>
              <w:t>when using TCP</w:t>
            </w:r>
          </w:p>
        </w:tc>
        <w:tc>
          <w:tcPr>
            <w:tcW w:w="657" w:type="dxa"/>
            <w:tcBorders>
              <w:left w:val="single" w:sz="4" w:space="0" w:color="auto"/>
              <w:right w:val="single" w:sz="4" w:space="0" w:color="auto"/>
            </w:tcBorders>
          </w:tcPr>
          <w:p w14:paraId="2187D84D"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7381D37F" w14:textId="77777777" w:rsidR="00D9482A" w:rsidRPr="00DF53B4" w:rsidRDefault="00D9482A" w:rsidP="007F3449">
            <w:pPr>
              <w:pStyle w:val="TAH"/>
              <w:jc w:val="left"/>
              <w:rPr>
                <w:b w:val="0"/>
              </w:rPr>
            </w:pPr>
          </w:p>
        </w:tc>
      </w:tr>
      <w:tr w:rsidR="00D9482A" w:rsidRPr="00DF53B4" w14:paraId="3D4F6EB2" w14:textId="77777777" w:rsidTr="000E09C8">
        <w:trPr>
          <w:tblHeader/>
          <w:jc w:val="center"/>
        </w:trPr>
        <w:tc>
          <w:tcPr>
            <w:tcW w:w="1859" w:type="dxa"/>
            <w:tcBorders>
              <w:left w:val="single" w:sz="4" w:space="0" w:color="auto"/>
              <w:right w:val="single" w:sz="4" w:space="0" w:color="auto"/>
            </w:tcBorders>
          </w:tcPr>
          <w:p w14:paraId="292D41C5" w14:textId="77777777" w:rsidR="00D9482A" w:rsidRPr="00DF53B4" w:rsidRDefault="00D9482A" w:rsidP="007F3449">
            <w:pPr>
              <w:pStyle w:val="TAH"/>
              <w:jc w:val="left"/>
              <w:rPr>
                <w:b w:val="0"/>
              </w:rPr>
            </w:pPr>
            <w:r w:rsidRPr="00DF53B4">
              <w:rPr>
                <w:b w:val="0"/>
              </w:rPr>
              <w:tab/>
              <w:t>sent-by</w:t>
            </w:r>
          </w:p>
        </w:tc>
        <w:tc>
          <w:tcPr>
            <w:tcW w:w="842" w:type="dxa"/>
            <w:tcBorders>
              <w:left w:val="single" w:sz="4" w:space="0" w:color="auto"/>
              <w:right w:val="single" w:sz="4" w:space="0" w:color="auto"/>
            </w:tcBorders>
          </w:tcPr>
          <w:p w14:paraId="4840FC55" w14:textId="77777777" w:rsidR="00D9482A" w:rsidRPr="00DF53B4" w:rsidRDefault="00D9482A" w:rsidP="007F3449">
            <w:pPr>
              <w:pStyle w:val="TAH"/>
              <w:jc w:val="left"/>
              <w:rPr>
                <w:b w:val="0"/>
              </w:rPr>
            </w:pPr>
            <w:r w:rsidRPr="00DF53B4">
              <w:rPr>
                <w:b w:val="0"/>
              </w:rPr>
              <w:t>A1</w:t>
            </w:r>
          </w:p>
        </w:tc>
        <w:tc>
          <w:tcPr>
            <w:tcW w:w="4461" w:type="dxa"/>
            <w:tcBorders>
              <w:left w:val="single" w:sz="4" w:space="0" w:color="auto"/>
              <w:right w:val="single" w:sz="4" w:space="0" w:color="auto"/>
            </w:tcBorders>
          </w:tcPr>
          <w:p w14:paraId="001D1396" w14:textId="77777777" w:rsidR="00D9482A" w:rsidRPr="00DF53B4" w:rsidRDefault="00D9482A" w:rsidP="007F3449">
            <w:pPr>
              <w:pStyle w:val="TAH"/>
              <w:jc w:val="left"/>
              <w:rPr>
                <w:b w:val="0"/>
              </w:rPr>
            </w:pPr>
            <w:r w:rsidRPr="00DF53B4">
              <w:rPr>
                <w:b w:val="0"/>
              </w:rPr>
              <w:t>IP address or FQDN and protected server port of the UE</w:t>
            </w:r>
          </w:p>
        </w:tc>
        <w:tc>
          <w:tcPr>
            <w:tcW w:w="657" w:type="dxa"/>
            <w:tcBorders>
              <w:left w:val="single" w:sz="4" w:space="0" w:color="auto"/>
              <w:right w:val="single" w:sz="4" w:space="0" w:color="auto"/>
            </w:tcBorders>
          </w:tcPr>
          <w:p w14:paraId="768518A3"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6B0F196E" w14:textId="77777777" w:rsidR="00D9482A" w:rsidRPr="00DF53B4" w:rsidRDefault="00D9482A" w:rsidP="007F3449">
            <w:pPr>
              <w:pStyle w:val="TAH"/>
              <w:jc w:val="left"/>
              <w:rPr>
                <w:b w:val="0"/>
              </w:rPr>
            </w:pPr>
          </w:p>
        </w:tc>
      </w:tr>
      <w:tr w:rsidR="00D9482A" w:rsidRPr="00DF53B4" w14:paraId="50795147" w14:textId="77777777" w:rsidTr="000E09C8">
        <w:trPr>
          <w:tblHeader/>
          <w:jc w:val="center"/>
        </w:trPr>
        <w:tc>
          <w:tcPr>
            <w:tcW w:w="1859" w:type="dxa"/>
            <w:tcBorders>
              <w:left w:val="single" w:sz="4" w:space="0" w:color="auto"/>
              <w:right w:val="single" w:sz="4" w:space="0" w:color="auto"/>
            </w:tcBorders>
          </w:tcPr>
          <w:p w14:paraId="2B56857F" w14:textId="77777777" w:rsidR="00D9482A" w:rsidRPr="00DF53B4" w:rsidRDefault="00D9482A" w:rsidP="007F3449">
            <w:pPr>
              <w:pStyle w:val="TAH"/>
              <w:jc w:val="left"/>
              <w:rPr>
                <w:b w:val="0"/>
              </w:rPr>
            </w:pPr>
            <w:r w:rsidRPr="00DF53B4">
              <w:rPr>
                <w:b w:val="0"/>
              </w:rPr>
              <w:tab/>
              <w:t>sent-by</w:t>
            </w:r>
          </w:p>
        </w:tc>
        <w:tc>
          <w:tcPr>
            <w:tcW w:w="842" w:type="dxa"/>
            <w:tcBorders>
              <w:left w:val="single" w:sz="4" w:space="0" w:color="auto"/>
              <w:right w:val="single" w:sz="4" w:space="0" w:color="auto"/>
            </w:tcBorders>
          </w:tcPr>
          <w:p w14:paraId="314C2304" w14:textId="77777777" w:rsidR="00D9482A" w:rsidRPr="00DF53B4" w:rsidRDefault="00D9482A" w:rsidP="007F3449">
            <w:pPr>
              <w:pStyle w:val="TAH"/>
              <w:jc w:val="left"/>
              <w:rPr>
                <w:b w:val="0"/>
              </w:rPr>
            </w:pPr>
            <w:r w:rsidRPr="00DF53B4">
              <w:rPr>
                <w:b w:val="0"/>
              </w:rPr>
              <w:t>A2</w:t>
            </w:r>
          </w:p>
        </w:tc>
        <w:tc>
          <w:tcPr>
            <w:tcW w:w="4461" w:type="dxa"/>
            <w:tcBorders>
              <w:left w:val="single" w:sz="4" w:space="0" w:color="auto"/>
              <w:right w:val="single" w:sz="4" w:space="0" w:color="auto"/>
            </w:tcBorders>
          </w:tcPr>
          <w:p w14:paraId="50E82E0A" w14:textId="77777777" w:rsidR="00D9482A" w:rsidRPr="00DF53B4" w:rsidRDefault="00D9482A" w:rsidP="007F3449">
            <w:pPr>
              <w:pStyle w:val="TAH"/>
              <w:jc w:val="left"/>
              <w:rPr>
                <w:b w:val="0"/>
              </w:rPr>
            </w:pPr>
            <w:r w:rsidRPr="00DF53B4">
              <w:rPr>
                <w:b w:val="0"/>
              </w:rPr>
              <w:t>IP address or FQDN and unprotected server port of the UE</w:t>
            </w:r>
          </w:p>
        </w:tc>
        <w:tc>
          <w:tcPr>
            <w:tcW w:w="657" w:type="dxa"/>
            <w:tcBorders>
              <w:left w:val="single" w:sz="4" w:space="0" w:color="auto"/>
              <w:right w:val="single" w:sz="4" w:space="0" w:color="auto"/>
            </w:tcBorders>
          </w:tcPr>
          <w:p w14:paraId="763B0A73"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520CCF4B" w14:textId="77777777" w:rsidR="00D9482A" w:rsidRPr="00DF53B4" w:rsidRDefault="00D9482A" w:rsidP="007F3449">
            <w:pPr>
              <w:pStyle w:val="TAH"/>
              <w:jc w:val="left"/>
              <w:rPr>
                <w:b w:val="0"/>
              </w:rPr>
            </w:pPr>
          </w:p>
        </w:tc>
      </w:tr>
      <w:tr w:rsidR="00D9482A" w:rsidRPr="00DF53B4" w14:paraId="4116132B" w14:textId="77777777" w:rsidTr="000E09C8">
        <w:trPr>
          <w:tblHeader/>
          <w:jc w:val="center"/>
        </w:trPr>
        <w:tc>
          <w:tcPr>
            <w:tcW w:w="1859" w:type="dxa"/>
            <w:tcBorders>
              <w:left w:val="single" w:sz="4" w:space="0" w:color="auto"/>
              <w:bottom w:val="single" w:sz="4" w:space="0" w:color="auto"/>
              <w:right w:val="single" w:sz="4" w:space="0" w:color="auto"/>
            </w:tcBorders>
          </w:tcPr>
          <w:p w14:paraId="592FF33F" w14:textId="77777777" w:rsidR="00D9482A" w:rsidRPr="00DF53B4" w:rsidRDefault="00D9482A" w:rsidP="007F3449">
            <w:pPr>
              <w:pStyle w:val="TAH"/>
              <w:jc w:val="left"/>
              <w:rPr>
                <w:b w:val="0"/>
              </w:rPr>
            </w:pPr>
            <w:r w:rsidRPr="00DF53B4">
              <w:rPr>
                <w:b w:val="0"/>
              </w:rPr>
              <w:tab/>
              <w:t>via-branch</w:t>
            </w:r>
            <w:r w:rsidRPr="00DF53B4">
              <w:rPr>
                <w:b w:val="0"/>
              </w:rPr>
              <w:tab/>
            </w:r>
          </w:p>
        </w:tc>
        <w:tc>
          <w:tcPr>
            <w:tcW w:w="842" w:type="dxa"/>
            <w:tcBorders>
              <w:left w:val="single" w:sz="4" w:space="0" w:color="auto"/>
              <w:bottom w:val="single" w:sz="4" w:space="0" w:color="auto"/>
              <w:right w:val="single" w:sz="4" w:space="0" w:color="auto"/>
            </w:tcBorders>
          </w:tcPr>
          <w:p w14:paraId="1F93ABA7"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7F2CF17E" w14:textId="77777777" w:rsidR="00D9482A" w:rsidRPr="00DF53B4" w:rsidRDefault="00D9482A" w:rsidP="007F3449">
            <w:pPr>
              <w:pStyle w:val="TAH"/>
              <w:jc w:val="left"/>
              <w:rPr>
                <w:b w:val="0"/>
              </w:rPr>
            </w:pPr>
            <w:r w:rsidRPr="00DF53B4">
              <w:rPr>
                <w:b w:val="0"/>
              </w:rPr>
              <w:t>value starting with ‘</w:t>
            </w:r>
            <w:r w:rsidRPr="00DF53B4">
              <w:rPr>
                <w:b w:val="0"/>
                <w:i/>
              </w:rPr>
              <w:t>z9hG4bK’</w:t>
            </w:r>
          </w:p>
        </w:tc>
        <w:tc>
          <w:tcPr>
            <w:tcW w:w="657" w:type="dxa"/>
            <w:tcBorders>
              <w:left w:val="single" w:sz="4" w:space="0" w:color="auto"/>
              <w:bottom w:val="single" w:sz="4" w:space="0" w:color="auto"/>
              <w:right w:val="single" w:sz="4" w:space="0" w:color="auto"/>
            </w:tcBorders>
          </w:tcPr>
          <w:p w14:paraId="7A396814"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075ACA78" w14:textId="77777777" w:rsidR="00D9482A" w:rsidRPr="00DF53B4" w:rsidRDefault="00D9482A" w:rsidP="007F3449">
            <w:pPr>
              <w:pStyle w:val="TAH"/>
              <w:jc w:val="left"/>
              <w:rPr>
                <w:b w:val="0"/>
              </w:rPr>
            </w:pPr>
          </w:p>
        </w:tc>
      </w:tr>
      <w:tr w:rsidR="00D9482A" w:rsidRPr="00DF53B4" w14:paraId="21785755" w14:textId="77777777" w:rsidTr="000E09C8">
        <w:trPr>
          <w:tblHeader/>
          <w:jc w:val="center"/>
        </w:trPr>
        <w:tc>
          <w:tcPr>
            <w:tcW w:w="1859" w:type="dxa"/>
            <w:tcBorders>
              <w:top w:val="single" w:sz="4" w:space="0" w:color="auto"/>
              <w:left w:val="single" w:sz="4" w:space="0" w:color="auto"/>
              <w:right w:val="single" w:sz="4" w:space="0" w:color="auto"/>
            </w:tcBorders>
          </w:tcPr>
          <w:p w14:paraId="06EA2D98" w14:textId="77777777" w:rsidR="00D9482A" w:rsidRPr="00DF53B4" w:rsidRDefault="00D9482A" w:rsidP="007F3449">
            <w:pPr>
              <w:pStyle w:val="TAH"/>
              <w:jc w:val="left"/>
            </w:pPr>
            <w:r w:rsidRPr="00DF53B4">
              <w:t>From</w:t>
            </w:r>
          </w:p>
        </w:tc>
        <w:tc>
          <w:tcPr>
            <w:tcW w:w="842" w:type="dxa"/>
            <w:tcBorders>
              <w:top w:val="single" w:sz="4" w:space="0" w:color="auto"/>
              <w:left w:val="single" w:sz="4" w:space="0" w:color="auto"/>
              <w:right w:val="single" w:sz="4" w:space="0" w:color="auto"/>
            </w:tcBorders>
          </w:tcPr>
          <w:p w14:paraId="60E3D2F2"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1F2066A2"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390E0ABA"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6ABE4C0C" w14:textId="77777777" w:rsidR="00D9482A" w:rsidRPr="00DF53B4" w:rsidRDefault="00D9482A" w:rsidP="007F3449">
            <w:pPr>
              <w:pStyle w:val="TAH"/>
              <w:jc w:val="left"/>
              <w:rPr>
                <w:b w:val="0"/>
              </w:rPr>
            </w:pPr>
            <w:r w:rsidRPr="00DF53B4">
              <w:rPr>
                <w:b w:val="0"/>
              </w:rPr>
              <w:t>RFC 3261 [15]</w:t>
            </w:r>
          </w:p>
        </w:tc>
      </w:tr>
      <w:tr w:rsidR="00D9482A" w:rsidRPr="00DF53B4" w14:paraId="43B59AC8" w14:textId="77777777" w:rsidTr="000E09C8">
        <w:trPr>
          <w:tblHeader/>
          <w:jc w:val="center"/>
        </w:trPr>
        <w:tc>
          <w:tcPr>
            <w:tcW w:w="1859" w:type="dxa"/>
            <w:tcBorders>
              <w:left w:val="single" w:sz="4" w:space="0" w:color="auto"/>
              <w:right w:val="single" w:sz="4" w:space="0" w:color="auto"/>
            </w:tcBorders>
          </w:tcPr>
          <w:p w14:paraId="20BB0BBB" w14:textId="77777777" w:rsidR="00D9482A" w:rsidRPr="00DF53B4" w:rsidRDefault="00D9482A" w:rsidP="007F3449">
            <w:pPr>
              <w:pStyle w:val="TAH"/>
              <w:jc w:val="left"/>
              <w:rPr>
                <w:b w:val="0"/>
              </w:rPr>
            </w:pPr>
            <w:r w:rsidRPr="00DF53B4">
              <w:rPr>
                <w:b w:val="0"/>
              </w:rPr>
              <w:tab/>
              <w:t>addr-spec</w:t>
            </w:r>
          </w:p>
        </w:tc>
        <w:tc>
          <w:tcPr>
            <w:tcW w:w="842" w:type="dxa"/>
            <w:tcBorders>
              <w:left w:val="single" w:sz="4" w:space="0" w:color="auto"/>
              <w:right w:val="single" w:sz="4" w:space="0" w:color="auto"/>
            </w:tcBorders>
          </w:tcPr>
          <w:p w14:paraId="42BDD315" w14:textId="77777777" w:rsidR="00D9482A" w:rsidRPr="00DF53B4" w:rsidRDefault="00D9482A" w:rsidP="007F3449">
            <w:pPr>
              <w:pStyle w:val="TAH"/>
              <w:jc w:val="left"/>
              <w:rPr>
                <w:b w:val="0"/>
              </w:rPr>
            </w:pPr>
          </w:p>
        </w:tc>
        <w:tc>
          <w:tcPr>
            <w:tcW w:w="4461" w:type="dxa"/>
            <w:tcBorders>
              <w:left w:val="single" w:sz="4" w:space="0" w:color="auto"/>
              <w:right w:val="single" w:sz="4" w:space="0" w:color="auto"/>
            </w:tcBorders>
          </w:tcPr>
          <w:p w14:paraId="0757B7C8" w14:textId="77777777" w:rsidR="00D9482A" w:rsidRPr="00DF53B4" w:rsidRDefault="00D9482A" w:rsidP="007F3449">
            <w:pPr>
              <w:pStyle w:val="TAH"/>
              <w:jc w:val="left"/>
              <w:rPr>
                <w:b w:val="0"/>
              </w:rPr>
            </w:pPr>
            <w:r w:rsidRPr="00DF53B4">
              <w:rPr>
                <w:b w:val="0"/>
              </w:rPr>
              <w:t>any IMPU within the set of IMPUs on ISIM</w:t>
            </w:r>
          </w:p>
        </w:tc>
        <w:tc>
          <w:tcPr>
            <w:tcW w:w="657" w:type="dxa"/>
            <w:tcBorders>
              <w:left w:val="single" w:sz="4" w:space="0" w:color="auto"/>
              <w:right w:val="single" w:sz="4" w:space="0" w:color="auto"/>
            </w:tcBorders>
          </w:tcPr>
          <w:p w14:paraId="4B321D64"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5C9E65D6" w14:textId="77777777" w:rsidR="00D9482A" w:rsidRPr="00DF53B4" w:rsidRDefault="00D9482A" w:rsidP="007F3449">
            <w:pPr>
              <w:pStyle w:val="TAH"/>
              <w:jc w:val="left"/>
              <w:rPr>
                <w:b w:val="0"/>
              </w:rPr>
            </w:pPr>
          </w:p>
        </w:tc>
      </w:tr>
      <w:tr w:rsidR="00D9482A" w:rsidRPr="00DF53B4" w14:paraId="633F5F16" w14:textId="77777777" w:rsidTr="000E09C8">
        <w:trPr>
          <w:tblHeader/>
          <w:jc w:val="center"/>
        </w:trPr>
        <w:tc>
          <w:tcPr>
            <w:tcW w:w="1859" w:type="dxa"/>
            <w:tcBorders>
              <w:left w:val="single" w:sz="4" w:space="0" w:color="auto"/>
              <w:bottom w:val="single" w:sz="4" w:space="0" w:color="auto"/>
              <w:right w:val="single" w:sz="4" w:space="0" w:color="auto"/>
            </w:tcBorders>
          </w:tcPr>
          <w:p w14:paraId="28FFD4E8" w14:textId="77777777" w:rsidR="00D9482A" w:rsidRPr="00DF53B4" w:rsidRDefault="00D9482A" w:rsidP="007F3449">
            <w:pPr>
              <w:pStyle w:val="TAH"/>
              <w:jc w:val="left"/>
              <w:rPr>
                <w:b w:val="0"/>
              </w:rPr>
            </w:pPr>
            <w:r w:rsidRPr="00DF53B4">
              <w:rPr>
                <w:b w:val="0"/>
              </w:rPr>
              <w:tab/>
              <w:t>tag</w:t>
            </w:r>
          </w:p>
        </w:tc>
        <w:tc>
          <w:tcPr>
            <w:tcW w:w="842" w:type="dxa"/>
            <w:tcBorders>
              <w:left w:val="single" w:sz="4" w:space="0" w:color="auto"/>
              <w:bottom w:val="single" w:sz="4" w:space="0" w:color="auto"/>
              <w:right w:val="single" w:sz="4" w:space="0" w:color="auto"/>
            </w:tcBorders>
          </w:tcPr>
          <w:p w14:paraId="7997917C"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46B52DA5" w14:textId="77777777" w:rsidR="00D9482A" w:rsidRPr="00DF53B4" w:rsidRDefault="00D9482A" w:rsidP="007F3449">
            <w:pPr>
              <w:pStyle w:val="TAH"/>
              <w:jc w:val="left"/>
              <w:rPr>
                <w:b w:val="0"/>
              </w:rPr>
            </w:pPr>
            <w:r w:rsidRPr="00DF53B4">
              <w:rPr>
                <w:b w:val="0"/>
              </w:rPr>
              <w:t>must be present, value not checked but stored for later reference</w:t>
            </w:r>
          </w:p>
        </w:tc>
        <w:tc>
          <w:tcPr>
            <w:tcW w:w="657" w:type="dxa"/>
            <w:tcBorders>
              <w:left w:val="single" w:sz="4" w:space="0" w:color="auto"/>
              <w:bottom w:val="single" w:sz="4" w:space="0" w:color="auto"/>
              <w:right w:val="single" w:sz="4" w:space="0" w:color="auto"/>
            </w:tcBorders>
          </w:tcPr>
          <w:p w14:paraId="2FA4E67D"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42B1131" w14:textId="77777777" w:rsidR="00D9482A" w:rsidRPr="00DF53B4" w:rsidRDefault="00D9482A" w:rsidP="007F3449">
            <w:pPr>
              <w:pStyle w:val="TAH"/>
              <w:jc w:val="left"/>
              <w:rPr>
                <w:b w:val="0"/>
              </w:rPr>
            </w:pPr>
          </w:p>
        </w:tc>
      </w:tr>
      <w:tr w:rsidR="00D9482A" w:rsidRPr="00DF53B4" w14:paraId="7425DAF7" w14:textId="77777777" w:rsidTr="000E09C8">
        <w:trPr>
          <w:tblHeader/>
          <w:jc w:val="center"/>
        </w:trPr>
        <w:tc>
          <w:tcPr>
            <w:tcW w:w="1859" w:type="dxa"/>
            <w:tcBorders>
              <w:top w:val="single" w:sz="4" w:space="0" w:color="auto"/>
              <w:left w:val="single" w:sz="4" w:space="0" w:color="auto"/>
              <w:right w:val="single" w:sz="4" w:space="0" w:color="auto"/>
            </w:tcBorders>
          </w:tcPr>
          <w:p w14:paraId="112FCA7A" w14:textId="77777777" w:rsidR="00D9482A" w:rsidRPr="00DF53B4" w:rsidRDefault="00D9482A" w:rsidP="007F3449">
            <w:pPr>
              <w:pStyle w:val="TAH"/>
              <w:jc w:val="left"/>
            </w:pPr>
            <w:r w:rsidRPr="00DF53B4">
              <w:t>To</w:t>
            </w:r>
          </w:p>
        </w:tc>
        <w:tc>
          <w:tcPr>
            <w:tcW w:w="842" w:type="dxa"/>
            <w:tcBorders>
              <w:top w:val="single" w:sz="4" w:space="0" w:color="auto"/>
              <w:left w:val="single" w:sz="4" w:space="0" w:color="auto"/>
              <w:right w:val="single" w:sz="4" w:space="0" w:color="auto"/>
            </w:tcBorders>
          </w:tcPr>
          <w:p w14:paraId="71776AFB"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0D501606"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54699AF4"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726A5403" w14:textId="77777777" w:rsidR="00D9482A" w:rsidRPr="00DF53B4" w:rsidRDefault="00D9482A" w:rsidP="007F3449">
            <w:pPr>
              <w:pStyle w:val="TAH"/>
              <w:jc w:val="left"/>
              <w:rPr>
                <w:b w:val="0"/>
              </w:rPr>
            </w:pPr>
            <w:r w:rsidRPr="00DF53B4">
              <w:rPr>
                <w:b w:val="0"/>
              </w:rPr>
              <w:t>RFC 3261 [15]</w:t>
            </w:r>
          </w:p>
        </w:tc>
      </w:tr>
      <w:tr w:rsidR="00D9482A" w:rsidRPr="00DF53B4" w14:paraId="301BCEBD" w14:textId="77777777" w:rsidTr="000E09C8">
        <w:trPr>
          <w:tblHeader/>
          <w:jc w:val="center"/>
        </w:trPr>
        <w:tc>
          <w:tcPr>
            <w:tcW w:w="1859" w:type="dxa"/>
            <w:tcBorders>
              <w:left w:val="single" w:sz="4" w:space="0" w:color="auto"/>
              <w:right w:val="single" w:sz="4" w:space="0" w:color="auto"/>
            </w:tcBorders>
          </w:tcPr>
          <w:p w14:paraId="6B4E3AE0" w14:textId="77777777" w:rsidR="00D9482A" w:rsidRPr="00DF53B4" w:rsidRDefault="00D9482A" w:rsidP="007F3449">
            <w:pPr>
              <w:pStyle w:val="TAH"/>
              <w:jc w:val="left"/>
              <w:rPr>
                <w:b w:val="0"/>
              </w:rPr>
            </w:pPr>
            <w:r w:rsidRPr="00DF53B4">
              <w:rPr>
                <w:b w:val="0"/>
              </w:rPr>
              <w:tab/>
              <w:t>addr-spec</w:t>
            </w:r>
            <w:r w:rsidRPr="00DF53B4">
              <w:rPr>
                <w:b w:val="0"/>
              </w:rPr>
              <w:tab/>
            </w:r>
          </w:p>
        </w:tc>
        <w:tc>
          <w:tcPr>
            <w:tcW w:w="842" w:type="dxa"/>
            <w:tcBorders>
              <w:left w:val="single" w:sz="4" w:space="0" w:color="auto"/>
              <w:right w:val="single" w:sz="4" w:space="0" w:color="auto"/>
            </w:tcBorders>
          </w:tcPr>
          <w:p w14:paraId="33359B09" w14:textId="77777777" w:rsidR="00D9482A" w:rsidRPr="00DF53B4" w:rsidRDefault="00D9482A" w:rsidP="007F3449">
            <w:pPr>
              <w:pStyle w:val="TAH"/>
              <w:jc w:val="left"/>
              <w:rPr>
                <w:b w:val="0"/>
              </w:rPr>
            </w:pPr>
          </w:p>
        </w:tc>
        <w:tc>
          <w:tcPr>
            <w:tcW w:w="4461" w:type="dxa"/>
            <w:tcBorders>
              <w:left w:val="single" w:sz="4" w:space="0" w:color="auto"/>
              <w:right w:val="single" w:sz="4" w:space="0" w:color="auto"/>
            </w:tcBorders>
          </w:tcPr>
          <w:p w14:paraId="2A898542" w14:textId="77777777" w:rsidR="00D9482A" w:rsidRPr="00DF53B4" w:rsidRDefault="00D9482A" w:rsidP="000E09C8">
            <w:pPr>
              <w:pStyle w:val="TAL"/>
            </w:pPr>
            <w:r w:rsidRPr="00DF53B4">
              <w:t>any IMPU within the set of IMPUs on ISIM or px_IMS_MessageAccountIdentity.</w:t>
            </w:r>
            <w:r w:rsidRPr="00DF53B4">
              <w:br/>
              <w:t>UE shall use px_IMS_MessageAccountIdentity when that is configured to the phone as public service identity of the message account.</w:t>
            </w:r>
          </w:p>
        </w:tc>
        <w:tc>
          <w:tcPr>
            <w:tcW w:w="657" w:type="dxa"/>
            <w:tcBorders>
              <w:left w:val="single" w:sz="4" w:space="0" w:color="auto"/>
              <w:right w:val="single" w:sz="4" w:space="0" w:color="auto"/>
            </w:tcBorders>
          </w:tcPr>
          <w:p w14:paraId="78C9F869"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774BC043" w14:textId="77777777" w:rsidR="00D9482A" w:rsidRPr="00DF53B4" w:rsidRDefault="00D9482A" w:rsidP="007F3449">
            <w:pPr>
              <w:pStyle w:val="TAH"/>
              <w:jc w:val="left"/>
              <w:rPr>
                <w:b w:val="0"/>
              </w:rPr>
            </w:pPr>
          </w:p>
        </w:tc>
      </w:tr>
      <w:tr w:rsidR="00D9482A" w:rsidRPr="00DF53B4" w14:paraId="26420B61" w14:textId="77777777" w:rsidTr="000E09C8">
        <w:trPr>
          <w:tblHeader/>
          <w:jc w:val="center"/>
        </w:trPr>
        <w:tc>
          <w:tcPr>
            <w:tcW w:w="1859" w:type="dxa"/>
            <w:tcBorders>
              <w:left w:val="single" w:sz="4" w:space="0" w:color="auto"/>
              <w:bottom w:val="single" w:sz="4" w:space="0" w:color="auto"/>
              <w:right w:val="single" w:sz="4" w:space="0" w:color="auto"/>
            </w:tcBorders>
          </w:tcPr>
          <w:p w14:paraId="35D70100" w14:textId="77777777" w:rsidR="00D9482A" w:rsidRPr="00DF53B4" w:rsidRDefault="00D9482A" w:rsidP="007F3449">
            <w:pPr>
              <w:pStyle w:val="TAH"/>
              <w:jc w:val="left"/>
              <w:rPr>
                <w:b w:val="0"/>
              </w:rPr>
            </w:pPr>
            <w:r w:rsidRPr="00DF53B4">
              <w:rPr>
                <w:b w:val="0"/>
              </w:rPr>
              <w:tab/>
              <w:t>tag</w:t>
            </w:r>
            <w:r w:rsidRPr="00DF53B4">
              <w:rPr>
                <w:b w:val="0"/>
              </w:rPr>
              <w:tab/>
            </w:r>
          </w:p>
        </w:tc>
        <w:tc>
          <w:tcPr>
            <w:tcW w:w="842" w:type="dxa"/>
            <w:tcBorders>
              <w:left w:val="single" w:sz="4" w:space="0" w:color="auto"/>
              <w:bottom w:val="single" w:sz="4" w:space="0" w:color="auto"/>
              <w:right w:val="single" w:sz="4" w:space="0" w:color="auto"/>
            </w:tcBorders>
          </w:tcPr>
          <w:p w14:paraId="144E3CC3"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187DBD90" w14:textId="77777777" w:rsidR="00D9482A" w:rsidRPr="00DF53B4" w:rsidRDefault="00D9482A" w:rsidP="007F3449">
            <w:pPr>
              <w:pStyle w:val="TAH"/>
              <w:jc w:val="left"/>
              <w:rPr>
                <w:b w:val="0"/>
              </w:rPr>
            </w:pPr>
            <w:r w:rsidRPr="00DF53B4">
              <w:rPr>
                <w:b w:val="0"/>
              </w:rPr>
              <w:t>not present</w:t>
            </w:r>
          </w:p>
        </w:tc>
        <w:tc>
          <w:tcPr>
            <w:tcW w:w="657" w:type="dxa"/>
            <w:tcBorders>
              <w:left w:val="single" w:sz="4" w:space="0" w:color="auto"/>
              <w:bottom w:val="single" w:sz="4" w:space="0" w:color="auto"/>
              <w:right w:val="single" w:sz="4" w:space="0" w:color="auto"/>
            </w:tcBorders>
          </w:tcPr>
          <w:p w14:paraId="2ADE040C"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224E05D2" w14:textId="77777777" w:rsidR="00D9482A" w:rsidRPr="00DF53B4" w:rsidRDefault="00D9482A" w:rsidP="007F3449">
            <w:pPr>
              <w:pStyle w:val="TAH"/>
              <w:jc w:val="left"/>
              <w:rPr>
                <w:b w:val="0"/>
              </w:rPr>
            </w:pPr>
          </w:p>
        </w:tc>
      </w:tr>
      <w:tr w:rsidR="00D9482A" w:rsidRPr="00DF53B4" w14:paraId="49FF91B1" w14:textId="77777777" w:rsidTr="000E09C8">
        <w:trPr>
          <w:tblHeader/>
          <w:jc w:val="center"/>
        </w:trPr>
        <w:tc>
          <w:tcPr>
            <w:tcW w:w="1859" w:type="dxa"/>
            <w:tcBorders>
              <w:top w:val="single" w:sz="4" w:space="0" w:color="auto"/>
              <w:left w:val="single" w:sz="4" w:space="0" w:color="auto"/>
              <w:right w:val="single" w:sz="4" w:space="0" w:color="auto"/>
            </w:tcBorders>
          </w:tcPr>
          <w:p w14:paraId="4EBB43A8" w14:textId="77777777" w:rsidR="00D9482A" w:rsidRPr="00DF53B4" w:rsidRDefault="00D9482A" w:rsidP="007F3449">
            <w:pPr>
              <w:pStyle w:val="TAH"/>
              <w:jc w:val="left"/>
            </w:pPr>
            <w:r w:rsidRPr="00DF53B4">
              <w:t>Contact</w:t>
            </w:r>
          </w:p>
        </w:tc>
        <w:tc>
          <w:tcPr>
            <w:tcW w:w="842" w:type="dxa"/>
            <w:tcBorders>
              <w:top w:val="single" w:sz="4" w:space="0" w:color="auto"/>
              <w:left w:val="single" w:sz="4" w:space="0" w:color="auto"/>
              <w:right w:val="single" w:sz="4" w:space="0" w:color="auto"/>
            </w:tcBorders>
          </w:tcPr>
          <w:p w14:paraId="011F5F73"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2B9D62F8"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4FEA93AB"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752FE8B6" w14:textId="77777777" w:rsidR="00D9482A" w:rsidRPr="00DF53B4" w:rsidRDefault="00D9482A" w:rsidP="007F3449">
            <w:pPr>
              <w:pStyle w:val="TAH"/>
              <w:rPr>
                <w:b w:val="0"/>
              </w:rPr>
            </w:pPr>
            <w:r w:rsidRPr="00DF53B4">
              <w:rPr>
                <w:b w:val="0"/>
              </w:rPr>
              <w:t>RFC 3261 [15]</w:t>
            </w:r>
          </w:p>
        </w:tc>
      </w:tr>
      <w:tr w:rsidR="00D9482A" w:rsidRPr="00DF53B4" w14:paraId="7B42F59B" w14:textId="77777777" w:rsidTr="000E09C8">
        <w:trPr>
          <w:tblHeader/>
          <w:jc w:val="center"/>
        </w:trPr>
        <w:tc>
          <w:tcPr>
            <w:tcW w:w="1859" w:type="dxa"/>
            <w:tcBorders>
              <w:left w:val="single" w:sz="4" w:space="0" w:color="auto"/>
              <w:right w:val="single" w:sz="4" w:space="0" w:color="auto"/>
            </w:tcBorders>
          </w:tcPr>
          <w:p w14:paraId="6C850BA4" w14:textId="77777777" w:rsidR="00D9482A" w:rsidRPr="00DF53B4" w:rsidRDefault="00D9482A" w:rsidP="007F3449">
            <w:pPr>
              <w:pStyle w:val="TAH"/>
              <w:jc w:val="left"/>
              <w:rPr>
                <w:b w:val="0"/>
              </w:rPr>
            </w:pPr>
            <w:r w:rsidRPr="00DF53B4">
              <w:rPr>
                <w:b w:val="0"/>
              </w:rPr>
              <w:tab/>
              <w:t>addr-spec</w:t>
            </w:r>
          </w:p>
        </w:tc>
        <w:tc>
          <w:tcPr>
            <w:tcW w:w="842" w:type="dxa"/>
            <w:tcBorders>
              <w:left w:val="single" w:sz="4" w:space="0" w:color="auto"/>
              <w:right w:val="single" w:sz="4" w:space="0" w:color="auto"/>
            </w:tcBorders>
          </w:tcPr>
          <w:p w14:paraId="471C7256" w14:textId="77777777" w:rsidR="00D9482A" w:rsidRPr="00DF53B4" w:rsidRDefault="00D9482A" w:rsidP="007F3449">
            <w:pPr>
              <w:pStyle w:val="TAH"/>
              <w:jc w:val="left"/>
              <w:rPr>
                <w:b w:val="0"/>
              </w:rPr>
            </w:pPr>
            <w:r w:rsidRPr="00DF53B4">
              <w:rPr>
                <w:b w:val="0"/>
                <w:bCs/>
              </w:rPr>
              <w:t>A1</w:t>
            </w:r>
          </w:p>
        </w:tc>
        <w:tc>
          <w:tcPr>
            <w:tcW w:w="4461" w:type="dxa"/>
            <w:tcBorders>
              <w:left w:val="single" w:sz="4" w:space="0" w:color="auto"/>
              <w:right w:val="single" w:sz="4" w:space="0" w:color="auto"/>
            </w:tcBorders>
          </w:tcPr>
          <w:p w14:paraId="295B2C7A" w14:textId="77777777" w:rsidR="00D9482A" w:rsidRPr="00DF53B4" w:rsidRDefault="00D9482A" w:rsidP="007F3449">
            <w:pPr>
              <w:pStyle w:val="TAH"/>
              <w:jc w:val="left"/>
              <w:rPr>
                <w:b w:val="0"/>
              </w:rPr>
            </w:pPr>
            <w:r w:rsidRPr="00DF53B4">
              <w:rPr>
                <w:b w:val="0"/>
              </w:rPr>
              <w:t>SIP URI with IP address or FQDN and protected server port of UE</w:t>
            </w:r>
          </w:p>
        </w:tc>
        <w:tc>
          <w:tcPr>
            <w:tcW w:w="657" w:type="dxa"/>
            <w:tcBorders>
              <w:left w:val="single" w:sz="4" w:space="0" w:color="auto"/>
              <w:right w:val="single" w:sz="4" w:space="0" w:color="auto"/>
            </w:tcBorders>
          </w:tcPr>
          <w:p w14:paraId="29C618FE"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2FB9857E" w14:textId="77777777" w:rsidR="00D9482A" w:rsidRPr="00DF53B4" w:rsidRDefault="00D9482A" w:rsidP="007F3449">
            <w:pPr>
              <w:pStyle w:val="TAH"/>
              <w:jc w:val="left"/>
              <w:rPr>
                <w:b w:val="0"/>
              </w:rPr>
            </w:pPr>
          </w:p>
        </w:tc>
      </w:tr>
      <w:tr w:rsidR="00D9482A" w:rsidRPr="00DF53B4" w14:paraId="45F11B66" w14:textId="77777777" w:rsidTr="000E09C8">
        <w:trPr>
          <w:tblHeader/>
          <w:jc w:val="center"/>
        </w:trPr>
        <w:tc>
          <w:tcPr>
            <w:tcW w:w="1859" w:type="dxa"/>
            <w:tcBorders>
              <w:left w:val="single" w:sz="4" w:space="0" w:color="auto"/>
              <w:right w:val="single" w:sz="4" w:space="0" w:color="auto"/>
            </w:tcBorders>
          </w:tcPr>
          <w:p w14:paraId="52D53C69" w14:textId="77777777" w:rsidR="00D9482A" w:rsidRPr="00DF53B4" w:rsidRDefault="00D9482A" w:rsidP="007F3449">
            <w:pPr>
              <w:pStyle w:val="TAH"/>
              <w:jc w:val="left"/>
              <w:rPr>
                <w:b w:val="0"/>
              </w:rPr>
            </w:pPr>
          </w:p>
        </w:tc>
        <w:tc>
          <w:tcPr>
            <w:tcW w:w="842" w:type="dxa"/>
            <w:tcBorders>
              <w:left w:val="single" w:sz="4" w:space="0" w:color="auto"/>
              <w:right w:val="single" w:sz="4" w:space="0" w:color="auto"/>
            </w:tcBorders>
          </w:tcPr>
          <w:p w14:paraId="597B60C9" w14:textId="77777777" w:rsidR="00D9482A" w:rsidRPr="00DF53B4" w:rsidRDefault="00D9482A" w:rsidP="007F3449">
            <w:pPr>
              <w:pStyle w:val="TAH"/>
              <w:jc w:val="left"/>
              <w:rPr>
                <w:b w:val="0"/>
              </w:rPr>
            </w:pPr>
            <w:r w:rsidRPr="00DF53B4">
              <w:rPr>
                <w:b w:val="0"/>
              </w:rPr>
              <w:t>A2</w:t>
            </w:r>
          </w:p>
        </w:tc>
        <w:tc>
          <w:tcPr>
            <w:tcW w:w="4461" w:type="dxa"/>
            <w:tcBorders>
              <w:left w:val="single" w:sz="4" w:space="0" w:color="auto"/>
              <w:right w:val="single" w:sz="4" w:space="0" w:color="auto"/>
            </w:tcBorders>
          </w:tcPr>
          <w:p w14:paraId="6D3CD449" w14:textId="77777777" w:rsidR="00D9482A" w:rsidRPr="00DF53B4" w:rsidRDefault="00D9482A" w:rsidP="007F3449">
            <w:pPr>
              <w:pStyle w:val="TAH"/>
              <w:jc w:val="left"/>
              <w:rPr>
                <w:b w:val="0"/>
              </w:rPr>
            </w:pPr>
            <w:r w:rsidRPr="00DF53B4">
              <w:rPr>
                <w:b w:val="0"/>
              </w:rPr>
              <w:t>SIP URI with IP address or FQDN and unprotected server port of UE</w:t>
            </w:r>
          </w:p>
        </w:tc>
        <w:tc>
          <w:tcPr>
            <w:tcW w:w="657" w:type="dxa"/>
            <w:tcBorders>
              <w:left w:val="single" w:sz="4" w:space="0" w:color="auto"/>
              <w:right w:val="single" w:sz="4" w:space="0" w:color="auto"/>
            </w:tcBorders>
          </w:tcPr>
          <w:p w14:paraId="51A8E97B"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5812025A" w14:textId="77777777" w:rsidR="00D9482A" w:rsidRPr="00DF53B4" w:rsidRDefault="00D9482A" w:rsidP="007F3449">
            <w:pPr>
              <w:pStyle w:val="TAH"/>
              <w:jc w:val="left"/>
              <w:rPr>
                <w:b w:val="0"/>
              </w:rPr>
            </w:pPr>
          </w:p>
        </w:tc>
      </w:tr>
      <w:tr w:rsidR="00D9482A" w:rsidRPr="00DF53B4" w14:paraId="57BACC05" w14:textId="77777777" w:rsidTr="000E09C8">
        <w:trPr>
          <w:tblHeader/>
          <w:jc w:val="center"/>
        </w:trPr>
        <w:tc>
          <w:tcPr>
            <w:tcW w:w="1859" w:type="dxa"/>
            <w:tcBorders>
              <w:left w:val="single" w:sz="4" w:space="0" w:color="auto"/>
              <w:bottom w:val="single" w:sz="4" w:space="0" w:color="auto"/>
              <w:right w:val="single" w:sz="4" w:space="0" w:color="auto"/>
            </w:tcBorders>
          </w:tcPr>
          <w:p w14:paraId="4DB4F6B0" w14:textId="77777777" w:rsidR="00D9482A" w:rsidRPr="00DF53B4" w:rsidRDefault="00D9482A" w:rsidP="007F3449">
            <w:pPr>
              <w:pStyle w:val="TAH"/>
              <w:jc w:val="left"/>
              <w:rPr>
                <w:b w:val="0"/>
              </w:rPr>
            </w:pPr>
          </w:p>
        </w:tc>
        <w:tc>
          <w:tcPr>
            <w:tcW w:w="842" w:type="dxa"/>
            <w:tcBorders>
              <w:left w:val="single" w:sz="4" w:space="0" w:color="auto"/>
              <w:bottom w:val="single" w:sz="4" w:space="0" w:color="auto"/>
              <w:right w:val="single" w:sz="4" w:space="0" w:color="auto"/>
            </w:tcBorders>
          </w:tcPr>
          <w:p w14:paraId="3268A796" w14:textId="77777777" w:rsidR="00D9482A" w:rsidRPr="00DF53B4" w:rsidRDefault="00D9482A" w:rsidP="007F3449">
            <w:pPr>
              <w:pStyle w:val="TAH"/>
              <w:jc w:val="left"/>
              <w:rPr>
                <w:b w:val="0"/>
              </w:rPr>
            </w:pPr>
            <w:r w:rsidRPr="00DF53B4">
              <w:rPr>
                <w:b w:val="0"/>
              </w:rPr>
              <w:t>A4</w:t>
            </w:r>
          </w:p>
        </w:tc>
        <w:tc>
          <w:tcPr>
            <w:tcW w:w="4461" w:type="dxa"/>
            <w:tcBorders>
              <w:left w:val="single" w:sz="4" w:space="0" w:color="auto"/>
              <w:bottom w:val="single" w:sz="4" w:space="0" w:color="auto"/>
              <w:right w:val="single" w:sz="4" w:space="0" w:color="auto"/>
            </w:tcBorders>
          </w:tcPr>
          <w:p w14:paraId="73F203AD" w14:textId="77777777" w:rsidR="00D9482A" w:rsidRPr="00DF53B4" w:rsidRDefault="00D9482A" w:rsidP="007F3449">
            <w:pPr>
              <w:pStyle w:val="TAH"/>
              <w:jc w:val="left"/>
              <w:rPr>
                <w:b w:val="0"/>
              </w:rPr>
            </w:pPr>
            <w:r w:rsidRPr="00DF53B4">
              <w:rPr>
                <w:b w:val="0"/>
              </w:rPr>
              <w:t>Public GRUU as obtained during registration as pub-gruu contact parameter of the 200 OK for REGISTER response</w:t>
            </w:r>
          </w:p>
        </w:tc>
        <w:tc>
          <w:tcPr>
            <w:tcW w:w="657" w:type="dxa"/>
            <w:tcBorders>
              <w:left w:val="single" w:sz="4" w:space="0" w:color="auto"/>
              <w:bottom w:val="single" w:sz="4" w:space="0" w:color="auto"/>
              <w:right w:val="single" w:sz="4" w:space="0" w:color="auto"/>
            </w:tcBorders>
          </w:tcPr>
          <w:p w14:paraId="2683EA0D"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2DB6C546" w14:textId="77777777" w:rsidR="00D9482A" w:rsidRPr="00DF53B4" w:rsidRDefault="00D9482A" w:rsidP="007F3449">
            <w:pPr>
              <w:pStyle w:val="TAH"/>
              <w:jc w:val="left"/>
              <w:rPr>
                <w:b w:val="0"/>
              </w:rPr>
            </w:pPr>
            <w:r w:rsidRPr="00DF53B4">
              <w:rPr>
                <w:b w:val="0"/>
              </w:rPr>
              <w:t>RFC 5627 [61]</w:t>
            </w:r>
          </w:p>
        </w:tc>
      </w:tr>
      <w:tr w:rsidR="00D9482A" w:rsidRPr="00DF53B4" w14:paraId="6E5C36A4" w14:textId="77777777" w:rsidTr="000E09C8">
        <w:trPr>
          <w:tblHeader/>
          <w:jc w:val="center"/>
        </w:trPr>
        <w:tc>
          <w:tcPr>
            <w:tcW w:w="1859" w:type="dxa"/>
            <w:tcBorders>
              <w:top w:val="single" w:sz="4" w:space="0" w:color="auto"/>
              <w:left w:val="single" w:sz="4" w:space="0" w:color="auto"/>
              <w:right w:val="single" w:sz="4" w:space="0" w:color="auto"/>
            </w:tcBorders>
          </w:tcPr>
          <w:p w14:paraId="3431C17F" w14:textId="77777777" w:rsidR="00D9482A" w:rsidRPr="00DF53B4" w:rsidRDefault="00D9482A" w:rsidP="007F3449">
            <w:pPr>
              <w:pStyle w:val="TAH"/>
              <w:jc w:val="left"/>
            </w:pPr>
            <w:r w:rsidRPr="00DF53B4">
              <w:t>Expires</w:t>
            </w:r>
          </w:p>
        </w:tc>
        <w:tc>
          <w:tcPr>
            <w:tcW w:w="842" w:type="dxa"/>
            <w:tcBorders>
              <w:top w:val="single" w:sz="4" w:space="0" w:color="auto"/>
              <w:left w:val="single" w:sz="4" w:space="0" w:color="auto"/>
              <w:right w:val="single" w:sz="4" w:space="0" w:color="auto"/>
            </w:tcBorders>
          </w:tcPr>
          <w:p w14:paraId="73D8EB44"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63C69081"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53A287FE"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1D480107" w14:textId="77777777" w:rsidR="00D9482A" w:rsidRPr="00DF53B4" w:rsidRDefault="00D9482A" w:rsidP="007F3449">
            <w:pPr>
              <w:pStyle w:val="TAH"/>
              <w:jc w:val="left"/>
              <w:rPr>
                <w:b w:val="0"/>
              </w:rPr>
            </w:pPr>
            <w:r w:rsidRPr="00DF53B4">
              <w:rPr>
                <w:b w:val="0"/>
              </w:rPr>
              <w:t>RFC 3261 [15]</w:t>
            </w:r>
          </w:p>
        </w:tc>
      </w:tr>
      <w:tr w:rsidR="00D9482A" w:rsidRPr="00DF53B4" w14:paraId="47B7A28F" w14:textId="77777777" w:rsidTr="000E09C8">
        <w:trPr>
          <w:tblHeader/>
          <w:jc w:val="center"/>
        </w:trPr>
        <w:tc>
          <w:tcPr>
            <w:tcW w:w="1859" w:type="dxa"/>
            <w:tcBorders>
              <w:left w:val="single" w:sz="4" w:space="0" w:color="auto"/>
              <w:bottom w:val="single" w:sz="4" w:space="0" w:color="auto"/>
              <w:right w:val="single" w:sz="4" w:space="0" w:color="auto"/>
            </w:tcBorders>
          </w:tcPr>
          <w:p w14:paraId="62A92E42" w14:textId="77777777" w:rsidR="00D9482A" w:rsidRPr="00DF53B4" w:rsidRDefault="00D9482A" w:rsidP="007F3449">
            <w:pPr>
              <w:pStyle w:val="TAH"/>
              <w:jc w:val="left"/>
              <w:rPr>
                <w:b w:val="0"/>
              </w:rPr>
            </w:pPr>
            <w:r w:rsidRPr="00DF53B4">
              <w:rPr>
                <w:b w:val="0"/>
              </w:rPr>
              <w:tab/>
              <w:t>delta-seconds</w:t>
            </w:r>
          </w:p>
        </w:tc>
        <w:tc>
          <w:tcPr>
            <w:tcW w:w="842" w:type="dxa"/>
            <w:tcBorders>
              <w:left w:val="single" w:sz="4" w:space="0" w:color="auto"/>
              <w:bottom w:val="single" w:sz="4" w:space="0" w:color="auto"/>
              <w:right w:val="single" w:sz="4" w:space="0" w:color="auto"/>
            </w:tcBorders>
          </w:tcPr>
          <w:p w14:paraId="0F607D69"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03B7DA0C" w14:textId="77777777" w:rsidR="00D9482A" w:rsidRPr="00DF53B4" w:rsidRDefault="00D9482A" w:rsidP="007F3449">
            <w:pPr>
              <w:pStyle w:val="TAH"/>
              <w:jc w:val="left"/>
              <w:rPr>
                <w:b w:val="0"/>
              </w:rPr>
            </w:pPr>
            <w:r w:rsidRPr="00DF53B4">
              <w:rPr>
                <w:b w:val="0"/>
              </w:rPr>
              <w:t>must be present but value not checked</w:t>
            </w:r>
          </w:p>
        </w:tc>
        <w:tc>
          <w:tcPr>
            <w:tcW w:w="657" w:type="dxa"/>
            <w:tcBorders>
              <w:left w:val="single" w:sz="4" w:space="0" w:color="auto"/>
              <w:bottom w:val="single" w:sz="4" w:space="0" w:color="auto"/>
              <w:right w:val="single" w:sz="4" w:space="0" w:color="auto"/>
            </w:tcBorders>
          </w:tcPr>
          <w:p w14:paraId="3F34BAFA"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4F5E0A2" w14:textId="77777777" w:rsidR="00D9482A" w:rsidRPr="00DF53B4" w:rsidRDefault="00D9482A" w:rsidP="007F3449">
            <w:pPr>
              <w:pStyle w:val="TAH"/>
              <w:jc w:val="left"/>
              <w:rPr>
                <w:b w:val="0"/>
              </w:rPr>
            </w:pPr>
          </w:p>
        </w:tc>
      </w:tr>
      <w:tr w:rsidR="00D9482A" w:rsidRPr="00DF53B4" w14:paraId="0132FF8D" w14:textId="77777777" w:rsidTr="000E09C8">
        <w:trPr>
          <w:tblHeader/>
          <w:jc w:val="center"/>
        </w:trPr>
        <w:tc>
          <w:tcPr>
            <w:tcW w:w="1859" w:type="dxa"/>
            <w:tcBorders>
              <w:top w:val="single" w:sz="4" w:space="0" w:color="auto"/>
              <w:left w:val="single" w:sz="4" w:space="0" w:color="auto"/>
              <w:right w:val="single" w:sz="4" w:space="0" w:color="auto"/>
            </w:tcBorders>
          </w:tcPr>
          <w:p w14:paraId="6AE41D84" w14:textId="77777777" w:rsidR="00D9482A" w:rsidRPr="00DF53B4" w:rsidRDefault="00D9482A" w:rsidP="007F3449">
            <w:pPr>
              <w:pStyle w:val="TAH"/>
              <w:jc w:val="left"/>
            </w:pPr>
            <w:r w:rsidRPr="00DF53B4">
              <w:t>Security-Verify</w:t>
            </w:r>
          </w:p>
        </w:tc>
        <w:tc>
          <w:tcPr>
            <w:tcW w:w="842" w:type="dxa"/>
            <w:tcBorders>
              <w:top w:val="single" w:sz="4" w:space="0" w:color="auto"/>
              <w:left w:val="single" w:sz="4" w:space="0" w:color="auto"/>
              <w:right w:val="single" w:sz="4" w:space="0" w:color="auto"/>
            </w:tcBorders>
          </w:tcPr>
          <w:p w14:paraId="4C4D3B6D" w14:textId="77777777" w:rsidR="00D9482A" w:rsidRPr="00DF53B4" w:rsidRDefault="00D9482A" w:rsidP="007F3449">
            <w:pPr>
              <w:pStyle w:val="TAH"/>
              <w:jc w:val="left"/>
              <w:rPr>
                <w:b w:val="0"/>
              </w:rPr>
            </w:pPr>
            <w:r w:rsidRPr="00DF53B4">
              <w:rPr>
                <w:b w:val="0"/>
              </w:rPr>
              <w:t>A1</w:t>
            </w:r>
          </w:p>
        </w:tc>
        <w:tc>
          <w:tcPr>
            <w:tcW w:w="4461" w:type="dxa"/>
            <w:tcBorders>
              <w:top w:val="single" w:sz="4" w:space="0" w:color="auto"/>
              <w:left w:val="single" w:sz="4" w:space="0" w:color="auto"/>
              <w:right w:val="single" w:sz="4" w:space="0" w:color="auto"/>
            </w:tcBorders>
          </w:tcPr>
          <w:p w14:paraId="49EDA2C8"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3C8AB8DC"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30E2A079" w14:textId="77777777" w:rsidR="00D9482A" w:rsidRPr="00DF53B4" w:rsidRDefault="00D9482A" w:rsidP="007F3449">
            <w:pPr>
              <w:pStyle w:val="TAH"/>
              <w:jc w:val="left"/>
              <w:rPr>
                <w:b w:val="0"/>
              </w:rPr>
            </w:pPr>
            <w:r w:rsidRPr="00DF53B4">
              <w:rPr>
                <w:b w:val="0"/>
              </w:rPr>
              <w:t>RFC 3329 [21]</w:t>
            </w:r>
          </w:p>
        </w:tc>
      </w:tr>
      <w:tr w:rsidR="00D9482A" w:rsidRPr="00DF53B4" w14:paraId="0138D103" w14:textId="77777777" w:rsidTr="000E09C8">
        <w:trPr>
          <w:tblHeader/>
          <w:jc w:val="center"/>
        </w:trPr>
        <w:tc>
          <w:tcPr>
            <w:tcW w:w="1859" w:type="dxa"/>
            <w:tcBorders>
              <w:left w:val="single" w:sz="4" w:space="0" w:color="auto"/>
              <w:bottom w:val="single" w:sz="4" w:space="0" w:color="auto"/>
              <w:right w:val="single" w:sz="4" w:space="0" w:color="auto"/>
            </w:tcBorders>
          </w:tcPr>
          <w:p w14:paraId="1C82838A" w14:textId="77777777" w:rsidR="00D9482A" w:rsidRPr="00DF53B4" w:rsidRDefault="00D9482A" w:rsidP="007F3449">
            <w:pPr>
              <w:pStyle w:val="TAH"/>
              <w:jc w:val="left"/>
              <w:rPr>
                <w:b w:val="0"/>
              </w:rPr>
            </w:pPr>
            <w:r w:rsidRPr="00DF53B4">
              <w:rPr>
                <w:b w:val="0"/>
              </w:rPr>
              <w:tab/>
              <w:t>sec-mechanism</w:t>
            </w:r>
          </w:p>
        </w:tc>
        <w:tc>
          <w:tcPr>
            <w:tcW w:w="842" w:type="dxa"/>
            <w:tcBorders>
              <w:left w:val="single" w:sz="4" w:space="0" w:color="auto"/>
              <w:bottom w:val="single" w:sz="4" w:space="0" w:color="auto"/>
              <w:right w:val="single" w:sz="4" w:space="0" w:color="auto"/>
            </w:tcBorders>
          </w:tcPr>
          <w:p w14:paraId="55FD0B44"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67A615A4" w14:textId="77777777" w:rsidR="00D9482A" w:rsidRPr="00DF53B4" w:rsidRDefault="00D9482A" w:rsidP="007F3449">
            <w:pPr>
              <w:pStyle w:val="TAH"/>
              <w:jc w:val="left"/>
              <w:rPr>
                <w:b w:val="0"/>
              </w:rPr>
            </w:pPr>
            <w:r w:rsidRPr="00DF53B4">
              <w:rPr>
                <w:b w:val="0"/>
              </w:rPr>
              <w:t>same value as Security-Server header sent by SS</w:t>
            </w:r>
          </w:p>
        </w:tc>
        <w:tc>
          <w:tcPr>
            <w:tcW w:w="657" w:type="dxa"/>
            <w:tcBorders>
              <w:left w:val="single" w:sz="4" w:space="0" w:color="auto"/>
              <w:bottom w:val="single" w:sz="4" w:space="0" w:color="auto"/>
              <w:right w:val="single" w:sz="4" w:space="0" w:color="auto"/>
            </w:tcBorders>
          </w:tcPr>
          <w:p w14:paraId="69992651"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335FE74A" w14:textId="77777777" w:rsidR="00D9482A" w:rsidRPr="00DF53B4" w:rsidRDefault="00D9482A" w:rsidP="007F3449">
            <w:pPr>
              <w:pStyle w:val="TAH"/>
              <w:jc w:val="left"/>
              <w:rPr>
                <w:b w:val="0"/>
              </w:rPr>
            </w:pPr>
          </w:p>
        </w:tc>
      </w:tr>
      <w:tr w:rsidR="00D9482A" w:rsidRPr="00DF53B4" w14:paraId="4B54B686" w14:textId="77777777" w:rsidTr="000E09C8">
        <w:trPr>
          <w:tblHeader/>
          <w:jc w:val="center"/>
        </w:trPr>
        <w:tc>
          <w:tcPr>
            <w:tcW w:w="1859" w:type="dxa"/>
            <w:tcBorders>
              <w:top w:val="single" w:sz="4" w:space="0" w:color="auto"/>
              <w:left w:val="single" w:sz="4" w:space="0" w:color="auto"/>
              <w:right w:val="single" w:sz="4" w:space="0" w:color="auto"/>
            </w:tcBorders>
          </w:tcPr>
          <w:p w14:paraId="7BB70C5F" w14:textId="77777777" w:rsidR="00D9482A" w:rsidRPr="00DF53B4" w:rsidRDefault="00D9482A" w:rsidP="007F3449">
            <w:pPr>
              <w:pStyle w:val="TAH"/>
              <w:jc w:val="left"/>
            </w:pPr>
            <w:r w:rsidRPr="00DF53B4">
              <w:t>Require</w:t>
            </w:r>
          </w:p>
        </w:tc>
        <w:tc>
          <w:tcPr>
            <w:tcW w:w="842" w:type="dxa"/>
            <w:tcBorders>
              <w:top w:val="single" w:sz="4" w:space="0" w:color="auto"/>
              <w:left w:val="single" w:sz="4" w:space="0" w:color="auto"/>
              <w:right w:val="single" w:sz="4" w:space="0" w:color="auto"/>
            </w:tcBorders>
          </w:tcPr>
          <w:p w14:paraId="38627FC4" w14:textId="77777777" w:rsidR="00D9482A" w:rsidRPr="00DF53B4" w:rsidRDefault="00D9482A" w:rsidP="007F3449">
            <w:pPr>
              <w:pStyle w:val="TAH"/>
              <w:jc w:val="left"/>
              <w:rPr>
                <w:b w:val="0"/>
              </w:rPr>
            </w:pPr>
            <w:r w:rsidRPr="00DF53B4">
              <w:rPr>
                <w:b w:val="0"/>
                <w:bCs/>
              </w:rPr>
              <w:t>A1</w:t>
            </w:r>
          </w:p>
        </w:tc>
        <w:tc>
          <w:tcPr>
            <w:tcW w:w="4461" w:type="dxa"/>
            <w:tcBorders>
              <w:top w:val="single" w:sz="4" w:space="0" w:color="auto"/>
              <w:left w:val="single" w:sz="4" w:space="0" w:color="auto"/>
              <w:right w:val="single" w:sz="4" w:space="0" w:color="auto"/>
            </w:tcBorders>
          </w:tcPr>
          <w:p w14:paraId="35CC4CC2"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79A97E0C"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76558ED0" w14:textId="77777777" w:rsidR="00D9482A" w:rsidRPr="00DF53B4" w:rsidRDefault="00D9482A" w:rsidP="007F3449">
            <w:pPr>
              <w:pStyle w:val="TAH"/>
              <w:jc w:val="left"/>
              <w:rPr>
                <w:b w:val="0"/>
              </w:rPr>
            </w:pPr>
            <w:r w:rsidRPr="00DF53B4">
              <w:rPr>
                <w:b w:val="0"/>
              </w:rPr>
              <w:t>RFC 3261 [15]</w:t>
            </w:r>
          </w:p>
        </w:tc>
      </w:tr>
      <w:tr w:rsidR="00D9482A" w:rsidRPr="00DF53B4" w14:paraId="699AE01F" w14:textId="77777777" w:rsidTr="000E09C8">
        <w:trPr>
          <w:tblHeader/>
          <w:jc w:val="center"/>
        </w:trPr>
        <w:tc>
          <w:tcPr>
            <w:tcW w:w="1859" w:type="dxa"/>
            <w:tcBorders>
              <w:left w:val="single" w:sz="4" w:space="0" w:color="auto"/>
              <w:bottom w:val="single" w:sz="4" w:space="0" w:color="auto"/>
              <w:right w:val="single" w:sz="4" w:space="0" w:color="auto"/>
            </w:tcBorders>
          </w:tcPr>
          <w:p w14:paraId="0BEB215A" w14:textId="77777777" w:rsidR="00D9482A" w:rsidRPr="00DF53B4" w:rsidRDefault="00D9482A" w:rsidP="007F3449">
            <w:pPr>
              <w:pStyle w:val="TAH"/>
              <w:jc w:val="left"/>
              <w:rPr>
                <w:b w:val="0"/>
              </w:rPr>
            </w:pPr>
            <w:r w:rsidRPr="00DF53B4">
              <w:rPr>
                <w:b w:val="0"/>
              </w:rPr>
              <w:tab/>
              <w:t>option-tag</w:t>
            </w:r>
          </w:p>
        </w:tc>
        <w:tc>
          <w:tcPr>
            <w:tcW w:w="842" w:type="dxa"/>
            <w:tcBorders>
              <w:left w:val="single" w:sz="4" w:space="0" w:color="auto"/>
              <w:bottom w:val="single" w:sz="4" w:space="0" w:color="auto"/>
              <w:right w:val="single" w:sz="4" w:space="0" w:color="auto"/>
            </w:tcBorders>
          </w:tcPr>
          <w:p w14:paraId="566B3809"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6A518FE7" w14:textId="77777777" w:rsidR="00D9482A" w:rsidRPr="00DF53B4" w:rsidRDefault="00D9482A" w:rsidP="007F3449">
            <w:pPr>
              <w:pStyle w:val="TAH"/>
              <w:jc w:val="left"/>
              <w:rPr>
                <w:b w:val="0"/>
              </w:rPr>
            </w:pPr>
            <w:r w:rsidRPr="00DF53B4">
              <w:rPr>
                <w:b w:val="0"/>
                <w:i/>
              </w:rPr>
              <w:t>sec-agree</w:t>
            </w:r>
          </w:p>
        </w:tc>
        <w:tc>
          <w:tcPr>
            <w:tcW w:w="657" w:type="dxa"/>
            <w:tcBorders>
              <w:left w:val="single" w:sz="4" w:space="0" w:color="auto"/>
              <w:bottom w:val="single" w:sz="4" w:space="0" w:color="auto"/>
              <w:right w:val="single" w:sz="4" w:space="0" w:color="auto"/>
            </w:tcBorders>
          </w:tcPr>
          <w:p w14:paraId="560A7A91"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B0CEADC" w14:textId="77777777" w:rsidR="00D9482A" w:rsidRPr="00DF53B4" w:rsidRDefault="00D9482A" w:rsidP="007F3449">
            <w:pPr>
              <w:pStyle w:val="TAH"/>
              <w:jc w:val="left"/>
              <w:rPr>
                <w:b w:val="0"/>
              </w:rPr>
            </w:pPr>
            <w:r w:rsidRPr="00DF53B4">
              <w:rPr>
                <w:b w:val="0"/>
              </w:rPr>
              <w:t>RFC 3329 [21]</w:t>
            </w:r>
          </w:p>
        </w:tc>
      </w:tr>
      <w:tr w:rsidR="00D9482A" w:rsidRPr="00DF53B4" w14:paraId="798E0A11" w14:textId="77777777" w:rsidTr="000E09C8">
        <w:trPr>
          <w:tblHeader/>
          <w:jc w:val="center"/>
        </w:trPr>
        <w:tc>
          <w:tcPr>
            <w:tcW w:w="1859" w:type="dxa"/>
            <w:tcBorders>
              <w:top w:val="single" w:sz="4" w:space="0" w:color="auto"/>
              <w:left w:val="single" w:sz="4" w:space="0" w:color="auto"/>
              <w:right w:val="single" w:sz="4" w:space="0" w:color="auto"/>
            </w:tcBorders>
          </w:tcPr>
          <w:p w14:paraId="7594FC2C" w14:textId="77777777" w:rsidR="00D9482A" w:rsidRPr="00DF53B4" w:rsidRDefault="00D9482A" w:rsidP="007F3449">
            <w:pPr>
              <w:pStyle w:val="TAH"/>
              <w:jc w:val="left"/>
            </w:pPr>
            <w:r w:rsidRPr="00DF53B4">
              <w:t>Proxy-Require</w:t>
            </w:r>
          </w:p>
        </w:tc>
        <w:tc>
          <w:tcPr>
            <w:tcW w:w="842" w:type="dxa"/>
            <w:tcBorders>
              <w:top w:val="single" w:sz="4" w:space="0" w:color="auto"/>
              <w:left w:val="single" w:sz="4" w:space="0" w:color="auto"/>
              <w:right w:val="single" w:sz="4" w:space="0" w:color="auto"/>
            </w:tcBorders>
          </w:tcPr>
          <w:p w14:paraId="6F9B07F0" w14:textId="77777777" w:rsidR="00D9482A" w:rsidRPr="00DF53B4" w:rsidRDefault="00D9482A" w:rsidP="007F3449">
            <w:pPr>
              <w:pStyle w:val="TAH"/>
              <w:jc w:val="left"/>
              <w:rPr>
                <w:b w:val="0"/>
              </w:rPr>
            </w:pPr>
            <w:r w:rsidRPr="00DF53B4">
              <w:rPr>
                <w:b w:val="0"/>
                <w:iCs/>
              </w:rPr>
              <w:t>A1</w:t>
            </w:r>
          </w:p>
        </w:tc>
        <w:tc>
          <w:tcPr>
            <w:tcW w:w="4461" w:type="dxa"/>
            <w:tcBorders>
              <w:top w:val="single" w:sz="4" w:space="0" w:color="auto"/>
              <w:left w:val="single" w:sz="4" w:space="0" w:color="auto"/>
              <w:right w:val="single" w:sz="4" w:space="0" w:color="auto"/>
            </w:tcBorders>
          </w:tcPr>
          <w:p w14:paraId="298C6804"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0A7F359A"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4D3807BF" w14:textId="77777777" w:rsidR="00D9482A" w:rsidRPr="00DF53B4" w:rsidRDefault="00D9482A" w:rsidP="007F3449">
            <w:pPr>
              <w:pStyle w:val="TAH"/>
              <w:jc w:val="left"/>
              <w:rPr>
                <w:b w:val="0"/>
              </w:rPr>
            </w:pPr>
            <w:r w:rsidRPr="00DF53B4">
              <w:rPr>
                <w:b w:val="0"/>
              </w:rPr>
              <w:t>RFC 3261 [15]</w:t>
            </w:r>
          </w:p>
        </w:tc>
      </w:tr>
      <w:tr w:rsidR="00D9482A" w:rsidRPr="00DF53B4" w14:paraId="5C079641" w14:textId="77777777" w:rsidTr="000E09C8">
        <w:trPr>
          <w:tblHeader/>
          <w:jc w:val="center"/>
        </w:trPr>
        <w:tc>
          <w:tcPr>
            <w:tcW w:w="1859" w:type="dxa"/>
            <w:tcBorders>
              <w:left w:val="single" w:sz="4" w:space="0" w:color="auto"/>
              <w:bottom w:val="single" w:sz="4" w:space="0" w:color="auto"/>
              <w:right w:val="single" w:sz="4" w:space="0" w:color="auto"/>
            </w:tcBorders>
          </w:tcPr>
          <w:p w14:paraId="59252CA7" w14:textId="77777777" w:rsidR="00D9482A" w:rsidRPr="00DF53B4" w:rsidRDefault="00D9482A" w:rsidP="007F3449">
            <w:pPr>
              <w:pStyle w:val="TAH"/>
              <w:jc w:val="left"/>
              <w:rPr>
                <w:b w:val="0"/>
              </w:rPr>
            </w:pPr>
            <w:r w:rsidRPr="00DF53B4">
              <w:rPr>
                <w:b w:val="0"/>
              </w:rPr>
              <w:tab/>
              <w:t>option-tag</w:t>
            </w:r>
          </w:p>
        </w:tc>
        <w:tc>
          <w:tcPr>
            <w:tcW w:w="842" w:type="dxa"/>
            <w:tcBorders>
              <w:left w:val="single" w:sz="4" w:space="0" w:color="auto"/>
              <w:bottom w:val="single" w:sz="4" w:space="0" w:color="auto"/>
              <w:right w:val="single" w:sz="4" w:space="0" w:color="auto"/>
            </w:tcBorders>
          </w:tcPr>
          <w:p w14:paraId="022EF3E4"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5E4F108C" w14:textId="77777777" w:rsidR="00D9482A" w:rsidRPr="00DF53B4" w:rsidRDefault="00D9482A" w:rsidP="007F3449">
            <w:pPr>
              <w:pStyle w:val="TAH"/>
              <w:jc w:val="left"/>
              <w:rPr>
                <w:b w:val="0"/>
              </w:rPr>
            </w:pPr>
            <w:r w:rsidRPr="00DF53B4">
              <w:rPr>
                <w:b w:val="0"/>
                <w:i/>
              </w:rPr>
              <w:t>sec-agree</w:t>
            </w:r>
          </w:p>
        </w:tc>
        <w:tc>
          <w:tcPr>
            <w:tcW w:w="657" w:type="dxa"/>
            <w:tcBorders>
              <w:left w:val="single" w:sz="4" w:space="0" w:color="auto"/>
              <w:bottom w:val="single" w:sz="4" w:space="0" w:color="auto"/>
              <w:right w:val="single" w:sz="4" w:space="0" w:color="auto"/>
            </w:tcBorders>
          </w:tcPr>
          <w:p w14:paraId="1A3AB6D6"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5984F067" w14:textId="77777777" w:rsidR="00D9482A" w:rsidRPr="00DF53B4" w:rsidRDefault="00D9482A" w:rsidP="007F3449">
            <w:pPr>
              <w:pStyle w:val="TAH"/>
              <w:jc w:val="left"/>
              <w:rPr>
                <w:b w:val="0"/>
              </w:rPr>
            </w:pPr>
            <w:r w:rsidRPr="00DF53B4">
              <w:rPr>
                <w:b w:val="0"/>
              </w:rPr>
              <w:t>RFC 3329 [21]</w:t>
            </w:r>
          </w:p>
        </w:tc>
      </w:tr>
      <w:tr w:rsidR="00D9482A" w:rsidRPr="00DF53B4" w14:paraId="62C1BB35" w14:textId="77777777" w:rsidTr="000E09C8">
        <w:trPr>
          <w:tblHeader/>
          <w:jc w:val="center"/>
        </w:trPr>
        <w:tc>
          <w:tcPr>
            <w:tcW w:w="1859" w:type="dxa"/>
            <w:tcBorders>
              <w:top w:val="single" w:sz="4" w:space="0" w:color="auto"/>
              <w:left w:val="single" w:sz="4" w:space="0" w:color="auto"/>
              <w:right w:val="single" w:sz="4" w:space="0" w:color="auto"/>
            </w:tcBorders>
          </w:tcPr>
          <w:p w14:paraId="2A1C189A" w14:textId="77777777" w:rsidR="00D9482A" w:rsidRPr="00DF53B4" w:rsidRDefault="00D9482A" w:rsidP="007F3449">
            <w:pPr>
              <w:pStyle w:val="TAH"/>
              <w:jc w:val="left"/>
            </w:pPr>
            <w:r w:rsidRPr="00DF53B4">
              <w:t>CSeq</w:t>
            </w:r>
          </w:p>
        </w:tc>
        <w:tc>
          <w:tcPr>
            <w:tcW w:w="842" w:type="dxa"/>
            <w:tcBorders>
              <w:top w:val="single" w:sz="4" w:space="0" w:color="auto"/>
              <w:left w:val="single" w:sz="4" w:space="0" w:color="auto"/>
              <w:right w:val="single" w:sz="4" w:space="0" w:color="auto"/>
            </w:tcBorders>
          </w:tcPr>
          <w:p w14:paraId="12E88F62"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7ED1685B"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429D6F62"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2CC6D40D" w14:textId="77777777" w:rsidR="00D9482A" w:rsidRPr="00DF53B4" w:rsidRDefault="00D9482A" w:rsidP="007F3449">
            <w:pPr>
              <w:pStyle w:val="TAH"/>
              <w:jc w:val="left"/>
              <w:rPr>
                <w:b w:val="0"/>
              </w:rPr>
            </w:pPr>
            <w:r w:rsidRPr="00DF53B4">
              <w:rPr>
                <w:b w:val="0"/>
              </w:rPr>
              <w:t>RFC 3261 [15]</w:t>
            </w:r>
          </w:p>
        </w:tc>
      </w:tr>
      <w:tr w:rsidR="00D9482A" w:rsidRPr="00DF53B4" w14:paraId="5EEB7A49" w14:textId="77777777" w:rsidTr="000E09C8">
        <w:trPr>
          <w:tblHeader/>
          <w:jc w:val="center"/>
        </w:trPr>
        <w:tc>
          <w:tcPr>
            <w:tcW w:w="1859" w:type="dxa"/>
            <w:tcBorders>
              <w:left w:val="single" w:sz="4" w:space="0" w:color="auto"/>
              <w:right w:val="single" w:sz="4" w:space="0" w:color="auto"/>
            </w:tcBorders>
          </w:tcPr>
          <w:p w14:paraId="3D37BAD8" w14:textId="77777777" w:rsidR="00D9482A" w:rsidRPr="00DF53B4" w:rsidRDefault="00D9482A" w:rsidP="007F3449">
            <w:pPr>
              <w:pStyle w:val="TAH"/>
              <w:jc w:val="left"/>
              <w:rPr>
                <w:b w:val="0"/>
              </w:rPr>
            </w:pPr>
            <w:r w:rsidRPr="00DF53B4">
              <w:rPr>
                <w:b w:val="0"/>
              </w:rPr>
              <w:tab/>
              <w:t>value</w:t>
            </w:r>
          </w:p>
        </w:tc>
        <w:tc>
          <w:tcPr>
            <w:tcW w:w="842" w:type="dxa"/>
            <w:tcBorders>
              <w:left w:val="single" w:sz="4" w:space="0" w:color="auto"/>
              <w:right w:val="single" w:sz="4" w:space="0" w:color="auto"/>
            </w:tcBorders>
          </w:tcPr>
          <w:p w14:paraId="1E07BB1A" w14:textId="77777777" w:rsidR="00D9482A" w:rsidRPr="00DF53B4" w:rsidRDefault="00D9482A" w:rsidP="007F3449">
            <w:pPr>
              <w:pStyle w:val="TAH"/>
              <w:jc w:val="left"/>
              <w:rPr>
                <w:b w:val="0"/>
              </w:rPr>
            </w:pPr>
          </w:p>
        </w:tc>
        <w:tc>
          <w:tcPr>
            <w:tcW w:w="4461" w:type="dxa"/>
            <w:tcBorders>
              <w:left w:val="single" w:sz="4" w:space="0" w:color="auto"/>
              <w:right w:val="single" w:sz="4" w:space="0" w:color="auto"/>
            </w:tcBorders>
          </w:tcPr>
          <w:p w14:paraId="29A184A0" w14:textId="77777777" w:rsidR="00D9482A" w:rsidRPr="00DF53B4" w:rsidRDefault="00D9482A" w:rsidP="007F3449">
            <w:pPr>
              <w:pStyle w:val="TAH"/>
              <w:jc w:val="left"/>
              <w:rPr>
                <w:b w:val="0"/>
              </w:rPr>
            </w:pPr>
            <w:r w:rsidRPr="00DF53B4">
              <w:rPr>
                <w:b w:val="0"/>
              </w:rPr>
              <w:t>must be present, value not checked</w:t>
            </w:r>
          </w:p>
        </w:tc>
        <w:tc>
          <w:tcPr>
            <w:tcW w:w="657" w:type="dxa"/>
            <w:tcBorders>
              <w:left w:val="single" w:sz="4" w:space="0" w:color="auto"/>
              <w:right w:val="single" w:sz="4" w:space="0" w:color="auto"/>
            </w:tcBorders>
          </w:tcPr>
          <w:p w14:paraId="3469C019"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57FB4DFB" w14:textId="77777777" w:rsidR="00D9482A" w:rsidRPr="00DF53B4" w:rsidRDefault="00D9482A" w:rsidP="007F3449">
            <w:pPr>
              <w:pStyle w:val="TAH"/>
              <w:jc w:val="left"/>
              <w:rPr>
                <w:b w:val="0"/>
              </w:rPr>
            </w:pPr>
          </w:p>
        </w:tc>
      </w:tr>
      <w:tr w:rsidR="00D9482A" w:rsidRPr="00DF53B4" w14:paraId="150EB99C" w14:textId="77777777" w:rsidTr="000E09C8">
        <w:trPr>
          <w:tblHeader/>
          <w:jc w:val="center"/>
        </w:trPr>
        <w:tc>
          <w:tcPr>
            <w:tcW w:w="1859" w:type="dxa"/>
            <w:tcBorders>
              <w:left w:val="single" w:sz="4" w:space="0" w:color="auto"/>
              <w:bottom w:val="single" w:sz="4" w:space="0" w:color="auto"/>
              <w:right w:val="single" w:sz="4" w:space="0" w:color="auto"/>
            </w:tcBorders>
          </w:tcPr>
          <w:p w14:paraId="0ABF3623" w14:textId="77777777" w:rsidR="00D9482A" w:rsidRPr="00DF53B4" w:rsidRDefault="00D9482A" w:rsidP="007F3449">
            <w:pPr>
              <w:pStyle w:val="TAH"/>
              <w:jc w:val="left"/>
              <w:rPr>
                <w:b w:val="0"/>
              </w:rPr>
            </w:pPr>
            <w:r w:rsidRPr="00DF53B4">
              <w:rPr>
                <w:b w:val="0"/>
              </w:rPr>
              <w:tab/>
              <w:t>method</w:t>
            </w:r>
          </w:p>
        </w:tc>
        <w:tc>
          <w:tcPr>
            <w:tcW w:w="842" w:type="dxa"/>
            <w:tcBorders>
              <w:left w:val="single" w:sz="4" w:space="0" w:color="auto"/>
              <w:bottom w:val="single" w:sz="4" w:space="0" w:color="auto"/>
              <w:right w:val="single" w:sz="4" w:space="0" w:color="auto"/>
            </w:tcBorders>
          </w:tcPr>
          <w:p w14:paraId="648C9A9B"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01140780" w14:textId="77777777" w:rsidR="00D9482A" w:rsidRPr="00DF53B4" w:rsidRDefault="00D9482A" w:rsidP="007F3449">
            <w:pPr>
              <w:pStyle w:val="TAH"/>
              <w:jc w:val="left"/>
              <w:rPr>
                <w:b w:val="0"/>
              </w:rPr>
            </w:pPr>
            <w:r w:rsidRPr="00DF53B4">
              <w:rPr>
                <w:b w:val="0"/>
                <w:i/>
              </w:rPr>
              <w:t>SUBSCRIBE</w:t>
            </w:r>
          </w:p>
        </w:tc>
        <w:tc>
          <w:tcPr>
            <w:tcW w:w="657" w:type="dxa"/>
            <w:tcBorders>
              <w:left w:val="single" w:sz="4" w:space="0" w:color="auto"/>
              <w:bottom w:val="single" w:sz="4" w:space="0" w:color="auto"/>
              <w:right w:val="single" w:sz="4" w:space="0" w:color="auto"/>
            </w:tcBorders>
          </w:tcPr>
          <w:p w14:paraId="78706F25"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0C64E0BF" w14:textId="77777777" w:rsidR="00D9482A" w:rsidRPr="00DF53B4" w:rsidRDefault="00D9482A" w:rsidP="007F3449">
            <w:pPr>
              <w:pStyle w:val="TAH"/>
              <w:jc w:val="left"/>
              <w:rPr>
                <w:b w:val="0"/>
              </w:rPr>
            </w:pPr>
          </w:p>
        </w:tc>
      </w:tr>
      <w:tr w:rsidR="00D9482A" w:rsidRPr="00DF53B4" w14:paraId="7CFEEDEE" w14:textId="77777777" w:rsidTr="000E09C8">
        <w:trPr>
          <w:tblHeader/>
          <w:jc w:val="center"/>
        </w:trPr>
        <w:tc>
          <w:tcPr>
            <w:tcW w:w="1859" w:type="dxa"/>
            <w:tcBorders>
              <w:top w:val="single" w:sz="4" w:space="0" w:color="auto"/>
              <w:left w:val="single" w:sz="4" w:space="0" w:color="auto"/>
              <w:right w:val="single" w:sz="4" w:space="0" w:color="auto"/>
            </w:tcBorders>
          </w:tcPr>
          <w:p w14:paraId="70F34E51" w14:textId="77777777" w:rsidR="00D9482A" w:rsidRPr="00DF53B4" w:rsidRDefault="00D9482A" w:rsidP="007F3449">
            <w:pPr>
              <w:pStyle w:val="TAH"/>
              <w:jc w:val="left"/>
            </w:pPr>
            <w:r w:rsidRPr="00DF53B4">
              <w:t>Call-ID</w:t>
            </w:r>
          </w:p>
        </w:tc>
        <w:tc>
          <w:tcPr>
            <w:tcW w:w="842" w:type="dxa"/>
            <w:tcBorders>
              <w:top w:val="single" w:sz="4" w:space="0" w:color="auto"/>
              <w:left w:val="single" w:sz="4" w:space="0" w:color="auto"/>
              <w:right w:val="single" w:sz="4" w:space="0" w:color="auto"/>
            </w:tcBorders>
          </w:tcPr>
          <w:p w14:paraId="41105F8E"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2C2E943E"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11F9D735"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38C1C713" w14:textId="77777777" w:rsidR="00D9482A" w:rsidRPr="00DF53B4" w:rsidRDefault="00D9482A" w:rsidP="007F3449">
            <w:pPr>
              <w:pStyle w:val="TAH"/>
              <w:jc w:val="left"/>
              <w:rPr>
                <w:b w:val="0"/>
              </w:rPr>
            </w:pPr>
            <w:r w:rsidRPr="00DF53B4">
              <w:rPr>
                <w:b w:val="0"/>
              </w:rPr>
              <w:t>RFC 3261 [15]</w:t>
            </w:r>
          </w:p>
        </w:tc>
      </w:tr>
      <w:tr w:rsidR="00D9482A" w:rsidRPr="00DF53B4" w14:paraId="5F20A694" w14:textId="77777777" w:rsidTr="000E09C8">
        <w:trPr>
          <w:tblHeader/>
          <w:jc w:val="center"/>
        </w:trPr>
        <w:tc>
          <w:tcPr>
            <w:tcW w:w="1859" w:type="dxa"/>
            <w:tcBorders>
              <w:left w:val="single" w:sz="4" w:space="0" w:color="auto"/>
              <w:bottom w:val="single" w:sz="4" w:space="0" w:color="auto"/>
              <w:right w:val="single" w:sz="4" w:space="0" w:color="auto"/>
            </w:tcBorders>
          </w:tcPr>
          <w:p w14:paraId="5AFAAEFB" w14:textId="77777777" w:rsidR="00D9482A" w:rsidRPr="00DF53B4" w:rsidRDefault="00D9482A" w:rsidP="007F3449">
            <w:pPr>
              <w:pStyle w:val="TAH"/>
              <w:jc w:val="left"/>
              <w:rPr>
                <w:b w:val="0"/>
              </w:rPr>
            </w:pPr>
            <w:r w:rsidRPr="00DF53B4">
              <w:rPr>
                <w:b w:val="0"/>
              </w:rPr>
              <w:tab/>
              <w:t>callid</w:t>
            </w:r>
          </w:p>
        </w:tc>
        <w:tc>
          <w:tcPr>
            <w:tcW w:w="842" w:type="dxa"/>
            <w:tcBorders>
              <w:left w:val="single" w:sz="4" w:space="0" w:color="auto"/>
              <w:bottom w:val="single" w:sz="4" w:space="0" w:color="auto"/>
              <w:right w:val="single" w:sz="4" w:space="0" w:color="auto"/>
            </w:tcBorders>
          </w:tcPr>
          <w:p w14:paraId="5E17C632"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511B6566" w14:textId="77777777" w:rsidR="00D9482A" w:rsidRPr="00DF53B4" w:rsidRDefault="00D9482A" w:rsidP="007F3449">
            <w:pPr>
              <w:pStyle w:val="TAH"/>
              <w:jc w:val="left"/>
              <w:rPr>
                <w:b w:val="0"/>
              </w:rPr>
            </w:pPr>
            <w:r w:rsidRPr="00DF53B4">
              <w:rPr>
                <w:b w:val="0"/>
              </w:rPr>
              <w:t>value not checked, but stored for later reference</w:t>
            </w:r>
          </w:p>
        </w:tc>
        <w:tc>
          <w:tcPr>
            <w:tcW w:w="657" w:type="dxa"/>
            <w:tcBorders>
              <w:left w:val="single" w:sz="4" w:space="0" w:color="auto"/>
              <w:bottom w:val="single" w:sz="4" w:space="0" w:color="auto"/>
              <w:right w:val="single" w:sz="4" w:space="0" w:color="auto"/>
            </w:tcBorders>
          </w:tcPr>
          <w:p w14:paraId="230DCFDA"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3EB90D8" w14:textId="77777777" w:rsidR="00D9482A" w:rsidRPr="00DF53B4" w:rsidRDefault="00D9482A" w:rsidP="007F3449">
            <w:pPr>
              <w:pStyle w:val="TAH"/>
              <w:jc w:val="left"/>
              <w:rPr>
                <w:b w:val="0"/>
              </w:rPr>
            </w:pPr>
          </w:p>
        </w:tc>
      </w:tr>
      <w:tr w:rsidR="00D9482A" w:rsidRPr="00DF53B4" w14:paraId="24FBC2DF" w14:textId="77777777" w:rsidTr="000E09C8">
        <w:trPr>
          <w:tblHeader/>
          <w:jc w:val="center"/>
        </w:trPr>
        <w:tc>
          <w:tcPr>
            <w:tcW w:w="1859" w:type="dxa"/>
            <w:tcBorders>
              <w:top w:val="single" w:sz="4" w:space="0" w:color="auto"/>
              <w:left w:val="single" w:sz="4" w:space="0" w:color="auto"/>
              <w:right w:val="single" w:sz="4" w:space="0" w:color="auto"/>
            </w:tcBorders>
          </w:tcPr>
          <w:p w14:paraId="02A35C21" w14:textId="77777777" w:rsidR="00D9482A" w:rsidRPr="00DF53B4" w:rsidRDefault="00D9482A" w:rsidP="007F3449">
            <w:pPr>
              <w:pStyle w:val="TAH"/>
              <w:jc w:val="left"/>
            </w:pPr>
            <w:r w:rsidRPr="00DF53B4">
              <w:t>Max-Forwards</w:t>
            </w:r>
          </w:p>
        </w:tc>
        <w:tc>
          <w:tcPr>
            <w:tcW w:w="842" w:type="dxa"/>
            <w:tcBorders>
              <w:top w:val="single" w:sz="4" w:space="0" w:color="auto"/>
              <w:left w:val="single" w:sz="4" w:space="0" w:color="auto"/>
              <w:right w:val="single" w:sz="4" w:space="0" w:color="auto"/>
            </w:tcBorders>
          </w:tcPr>
          <w:p w14:paraId="501201BA"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5DD92F10"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6FEF5845"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4C1A38A4" w14:textId="77777777" w:rsidR="00D9482A" w:rsidRPr="00DF53B4" w:rsidRDefault="00D9482A" w:rsidP="007F3449">
            <w:pPr>
              <w:pStyle w:val="TAH"/>
              <w:jc w:val="left"/>
              <w:rPr>
                <w:b w:val="0"/>
              </w:rPr>
            </w:pPr>
            <w:r w:rsidRPr="00DF53B4">
              <w:rPr>
                <w:b w:val="0"/>
              </w:rPr>
              <w:t>RFC 3261 [15]</w:t>
            </w:r>
          </w:p>
        </w:tc>
      </w:tr>
      <w:tr w:rsidR="00D9482A" w:rsidRPr="00DF53B4" w14:paraId="31328E3A" w14:textId="77777777" w:rsidTr="000E09C8">
        <w:trPr>
          <w:tblHeader/>
          <w:jc w:val="center"/>
        </w:trPr>
        <w:tc>
          <w:tcPr>
            <w:tcW w:w="1859" w:type="dxa"/>
            <w:tcBorders>
              <w:left w:val="single" w:sz="4" w:space="0" w:color="auto"/>
              <w:bottom w:val="single" w:sz="4" w:space="0" w:color="auto"/>
              <w:right w:val="single" w:sz="4" w:space="0" w:color="auto"/>
            </w:tcBorders>
          </w:tcPr>
          <w:p w14:paraId="696FAFF0" w14:textId="77777777" w:rsidR="00D9482A" w:rsidRPr="00DF53B4" w:rsidRDefault="00D9482A" w:rsidP="007F3449">
            <w:pPr>
              <w:pStyle w:val="TAH"/>
              <w:jc w:val="left"/>
              <w:rPr>
                <w:b w:val="0"/>
              </w:rPr>
            </w:pPr>
            <w:r w:rsidRPr="00DF53B4">
              <w:rPr>
                <w:b w:val="0"/>
              </w:rPr>
              <w:tab/>
              <w:t>value</w:t>
            </w:r>
          </w:p>
        </w:tc>
        <w:tc>
          <w:tcPr>
            <w:tcW w:w="842" w:type="dxa"/>
            <w:tcBorders>
              <w:left w:val="single" w:sz="4" w:space="0" w:color="auto"/>
              <w:bottom w:val="single" w:sz="4" w:space="0" w:color="auto"/>
              <w:right w:val="single" w:sz="4" w:space="0" w:color="auto"/>
            </w:tcBorders>
          </w:tcPr>
          <w:p w14:paraId="7CBD7C9A"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0C6207CD" w14:textId="77777777" w:rsidR="00D9482A" w:rsidRPr="00DF53B4" w:rsidRDefault="00D9482A" w:rsidP="007F3449">
            <w:pPr>
              <w:pStyle w:val="TAH"/>
              <w:jc w:val="left"/>
              <w:rPr>
                <w:b w:val="0"/>
              </w:rPr>
            </w:pPr>
            <w:r w:rsidRPr="00DF53B4">
              <w:rPr>
                <w:b w:val="0"/>
              </w:rPr>
              <w:t>non-zero value</w:t>
            </w:r>
          </w:p>
        </w:tc>
        <w:tc>
          <w:tcPr>
            <w:tcW w:w="657" w:type="dxa"/>
            <w:tcBorders>
              <w:left w:val="single" w:sz="4" w:space="0" w:color="auto"/>
              <w:bottom w:val="single" w:sz="4" w:space="0" w:color="auto"/>
              <w:right w:val="single" w:sz="4" w:space="0" w:color="auto"/>
            </w:tcBorders>
          </w:tcPr>
          <w:p w14:paraId="27D1EDA9"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3B9729FC" w14:textId="77777777" w:rsidR="00D9482A" w:rsidRPr="00DF53B4" w:rsidRDefault="00D9482A" w:rsidP="007F3449">
            <w:pPr>
              <w:pStyle w:val="TAH"/>
              <w:jc w:val="left"/>
              <w:rPr>
                <w:b w:val="0"/>
              </w:rPr>
            </w:pPr>
          </w:p>
        </w:tc>
      </w:tr>
      <w:tr w:rsidR="00D9482A" w:rsidRPr="00DF53B4" w14:paraId="1F3C1C99" w14:textId="77777777" w:rsidTr="000E09C8">
        <w:trPr>
          <w:tblHeader/>
          <w:jc w:val="center"/>
        </w:trPr>
        <w:tc>
          <w:tcPr>
            <w:tcW w:w="1859" w:type="dxa"/>
            <w:tcBorders>
              <w:top w:val="single" w:sz="4" w:space="0" w:color="auto"/>
              <w:left w:val="single" w:sz="4" w:space="0" w:color="auto"/>
              <w:right w:val="single" w:sz="4" w:space="0" w:color="auto"/>
            </w:tcBorders>
          </w:tcPr>
          <w:p w14:paraId="7B870D33" w14:textId="77777777" w:rsidR="00D9482A" w:rsidRPr="00DF53B4" w:rsidRDefault="00D9482A" w:rsidP="007F3449">
            <w:pPr>
              <w:pStyle w:val="TAH"/>
              <w:jc w:val="left"/>
            </w:pPr>
            <w:r w:rsidRPr="00DF53B4">
              <w:t>P-Access-Network-Info</w:t>
            </w:r>
          </w:p>
        </w:tc>
        <w:tc>
          <w:tcPr>
            <w:tcW w:w="842" w:type="dxa"/>
            <w:tcBorders>
              <w:top w:val="single" w:sz="4" w:space="0" w:color="auto"/>
              <w:left w:val="single" w:sz="4" w:space="0" w:color="auto"/>
              <w:right w:val="single" w:sz="4" w:space="0" w:color="auto"/>
            </w:tcBorders>
          </w:tcPr>
          <w:p w14:paraId="07125E55" w14:textId="77777777" w:rsidR="00D9482A" w:rsidRPr="00DF53B4" w:rsidRDefault="00D9482A" w:rsidP="007F3449">
            <w:pPr>
              <w:pStyle w:val="TAH"/>
              <w:jc w:val="left"/>
              <w:rPr>
                <w:b w:val="0"/>
              </w:rPr>
            </w:pPr>
            <w:r w:rsidRPr="00DF53B4">
              <w:rPr>
                <w:b w:val="0"/>
              </w:rPr>
              <w:t>A1</w:t>
            </w:r>
          </w:p>
        </w:tc>
        <w:tc>
          <w:tcPr>
            <w:tcW w:w="4461" w:type="dxa"/>
            <w:tcBorders>
              <w:top w:val="single" w:sz="4" w:space="0" w:color="auto"/>
              <w:left w:val="single" w:sz="4" w:space="0" w:color="auto"/>
              <w:right w:val="single" w:sz="4" w:space="0" w:color="auto"/>
            </w:tcBorders>
          </w:tcPr>
          <w:p w14:paraId="66B99FA5"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7A2E62B1"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608D13C3" w14:textId="77777777" w:rsidR="00D9482A" w:rsidRPr="00DF53B4" w:rsidRDefault="00D9482A" w:rsidP="007F3449">
            <w:pPr>
              <w:pStyle w:val="TAH"/>
              <w:jc w:val="left"/>
              <w:rPr>
                <w:b w:val="0"/>
              </w:rPr>
            </w:pPr>
            <w:r w:rsidRPr="00DF53B4">
              <w:rPr>
                <w:b w:val="0"/>
              </w:rPr>
              <w:t>RFC 7315 [132]</w:t>
            </w:r>
            <w:r w:rsidRPr="00DF53B4">
              <w:rPr>
                <w:b w:val="0"/>
              </w:rPr>
              <w:br/>
              <w:t>RFC 7913 [154]</w:t>
            </w:r>
          </w:p>
        </w:tc>
      </w:tr>
      <w:tr w:rsidR="00D9482A" w:rsidRPr="00DF53B4" w14:paraId="5EB79237" w14:textId="77777777" w:rsidTr="000E09C8">
        <w:trPr>
          <w:tblHeader/>
          <w:jc w:val="center"/>
        </w:trPr>
        <w:tc>
          <w:tcPr>
            <w:tcW w:w="1859" w:type="dxa"/>
            <w:tcBorders>
              <w:left w:val="single" w:sz="4" w:space="0" w:color="auto"/>
              <w:right w:val="single" w:sz="4" w:space="0" w:color="auto"/>
            </w:tcBorders>
          </w:tcPr>
          <w:p w14:paraId="6021DD9E" w14:textId="77777777" w:rsidR="00D9482A" w:rsidRPr="00DF53B4" w:rsidRDefault="00D9482A" w:rsidP="007F3449">
            <w:pPr>
              <w:pStyle w:val="TAH"/>
              <w:jc w:val="left"/>
              <w:rPr>
                <w:b w:val="0"/>
              </w:rPr>
            </w:pPr>
            <w:r w:rsidRPr="00DF53B4">
              <w:rPr>
                <w:b w:val="0"/>
              </w:rPr>
              <w:tab/>
              <w:t>access-net-spec</w:t>
            </w:r>
          </w:p>
        </w:tc>
        <w:tc>
          <w:tcPr>
            <w:tcW w:w="842" w:type="dxa"/>
            <w:tcBorders>
              <w:left w:val="single" w:sz="4" w:space="0" w:color="auto"/>
              <w:right w:val="single" w:sz="4" w:space="0" w:color="auto"/>
            </w:tcBorders>
          </w:tcPr>
          <w:p w14:paraId="0E3FCD8B" w14:textId="77777777" w:rsidR="00D9482A" w:rsidRPr="00DF53B4" w:rsidRDefault="00D9482A" w:rsidP="007F3449">
            <w:pPr>
              <w:pStyle w:val="TAH"/>
              <w:jc w:val="left"/>
              <w:rPr>
                <w:b w:val="0"/>
              </w:rPr>
            </w:pPr>
            <w:r w:rsidRPr="00DF53B4">
              <w:rPr>
                <w:b w:val="0"/>
              </w:rPr>
              <w:t>A5</w:t>
            </w:r>
          </w:p>
        </w:tc>
        <w:tc>
          <w:tcPr>
            <w:tcW w:w="4461" w:type="dxa"/>
            <w:tcBorders>
              <w:left w:val="single" w:sz="4" w:space="0" w:color="auto"/>
              <w:right w:val="single" w:sz="4" w:space="0" w:color="auto"/>
            </w:tcBorders>
          </w:tcPr>
          <w:p w14:paraId="40BD0A7D" w14:textId="77777777" w:rsidR="00D9482A" w:rsidRPr="00DF53B4" w:rsidRDefault="00D9482A" w:rsidP="007F3449">
            <w:pPr>
              <w:pStyle w:val="TAH"/>
              <w:jc w:val="left"/>
              <w:rPr>
                <w:b w:val="0"/>
              </w:rPr>
            </w:pPr>
            <w:r w:rsidRPr="00DF53B4">
              <w:rPr>
                <w:b w:val="0"/>
              </w:rPr>
              <w:t>access network information and, if applicable, the cell ID</w:t>
            </w:r>
          </w:p>
        </w:tc>
        <w:tc>
          <w:tcPr>
            <w:tcW w:w="657" w:type="dxa"/>
            <w:tcBorders>
              <w:left w:val="single" w:sz="4" w:space="0" w:color="auto"/>
              <w:right w:val="single" w:sz="4" w:space="0" w:color="auto"/>
            </w:tcBorders>
          </w:tcPr>
          <w:p w14:paraId="2F4831B5" w14:textId="77777777" w:rsidR="00D9482A" w:rsidRPr="00DF53B4" w:rsidRDefault="00D9482A" w:rsidP="007F3449">
            <w:pPr>
              <w:pStyle w:val="TAH"/>
              <w:jc w:val="left"/>
              <w:rPr>
                <w:b w:val="0"/>
              </w:rPr>
            </w:pPr>
          </w:p>
        </w:tc>
        <w:tc>
          <w:tcPr>
            <w:tcW w:w="1815" w:type="dxa"/>
            <w:tcBorders>
              <w:left w:val="single" w:sz="4" w:space="0" w:color="auto"/>
              <w:right w:val="single" w:sz="4" w:space="0" w:color="auto"/>
            </w:tcBorders>
          </w:tcPr>
          <w:p w14:paraId="7FA7AD7D" w14:textId="77777777" w:rsidR="00D9482A" w:rsidRPr="00DF53B4" w:rsidRDefault="00D9482A" w:rsidP="007F3449">
            <w:pPr>
              <w:pStyle w:val="TAH"/>
              <w:jc w:val="left"/>
              <w:rPr>
                <w:b w:val="0"/>
              </w:rPr>
            </w:pPr>
          </w:p>
        </w:tc>
      </w:tr>
      <w:tr w:rsidR="00D9482A" w:rsidRPr="00DF53B4" w14:paraId="4BDF598A" w14:textId="77777777" w:rsidTr="000E09C8">
        <w:trPr>
          <w:tblHeader/>
          <w:jc w:val="center"/>
        </w:trPr>
        <w:tc>
          <w:tcPr>
            <w:tcW w:w="1859" w:type="dxa"/>
            <w:tcBorders>
              <w:left w:val="single" w:sz="4" w:space="0" w:color="auto"/>
              <w:bottom w:val="single" w:sz="4" w:space="0" w:color="auto"/>
              <w:right w:val="single" w:sz="4" w:space="0" w:color="auto"/>
            </w:tcBorders>
          </w:tcPr>
          <w:p w14:paraId="437120EC" w14:textId="77777777" w:rsidR="00D9482A" w:rsidRPr="00DF53B4" w:rsidRDefault="00D9482A" w:rsidP="007F3449">
            <w:pPr>
              <w:pStyle w:val="TAH"/>
              <w:jc w:val="left"/>
              <w:rPr>
                <w:b w:val="0"/>
              </w:rPr>
            </w:pPr>
          </w:p>
        </w:tc>
        <w:tc>
          <w:tcPr>
            <w:tcW w:w="842" w:type="dxa"/>
            <w:tcBorders>
              <w:left w:val="single" w:sz="4" w:space="0" w:color="auto"/>
              <w:bottom w:val="single" w:sz="4" w:space="0" w:color="auto"/>
              <w:right w:val="single" w:sz="4" w:space="0" w:color="auto"/>
            </w:tcBorders>
          </w:tcPr>
          <w:p w14:paraId="6608C883" w14:textId="77777777" w:rsidR="00D9482A" w:rsidRPr="00DF53B4" w:rsidRDefault="00D9482A" w:rsidP="007F3449">
            <w:pPr>
              <w:pStyle w:val="TAH"/>
              <w:jc w:val="left"/>
              <w:rPr>
                <w:b w:val="0"/>
              </w:rPr>
            </w:pPr>
            <w:r w:rsidRPr="00DF53B4">
              <w:rPr>
                <w:b w:val="0"/>
              </w:rPr>
              <w:t>A6</w:t>
            </w:r>
          </w:p>
        </w:tc>
        <w:tc>
          <w:tcPr>
            <w:tcW w:w="4461" w:type="dxa"/>
            <w:tcBorders>
              <w:left w:val="single" w:sz="4" w:space="0" w:color="auto"/>
              <w:bottom w:val="single" w:sz="4" w:space="0" w:color="auto"/>
              <w:right w:val="single" w:sz="4" w:space="0" w:color="auto"/>
            </w:tcBorders>
          </w:tcPr>
          <w:p w14:paraId="7A012E11" w14:textId="77777777" w:rsidR="00D9482A" w:rsidRPr="00DF53B4" w:rsidRDefault="00D9482A" w:rsidP="007F3449">
            <w:pPr>
              <w:pStyle w:val="TAH"/>
              <w:jc w:val="left"/>
              <w:rPr>
                <w:b w:val="0"/>
              </w:rPr>
            </w:pPr>
            <w:r w:rsidRPr="00DF53B4">
              <w:rPr>
                <w:b w:val="0"/>
              </w:rPr>
              <w:t>access network information for NR, containing access-class parameter with value "3GPP-NR" or access-type parameter with value "3GPP-NR-FDD" or "3GPP-NR-TDD", and also containing the cell ID</w:t>
            </w:r>
          </w:p>
        </w:tc>
        <w:tc>
          <w:tcPr>
            <w:tcW w:w="657" w:type="dxa"/>
            <w:tcBorders>
              <w:left w:val="single" w:sz="4" w:space="0" w:color="auto"/>
              <w:bottom w:val="single" w:sz="4" w:space="0" w:color="auto"/>
              <w:right w:val="single" w:sz="4" w:space="0" w:color="auto"/>
            </w:tcBorders>
          </w:tcPr>
          <w:p w14:paraId="1A513245" w14:textId="77777777" w:rsidR="00D9482A" w:rsidRPr="00DF53B4" w:rsidRDefault="00D9482A" w:rsidP="007F3449">
            <w:pPr>
              <w:pStyle w:val="TAH"/>
              <w:jc w:val="left"/>
              <w:rPr>
                <w:b w:val="0"/>
              </w:rPr>
            </w:pPr>
            <w:r w:rsidRPr="00DF53B4">
              <w:rPr>
                <w:b w:val="0"/>
              </w:rPr>
              <w:t>Rel-15</w:t>
            </w:r>
          </w:p>
        </w:tc>
        <w:tc>
          <w:tcPr>
            <w:tcW w:w="1815" w:type="dxa"/>
            <w:tcBorders>
              <w:left w:val="single" w:sz="4" w:space="0" w:color="auto"/>
              <w:bottom w:val="single" w:sz="4" w:space="0" w:color="auto"/>
              <w:right w:val="single" w:sz="4" w:space="0" w:color="auto"/>
            </w:tcBorders>
          </w:tcPr>
          <w:p w14:paraId="380250B7" w14:textId="77777777" w:rsidR="00D9482A" w:rsidRPr="00DF53B4" w:rsidRDefault="00D9482A" w:rsidP="007F3449">
            <w:pPr>
              <w:pStyle w:val="TAH"/>
              <w:jc w:val="left"/>
              <w:rPr>
                <w:b w:val="0"/>
              </w:rPr>
            </w:pPr>
          </w:p>
        </w:tc>
      </w:tr>
      <w:tr w:rsidR="00D9482A" w:rsidRPr="00DF53B4" w14:paraId="67DB5CE5" w14:textId="77777777" w:rsidTr="000E09C8">
        <w:trPr>
          <w:tblHeader/>
          <w:jc w:val="center"/>
        </w:trPr>
        <w:tc>
          <w:tcPr>
            <w:tcW w:w="1859" w:type="dxa"/>
            <w:tcBorders>
              <w:top w:val="single" w:sz="4" w:space="0" w:color="auto"/>
              <w:left w:val="single" w:sz="4" w:space="0" w:color="auto"/>
              <w:right w:val="single" w:sz="4" w:space="0" w:color="auto"/>
            </w:tcBorders>
          </w:tcPr>
          <w:p w14:paraId="527AF3E6" w14:textId="77777777" w:rsidR="00D9482A" w:rsidRPr="00DF53B4" w:rsidRDefault="00D9482A" w:rsidP="007F3449">
            <w:pPr>
              <w:pStyle w:val="TAH"/>
              <w:jc w:val="left"/>
            </w:pPr>
            <w:r w:rsidRPr="00DF53B4">
              <w:t>Accept</w:t>
            </w:r>
          </w:p>
        </w:tc>
        <w:tc>
          <w:tcPr>
            <w:tcW w:w="842" w:type="dxa"/>
            <w:tcBorders>
              <w:top w:val="single" w:sz="4" w:space="0" w:color="auto"/>
              <w:left w:val="single" w:sz="4" w:space="0" w:color="auto"/>
              <w:right w:val="single" w:sz="4" w:space="0" w:color="auto"/>
            </w:tcBorders>
          </w:tcPr>
          <w:p w14:paraId="51EBA68E"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586173EB"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2DA8F283"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456C53E5" w14:textId="77777777" w:rsidR="00D9482A" w:rsidRPr="00DF53B4" w:rsidRDefault="00D9482A" w:rsidP="007F3449">
            <w:pPr>
              <w:pStyle w:val="TAH"/>
              <w:rPr>
                <w:b w:val="0"/>
              </w:rPr>
            </w:pPr>
            <w:r w:rsidRPr="00DF53B4">
              <w:rPr>
                <w:b w:val="0"/>
              </w:rPr>
              <w:t>RFC 3261 [15]</w:t>
            </w:r>
          </w:p>
        </w:tc>
      </w:tr>
      <w:tr w:rsidR="00D9482A" w:rsidRPr="00DF53B4" w14:paraId="37CD6180" w14:textId="77777777" w:rsidTr="000E09C8">
        <w:trPr>
          <w:tblHeader/>
          <w:jc w:val="center"/>
        </w:trPr>
        <w:tc>
          <w:tcPr>
            <w:tcW w:w="1859" w:type="dxa"/>
            <w:tcBorders>
              <w:left w:val="single" w:sz="4" w:space="0" w:color="auto"/>
              <w:bottom w:val="single" w:sz="4" w:space="0" w:color="auto"/>
              <w:right w:val="single" w:sz="4" w:space="0" w:color="auto"/>
            </w:tcBorders>
          </w:tcPr>
          <w:p w14:paraId="65879BD3" w14:textId="77777777" w:rsidR="00D9482A" w:rsidRPr="00DF53B4" w:rsidRDefault="00D9482A" w:rsidP="007F3449">
            <w:pPr>
              <w:pStyle w:val="TAH"/>
              <w:jc w:val="left"/>
              <w:rPr>
                <w:b w:val="0"/>
              </w:rPr>
            </w:pPr>
            <w:r w:rsidRPr="00DF53B4">
              <w:rPr>
                <w:b w:val="0"/>
              </w:rPr>
              <w:tab/>
              <w:t>media-range</w:t>
            </w:r>
          </w:p>
        </w:tc>
        <w:tc>
          <w:tcPr>
            <w:tcW w:w="842" w:type="dxa"/>
            <w:tcBorders>
              <w:left w:val="single" w:sz="4" w:space="0" w:color="auto"/>
              <w:bottom w:val="single" w:sz="4" w:space="0" w:color="auto"/>
              <w:right w:val="single" w:sz="4" w:space="0" w:color="auto"/>
            </w:tcBorders>
          </w:tcPr>
          <w:p w14:paraId="1E71D74E"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105D8329" w14:textId="77777777" w:rsidR="00D9482A" w:rsidRPr="00DF53B4" w:rsidRDefault="00D9482A" w:rsidP="007F3449">
            <w:pPr>
              <w:pStyle w:val="TAH"/>
              <w:jc w:val="left"/>
              <w:rPr>
                <w:b w:val="0"/>
              </w:rPr>
            </w:pPr>
            <w:r w:rsidRPr="00DF53B4">
              <w:rPr>
                <w:rFonts w:eastAsia="Arial Unicode MS"/>
                <w:b w:val="0"/>
                <w:i/>
              </w:rPr>
              <w:t>application/simple-message-summary</w:t>
            </w:r>
          </w:p>
        </w:tc>
        <w:tc>
          <w:tcPr>
            <w:tcW w:w="657" w:type="dxa"/>
            <w:tcBorders>
              <w:left w:val="single" w:sz="4" w:space="0" w:color="auto"/>
              <w:bottom w:val="single" w:sz="4" w:space="0" w:color="auto"/>
              <w:right w:val="single" w:sz="4" w:space="0" w:color="auto"/>
            </w:tcBorders>
          </w:tcPr>
          <w:p w14:paraId="6E7D7BBB"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5F00ABD8" w14:textId="77777777" w:rsidR="00D9482A" w:rsidRPr="00DF53B4" w:rsidRDefault="00D9482A" w:rsidP="007F3449">
            <w:pPr>
              <w:pStyle w:val="TAH"/>
              <w:jc w:val="left"/>
              <w:rPr>
                <w:b w:val="0"/>
              </w:rPr>
            </w:pPr>
            <w:r w:rsidRPr="00DF53B4">
              <w:rPr>
                <w:b w:val="0"/>
              </w:rPr>
              <w:t>RFC 3842 [88]</w:t>
            </w:r>
          </w:p>
        </w:tc>
      </w:tr>
      <w:tr w:rsidR="00D9482A" w:rsidRPr="00DF53B4" w14:paraId="28E1D3F8" w14:textId="77777777" w:rsidTr="000E09C8">
        <w:trPr>
          <w:tblHeader/>
          <w:jc w:val="center"/>
        </w:trPr>
        <w:tc>
          <w:tcPr>
            <w:tcW w:w="1859" w:type="dxa"/>
            <w:tcBorders>
              <w:top w:val="single" w:sz="4" w:space="0" w:color="auto"/>
              <w:left w:val="single" w:sz="4" w:space="0" w:color="auto"/>
              <w:right w:val="single" w:sz="4" w:space="0" w:color="auto"/>
            </w:tcBorders>
          </w:tcPr>
          <w:p w14:paraId="5D2231C8" w14:textId="77777777" w:rsidR="00D9482A" w:rsidRPr="00DF53B4" w:rsidRDefault="00D9482A" w:rsidP="007F3449">
            <w:pPr>
              <w:pStyle w:val="TAH"/>
              <w:jc w:val="left"/>
            </w:pPr>
            <w:r w:rsidRPr="00DF53B4">
              <w:t>Event</w:t>
            </w:r>
          </w:p>
        </w:tc>
        <w:tc>
          <w:tcPr>
            <w:tcW w:w="842" w:type="dxa"/>
            <w:tcBorders>
              <w:top w:val="single" w:sz="4" w:space="0" w:color="auto"/>
              <w:left w:val="single" w:sz="4" w:space="0" w:color="auto"/>
              <w:right w:val="single" w:sz="4" w:space="0" w:color="auto"/>
            </w:tcBorders>
          </w:tcPr>
          <w:p w14:paraId="03DCAE09"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440D43B8" w14:textId="77777777" w:rsidR="00D9482A" w:rsidRPr="00DF53B4" w:rsidRDefault="00D9482A" w:rsidP="007F3449">
            <w:pPr>
              <w:pStyle w:val="TAH"/>
              <w:jc w:val="left"/>
              <w:rPr>
                <w:b w:val="0"/>
              </w:rPr>
            </w:pPr>
          </w:p>
        </w:tc>
        <w:tc>
          <w:tcPr>
            <w:tcW w:w="657" w:type="dxa"/>
            <w:tcBorders>
              <w:top w:val="single" w:sz="4" w:space="0" w:color="auto"/>
              <w:left w:val="single" w:sz="4" w:space="0" w:color="auto"/>
              <w:right w:val="single" w:sz="4" w:space="0" w:color="auto"/>
            </w:tcBorders>
          </w:tcPr>
          <w:p w14:paraId="4BEBC960"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2F99586B" w14:textId="77777777" w:rsidR="00D9482A" w:rsidRPr="00DF53B4" w:rsidRDefault="00D9482A" w:rsidP="007F3449">
            <w:pPr>
              <w:pStyle w:val="TAH"/>
              <w:rPr>
                <w:b w:val="0"/>
              </w:rPr>
            </w:pPr>
            <w:r w:rsidRPr="00DF53B4">
              <w:rPr>
                <w:b w:val="0"/>
              </w:rPr>
              <w:t>RFC 6665 [140]</w:t>
            </w:r>
          </w:p>
        </w:tc>
      </w:tr>
      <w:tr w:rsidR="00D9482A" w:rsidRPr="00DF53B4" w14:paraId="12240653" w14:textId="77777777" w:rsidTr="000E09C8">
        <w:trPr>
          <w:tblHeader/>
          <w:jc w:val="center"/>
        </w:trPr>
        <w:tc>
          <w:tcPr>
            <w:tcW w:w="1859" w:type="dxa"/>
            <w:tcBorders>
              <w:left w:val="single" w:sz="4" w:space="0" w:color="auto"/>
              <w:bottom w:val="single" w:sz="4" w:space="0" w:color="auto"/>
              <w:right w:val="single" w:sz="4" w:space="0" w:color="auto"/>
            </w:tcBorders>
          </w:tcPr>
          <w:p w14:paraId="7A8D956D" w14:textId="77777777" w:rsidR="00D9482A" w:rsidRPr="00DF53B4" w:rsidRDefault="00D9482A" w:rsidP="007F3449">
            <w:pPr>
              <w:pStyle w:val="TAH"/>
              <w:jc w:val="left"/>
              <w:rPr>
                <w:b w:val="0"/>
              </w:rPr>
            </w:pPr>
            <w:r w:rsidRPr="00DF53B4">
              <w:rPr>
                <w:b w:val="0"/>
              </w:rPr>
              <w:tab/>
              <w:t>event-type</w:t>
            </w:r>
          </w:p>
        </w:tc>
        <w:tc>
          <w:tcPr>
            <w:tcW w:w="842" w:type="dxa"/>
            <w:tcBorders>
              <w:left w:val="single" w:sz="4" w:space="0" w:color="auto"/>
              <w:bottom w:val="single" w:sz="4" w:space="0" w:color="auto"/>
              <w:right w:val="single" w:sz="4" w:space="0" w:color="auto"/>
            </w:tcBorders>
          </w:tcPr>
          <w:p w14:paraId="24AA699D"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38A27EFB" w14:textId="77777777" w:rsidR="00D9482A" w:rsidRPr="00DF53B4" w:rsidRDefault="00D9482A" w:rsidP="007F3449">
            <w:pPr>
              <w:pStyle w:val="TAH"/>
              <w:jc w:val="left"/>
              <w:rPr>
                <w:b w:val="0"/>
              </w:rPr>
            </w:pPr>
            <w:r w:rsidRPr="00DF53B4">
              <w:rPr>
                <w:rFonts w:eastAsia="Arial Unicode MS"/>
                <w:b w:val="0"/>
                <w:i/>
              </w:rPr>
              <w:t>message-summary</w:t>
            </w:r>
          </w:p>
        </w:tc>
        <w:tc>
          <w:tcPr>
            <w:tcW w:w="657" w:type="dxa"/>
            <w:tcBorders>
              <w:left w:val="single" w:sz="4" w:space="0" w:color="auto"/>
              <w:bottom w:val="single" w:sz="4" w:space="0" w:color="auto"/>
              <w:right w:val="single" w:sz="4" w:space="0" w:color="auto"/>
            </w:tcBorders>
          </w:tcPr>
          <w:p w14:paraId="4CEE3FF2"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6B17FBCE" w14:textId="77777777" w:rsidR="00D9482A" w:rsidRPr="00DF53B4" w:rsidRDefault="00D9482A" w:rsidP="007F3449">
            <w:pPr>
              <w:pStyle w:val="TAH"/>
              <w:jc w:val="left"/>
              <w:rPr>
                <w:b w:val="0"/>
              </w:rPr>
            </w:pPr>
            <w:r w:rsidRPr="00DF53B4">
              <w:rPr>
                <w:b w:val="0"/>
              </w:rPr>
              <w:t>RFC 3842 [88]</w:t>
            </w:r>
          </w:p>
        </w:tc>
      </w:tr>
      <w:tr w:rsidR="00D9482A" w:rsidRPr="00DF53B4" w14:paraId="68DFA134" w14:textId="77777777" w:rsidTr="000E09C8">
        <w:trPr>
          <w:tblHeader/>
          <w:jc w:val="center"/>
        </w:trPr>
        <w:tc>
          <w:tcPr>
            <w:tcW w:w="1859" w:type="dxa"/>
            <w:tcBorders>
              <w:top w:val="single" w:sz="4" w:space="0" w:color="auto"/>
              <w:left w:val="single" w:sz="4" w:space="0" w:color="auto"/>
              <w:right w:val="single" w:sz="4" w:space="0" w:color="auto"/>
            </w:tcBorders>
          </w:tcPr>
          <w:p w14:paraId="0B1354A1" w14:textId="77777777" w:rsidR="00D9482A" w:rsidRPr="00DF53B4" w:rsidRDefault="00D9482A" w:rsidP="007F3449">
            <w:pPr>
              <w:pStyle w:val="TAH"/>
              <w:jc w:val="left"/>
            </w:pPr>
            <w:r w:rsidRPr="00DF53B4">
              <w:t>Content-Length</w:t>
            </w:r>
          </w:p>
        </w:tc>
        <w:tc>
          <w:tcPr>
            <w:tcW w:w="842" w:type="dxa"/>
            <w:tcBorders>
              <w:top w:val="single" w:sz="4" w:space="0" w:color="auto"/>
              <w:left w:val="single" w:sz="4" w:space="0" w:color="auto"/>
              <w:right w:val="single" w:sz="4" w:space="0" w:color="auto"/>
            </w:tcBorders>
          </w:tcPr>
          <w:p w14:paraId="7FA259FC" w14:textId="77777777" w:rsidR="00D9482A" w:rsidRPr="00DF53B4" w:rsidRDefault="00D9482A" w:rsidP="007F3449">
            <w:pPr>
              <w:pStyle w:val="TAH"/>
              <w:jc w:val="left"/>
              <w:rPr>
                <w:b w:val="0"/>
              </w:rPr>
            </w:pPr>
          </w:p>
        </w:tc>
        <w:tc>
          <w:tcPr>
            <w:tcW w:w="4461" w:type="dxa"/>
            <w:tcBorders>
              <w:top w:val="single" w:sz="4" w:space="0" w:color="auto"/>
              <w:left w:val="single" w:sz="4" w:space="0" w:color="auto"/>
              <w:right w:val="single" w:sz="4" w:space="0" w:color="auto"/>
            </w:tcBorders>
          </w:tcPr>
          <w:p w14:paraId="12630CEA" w14:textId="77777777" w:rsidR="00D9482A" w:rsidRPr="00DF53B4" w:rsidRDefault="00D9482A" w:rsidP="007F3449">
            <w:pPr>
              <w:pStyle w:val="TAH"/>
              <w:jc w:val="left"/>
              <w:rPr>
                <w:b w:val="0"/>
              </w:rPr>
            </w:pPr>
            <w:r w:rsidRPr="00DF53B4">
              <w:rPr>
                <w:b w:val="0"/>
              </w:rPr>
              <w:t>header shall be present if UE uses TCP to send this request and if there is a message-body</w:t>
            </w:r>
          </w:p>
        </w:tc>
        <w:tc>
          <w:tcPr>
            <w:tcW w:w="657" w:type="dxa"/>
            <w:tcBorders>
              <w:top w:val="single" w:sz="4" w:space="0" w:color="auto"/>
              <w:left w:val="single" w:sz="4" w:space="0" w:color="auto"/>
              <w:right w:val="single" w:sz="4" w:space="0" w:color="auto"/>
            </w:tcBorders>
          </w:tcPr>
          <w:p w14:paraId="7CF323ED" w14:textId="77777777" w:rsidR="00D9482A" w:rsidRPr="00DF53B4" w:rsidRDefault="00D9482A" w:rsidP="007F3449">
            <w:pPr>
              <w:pStyle w:val="TAH"/>
              <w:jc w:val="left"/>
              <w:rPr>
                <w:b w:val="0"/>
              </w:rPr>
            </w:pPr>
          </w:p>
        </w:tc>
        <w:tc>
          <w:tcPr>
            <w:tcW w:w="1815" w:type="dxa"/>
            <w:tcBorders>
              <w:top w:val="single" w:sz="4" w:space="0" w:color="auto"/>
              <w:left w:val="single" w:sz="4" w:space="0" w:color="auto"/>
              <w:right w:val="single" w:sz="4" w:space="0" w:color="auto"/>
            </w:tcBorders>
          </w:tcPr>
          <w:p w14:paraId="16B640C6" w14:textId="77777777" w:rsidR="00D9482A" w:rsidRPr="00DF53B4" w:rsidRDefault="00D9482A" w:rsidP="007F3449">
            <w:pPr>
              <w:pStyle w:val="TAH"/>
              <w:jc w:val="left"/>
              <w:rPr>
                <w:b w:val="0"/>
              </w:rPr>
            </w:pPr>
            <w:r w:rsidRPr="00DF53B4">
              <w:rPr>
                <w:b w:val="0"/>
              </w:rPr>
              <w:t>RFC 3261 [15]</w:t>
            </w:r>
          </w:p>
        </w:tc>
      </w:tr>
      <w:tr w:rsidR="00D9482A" w:rsidRPr="00DF53B4" w14:paraId="56281D1C" w14:textId="77777777" w:rsidTr="000E09C8">
        <w:trPr>
          <w:tblHeader/>
          <w:jc w:val="center"/>
        </w:trPr>
        <w:tc>
          <w:tcPr>
            <w:tcW w:w="1859" w:type="dxa"/>
            <w:tcBorders>
              <w:left w:val="single" w:sz="4" w:space="0" w:color="auto"/>
              <w:bottom w:val="single" w:sz="4" w:space="0" w:color="auto"/>
              <w:right w:val="single" w:sz="4" w:space="0" w:color="auto"/>
            </w:tcBorders>
          </w:tcPr>
          <w:p w14:paraId="66382759" w14:textId="77777777" w:rsidR="00D9482A" w:rsidRPr="00DF53B4" w:rsidRDefault="00D9482A" w:rsidP="007F3449">
            <w:pPr>
              <w:pStyle w:val="TAH"/>
              <w:jc w:val="left"/>
              <w:rPr>
                <w:b w:val="0"/>
              </w:rPr>
            </w:pPr>
            <w:r w:rsidRPr="00DF53B4">
              <w:rPr>
                <w:b w:val="0"/>
              </w:rPr>
              <w:tab/>
              <w:t>value</w:t>
            </w:r>
          </w:p>
        </w:tc>
        <w:tc>
          <w:tcPr>
            <w:tcW w:w="842" w:type="dxa"/>
            <w:tcBorders>
              <w:left w:val="single" w:sz="4" w:space="0" w:color="auto"/>
              <w:bottom w:val="single" w:sz="4" w:space="0" w:color="auto"/>
              <w:right w:val="single" w:sz="4" w:space="0" w:color="auto"/>
            </w:tcBorders>
          </w:tcPr>
          <w:p w14:paraId="134A6AE9" w14:textId="77777777" w:rsidR="00D9482A" w:rsidRPr="00DF53B4" w:rsidRDefault="00D9482A" w:rsidP="007F3449">
            <w:pPr>
              <w:pStyle w:val="TAH"/>
              <w:jc w:val="left"/>
              <w:rPr>
                <w:b w:val="0"/>
              </w:rPr>
            </w:pPr>
          </w:p>
        </w:tc>
        <w:tc>
          <w:tcPr>
            <w:tcW w:w="4461" w:type="dxa"/>
            <w:tcBorders>
              <w:left w:val="single" w:sz="4" w:space="0" w:color="auto"/>
              <w:bottom w:val="single" w:sz="4" w:space="0" w:color="auto"/>
              <w:right w:val="single" w:sz="4" w:space="0" w:color="auto"/>
            </w:tcBorders>
          </w:tcPr>
          <w:p w14:paraId="28F41D80" w14:textId="77777777" w:rsidR="00D9482A" w:rsidRPr="00DF53B4" w:rsidRDefault="00D9482A" w:rsidP="007F3449">
            <w:pPr>
              <w:pStyle w:val="TAH"/>
              <w:jc w:val="left"/>
              <w:rPr>
                <w:b w:val="0"/>
              </w:rPr>
            </w:pPr>
            <w:r w:rsidRPr="00DF53B4">
              <w:rPr>
                <w:b w:val="0"/>
              </w:rPr>
              <w:t>length of request body, if such is present</w:t>
            </w:r>
          </w:p>
        </w:tc>
        <w:tc>
          <w:tcPr>
            <w:tcW w:w="657" w:type="dxa"/>
            <w:tcBorders>
              <w:left w:val="single" w:sz="4" w:space="0" w:color="auto"/>
              <w:bottom w:val="single" w:sz="4" w:space="0" w:color="auto"/>
              <w:right w:val="single" w:sz="4" w:space="0" w:color="auto"/>
            </w:tcBorders>
          </w:tcPr>
          <w:p w14:paraId="381C7B76" w14:textId="77777777" w:rsidR="00D9482A" w:rsidRPr="00DF53B4" w:rsidRDefault="00D9482A" w:rsidP="007F3449">
            <w:pPr>
              <w:pStyle w:val="TAH"/>
              <w:jc w:val="left"/>
              <w:rPr>
                <w:b w:val="0"/>
              </w:rPr>
            </w:pPr>
          </w:p>
        </w:tc>
        <w:tc>
          <w:tcPr>
            <w:tcW w:w="1815" w:type="dxa"/>
            <w:tcBorders>
              <w:left w:val="single" w:sz="4" w:space="0" w:color="auto"/>
              <w:bottom w:val="single" w:sz="4" w:space="0" w:color="auto"/>
              <w:right w:val="single" w:sz="4" w:space="0" w:color="auto"/>
            </w:tcBorders>
          </w:tcPr>
          <w:p w14:paraId="37B92E0B" w14:textId="77777777" w:rsidR="00D9482A" w:rsidRPr="00DF53B4" w:rsidRDefault="00D9482A" w:rsidP="007F3449">
            <w:pPr>
              <w:pStyle w:val="TAH"/>
              <w:jc w:val="left"/>
              <w:rPr>
                <w:b w:val="0"/>
              </w:rPr>
            </w:pPr>
          </w:p>
        </w:tc>
      </w:tr>
    </w:tbl>
    <w:p w14:paraId="5BF18F17" w14:textId="77777777" w:rsidR="00D9482A" w:rsidRPr="00DF53B4" w:rsidRDefault="00D9482A" w:rsidP="0047190C"/>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005EB1" w:rsidRPr="00DF53B4" w14:paraId="4F3BBCA4" w14:textId="77777777">
        <w:trPr>
          <w:cantSplit/>
          <w:jc w:val="center"/>
        </w:trPr>
        <w:tc>
          <w:tcPr>
            <w:tcW w:w="2093" w:type="dxa"/>
            <w:tcBorders>
              <w:bottom w:val="single" w:sz="4" w:space="0" w:color="auto"/>
              <w:right w:val="single" w:sz="4" w:space="0" w:color="auto"/>
            </w:tcBorders>
          </w:tcPr>
          <w:p w14:paraId="5D0B4FFA" w14:textId="77777777" w:rsidR="00005EB1" w:rsidRPr="00DF53B4" w:rsidRDefault="00005EB1" w:rsidP="0047190C">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160815DF" w14:textId="77777777" w:rsidR="00005EB1" w:rsidRPr="00DF53B4" w:rsidRDefault="00005EB1" w:rsidP="0047190C">
            <w:pPr>
              <w:pStyle w:val="TAH"/>
              <w:keepNext w:val="0"/>
              <w:keepLines w:val="0"/>
              <w:rPr>
                <w:lang w:eastAsia="en-US"/>
              </w:rPr>
            </w:pPr>
            <w:r w:rsidRPr="00DF53B4">
              <w:rPr>
                <w:lang w:eastAsia="en-US"/>
              </w:rPr>
              <w:t>Explanation</w:t>
            </w:r>
          </w:p>
        </w:tc>
      </w:tr>
      <w:tr w:rsidR="00005EB1" w:rsidRPr="00DF53B4" w14:paraId="42A4B956" w14:textId="77777777">
        <w:trPr>
          <w:cantSplit/>
          <w:jc w:val="center"/>
        </w:trPr>
        <w:tc>
          <w:tcPr>
            <w:tcW w:w="2093" w:type="dxa"/>
            <w:tcBorders>
              <w:top w:val="single" w:sz="4" w:space="0" w:color="auto"/>
              <w:right w:val="single" w:sz="4" w:space="0" w:color="auto"/>
            </w:tcBorders>
          </w:tcPr>
          <w:p w14:paraId="41C0B4FF" w14:textId="77777777" w:rsidR="00005EB1" w:rsidRPr="00DF53B4" w:rsidRDefault="00005EB1" w:rsidP="0047190C">
            <w:pPr>
              <w:pStyle w:val="TAL"/>
              <w:keepNext w:val="0"/>
              <w:keepLines w:val="0"/>
              <w:rPr>
                <w:lang w:eastAsia="en-US"/>
              </w:rPr>
            </w:pPr>
            <w:r w:rsidRPr="00DF53B4">
              <w:rPr>
                <w:lang w:eastAsia="en-US"/>
              </w:rPr>
              <w:t>A1</w:t>
            </w:r>
          </w:p>
        </w:tc>
        <w:tc>
          <w:tcPr>
            <w:tcW w:w="7558" w:type="dxa"/>
            <w:tcBorders>
              <w:top w:val="single" w:sz="4" w:space="0" w:color="auto"/>
              <w:left w:val="single" w:sz="4" w:space="0" w:color="auto"/>
            </w:tcBorders>
          </w:tcPr>
          <w:p w14:paraId="18EC772D" w14:textId="77777777" w:rsidR="00005EB1" w:rsidRPr="00DF53B4" w:rsidRDefault="00005EB1" w:rsidP="0047190C">
            <w:pPr>
              <w:pStyle w:val="TAL"/>
              <w:keepNext w:val="0"/>
              <w:keepLines w:val="0"/>
              <w:rPr>
                <w:lang w:eastAsia="en-US"/>
              </w:rPr>
            </w:pPr>
            <w:r w:rsidRPr="00DF53B4">
              <w:rPr>
                <w:lang w:eastAsia="en-US"/>
              </w:rPr>
              <w:t>IMS security (A.6a/2)</w:t>
            </w:r>
          </w:p>
        </w:tc>
      </w:tr>
      <w:tr w:rsidR="00005EB1" w:rsidRPr="00DF53B4" w14:paraId="471AC595" w14:textId="77777777">
        <w:trPr>
          <w:cantSplit/>
          <w:jc w:val="center"/>
        </w:trPr>
        <w:tc>
          <w:tcPr>
            <w:tcW w:w="2093" w:type="dxa"/>
            <w:tcBorders>
              <w:right w:val="single" w:sz="4" w:space="0" w:color="auto"/>
            </w:tcBorders>
          </w:tcPr>
          <w:p w14:paraId="4466F6BA" w14:textId="77777777" w:rsidR="00005EB1" w:rsidRPr="00DF53B4" w:rsidRDefault="00005EB1" w:rsidP="0047190C">
            <w:pPr>
              <w:pStyle w:val="TAL"/>
              <w:keepNext w:val="0"/>
              <w:keepLines w:val="0"/>
              <w:rPr>
                <w:lang w:eastAsia="en-US"/>
              </w:rPr>
            </w:pPr>
            <w:r w:rsidRPr="00DF53B4">
              <w:rPr>
                <w:lang w:eastAsia="en-US"/>
              </w:rPr>
              <w:t>A2</w:t>
            </w:r>
          </w:p>
        </w:tc>
        <w:tc>
          <w:tcPr>
            <w:tcW w:w="7558" w:type="dxa"/>
            <w:tcBorders>
              <w:left w:val="single" w:sz="4" w:space="0" w:color="auto"/>
            </w:tcBorders>
          </w:tcPr>
          <w:p w14:paraId="3D141948" w14:textId="77777777" w:rsidR="00005EB1" w:rsidRPr="00DF53B4" w:rsidRDefault="007624DE" w:rsidP="0047190C">
            <w:pPr>
              <w:pStyle w:val="TAL"/>
              <w:keepNext w:val="0"/>
              <w:keepLines w:val="0"/>
              <w:rPr>
                <w:lang w:eastAsia="en-US"/>
              </w:rPr>
            </w:pPr>
            <w:r w:rsidRPr="00DF53B4">
              <w:rPr>
                <w:lang w:eastAsia="en-US"/>
              </w:rPr>
              <w:t xml:space="preserve">GIBA </w:t>
            </w:r>
            <w:r w:rsidR="00005EB1" w:rsidRPr="00DF53B4">
              <w:rPr>
                <w:lang w:eastAsia="en-US"/>
              </w:rPr>
              <w:t>(A.6a/1)</w:t>
            </w:r>
          </w:p>
        </w:tc>
      </w:tr>
      <w:tr w:rsidR="005F50CD" w:rsidRPr="00DF53B4" w14:paraId="327BB2A6" w14:textId="77777777">
        <w:trPr>
          <w:cantSplit/>
          <w:jc w:val="center"/>
        </w:trPr>
        <w:tc>
          <w:tcPr>
            <w:tcW w:w="2093" w:type="dxa"/>
            <w:tcBorders>
              <w:right w:val="single" w:sz="4" w:space="0" w:color="auto"/>
            </w:tcBorders>
          </w:tcPr>
          <w:p w14:paraId="691ACA94" w14:textId="77777777" w:rsidR="005F50CD" w:rsidRPr="00DF53B4" w:rsidRDefault="005F50CD" w:rsidP="002F1E52">
            <w:pPr>
              <w:pStyle w:val="TAL"/>
              <w:keepNext w:val="0"/>
              <w:keepLines w:val="0"/>
              <w:rPr>
                <w:lang w:eastAsia="en-US"/>
              </w:rPr>
            </w:pPr>
            <w:r w:rsidRPr="00DF53B4">
              <w:rPr>
                <w:lang w:eastAsia="en-US"/>
              </w:rPr>
              <w:t>A3</w:t>
            </w:r>
          </w:p>
        </w:tc>
        <w:tc>
          <w:tcPr>
            <w:tcW w:w="7558" w:type="dxa"/>
            <w:tcBorders>
              <w:left w:val="single" w:sz="4" w:space="0" w:color="auto"/>
            </w:tcBorders>
          </w:tcPr>
          <w:p w14:paraId="43DA8DB8" w14:textId="77777777" w:rsidR="005F50CD" w:rsidRPr="00DF53B4" w:rsidRDefault="00F03486" w:rsidP="002F1E52">
            <w:pPr>
              <w:pStyle w:val="TAL"/>
              <w:keepNext w:val="0"/>
              <w:keepLines w:val="0"/>
              <w:rPr>
                <w:lang w:eastAsia="en-US"/>
              </w:rPr>
            </w:pPr>
            <w:r w:rsidRPr="00DF53B4">
              <w:rPr>
                <w:lang w:eastAsia="en-US"/>
              </w:rPr>
              <w:t>Void</w:t>
            </w:r>
          </w:p>
        </w:tc>
      </w:tr>
      <w:tr w:rsidR="00A21BB5" w:rsidRPr="00DF53B4" w14:paraId="69D76318" w14:textId="77777777">
        <w:trPr>
          <w:cantSplit/>
          <w:jc w:val="center"/>
        </w:trPr>
        <w:tc>
          <w:tcPr>
            <w:tcW w:w="2093" w:type="dxa"/>
            <w:tcBorders>
              <w:right w:val="single" w:sz="4" w:space="0" w:color="auto"/>
            </w:tcBorders>
          </w:tcPr>
          <w:p w14:paraId="4E8145DF" w14:textId="77777777" w:rsidR="00A21BB5" w:rsidRPr="00DF53B4" w:rsidRDefault="00A21BB5" w:rsidP="002F1E52">
            <w:pPr>
              <w:pStyle w:val="TAL"/>
              <w:keepNext w:val="0"/>
              <w:keepLines w:val="0"/>
              <w:rPr>
                <w:lang w:eastAsia="en-US"/>
              </w:rPr>
            </w:pPr>
            <w:r w:rsidRPr="00DF53B4">
              <w:rPr>
                <w:lang w:eastAsia="en-US"/>
              </w:rPr>
              <w:t>A4</w:t>
            </w:r>
          </w:p>
        </w:tc>
        <w:tc>
          <w:tcPr>
            <w:tcW w:w="7558" w:type="dxa"/>
            <w:tcBorders>
              <w:left w:val="single" w:sz="4" w:space="0" w:color="auto"/>
            </w:tcBorders>
          </w:tcPr>
          <w:p w14:paraId="5062655C" w14:textId="77777777" w:rsidR="00A21BB5" w:rsidRPr="00DF53B4" w:rsidRDefault="00A21BB5" w:rsidP="002F1E52">
            <w:pPr>
              <w:pStyle w:val="TAL"/>
              <w:keepNext w:val="0"/>
              <w:keepLines w:val="0"/>
              <w:rPr>
                <w:lang w:eastAsia="en-US"/>
              </w:rPr>
            </w:pPr>
            <w:r w:rsidRPr="00DF53B4">
              <w:rPr>
                <w:lang w:eastAsia="en-US"/>
              </w:rPr>
              <w:t>obtaining and using GRUUs in the Session Initiation Protocol (SIP) (A.4/53 3GPP TS 34.229-2 [5])</w:t>
            </w:r>
          </w:p>
        </w:tc>
      </w:tr>
      <w:tr w:rsidR="00A829B7" w:rsidRPr="00DF53B4" w14:paraId="4575410E" w14:textId="77777777" w:rsidTr="00D77E0F">
        <w:trPr>
          <w:cantSplit/>
          <w:jc w:val="center"/>
        </w:trPr>
        <w:tc>
          <w:tcPr>
            <w:tcW w:w="2093" w:type="dxa"/>
            <w:tcBorders>
              <w:right w:val="single" w:sz="4" w:space="0" w:color="auto"/>
            </w:tcBorders>
          </w:tcPr>
          <w:p w14:paraId="07018669" w14:textId="77777777" w:rsidR="00A829B7" w:rsidRPr="00DF53B4" w:rsidRDefault="00A829B7" w:rsidP="00D77E0F">
            <w:pPr>
              <w:pStyle w:val="TAL"/>
              <w:keepNext w:val="0"/>
              <w:keepLines w:val="0"/>
            </w:pPr>
            <w:r w:rsidRPr="00DF53B4">
              <w:t>A5</w:t>
            </w:r>
          </w:p>
        </w:tc>
        <w:tc>
          <w:tcPr>
            <w:tcW w:w="7558" w:type="dxa"/>
            <w:tcBorders>
              <w:left w:val="single" w:sz="4" w:space="0" w:color="auto"/>
            </w:tcBorders>
          </w:tcPr>
          <w:p w14:paraId="608E12D4" w14:textId="77777777" w:rsidR="00A829B7" w:rsidRPr="00DF53B4" w:rsidRDefault="00A829B7" w:rsidP="00D77E0F">
            <w:pPr>
              <w:pStyle w:val="TAL"/>
              <w:keepNext w:val="0"/>
              <w:keepLines w:val="0"/>
            </w:pPr>
            <w:r w:rsidRPr="00DF53B4">
              <w:t>UE uses E-UTRAN access (A.18/1 3GPP TS 34.229-2 [5])</w:t>
            </w:r>
          </w:p>
        </w:tc>
      </w:tr>
      <w:tr w:rsidR="00A829B7" w:rsidRPr="00DF53B4" w14:paraId="532C515F" w14:textId="77777777" w:rsidTr="00D77E0F">
        <w:trPr>
          <w:cantSplit/>
          <w:jc w:val="center"/>
        </w:trPr>
        <w:tc>
          <w:tcPr>
            <w:tcW w:w="2093" w:type="dxa"/>
            <w:tcBorders>
              <w:right w:val="single" w:sz="4" w:space="0" w:color="auto"/>
            </w:tcBorders>
          </w:tcPr>
          <w:p w14:paraId="3E4DA175" w14:textId="77777777" w:rsidR="00A829B7" w:rsidRPr="00DF53B4" w:rsidRDefault="00A829B7" w:rsidP="00D77E0F">
            <w:pPr>
              <w:pStyle w:val="TAL"/>
              <w:keepNext w:val="0"/>
              <w:keepLines w:val="0"/>
            </w:pPr>
            <w:r w:rsidRPr="00DF53B4">
              <w:t>A6</w:t>
            </w:r>
          </w:p>
        </w:tc>
        <w:tc>
          <w:tcPr>
            <w:tcW w:w="7558" w:type="dxa"/>
            <w:tcBorders>
              <w:left w:val="single" w:sz="4" w:space="0" w:color="auto"/>
            </w:tcBorders>
          </w:tcPr>
          <w:p w14:paraId="4337EA82" w14:textId="77777777" w:rsidR="00A829B7" w:rsidRPr="00DF53B4" w:rsidRDefault="00A829B7" w:rsidP="00D77E0F">
            <w:pPr>
              <w:pStyle w:val="TAL"/>
              <w:keepNext w:val="0"/>
              <w:keepLines w:val="0"/>
            </w:pPr>
            <w:r w:rsidRPr="00DF53B4">
              <w:t>UE uses NR access (A.18/5 3GPP TS 34.229-2 [5])</w:t>
            </w:r>
          </w:p>
        </w:tc>
      </w:tr>
    </w:tbl>
    <w:p w14:paraId="663A82AD" w14:textId="77777777" w:rsidR="00005EB1" w:rsidRPr="00DF53B4" w:rsidRDefault="00005EB1" w:rsidP="0047190C"/>
    <w:p w14:paraId="6DB40687" w14:textId="77777777" w:rsidR="00005EB1" w:rsidRPr="00DF53B4" w:rsidRDefault="00005EB1" w:rsidP="0047190C">
      <w:pPr>
        <w:pStyle w:val="Heading2"/>
      </w:pPr>
      <w:bookmarkStart w:id="7154" w:name="_Toc21078018"/>
      <w:bookmarkStart w:id="7155" w:name="_Toc35972582"/>
      <w:bookmarkStart w:id="7156" w:name="_Toc51774871"/>
      <w:bookmarkStart w:id="7157" w:name="_Toc51835294"/>
      <w:bookmarkStart w:id="7158" w:name="_Toc52220147"/>
      <w:bookmarkStart w:id="7159" w:name="_Toc58360218"/>
      <w:bookmarkStart w:id="7160" w:name="_Toc68193357"/>
      <w:bookmarkStart w:id="7161" w:name="_Toc75422332"/>
      <w:r w:rsidRPr="00DF53B4">
        <w:t>A.6.2</w:t>
      </w:r>
      <w:r w:rsidRPr="00DF53B4">
        <w:tab/>
        <w:t>NOTIFY for message-summary event package</w:t>
      </w:r>
      <w:bookmarkEnd w:id="7154"/>
      <w:bookmarkEnd w:id="7155"/>
      <w:bookmarkEnd w:id="7156"/>
      <w:bookmarkEnd w:id="7157"/>
      <w:bookmarkEnd w:id="7158"/>
      <w:bookmarkEnd w:id="7159"/>
      <w:bookmarkEnd w:id="7160"/>
      <w:bookmarkEnd w:id="7161"/>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305D05" w:rsidRPr="00DF53B4" w14:paraId="3EBB855A"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E6B6786" w14:textId="77777777" w:rsidR="00305D05" w:rsidRPr="00DF53B4" w:rsidRDefault="00305D05" w:rsidP="00305D05">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696F4A88" w14:textId="77777777" w:rsidR="00305D05" w:rsidRPr="00DF53B4" w:rsidRDefault="00305D05" w:rsidP="00305D05">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6D8B2EDA" w14:textId="77777777" w:rsidR="00305D05" w:rsidRPr="00DF53B4" w:rsidRDefault="00305D05" w:rsidP="00305D05">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0F914D2C" w14:textId="77777777" w:rsidR="00305D05" w:rsidRPr="00DF53B4" w:rsidRDefault="00305D05" w:rsidP="00305D05">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544A3AB8" w14:textId="77777777" w:rsidR="00305D05" w:rsidRPr="00DF53B4" w:rsidRDefault="00305D05" w:rsidP="00305D05">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305D05" w:rsidRPr="00DF53B4" w14:paraId="32326515" w14:textId="77777777" w:rsidTr="000E09C8">
        <w:trPr>
          <w:cantSplit/>
          <w:tblHeader/>
          <w:jc w:val="center"/>
        </w:trPr>
        <w:tc>
          <w:tcPr>
            <w:tcW w:w="1778" w:type="dxa"/>
            <w:tcBorders>
              <w:top w:val="single" w:sz="4" w:space="0" w:color="auto"/>
              <w:left w:val="single" w:sz="4" w:space="0" w:color="auto"/>
              <w:right w:val="single" w:sz="4" w:space="0" w:color="auto"/>
            </w:tcBorders>
          </w:tcPr>
          <w:p w14:paraId="3AF7A5BD" w14:textId="77777777" w:rsidR="00305D05" w:rsidRPr="00DF53B4" w:rsidRDefault="00305D05"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499E078C" w14:textId="77777777" w:rsidR="00305D05" w:rsidRPr="00DF53B4" w:rsidRDefault="00305D05"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E944F10" w14:textId="77777777" w:rsidR="00305D05" w:rsidRPr="00DF53B4" w:rsidRDefault="00305D05"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AAA0469" w14:textId="77777777" w:rsidR="00305D05" w:rsidRPr="00DF53B4" w:rsidRDefault="00305D05"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77803B0" w14:textId="77777777" w:rsidR="00305D05" w:rsidRPr="00DF53B4" w:rsidRDefault="00305D05"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4AB9058A" w14:textId="77777777" w:rsidTr="000E09C8">
        <w:trPr>
          <w:cantSplit/>
          <w:tblHeader/>
          <w:jc w:val="center"/>
        </w:trPr>
        <w:tc>
          <w:tcPr>
            <w:tcW w:w="1778" w:type="dxa"/>
            <w:tcBorders>
              <w:left w:val="single" w:sz="4" w:space="0" w:color="auto"/>
              <w:right w:val="single" w:sz="4" w:space="0" w:color="auto"/>
            </w:tcBorders>
          </w:tcPr>
          <w:p w14:paraId="525CB0E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48FBFC7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6122E7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NOTIFY</w:t>
            </w:r>
          </w:p>
        </w:tc>
        <w:tc>
          <w:tcPr>
            <w:tcW w:w="746" w:type="dxa"/>
            <w:tcBorders>
              <w:left w:val="single" w:sz="4" w:space="0" w:color="auto"/>
              <w:right w:val="single" w:sz="4" w:space="0" w:color="auto"/>
            </w:tcBorders>
          </w:tcPr>
          <w:p w14:paraId="028C4F2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BC5B4E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003560E1" w14:textId="77777777" w:rsidTr="000E09C8">
        <w:trPr>
          <w:cantSplit/>
          <w:tblHeader/>
          <w:jc w:val="center"/>
        </w:trPr>
        <w:tc>
          <w:tcPr>
            <w:tcW w:w="1778" w:type="dxa"/>
            <w:tcBorders>
              <w:left w:val="single" w:sz="4" w:space="0" w:color="auto"/>
              <w:right w:val="single" w:sz="4" w:space="0" w:color="auto"/>
            </w:tcBorders>
          </w:tcPr>
          <w:p w14:paraId="37165BE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6FD0351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1915F1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E’s contact address in SIP URI form, as provided in the Contact header within the SUBSCRIBE creating the dialog</w:t>
            </w:r>
          </w:p>
        </w:tc>
        <w:tc>
          <w:tcPr>
            <w:tcW w:w="746" w:type="dxa"/>
            <w:tcBorders>
              <w:left w:val="single" w:sz="4" w:space="0" w:color="auto"/>
              <w:right w:val="single" w:sz="4" w:space="0" w:color="auto"/>
            </w:tcBorders>
          </w:tcPr>
          <w:p w14:paraId="60FAB85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D7FF06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6ADFE4A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AD24E9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111DA8D6"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9E2E186"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4FF2ABF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BBC1E3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520CEC98" w14:textId="77777777" w:rsidTr="000E09C8">
        <w:trPr>
          <w:cantSplit/>
          <w:tblHeader/>
          <w:jc w:val="center"/>
        </w:trPr>
        <w:tc>
          <w:tcPr>
            <w:tcW w:w="1778" w:type="dxa"/>
            <w:tcBorders>
              <w:top w:val="single" w:sz="4" w:space="0" w:color="auto"/>
              <w:left w:val="single" w:sz="4" w:space="0" w:color="auto"/>
              <w:right w:val="single" w:sz="4" w:space="0" w:color="auto"/>
            </w:tcBorders>
          </w:tcPr>
          <w:p w14:paraId="2A535E6B"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5B59E5A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2CBBC5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order of the parameters in this header must be like in this table</w:t>
            </w:r>
          </w:p>
        </w:tc>
        <w:tc>
          <w:tcPr>
            <w:tcW w:w="746" w:type="dxa"/>
            <w:tcBorders>
              <w:top w:val="single" w:sz="4" w:space="0" w:color="auto"/>
              <w:left w:val="single" w:sz="4" w:space="0" w:color="auto"/>
              <w:right w:val="single" w:sz="4" w:space="0" w:color="auto"/>
            </w:tcBorders>
          </w:tcPr>
          <w:p w14:paraId="7D042CF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43CF84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6706E89C" w14:textId="77777777" w:rsidTr="000E09C8">
        <w:trPr>
          <w:cantSplit/>
          <w:tblHeader/>
          <w:jc w:val="center"/>
        </w:trPr>
        <w:tc>
          <w:tcPr>
            <w:tcW w:w="1778" w:type="dxa"/>
            <w:tcBorders>
              <w:left w:val="single" w:sz="4" w:space="0" w:color="auto"/>
              <w:right w:val="single" w:sz="4" w:space="0" w:color="auto"/>
            </w:tcBorders>
          </w:tcPr>
          <w:p w14:paraId="54DD5D4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1:</w:t>
            </w:r>
          </w:p>
        </w:tc>
        <w:tc>
          <w:tcPr>
            <w:tcW w:w="874" w:type="dxa"/>
            <w:tcBorders>
              <w:left w:val="single" w:sz="4" w:space="0" w:color="auto"/>
              <w:right w:val="single" w:sz="4" w:space="0" w:color="auto"/>
            </w:tcBorders>
          </w:tcPr>
          <w:p w14:paraId="4B5079B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95AEE5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left w:val="single" w:sz="4" w:space="0" w:color="auto"/>
              <w:right w:val="single" w:sz="4" w:space="0" w:color="auto"/>
            </w:tcBorders>
          </w:tcPr>
          <w:p w14:paraId="6075B58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EC0D70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7D23FB40" w14:textId="77777777" w:rsidTr="000E09C8">
        <w:trPr>
          <w:cantSplit/>
          <w:tblHeader/>
          <w:jc w:val="center"/>
        </w:trPr>
        <w:tc>
          <w:tcPr>
            <w:tcW w:w="1778" w:type="dxa"/>
            <w:tcBorders>
              <w:left w:val="single" w:sz="4" w:space="0" w:color="auto"/>
              <w:right w:val="single" w:sz="4" w:space="0" w:color="auto"/>
            </w:tcBorders>
          </w:tcPr>
          <w:p w14:paraId="0F168F2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6F7F776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814A44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1AEE129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A4B7DC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6157F37F" w14:textId="77777777" w:rsidTr="000E09C8">
        <w:trPr>
          <w:cantSplit/>
          <w:tblHeader/>
          <w:jc w:val="center"/>
        </w:trPr>
        <w:tc>
          <w:tcPr>
            <w:tcW w:w="1778" w:type="dxa"/>
            <w:tcBorders>
              <w:left w:val="single" w:sz="4" w:space="0" w:color="auto"/>
              <w:right w:val="single" w:sz="4" w:space="0" w:color="auto"/>
            </w:tcBorders>
          </w:tcPr>
          <w:p w14:paraId="686AB18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tcBorders>
              <w:left w:val="single" w:sz="4" w:space="0" w:color="auto"/>
              <w:right w:val="single" w:sz="4" w:space="0" w:color="auto"/>
            </w:tcBorders>
          </w:tcPr>
          <w:p w14:paraId="602A25E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left w:val="single" w:sz="4" w:space="0" w:color="auto"/>
              <w:right w:val="single" w:sz="4" w:space="0" w:color="auto"/>
            </w:tcBorders>
          </w:tcPr>
          <w:p w14:paraId="4BFC9A7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protected server port of SS</w:t>
            </w:r>
          </w:p>
        </w:tc>
        <w:tc>
          <w:tcPr>
            <w:tcW w:w="746" w:type="dxa"/>
            <w:tcBorders>
              <w:left w:val="single" w:sz="4" w:space="0" w:color="auto"/>
              <w:right w:val="single" w:sz="4" w:space="0" w:color="auto"/>
            </w:tcBorders>
          </w:tcPr>
          <w:p w14:paraId="34BE534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48E477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566B7E99" w14:textId="77777777" w:rsidTr="000E09C8">
        <w:trPr>
          <w:cantSplit/>
          <w:tblHeader/>
          <w:jc w:val="center"/>
        </w:trPr>
        <w:tc>
          <w:tcPr>
            <w:tcW w:w="1778" w:type="dxa"/>
            <w:tcBorders>
              <w:left w:val="single" w:sz="4" w:space="0" w:color="auto"/>
              <w:right w:val="single" w:sz="4" w:space="0" w:color="auto"/>
            </w:tcBorders>
          </w:tcPr>
          <w:p w14:paraId="06253E7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tcBorders>
              <w:left w:val="single" w:sz="4" w:space="0" w:color="auto"/>
              <w:right w:val="single" w:sz="4" w:space="0" w:color="auto"/>
            </w:tcBorders>
          </w:tcPr>
          <w:p w14:paraId="5DDACB6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2</w:t>
            </w:r>
          </w:p>
        </w:tc>
        <w:tc>
          <w:tcPr>
            <w:tcW w:w="4796" w:type="dxa"/>
            <w:tcBorders>
              <w:left w:val="single" w:sz="4" w:space="0" w:color="auto"/>
              <w:right w:val="single" w:sz="4" w:space="0" w:color="auto"/>
            </w:tcBorders>
          </w:tcPr>
          <w:p w14:paraId="2DB901C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and unprotected server port of SS</w:t>
            </w:r>
          </w:p>
        </w:tc>
        <w:tc>
          <w:tcPr>
            <w:tcW w:w="746" w:type="dxa"/>
            <w:tcBorders>
              <w:left w:val="single" w:sz="4" w:space="0" w:color="auto"/>
              <w:right w:val="single" w:sz="4" w:space="0" w:color="auto"/>
            </w:tcBorders>
          </w:tcPr>
          <w:p w14:paraId="2D8642A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2B8CBB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0E02CEEA" w14:textId="77777777" w:rsidTr="000E09C8">
        <w:trPr>
          <w:cantSplit/>
          <w:tblHeader/>
          <w:jc w:val="center"/>
        </w:trPr>
        <w:tc>
          <w:tcPr>
            <w:tcW w:w="1778" w:type="dxa"/>
            <w:tcBorders>
              <w:left w:val="single" w:sz="4" w:space="0" w:color="auto"/>
              <w:right w:val="single" w:sz="4" w:space="0" w:color="auto"/>
            </w:tcBorders>
          </w:tcPr>
          <w:p w14:paraId="74E494F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p>
        </w:tc>
        <w:tc>
          <w:tcPr>
            <w:tcW w:w="874" w:type="dxa"/>
            <w:tcBorders>
              <w:left w:val="single" w:sz="4" w:space="0" w:color="auto"/>
              <w:right w:val="single" w:sz="4" w:space="0" w:color="auto"/>
            </w:tcBorders>
          </w:tcPr>
          <w:p w14:paraId="00348CD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B0C19B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right w:val="single" w:sz="4" w:space="0" w:color="auto"/>
            </w:tcBorders>
          </w:tcPr>
          <w:p w14:paraId="1A42E31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30DA86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024B5AB8" w14:textId="77777777" w:rsidTr="000E09C8">
        <w:trPr>
          <w:cantSplit/>
          <w:tblHeader/>
          <w:jc w:val="center"/>
        </w:trPr>
        <w:tc>
          <w:tcPr>
            <w:tcW w:w="1778" w:type="dxa"/>
            <w:tcBorders>
              <w:left w:val="single" w:sz="4" w:space="0" w:color="auto"/>
              <w:right w:val="single" w:sz="4" w:space="0" w:color="auto"/>
            </w:tcBorders>
          </w:tcPr>
          <w:p w14:paraId="1CC8A9C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2:</w:t>
            </w:r>
          </w:p>
        </w:tc>
        <w:tc>
          <w:tcPr>
            <w:tcW w:w="874" w:type="dxa"/>
            <w:tcBorders>
              <w:left w:val="single" w:sz="4" w:space="0" w:color="auto"/>
              <w:right w:val="single" w:sz="4" w:space="0" w:color="auto"/>
            </w:tcBorders>
          </w:tcPr>
          <w:p w14:paraId="5925BE56"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803C5E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left w:val="single" w:sz="4" w:space="0" w:color="auto"/>
              <w:right w:val="single" w:sz="4" w:space="0" w:color="auto"/>
            </w:tcBorders>
          </w:tcPr>
          <w:p w14:paraId="63CD096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BEDF13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4997761D" w14:textId="77777777" w:rsidTr="000E09C8">
        <w:trPr>
          <w:cantSplit/>
          <w:tblHeader/>
          <w:jc w:val="center"/>
        </w:trPr>
        <w:tc>
          <w:tcPr>
            <w:tcW w:w="1778" w:type="dxa"/>
            <w:tcBorders>
              <w:left w:val="single" w:sz="4" w:space="0" w:color="auto"/>
              <w:right w:val="single" w:sz="4" w:space="0" w:color="auto"/>
            </w:tcBorders>
          </w:tcPr>
          <w:p w14:paraId="1FE3FDD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088EE9E6"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DAFC22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0AB8CC8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E8A457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400C91A1" w14:textId="77777777" w:rsidTr="000E09C8">
        <w:trPr>
          <w:cantSplit/>
          <w:tblHeader/>
          <w:jc w:val="center"/>
        </w:trPr>
        <w:tc>
          <w:tcPr>
            <w:tcW w:w="1778" w:type="dxa"/>
            <w:tcBorders>
              <w:left w:val="single" w:sz="4" w:space="0" w:color="auto"/>
              <w:right w:val="single" w:sz="4" w:space="0" w:color="auto"/>
            </w:tcBorders>
          </w:tcPr>
          <w:p w14:paraId="529B23D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tcBorders>
              <w:left w:val="single" w:sz="4" w:space="0" w:color="auto"/>
              <w:right w:val="single" w:sz="4" w:space="0" w:color="auto"/>
            </w:tcBorders>
          </w:tcPr>
          <w:p w14:paraId="24BB62E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3CED3D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ja-JP"/>
              </w:rPr>
              <w:t>scscf.3gpp.org</w:t>
            </w:r>
          </w:p>
        </w:tc>
        <w:tc>
          <w:tcPr>
            <w:tcW w:w="746" w:type="dxa"/>
            <w:tcBorders>
              <w:left w:val="single" w:sz="4" w:space="0" w:color="auto"/>
              <w:right w:val="single" w:sz="4" w:space="0" w:color="auto"/>
            </w:tcBorders>
          </w:tcPr>
          <w:p w14:paraId="70A1023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BDE090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7857EAC6" w14:textId="77777777" w:rsidTr="000E09C8">
        <w:trPr>
          <w:cantSplit/>
          <w:tblHeader/>
          <w:jc w:val="center"/>
        </w:trPr>
        <w:tc>
          <w:tcPr>
            <w:tcW w:w="1778" w:type="dxa"/>
            <w:tcBorders>
              <w:left w:val="single" w:sz="4" w:space="0" w:color="auto"/>
              <w:right w:val="single" w:sz="4" w:space="0" w:color="auto"/>
            </w:tcBorders>
          </w:tcPr>
          <w:p w14:paraId="3D3BA9B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p>
        </w:tc>
        <w:tc>
          <w:tcPr>
            <w:tcW w:w="874" w:type="dxa"/>
            <w:tcBorders>
              <w:left w:val="single" w:sz="4" w:space="0" w:color="auto"/>
              <w:right w:val="single" w:sz="4" w:space="0" w:color="auto"/>
            </w:tcBorders>
          </w:tcPr>
          <w:p w14:paraId="34EB0F0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8AD2E5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right w:val="single" w:sz="4" w:space="0" w:color="auto"/>
            </w:tcBorders>
          </w:tcPr>
          <w:p w14:paraId="66D726B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6F5A21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7ECB0002" w14:textId="77777777" w:rsidTr="000E09C8">
        <w:trPr>
          <w:cantSplit/>
          <w:tblHeader/>
          <w:jc w:val="center"/>
        </w:trPr>
        <w:tc>
          <w:tcPr>
            <w:tcW w:w="1778" w:type="dxa"/>
            <w:tcBorders>
              <w:left w:val="single" w:sz="4" w:space="0" w:color="auto"/>
              <w:right w:val="single" w:sz="4" w:space="0" w:color="auto"/>
            </w:tcBorders>
          </w:tcPr>
          <w:p w14:paraId="5FD6A46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3:</w:t>
            </w:r>
          </w:p>
        </w:tc>
        <w:tc>
          <w:tcPr>
            <w:tcW w:w="874" w:type="dxa"/>
            <w:tcBorders>
              <w:left w:val="single" w:sz="4" w:space="0" w:color="auto"/>
              <w:right w:val="single" w:sz="4" w:space="0" w:color="auto"/>
            </w:tcBorders>
          </w:tcPr>
          <w:p w14:paraId="486D70E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99179A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left w:val="single" w:sz="4" w:space="0" w:color="auto"/>
              <w:right w:val="single" w:sz="4" w:space="0" w:color="auto"/>
            </w:tcBorders>
          </w:tcPr>
          <w:p w14:paraId="4CF4E1C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98718B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7BDFF206" w14:textId="77777777" w:rsidTr="000E09C8">
        <w:trPr>
          <w:cantSplit/>
          <w:tblHeader/>
          <w:jc w:val="center"/>
        </w:trPr>
        <w:tc>
          <w:tcPr>
            <w:tcW w:w="1778" w:type="dxa"/>
            <w:tcBorders>
              <w:left w:val="single" w:sz="4" w:space="0" w:color="auto"/>
              <w:right w:val="single" w:sz="4" w:space="0" w:color="auto"/>
            </w:tcBorders>
          </w:tcPr>
          <w:p w14:paraId="4CCC586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5667E45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AAFF30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 </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7B0A9B4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0F3967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5D124407" w14:textId="77777777" w:rsidTr="000E09C8">
        <w:trPr>
          <w:cantSplit/>
          <w:tblHeader/>
          <w:jc w:val="center"/>
        </w:trPr>
        <w:tc>
          <w:tcPr>
            <w:tcW w:w="1778" w:type="dxa"/>
            <w:tcBorders>
              <w:left w:val="single" w:sz="4" w:space="0" w:color="auto"/>
              <w:right w:val="single" w:sz="4" w:space="0" w:color="auto"/>
            </w:tcBorders>
          </w:tcPr>
          <w:p w14:paraId="5954C31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sent-by</w:t>
            </w:r>
          </w:p>
        </w:tc>
        <w:tc>
          <w:tcPr>
            <w:tcW w:w="874" w:type="dxa"/>
            <w:tcBorders>
              <w:left w:val="single" w:sz="4" w:space="0" w:color="auto"/>
              <w:right w:val="single" w:sz="4" w:space="0" w:color="auto"/>
            </w:tcBorders>
          </w:tcPr>
          <w:p w14:paraId="23CE485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BB90CE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ome domain name</w:t>
            </w:r>
          </w:p>
        </w:tc>
        <w:tc>
          <w:tcPr>
            <w:tcW w:w="746" w:type="dxa"/>
            <w:tcBorders>
              <w:left w:val="single" w:sz="4" w:space="0" w:color="auto"/>
              <w:right w:val="single" w:sz="4" w:space="0" w:color="auto"/>
            </w:tcBorders>
          </w:tcPr>
          <w:p w14:paraId="45313D6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D0D94C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7087505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0C8AC4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r>
            <w:r w:rsidRPr="00DF53B4">
              <w:rPr>
                <w:rFonts w:ascii="Arial" w:hAnsi="Arial"/>
                <w:sz w:val="18"/>
                <w:lang w:eastAsia="en-US"/>
              </w:rPr>
              <w:tab/>
              <w:t>via-branch</w:t>
            </w:r>
          </w:p>
        </w:tc>
        <w:tc>
          <w:tcPr>
            <w:tcW w:w="874" w:type="dxa"/>
            <w:tcBorders>
              <w:left w:val="single" w:sz="4" w:space="0" w:color="auto"/>
              <w:bottom w:val="single" w:sz="4" w:space="0" w:color="auto"/>
              <w:right w:val="single" w:sz="4" w:space="0" w:color="auto"/>
            </w:tcBorders>
          </w:tcPr>
          <w:p w14:paraId="4D86745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A2AF9B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1DB9AFF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7A0D7E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7C4E0EC4" w14:textId="77777777" w:rsidTr="000E09C8">
        <w:trPr>
          <w:cantSplit/>
          <w:tblHeader/>
          <w:jc w:val="center"/>
        </w:trPr>
        <w:tc>
          <w:tcPr>
            <w:tcW w:w="1778" w:type="dxa"/>
            <w:tcBorders>
              <w:top w:val="single" w:sz="4" w:space="0" w:color="auto"/>
              <w:left w:val="single" w:sz="4" w:space="0" w:color="auto"/>
              <w:right w:val="single" w:sz="4" w:space="0" w:color="auto"/>
            </w:tcBorders>
          </w:tcPr>
          <w:p w14:paraId="122320CF"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68AE660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58C5F8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538863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482E31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3DB5D237" w14:textId="77777777" w:rsidTr="000E09C8">
        <w:trPr>
          <w:cantSplit/>
          <w:tblHeader/>
          <w:jc w:val="center"/>
        </w:trPr>
        <w:tc>
          <w:tcPr>
            <w:tcW w:w="1778" w:type="dxa"/>
            <w:tcBorders>
              <w:left w:val="single" w:sz="4" w:space="0" w:color="auto"/>
              <w:right w:val="single" w:sz="4" w:space="0" w:color="auto"/>
            </w:tcBorders>
          </w:tcPr>
          <w:p w14:paraId="59995E4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BC1B09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09F731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URI as received in the To header of the previous SUBSCRIBE for message-summary event package</w:t>
            </w:r>
          </w:p>
        </w:tc>
        <w:tc>
          <w:tcPr>
            <w:tcW w:w="746" w:type="dxa"/>
            <w:tcBorders>
              <w:left w:val="single" w:sz="4" w:space="0" w:color="auto"/>
              <w:right w:val="single" w:sz="4" w:space="0" w:color="auto"/>
            </w:tcBorders>
          </w:tcPr>
          <w:p w14:paraId="000DCBE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C546BB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220E3A6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34E5D3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705ABEE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459848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used in the To header of the 200 response to the SUBSCRIBE for message-summary event package</w:t>
            </w:r>
          </w:p>
        </w:tc>
        <w:tc>
          <w:tcPr>
            <w:tcW w:w="746" w:type="dxa"/>
            <w:tcBorders>
              <w:left w:val="single" w:sz="4" w:space="0" w:color="auto"/>
              <w:bottom w:val="single" w:sz="4" w:space="0" w:color="auto"/>
              <w:right w:val="single" w:sz="4" w:space="0" w:color="auto"/>
            </w:tcBorders>
          </w:tcPr>
          <w:p w14:paraId="593ED24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A163C2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298BEB1F" w14:textId="77777777" w:rsidTr="000E09C8">
        <w:trPr>
          <w:cantSplit/>
          <w:tblHeader/>
          <w:jc w:val="center"/>
        </w:trPr>
        <w:tc>
          <w:tcPr>
            <w:tcW w:w="1778" w:type="dxa"/>
            <w:tcBorders>
              <w:top w:val="single" w:sz="4" w:space="0" w:color="auto"/>
              <w:left w:val="single" w:sz="4" w:space="0" w:color="auto"/>
              <w:right w:val="single" w:sz="4" w:space="0" w:color="auto"/>
            </w:tcBorders>
          </w:tcPr>
          <w:p w14:paraId="16E4190E"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47A1DD1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7AAAAB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965257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85C574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17E7F2BC" w14:textId="77777777" w:rsidTr="000E09C8">
        <w:trPr>
          <w:cantSplit/>
          <w:tblHeader/>
          <w:jc w:val="center"/>
        </w:trPr>
        <w:tc>
          <w:tcPr>
            <w:tcW w:w="1778" w:type="dxa"/>
            <w:tcBorders>
              <w:left w:val="single" w:sz="4" w:space="0" w:color="auto"/>
              <w:right w:val="single" w:sz="4" w:space="0" w:color="auto"/>
            </w:tcBorders>
          </w:tcPr>
          <w:p w14:paraId="77C7D8E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8DA060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F2696E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URI as received in the From header of the previous SUBSCRIBE for message-summary event package</w:t>
            </w:r>
          </w:p>
        </w:tc>
        <w:tc>
          <w:tcPr>
            <w:tcW w:w="746" w:type="dxa"/>
            <w:tcBorders>
              <w:left w:val="single" w:sz="4" w:space="0" w:color="auto"/>
              <w:right w:val="single" w:sz="4" w:space="0" w:color="auto"/>
            </w:tcBorders>
          </w:tcPr>
          <w:p w14:paraId="367823F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A09755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0D2FDCB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857E57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1F0C12C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D3832E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From tag of SUBSCRIBE for message-summary event package</w:t>
            </w:r>
          </w:p>
        </w:tc>
        <w:tc>
          <w:tcPr>
            <w:tcW w:w="746" w:type="dxa"/>
            <w:tcBorders>
              <w:left w:val="single" w:sz="4" w:space="0" w:color="auto"/>
              <w:bottom w:val="single" w:sz="4" w:space="0" w:color="auto"/>
              <w:right w:val="single" w:sz="4" w:space="0" w:color="auto"/>
            </w:tcBorders>
          </w:tcPr>
          <w:p w14:paraId="6004C77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265F9E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483FC15D" w14:textId="77777777" w:rsidTr="000E09C8">
        <w:trPr>
          <w:cantSplit/>
          <w:tblHeader/>
          <w:jc w:val="center"/>
        </w:trPr>
        <w:tc>
          <w:tcPr>
            <w:tcW w:w="1778" w:type="dxa"/>
            <w:tcBorders>
              <w:top w:val="single" w:sz="4" w:space="0" w:color="auto"/>
              <w:left w:val="single" w:sz="4" w:space="0" w:color="auto"/>
              <w:right w:val="single" w:sz="4" w:space="0" w:color="auto"/>
            </w:tcBorders>
          </w:tcPr>
          <w:p w14:paraId="003255BC"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260FC23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599DB2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A7900A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F1A8A7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1B21425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0E9F276"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3A07855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D941B3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as value received in SUBSCRIBE message</w:t>
            </w:r>
          </w:p>
        </w:tc>
        <w:tc>
          <w:tcPr>
            <w:tcW w:w="746" w:type="dxa"/>
            <w:tcBorders>
              <w:left w:val="single" w:sz="4" w:space="0" w:color="auto"/>
              <w:bottom w:val="single" w:sz="4" w:space="0" w:color="auto"/>
              <w:right w:val="single" w:sz="4" w:space="0" w:color="auto"/>
            </w:tcBorders>
          </w:tcPr>
          <w:p w14:paraId="45E53CC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658E3A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4943227F" w14:textId="77777777" w:rsidTr="000E09C8">
        <w:trPr>
          <w:cantSplit/>
          <w:tblHeader/>
          <w:jc w:val="center"/>
        </w:trPr>
        <w:tc>
          <w:tcPr>
            <w:tcW w:w="1778" w:type="dxa"/>
            <w:tcBorders>
              <w:top w:val="single" w:sz="4" w:space="0" w:color="auto"/>
              <w:left w:val="single" w:sz="4" w:space="0" w:color="auto"/>
              <w:right w:val="single" w:sz="4" w:space="0" w:color="auto"/>
            </w:tcBorders>
          </w:tcPr>
          <w:p w14:paraId="65FB2646"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6EF8326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2</w:t>
            </w:r>
          </w:p>
        </w:tc>
        <w:tc>
          <w:tcPr>
            <w:tcW w:w="4796" w:type="dxa"/>
            <w:tcBorders>
              <w:top w:val="single" w:sz="4" w:space="0" w:color="auto"/>
              <w:left w:val="single" w:sz="4" w:space="0" w:color="auto"/>
              <w:right w:val="single" w:sz="4" w:space="0" w:color="auto"/>
            </w:tcBorders>
          </w:tcPr>
          <w:p w14:paraId="42B1A31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3CB23F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30914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4439D103" w14:textId="77777777" w:rsidTr="000E09C8">
        <w:trPr>
          <w:cantSplit/>
          <w:tblHeader/>
          <w:jc w:val="center"/>
        </w:trPr>
        <w:tc>
          <w:tcPr>
            <w:tcW w:w="1778" w:type="dxa"/>
            <w:tcBorders>
              <w:left w:val="single" w:sz="4" w:space="0" w:color="auto"/>
              <w:right w:val="single" w:sz="4" w:space="0" w:color="auto"/>
            </w:tcBorders>
          </w:tcPr>
          <w:p w14:paraId="2F8F2EB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22FFEE6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F68FF8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of CSeq sent by the SS within its previous request in the same dialog but increased by one</w:t>
            </w:r>
          </w:p>
        </w:tc>
        <w:tc>
          <w:tcPr>
            <w:tcW w:w="746" w:type="dxa"/>
            <w:tcBorders>
              <w:left w:val="single" w:sz="4" w:space="0" w:color="auto"/>
              <w:right w:val="single" w:sz="4" w:space="0" w:color="auto"/>
            </w:tcBorders>
          </w:tcPr>
          <w:p w14:paraId="0A1F439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C70F37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6FEB363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914286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155E8F66"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7AFF45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NOTIFY</w:t>
            </w:r>
          </w:p>
        </w:tc>
        <w:tc>
          <w:tcPr>
            <w:tcW w:w="746" w:type="dxa"/>
            <w:tcBorders>
              <w:left w:val="single" w:sz="4" w:space="0" w:color="auto"/>
              <w:bottom w:val="single" w:sz="4" w:space="0" w:color="auto"/>
              <w:right w:val="single" w:sz="4" w:space="0" w:color="auto"/>
            </w:tcBorders>
          </w:tcPr>
          <w:p w14:paraId="643CFDC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2E17FA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5837D3A8" w14:textId="77777777" w:rsidTr="000E09C8">
        <w:trPr>
          <w:cantSplit/>
          <w:tblHeader/>
          <w:jc w:val="center"/>
        </w:trPr>
        <w:tc>
          <w:tcPr>
            <w:tcW w:w="1778" w:type="dxa"/>
            <w:tcBorders>
              <w:top w:val="single" w:sz="4" w:space="0" w:color="auto"/>
              <w:left w:val="single" w:sz="4" w:space="0" w:color="auto"/>
              <w:right w:val="single" w:sz="4" w:space="0" w:color="auto"/>
            </w:tcBorders>
          </w:tcPr>
          <w:p w14:paraId="2D8C6C59"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74" w:type="dxa"/>
            <w:tcBorders>
              <w:top w:val="single" w:sz="4" w:space="0" w:color="auto"/>
              <w:left w:val="single" w:sz="4" w:space="0" w:color="auto"/>
              <w:right w:val="single" w:sz="4" w:space="0" w:color="auto"/>
            </w:tcBorders>
          </w:tcPr>
          <w:p w14:paraId="7F254FF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57AD64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47B70A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E9EABF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1C7FC11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0BFC56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bottom w:val="single" w:sz="4" w:space="0" w:color="auto"/>
              <w:right w:val="single" w:sz="4" w:space="0" w:color="auto"/>
            </w:tcBorders>
          </w:tcPr>
          <w:p w14:paraId="0804AD1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67095A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Contact@</w:t>
            </w:r>
            <w:r w:rsidRPr="00DF53B4">
              <w:rPr>
                <w:rFonts w:ascii="Arial" w:hAnsi="Arial"/>
                <w:sz w:val="18"/>
                <w:lang w:eastAsia="en-US"/>
              </w:rPr>
              <w:t>home domain name</w:t>
            </w:r>
          </w:p>
        </w:tc>
        <w:tc>
          <w:tcPr>
            <w:tcW w:w="746" w:type="dxa"/>
            <w:tcBorders>
              <w:left w:val="single" w:sz="4" w:space="0" w:color="auto"/>
              <w:bottom w:val="single" w:sz="4" w:space="0" w:color="auto"/>
              <w:right w:val="single" w:sz="4" w:space="0" w:color="auto"/>
            </w:tcBorders>
          </w:tcPr>
          <w:p w14:paraId="182938A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06E24A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5A688456" w14:textId="77777777" w:rsidTr="000E09C8">
        <w:trPr>
          <w:cantSplit/>
          <w:tblHeader/>
          <w:jc w:val="center"/>
        </w:trPr>
        <w:tc>
          <w:tcPr>
            <w:tcW w:w="1778" w:type="dxa"/>
            <w:tcBorders>
              <w:top w:val="single" w:sz="4" w:space="0" w:color="auto"/>
              <w:left w:val="single" w:sz="4" w:space="0" w:color="auto"/>
              <w:right w:val="single" w:sz="4" w:space="0" w:color="auto"/>
            </w:tcBorders>
          </w:tcPr>
          <w:p w14:paraId="6C1EE385"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vent</w:t>
            </w:r>
          </w:p>
        </w:tc>
        <w:tc>
          <w:tcPr>
            <w:tcW w:w="874" w:type="dxa"/>
            <w:tcBorders>
              <w:top w:val="single" w:sz="4" w:space="0" w:color="auto"/>
              <w:left w:val="single" w:sz="4" w:space="0" w:color="auto"/>
              <w:right w:val="single" w:sz="4" w:space="0" w:color="auto"/>
            </w:tcBorders>
          </w:tcPr>
          <w:p w14:paraId="780B670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A2</w:t>
            </w:r>
          </w:p>
        </w:tc>
        <w:tc>
          <w:tcPr>
            <w:tcW w:w="4796" w:type="dxa"/>
            <w:tcBorders>
              <w:top w:val="single" w:sz="4" w:space="0" w:color="auto"/>
              <w:left w:val="single" w:sz="4" w:space="0" w:color="auto"/>
              <w:right w:val="single" w:sz="4" w:space="0" w:color="auto"/>
            </w:tcBorders>
          </w:tcPr>
          <w:p w14:paraId="687D5E5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C9A5E1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917A02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p>
        </w:tc>
      </w:tr>
      <w:tr w:rsidR="00305D05" w:rsidRPr="00DF53B4" w14:paraId="55D8EA4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6A9B49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vent-type</w:t>
            </w:r>
          </w:p>
        </w:tc>
        <w:tc>
          <w:tcPr>
            <w:tcW w:w="874" w:type="dxa"/>
            <w:tcBorders>
              <w:left w:val="single" w:sz="4" w:space="0" w:color="auto"/>
              <w:bottom w:val="single" w:sz="4" w:space="0" w:color="auto"/>
              <w:right w:val="single" w:sz="4" w:space="0" w:color="auto"/>
            </w:tcBorders>
          </w:tcPr>
          <w:p w14:paraId="67825E3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F65884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summary</w:t>
            </w:r>
          </w:p>
        </w:tc>
        <w:tc>
          <w:tcPr>
            <w:tcW w:w="746" w:type="dxa"/>
            <w:tcBorders>
              <w:left w:val="single" w:sz="4" w:space="0" w:color="auto"/>
              <w:bottom w:val="single" w:sz="4" w:space="0" w:color="auto"/>
              <w:right w:val="single" w:sz="4" w:space="0" w:color="auto"/>
            </w:tcBorders>
          </w:tcPr>
          <w:p w14:paraId="452AB26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20B481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2 [88]</w:t>
            </w:r>
          </w:p>
        </w:tc>
      </w:tr>
      <w:tr w:rsidR="00305D05" w:rsidRPr="00DF53B4" w14:paraId="407E8EAA" w14:textId="77777777" w:rsidTr="000E09C8">
        <w:trPr>
          <w:cantSplit/>
          <w:tblHeader/>
          <w:jc w:val="center"/>
        </w:trPr>
        <w:tc>
          <w:tcPr>
            <w:tcW w:w="1778" w:type="dxa"/>
            <w:tcBorders>
              <w:top w:val="single" w:sz="4" w:space="0" w:color="auto"/>
              <w:left w:val="single" w:sz="4" w:space="0" w:color="auto"/>
              <w:right w:val="single" w:sz="4" w:space="0" w:color="auto"/>
            </w:tcBorders>
          </w:tcPr>
          <w:p w14:paraId="7D9F81EC"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6B48316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B9CCB4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92F7B4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D98F86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2199054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233E44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BC94D7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4AC8CC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69</w:t>
            </w:r>
          </w:p>
        </w:tc>
        <w:tc>
          <w:tcPr>
            <w:tcW w:w="746" w:type="dxa"/>
            <w:tcBorders>
              <w:left w:val="single" w:sz="4" w:space="0" w:color="auto"/>
              <w:bottom w:val="single" w:sz="4" w:space="0" w:color="auto"/>
              <w:right w:val="single" w:sz="4" w:space="0" w:color="auto"/>
            </w:tcBorders>
          </w:tcPr>
          <w:p w14:paraId="4AA1153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0B6D86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1DA71417" w14:textId="77777777" w:rsidTr="000E09C8">
        <w:trPr>
          <w:cantSplit/>
          <w:tblHeader/>
          <w:jc w:val="center"/>
        </w:trPr>
        <w:tc>
          <w:tcPr>
            <w:tcW w:w="1778" w:type="dxa"/>
            <w:tcBorders>
              <w:top w:val="single" w:sz="4" w:space="0" w:color="auto"/>
              <w:left w:val="single" w:sz="4" w:space="0" w:color="auto"/>
              <w:right w:val="single" w:sz="4" w:space="0" w:color="auto"/>
            </w:tcBorders>
          </w:tcPr>
          <w:p w14:paraId="066CDD39"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ubscription-State</w:t>
            </w:r>
          </w:p>
        </w:tc>
        <w:tc>
          <w:tcPr>
            <w:tcW w:w="874" w:type="dxa"/>
            <w:tcBorders>
              <w:top w:val="single" w:sz="4" w:space="0" w:color="auto"/>
              <w:left w:val="single" w:sz="4" w:space="0" w:color="auto"/>
              <w:right w:val="single" w:sz="4" w:space="0" w:color="auto"/>
            </w:tcBorders>
          </w:tcPr>
          <w:p w14:paraId="196F986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9370A0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F8786A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D44A62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6665 [140]</w:t>
            </w:r>
          </w:p>
        </w:tc>
      </w:tr>
      <w:tr w:rsidR="00305D05" w:rsidRPr="00DF53B4" w14:paraId="33E9B1B5" w14:textId="77777777" w:rsidTr="000E09C8">
        <w:trPr>
          <w:cantSplit/>
          <w:tblHeader/>
          <w:jc w:val="center"/>
        </w:trPr>
        <w:tc>
          <w:tcPr>
            <w:tcW w:w="1778" w:type="dxa"/>
            <w:tcBorders>
              <w:left w:val="single" w:sz="4" w:space="0" w:color="auto"/>
              <w:right w:val="single" w:sz="4" w:space="0" w:color="auto"/>
            </w:tcBorders>
          </w:tcPr>
          <w:p w14:paraId="2DBA7BB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ubstate-value</w:t>
            </w:r>
          </w:p>
        </w:tc>
        <w:tc>
          <w:tcPr>
            <w:tcW w:w="874" w:type="dxa"/>
            <w:tcBorders>
              <w:left w:val="single" w:sz="4" w:space="0" w:color="auto"/>
              <w:right w:val="single" w:sz="4" w:space="0" w:color="auto"/>
            </w:tcBorders>
          </w:tcPr>
          <w:p w14:paraId="6629E32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FFBC1F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ctive</w:t>
            </w:r>
          </w:p>
        </w:tc>
        <w:tc>
          <w:tcPr>
            <w:tcW w:w="746" w:type="dxa"/>
            <w:tcBorders>
              <w:left w:val="single" w:sz="4" w:space="0" w:color="auto"/>
              <w:right w:val="single" w:sz="4" w:space="0" w:color="auto"/>
            </w:tcBorders>
          </w:tcPr>
          <w:p w14:paraId="284D9539"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36279D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3CADF5E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7533CD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expires</w:t>
            </w:r>
          </w:p>
        </w:tc>
        <w:tc>
          <w:tcPr>
            <w:tcW w:w="874" w:type="dxa"/>
            <w:tcBorders>
              <w:left w:val="single" w:sz="4" w:space="0" w:color="auto"/>
              <w:bottom w:val="single" w:sz="4" w:space="0" w:color="auto"/>
              <w:right w:val="single" w:sz="4" w:space="0" w:color="auto"/>
            </w:tcBorders>
          </w:tcPr>
          <w:p w14:paraId="3F5257B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4FB6C6E"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7200</w:t>
            </w:r>
          </w:p>
        </w:tc>
        <w:tc>
          <w:tcPr>
            <w:tcW w:w="746" w:type="dxa"/>
            <w:tcBorders>
              <w:left w:val="single" w:sz="4" w:space="0" w:color="auto"/>
              <w:bottom w:val="single" w:sz="4" w:space="0" w:color="auto"/>
              <w:right w:val="single" w:sz="4" w:space="0" w:color="auto"/>
            </w:tcBorders>
          </w:tcPr>
          <w:p w14:paraId="4C7BA235"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E0ABAD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2C1CB018" w14:textId="77777777" w:rsidTr="000E09C8">
        <w:trPr>
          <w:cantSplit/>
          <w:tblHeader/>
          <w:jc w:val="center"/>
        </w:trPr>
        <w:tc>
          <w:tcPr>
            <w:tcW w:w="1778" w:type="dxa"/>
            <w:tcBorders>
              <w:top w:val="single" w:sz="4" w:space="0" w:color="auto"/>
              <w:left w:val="single" w:sz="4" w:space="0" w:color="auto"/>
              <w:right w:val="single" w:sz="4" w:space="0" w:color="auto"/>
            </w:tcBorders>
          </w:tcPr>
          <w:p w14:paraId="78BED902"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4C980FD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0A5B874" w14:textId="77777777" w:rsidR="00305D05" w:rsidRPr="00DF53B4" w:rsidRDefault="00305D05" w:rsidP="00305D05">
            <w:pPr>
              <w:keepNext/>
              <w:keepLines/>
              <w:overflowPunct/>
              <w:autoSpaceDE/>
              <w:autoSpaceDN/>
              <w:adjustRightInd/>
              <w:spacing w:after="0"/>
              <w:textAlignment w:val="auto"/>
              <w:rPr>
                <w:rFonts w:ascii="Arial" w:hAnsi="Arial"/>
                <w:i/>
                <w:sz w:val="18"/>
                <w:lang w:eastAsia="en-US"/>
              </w:rPr>
            </w:pPr>
          </w:p>
        </w:tc>
        <w:tc>
          <w:tcPr>
            <w:tcW w:w="746" w:type="dxa"/>
            <w:tcBorders>
              <w:top w:val="single" w:sz="4" w:space="0" w:color="auto"/>
              <w:left w:val="single" w:sz="4" w:space="0" w:color="auto"/>
              <w:right w:val="single" w:sz="4" w:space="0" w:color="auto"/>
            </w:tcBorders>
          </w:tcPr>
          <w:p w14:paraId="70A1F6D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087282B"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5FF1BE2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39C649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01CB762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57FAD32" w14:textId="77777777" w:rsidR="00305D05" w:rsidRPr="00DF53B4" w:rsidRDefault="00305D05" w:rsidP="00305D05">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application/simple-message-summary</w:t>
            </w:r>
          </w:p>
        </w:tc>
        <w:tc>
          <w:tcPr>
            <w:tcW w:w="746" w:type="dxa"/>
            <w:tcBorders>
              <w:left w:val="single" w:sz="4" w:space="0" w:color="auto"/>
              <w:bottom w:val="single" w:sz="4" w:space="0" w:color="auto"/>
              <w:right w:val="single" w:sz="4" w:space="0" w:color="auto"/>
            </w:tcBorders>
          </w:tcPr>
          <w:p w14:paraId="3E2455D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2FF1C6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0AD571FB" w14:textId="77777777" w:rsidTr="000E09C8">
        <w:trPr>
          <w:cantSplit/>
          <w:tblHeader/>
          <w:jc w:val="center"/>
        </w:trPr>
        <w:tc>
          <w:tcPr>
            <w:tcW w:w="1778" w:type="dxa"/>
            <w:tcBorders>
              <w:top w:val="single" w:sz="4" w:space="0" w:color="auto"/>
              <w:left w:val="single" w:sz="4" w:space="0" w:color="auto"/>
              <w:right w:val="single" w:sz="4" w:space="0" w:color="auto"/>
            </w:tcBorders>
          </w:tcPr>
          <w:p w14:paraId="581918D0"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55D9CF4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FF2EB2F"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535299D"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38A4713"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305D05" w:rsidRPr="00DF53B4" w14:paraId="70D2D78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9826800"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5ADC9C38"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C61F07A"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345353E2"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BC5DD97"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r>
      <w:tr w:rsidR="00305D05" w:rsidRPr="00DF53B4" w14:paraId="61FE84ED"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63A41310" w14:textId="77777777" w:rsidR="00305D05" w:rsidRPr="00DF53B4" w:rsidRDefault="00305D05" w:rsidP="00305D05">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287C3ABC"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40E603AE" w14:textId="77777777" w:rsidR="00305D05" w:rsidRPr="00DF53B4" w:rsidRDefault="00305D05" w:rsidP="000E09C8">
            <w:pPr>
              <w:keepNext/>
              <w:keepLines/>
              <w:overflowPunct/>
              <w:autoSpaceDE/>
              <w:autoSpaceDN/>
              <w:adjustRightInd/>
              <w:spacing w:after="0"/>
              <w:textAlignment w:val="auto"/>
              <w:rPr>
                <w:rFonts w:ascii="Arial" w:eastAsia="SimSun" w:hAnsi="Arial"/>
                <w:i/>
                <w:iCs/>
                <w:sz w:val="18"/>
                <w:lang w:eastAsia="zh-CN"/>
              </w:rPr>
            </w:pPr>
            <w:r w:rsidRPr="00DF53B4">
              <w:rPr>
                <w:rFonts w:ascii="Arial" w:eastAsia="SimSun" w:hAnsi="Arial"/>
                <w:i/>
                <w:iCs/>
                <w:sz w:val="18"/>
                <w:lang w:eastAsia="zh-CN"/>
              </w:rPr>
              <w:t>Messages-Waiting: no</w:t>
            </w:r>
            <w:r w:rsidRPr="00DF53B4">
              <w:rPr>
                <w:rFonts w:ascii="Arial" w:eastAsia="SimSun" w:hAnsi="Arial"/>
                <w:i/>
                <w:iCs/>
                <w:sz w:val="18"/>
                <w:lang w:eastAsia="zh-CN"/>
              </w:rPr>
              <w:br/>
              <w:t xml:space="preserve">Message-Account: </w:t>
            </w:r>
            <w:r w:rsidRPr="00DF53B4">
              <w:rPr>
                <w:rFonts w:ascii="Arial" w:hAnsi="Arial"/>
                <w:sz w:val="18"/>
                <w:lang w:eastAsia="en-US"/>
              </w:rPr>
              <w:t>same IMPU as in From header</w:t>
            </w:r>
          </w:p>
        </w:tc>
        <w:tc>
          <w:tcPr>
            <w:tcW w:w="746" w:type="dxa"/>
            <w:tcBorders>
              <w:top w:val="single" w:sz="4" w:space="0" w:color="auto"/>
              <w:left w:val="single" w:sz="4" w:space="0" w:color="auto"/>
              <w:bottom w:val="single" w:sz="4" w:space="0" w:color="auto"/>
              <w:right w:val="single" w:sz="4" w:space="0" w:color="auto"/>
            </w:tcBorders>
          </w:tcPr>
          <w:p w14:paraId="53280BB1"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42556B34" w14:textId="77777777" w:rsidR="00305D05" w:rsidRPr="00DF53B4" w:rsidRDefault="00305D05" w:rsidP="00305D05">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2 [88]</w:t>
            </w:r>
          </w:p>
        </w:tc>
      </w:tr>
    </w:tbl>
    <w:p w14:paraId="7C3E6C88" w14:textId="77777777" w:rsidR="00305D05" w:rsidRPr="00DF53B4" w:rsidRDefault="00305D05" w:rsidP="0047190C"/>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005EB1" w:rsidRPr="00DF53B4" w14:paraId="4F0E6D24" w14:textId="77777777" w:rsidTr="00CF7543">
        <w:trPr>
          <w:cantSplit/>
          <w:jc w:val="center"/>
        </w:trPr>
        <w:tc>
          <w:tcPr>
            <w:tcW w:w="2093" w:type="dxa"/>
            <w:tcBorders>
              <w:bottom w:val="single" w:sz="4" w:space="0" w:color="auto"/>
              <w:right w:val="single" w:sz="4" w:space="0" w:color="auto"/>
            </w:tcBorders>
          </w:tcPr>
          <w:p w14:paraId="01D6A7F4" w14:textId="77777777" w:rsidR="00005EB1" w:rsidRPr="00DF53B4" w:rsidRDefault="00005EB1" w:rsidP="0047190C">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22F5E993" w14:textId="77777777" w:rsidR="00005EB1" w:rsidRPr="00DF53B4" w:rsidRDefault="00005EB1" w:rsidP="0047190C">
            <w:pPr>
              <w:pStyle w:val="TAH"/>
              <w:keepNext w:val="0"/>
              <w:keepLines w:val="0"/>
              <w:rPr>
                <w:lang w:eastAsia="en-US"/>
              </w:rPr>
            </w:pPr>
            <w:r w:rsidRPr="00DF53B4">
              <w:rPr>
                <w:lang w:eastAsia="en-US"/>
              </w:rPr>
              <w:t>Explanation</w:t>
            </w:r>
          </w:p>
        </w:tc>
      </w:tr>
      <w:tr w:rsidR="00005EB1" w:rsidRPr="00DF53B4" w14:paraId="35045365" w14:textId="77777777" w:rsidTr="00CF7543">
        <w:trPr>
          <w:cantSplit/>
          <w:jc w:val="center"/>
        </w:trPr>
        <w:tc>
          <w:tcPr>
            <w:tcW w:w="2093" w:type="dxa"/>
            <w:tcBorders>
              <w:top w:val="single" w:sz="4" w:space="0" w:color="auto"/>
              <w:bottom w:val="nil"/>
              <w:right w:val="single" w:sz="4" w:space="0" w:color="auto"/>
            </w:tcBorders>
          </w:tcPr>
          <w:p w14:paraId="777DEC85" w14:textId="77777777" w:rsidR="00005EB1" w:rsidRPr="00DF53B4" w:rsidRDefault="00005EB1" w:rsidP="0047190C">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nil"/>
            </w:tcBorders>
          </w:tcPr>
          <w:p w14:paraId="34E7A07B" w14:textId="77777777" w:rsidR="00005EB1" w:rsidRPr="00DF53B4" w:rsidRDefault="00005EB1" w:rsidP="0047190C">
            <w:pPr>
              <w:pStyle w:val="TAL"/>
              <w:keepNext w:val="0"/>
              <w:keepLines w:val="0"/>
              <w:rPr>
                <w:lang w:eastAsia="en-US"/>
              </w:rPr>
            </w:pPr>
            <w:r w:rsidRPr="00DF53B4">
              <w:rPr>
                <w:lang w:eastAsia="en-US"/>
              </w:rPr>
              <w:t>IMS security (A.6a/2)</w:t>
            </w:r>
          </w:p>
        </w:tc>
      </w:tr>
      <w:tr w:rsidR="00005EB1" w:rsidRPr="00DF53B4" w14:paraId="1D4D9D0B" w14:textId="77777777" w:rsidTr="00CF7543">
        <w:trPr>
          <w:cantSplit/>
          <w:jc w:val="center"/>
        </w:trPr>
        <w:tc>
          <w:tcPr>
            <w:tcW w:w="2093" w:type="dxa"/>
            <w:tcBorders>
              <w:top w:val="nil"/>
              <w:bottom w:val="single" w:sz="6" w:space="0" w:color="auto"/>
              <w:right w:val="single" w:sz="4" w:space="0" w:color="auto"/>
            </w:tcBorders>
          </w:tcPr>
          <w:p w14:paraId="020012D3" w14:textId="77777777" w:rsidR="00005EB1" w:rsidRPr="00DF53B4" w:rsidRDefault="00005EB1" w:rsidP="0047190C">
            <w:pPr>
              <w:pStyle w:val="TAL"/>
              <w:keepNext w:val="0"/>
              <w:keepLines w:val="0"/>
              <w:rPr>
                <w:lang w:eastAsia="en-US"/>
              </w:rPr>
            </w:pPr>
            <w:r w:rsidRPr="00DF53B4">
              <w:rPr>
                <w:lang w:eastAsia="en-US"/>
              </w:rPr>
              <w:t>A2</w:t>
            </w:r>
          </w:p>
        </w:tc>
        <w:tc>
          <w:tcPr>
            <w:tcW w:w="7693" w:type="dxa"/>
            <w:tcBorders>
              <w:top w:val="nil"/>
              <w:left w:val="single" w:sz="4" w:space="0" w:color="auto"/>
              <w:bottom w:val="single" w:sz="6" w:space="0" w:color="auto"/>
            </w:tcBorders>
          </w:tcPr>
          <w:p w14:paraId="57DEE6EB" w14:textId="77777777" w:rsidR="00005EB1" w:rsidRPr="00DF53B4" w:rsidRDefault="007624DE" w:rsidP="0047190C">
            <w:pPr>
              <w:pStyle w:val="TAL"/>
              <w:keepNext w:val="0"/>
              <w:keepLines w:val="0"/>
              <w:rPr>
                <w:lang w:eastAsia="en-US"/>
              </w:rPr>
            </w:pPr>
            <w:r w:rsidRPr="00DF53B4">
              <w:rPr>
                <w:lang w:eastAsia="en-US"/>
              </w:rPr>
              <w:t>GIBA (A.6a/1)</w:t>
            </w:r>
          </w:p>
        </w:tc>
      </w:tr>
    </w:tbl>
    <w:p w14:paraId="458E670B" w14:textId="77777777" w:rsidR="00005EB1" w:rsidRPr="00DF53B4" w:rsidRDefault="00005EB1" w:rsidP="0047190C"/>
    <w:p w14:paraId="0313E5BE" w14:textId="77777777" w:rsidR="00AA18A5" w:rsidRPr="00DF53B4" w:rsidRDefault="00AA18A5" w:rsidP="00AA18A5">
      <w:pPr>
        <w:pStyle w:val="Heading2"/>
      </w:pPr>
      <w:bookmarkStart w:id="7162" w:name="_Toc21078019"/>
      <w:bookmarkStart w:id="7163" w:name="_Toc35972583"/>
      <w:bookmarkStart w:id="7164" w:name="_Toc51774872"/>
      <w:bookmarkStart w:id="7165" w:name="_Toc51835295"/>
      <w:bookmarkStart w:id="7166" w:name="_Toc52220148"/>
      <w:bookmarkStart w:id="7167" w:name="_Toc58360219"/>
      <w:bookmarkStart w:id="7168" w:name="_Toc68193358"/>
      <w:bookmarkStart w:id="7169" w:name="_Toc75422333"/>
      <w:r w:rsidRPr="00DF53B4">
        <w:t>A.6.3</w:t>
      </w:r>
      <w:r w:rsidRPr="00DF53B4">
        <w:tab/>
        <w:t>200 OK for SUBSCRIBE for message-summary event package</w:t>
      </w:r>
      <w:bookmarkEnd w:id="7162"/>
      <w:bookmarkEnd w:id="7163"/>
      <w:bookmarkEnd w:id="7164"/>
      <w:bookmarkEnd w:id="7165"/>
      <w:bookmarkEnd w:id="7166"/>
      <w:bookmarkEnd w:id="7167"/>
      <w:bookmarkEnd w:id="7168"/>
      <w:bookmarkEnd w:id="7169"/>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7F3449" w:rsidRPr="00DF53B4" w14:paraId="73C1FAE3"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D616E36" w14:textId="77777777" w:rsidR="007F3449" w:rsidRPr="00DF53B4" w:rsidRDefault="007F3449" w:rsidP="007F3449">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0DCDCC57" w14:textId="77777777" w:rsidR="007F3449" w:rsidRPr="00DF53B4" w:rsidRDefault="007F3449" w:rsidP="007F3449">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2B24CAFF" w14:textId="77777777" w:rsidR="007F3449" w:rsidRPr="00DF53B4" w:rsidRDefault="007F3449" w:rsidP="007F3449">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3D8C649D" w14:textId="77777777" w:rsidR="007F3449" w:rsidRPr="00DF53B4" w:rsidRDefault="007F3449" w:rsidP="007F3449">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4DFCBBEB" w14:textId="77777777" w:rsidR="007F3449" w:rsidRPr="00DF53B4" w:rsidRDefault="007F3449" w:rsidP="007F3449">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7F3449" w:rsidRPr="00DF53B4" w14:paraId="253089F1" w14:textId="77777777" w:rsidTr="000E09C8">
        <w:trPr>
          <w:cantSplit/>
          <w:tblHeader/>
          <w:jc w:val="center"/>
        </w:trPr>
        <w:tc>
          <w:tcPr>
            <w:tcW w:w="1778" w:type="dxa"/>
            <w:tcBorders>
              <w:top w:val="single" w:sz="4" w:space="0" w:color="auto"/>
              <w:left w:val="single" w:sz="4" w:space="0" w:color="auto"/>
              <w:right w:val="single" w:sz="4" w:space="0" w:color="auto"/>
            </w:tcBorders>
          </w:tcPr>
          <w:p w14:paraId="73C2D278" w14:textId="77777777" w:rsidR="007F3449" w:rsidRPr="00DF53B4" w:rsidRDefault="007F3449"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Status-Line</w:t>
            </w:r>
          </w:p>
        </w:tc>
        <w:tc>
          <w:tcPr>
            <w:tcW w:w="874" w:type="dxa"/>
            <w:tcBorders>
              <w:top w:val="single" w:sz="4" w:space="0" w:color="auto"/>
              <w:left w:val="single" w:sz="4" w:space="0" w:color="auto"/>
              <w:right w:val="single" w:sz="4" w:space="0" w:color="auto"/>
            </w:tcBorders>
          </w:tcPr>
          <w:p w14:paraId="1411371D" w14:textId="77777777" w:rsidR="007F3449" w:rsidRPr="00DF53B4" w:rsidRDefault="007F3449"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37C0E34" w14:textId="77777777" w:rsidR="007F3449" w:rsidRPr="00DF53B4" w:rsidRDefault="007F3449"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939C358" w14:textId="77777777" w:rsidR="007F3449" w:rsidRPr="00DF53B4" w:rsidRDefault="007F3449"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807FAE2" w14:textId="77777777" w:rsidR="007F3449" w:rsidRPr="00DF53B4" w:rsidRDefault="007F3449"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73DC30A6" w14:textId="77777777" w:rsidTr="000E09C8">
        <w:trPr>
          <w:cantSplit/>
          <w:tblHeader/>
          <w:jc w:val="center"/>
        </w:trPr>
        <w:tc>
          <w:tcPr>
            <w:tcW w:w="1778" w:type="dxa"/>
            <w:tcBorders>
              <w:left w:val="single" w:sz="4" w:space="0" w:color="auto"/>
              <w:right w:val="single" w:sz="4" w:space="0" w:color="auto"/>
            </w:tcBorders>
          </w:tcPr>
          <w:p w14:paraId="5228B43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right w:val="single" w:sz="4" w:space="0" w:color="auto"/>
            </w:tcBorders>
          </w:tcPr>
          <w:p w14:paraId="7E96C81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987354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right w:val="single" w:sz="4" w:space="0" w:color="auto"/>
            </w:tcBorders>
          </w:tcPr>
          <w:p w14:paraId="5314E37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366A53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7674DE83" w14:textId="77777777" w:rsidTr="000E09C8">
        <w:trPr>
          <w:cantSplit/>
          <w:tblHeader/>
          <w:jc w:val="center"/>
        </w:trPr>
        <w:tc>
          <w:tcPr>
            <w:tcW w:w="1778" w:type="dxa"/>
            <w:tcBorders>
              <w:left w:val="single" w:sz="4" w:space="0" w:color="auto"/>
              <w:right w:val="single" w:sz="4" w:space="0" w:color="auto"/>
            </w:tcBorders>
          </w:tcPr>
          <w:p w14:paraId="6143471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tatus-Code</w:t>
            </w:r>
          </w:p>
        </w:tc>
        <w:tc>
          <w:tcPr>
            <w:tcW w:w="874" w:type="dxa"/>
            <w:tcBorders>
              <w:left w:val="single" w:sz="4" w:space="0" w:color="auto"/>
              <w:right w:val="single" w:sz="4" w:space="0" w:color="auto"/>
            </w:tcBorders>
          </w:tcPr>
          <w:p w14:paraId="6D0A2D4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A777E9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200</w:t>
            </w:r>
          </w:p>
        </w:tc>
        <w:tc>
          <w:tcPr>
            <w:tcW w:w="746" w:type="dxa"/>
            <w:tcBorders>
              <w:left w:val="single" w:sz="4" w:space="0" w:color="auto"/>
              <w:right w:val="single" w:sz="4" w:space="0" w:color="auto"/>
            </w:tcBorders>
          </w:tcPr>
          <w:p w14:paraId="15404E7C"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F0FA68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1402DF1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C89346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ason-Phrase</w:t>
            </w:r>
          </w:p>
        </w:tc>
        <w:tc>
          <w:tcPr>
            <w:tcW w:w="874" w:type="dxa"/>
            <w:tcBorders>
              <w:left w:val="single" w:sz="4" w:space="0" w:color="auto"/>
              <w:bottom w:val="single" w:sz="4" w:space="0" w:color="auto"/>
              <w:right w:val="single" w:sz="4" w:space="0" w:color="auto"/>
            </w:tcBorders>
          </w:tcPr>
          <w:p w14:paraId="36AB89E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DD6A8A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OK</w:t>
            </w:r>
          </w:p>
        </w:tc>
        <w:tc>
          <w:tcPr>
            <w:tcW w:w="746" w:type="dxa"/>
            <w:tcBorders>
              <w:left w:val="single" w:sz="4" w:space="0" w:color="auto"/>
              <w:bottom w:val="single" w:sz="4" w:space="0" w:color="auto"/>
              <w:right w:val="single" w:sz="4" w:space="0" w:color="auto"/>
            </w:tcBorders>
          </w:tcPr>
          <w:p w14:paraId="5F10F5EB"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B71DE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2E20CCD8" w14:textId="77777777" w:rsidTr="000E09C8">
        <w:trPr>
          <w:cantSplit/>
          <w:tblHeader/>
          <w:jc w:val="center"/>
        </w:trPr>
        <w:tc>
          <w:tcPr>
            <w:tcW w:w="1778" w:type="dxa"/>
            <w:tcBorders>
              <w:top w:val="single" w:sz="4" w:space="0" w:color="auto"/>
              <w:left w:val="single" w:sz="4" w:space="0" w:color="auto"/>
              <w:right w:val="single" w:sz="4" w:space="0" w:color="auto"/>
            </w:tcBorders>
          </w:tcPr>
          <w:p w14:paraId="4D363E37"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34FDA64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1E1245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53C3E6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332C79D"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0FB4151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B5F492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parm</w:t>
            </w:r>
          </w:p>
        </w:tc>
        <w:tc>
          <w:tcPr>
            <w:tcW w:w="874" w:type="dxa"/>
            <w:tcBorders>
              <w:left w:val="single" w:sz="4" w:space="0" w:color="auto"/>
              <w:bottom w:val="single" w:sz="4" w:space="0" w:color="auto"/>
              <w:right w:val="single" w:sz="4" w:space="0" w:color="auto"/>
            </w:tcBorders>
          </w:tcPr>
          <w:p w14:paraId="5185DFA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7E1703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3E99EAE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1D6923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3E375B7F" w14:textId="77777777" w:rsidTr="000E09C8">
        <w:trPr>
          <w:cantSplit/>
          <w:tblHeader/>
          <w:jc w:val="center"/>
        </w:trPr>
        <w:tc>
          <w:tcPr>
            <w:tcW w:w="1778" w:type="dxa"/>
            <w:tcBorders>
              <w:top w:val="single" w:sz="4" w:space="0" w:color="auto"/>
              <w:left w:val="single" w:sz="4" w:space="0" w:color="auto"/>
              <w:right w:val="single" w:sz="4" w:space="0" w:color="auto"/>
            </w:tcBorders>
          </w:tcPr>
          <w:p w14:paraId="0A999CF3"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4226D35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686B23B"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870646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AC90E5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7A5761E8" w14:textId="77777777" w:rsidTr="000E09C8">
        <w:trPr>
          <w:cantSplit/>
          <w:tblHeader/>
          <w:jc w:val="center"/>
        </w:trPr>
        <w:tc>
          <w:tcPr>
            <w:tcW w:w="1778" w:type="dxa"/>
            <w:tcBorders>
              <w:left w:val="single" w:sz="4" w:space="0" w:color="auto"/>
              <w:right w:val="single" w:sz="4" w:space="0" w:color="auto"/>
            </w:tcBorders>
          </w:tcPr>
          <w:p w14:paraId="6CBDECC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D317FBC"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EFE296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IMPU within the set of IMPUs on ISIM</w:t>
            </w:r>
          </w:p>
        </w:tc>
        <w:tc>
          <w:tcPr>
            <w:tcW w:w="746" w:type="dxa"/>
            <w:tcBorders>
              <w:left w:val="single" w:sz="4" w:space="0" w:color="auto"/>
              <w:right w:val="single" w:sz="4" w:space="0" w:color="auto"/>
            </w:tcBorders>
          </w:tcPr>
          <w:p w14:paraId="778874D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8F8581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304B2D6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5540A6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041FD47C"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4273BF6"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common to-tag (subscribe msg-waiting dialog)</w:t>
            </w:r>
          </w:p>
        </w:tc>
        <w:tc>
          <w:tcPr>
            <w:tcW w:w="746" w:type="dxa"/>
            <w:tcBorders>
              <w:left w:val="single" w:sz="4" w:space="0" w:color="auto"/>
              <w:bottom w:val="single" w:sz="4" w:space="0" w:color="auto"/>
              <w:right w:val="single" w:sz="4" w:space="0" w:color="auto"/>
            </w:tcBorders>
          </w:tcPr>
          <w:p w14:paraId="00343EF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F5F263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3F592DFC" w14:textId="77777777" w:rsidTr="000E09C8">
        <w:trPr>
          <w:cantSplit/>
          <w:tblHeader/>
          <w:jc w:val="center"/>
        </w:trPr>
        <w:tc>
          <w:tcPr>
            <w:tcW w:w="1778" w:type="dxa"/>
            <w:tcBorders>
              <w:top w:val="single" w:sz="4" w:space="0" w:color="auto"/>
              <w:left w:val="single" w:sz="4" w:space="0" w:color="auto"/>
              <w:right w:val="single" w:sz="4" w:space="0" w:color="auto"/>
            </w:tcBorders>
          </w:tcPr>
          <w:p w14:paraId="4F19D402"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2CE739C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DA0541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AC6FD8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EF8F19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37AAF78F" w14:textId="77777777" w:rsidTr="000E09C8">
        <w:trPr>
          <w:cantSplit/>
          <w:tblHeader/>
          <w:jc w:val="center"/>
        </w:trPr>
        <w:tc>
          <w:tcPr>
            <w:tcW w:w="1778" w:type="dxa"/>
            <w:tcBorders>
              <w:left w:val="single" w:sz="4" w:space="0" w:color="auto"/>
              <w:right w:val="single" w:sz="4" w:space="0" w:color="auto"/>
            </w:tcBorders>
          </w:tcPr>
          <w:p w14:paraId="5B45E74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23C55FC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5F789B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right w:val="single" w:sz="4" w:space="0" w:color="auto"/>
            </w:tcBorders>
          </w:tcPr>
          <w:p w14:paraId="646A1A9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58A59FC"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7E7BEE9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4E7E8B7"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FD77E0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90BED86"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69A412FB"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679173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04819F9A" w14:textId="77777777" w:rsidTr="000E09C8">
        <w:trPr>
          <w:cantSplit/>
          <w:tblHeader/>
          <w:jc w:val="center"/>
        </w:trPr>
        <w:tc>
          <w:tcPr>
            <w:tcW w:w="1778" w:type="dxa"/>
            <w:tcBorders>
              <w:top w:val="single" w:sz="4" w:space="0" w:color="auto"/>
              <w:left w:val="single" w:sz="4" w:space="0" w:color="auto"/>
              <w:right w:val="single" w:sz="4" w:space="0" w:color="auto"/>
            </w:tcBorders>
          </w:tcPr>
          <w:p w14:paraId="737C3838"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7F85ACC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64373C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4BCF5B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02AC98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788AB48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BD497D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25D1BA2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9DE5F5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62FBDD1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35E024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508EC5AC" w14:textId="77777777" w:rsidTr="000E09C8">
        <w:trPr>
          <w:cantSplit/>
          <w:tblHeader/>
          <w:jc w:val="center"/>
        </w:trPr>
        <w:tc>
          <w:tcPr>
            <w:tcW w:w="1778" w:type="dxa"/>
            <w:tcBorders>
              <w:top w:val="single" w:sz="4" w:space="0" w:color="auto"/>
              <w:left w:val="single" w:sz="4" w:space="0" w:color="auto"/>
              <w:right w:val="single" w:sz="4" w:space="0" w:color="auto"/>
            </w:tcBorders>
          </w:tcPr>
          <w:p w14:paraId="7C3CDC15"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45D41C9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55AD78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90A3E3D"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90283F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6DE1016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04230E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5659CF9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E7E12B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received in SUBSCRIBE message</w:t>
            </w:r>
          </w:p>
        </w:tc>
        <w:tc>
          <w:tcPr>
            <w:tcW w:w="746" w:type="dxa"/>
            <w:tcBorders>
              <w:left w:val="single" w:sz="4" w:space="0" w:color="auto"/>
              <w:bottom w:val="single" w:sz="4" w:space="0" w:color="auto"/>
              <w:right w:val="single" w:sz="4" w:space="0" w:color="auto"/>
            </w:tcBorders>
          </w:tcPr>
          <w:p w14:paraId="55A0290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C51EC3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5A11AD03" w14:textId="77777777" w:rsidTr="000E09C8">
        <w:trPr>
          <w:cantSplit/>
          <w:tblHeader/>
          <w:jc w:val="center"/>
        </w:trPr>
        <w:tc>
          <w:tcPr>
            <w:tcW w:w="1778" w:type="dxa"/>
            <w:tcBorders>
              <w:top w:val="single" w:sz="4" w:space="0" w:color="auto"/>
              <w:left w:val="single" w:sz="4" w:space="0" w:color="auto"/>
              <w:right w:val="single" w:sz="4" w:space="0" w:color="auto"/>
            </w:tcBorders>
          </w:tcPr>
          <w:p w14:paraId="6BFFC86C"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act</w:t>
            </w:r>
          </w:p>
        </w:tc>
        <w:tc>
          <w:tcPr>
            <w:tcW w:w="874" w:type="dxa"/>
            <w:tcBorders>
              <w:top w:val="single" w:sz="4" w:space="0" w:color="auto"/>
              <w:left w:val="single" w:sz="4" w:space="0" w:color="auto"/>
              <w:right w:val="single" w:sz="4" w:space="0" w:color="auto"/>
            </w:tcBorders>
          </w:tcPr>
          <w:p w14:paraId="4EB8C8C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1FA4EC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AAD311D"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141F2F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2F6BA6B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3274566"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bottom w:val="single" w:sz="4" w:space="0" w:color="auto"/>
              <w:right w:val="single" w:sz="4" w:space="0" w:color="auto"/>
            </w:tcBorders>
          </w:tcPr>
          <w:p w14:paraId="449E424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661911D"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t;</w:t>
            </w:r>
            <w:r w:rsidRPr="00DF53B4">
              <w:rPr>
                <w:rFonts w:ascii="Arial" w:hAnsi="Arial"/>
                <w:i/>
                <w:sz w:val="18"/>
                <w:lang w:eastAsia="en-US"/>
              </w:rPr>
              <w:t>sip:</w:t>
            </w:r>
            <w:r w:rsidRPr="00DF53B4">
              <w:rPr>
                <w:rFonts w:ascii="Arial" w:hAnsi="Arial"/>
                <w:i/>
                <w:sz w:val="18"/>
                <w:lang w:eastAsia="ja-JP"/>
              </w:rPr>
              <w:t>scscf.3gpp.org</w:t>
            </w:r>
            <w:r w:rsidRPr="00DF53B4">
              <w:rPr>
                <w:rFonts w:ascii="Arial" w:hAnsi="Arial"/>
                <w:i/>
                <w:sz w:val="18"/>
                <w:lang w:eastAsia="en-US"/>
              </w:rPr>
              <w:t>&gt;</w:t>
            </w:r>
          </w:p>
        </w:tc>
        <w:tc>
          <w:tcPr>
            <w:tcW w:w="746" w:type="dxa"/>
            <w:tcBorders>
              <w:left w:val="single" w:sz="4" w:space="0" w:color="auto"/>
              <w:bottom w:val="single" w:sz="4" w:space="0" w:color="auto"/>
              <w:right w:val="single" w:sz="4" w:space="0" w:color="auto"/>
            </w:tcBorders>
          </w:tcPr>
          <w:p w14:paraId="6808A78D"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F10B7E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2865EA4F" w14:textId="77777777" w:rsidTr="000E09C8">
        <w:trPr>
          <w:cantSplit/>
          <w:tblHeader/>
          <w:jc w:val="center"/>
        </w:trPr>
        <w:tc>
          <w:tcPr>
            <w:tcW w:w="1778" w:type="dxa"/>
            <w:tcBorders>
              <w:top w:val="single" w:sz="4" w:space="0" w:color="auto"/>
              <w:left w:val="single" w:sz="4" w:space="0" w:color="auto"/>
              <w:right w:val="single" w:sz="4" w:space="0" w:color="auto"/>
            </w:tcBorders>
          </w:tcPr>
          <w:p w14:paraId="4FE7316A"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Expires</w:t>
            </w:r>
          </w:p>
        </w:tc>
        <w:tc>
          <w:tcPr>
            <w:tcW w:w="874" w:type="dxa"/>
            <w:tcBorders>
              <w:top w:val="single" w:sz="4" w:space="0" w:color="auto"/>
              <w:left w:val="single" w:sz="4" w:space="0" w:color="auto"/>
              <w:right w:val="single" w:sz="4" w:space="0" w:color="auto"/>
            </w:tcBorders>
          </w:tcPr>
          <w:p w14:paraId="735F8A2B"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3448B9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7ABA59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EFDC47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519BD43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8DAA89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elta-seconds</w:t>
            </w:r>
          </w:p>
        </w:tc>
        <w:tc>
          <w:tcPr>
            <w:tcW w:w="874" w:type="dxa"/>
            <w:tcBorders>
              <w:left w:val="single" w:sz="4" w:space="0" w:color="auto"/>
              <w:bottom w:val="single" w:sz="4" w:space="0" w:color="auto"/>
              <w:right w:val="single" w:sz="4" w:space="0" w:color="auto"/>
            </w:tcBorders>
          </w:tcPr>
          <w:p w14:paraId="2781DB02"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BBB99C5" w14:textId="77777777" w:rsidR="007F3449" w:rsidRPr="00DF53B4" w:rsidRDefault="007F3449" w:rsidP="007F3449">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7200</w:t>
            </w:r>
          </w:p>
        </w:tc>
        <w:tc>
          <w:tcPr>
            <w:tcW w:w="746" w:type="dxa"/>
            <w:tcBorders>
              <w:left w:val="single" w:sz="4" w:space="0" w:color="auto"/>
              <w:bottom w:val="single" w:sz="4" w:space="0" w:color="auto"/>
              <w:right w:val="single" w:sz="4" w:space="0" w:color="auto"/>
            </w:tcBorders>
          </w:tcPr>
          <w:p w14:paraId="2706DD5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D65B34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1805C01A" w14:textId="77777777" w:rsidTr="000E09C8">
        <w:trPr>
          <w:cantSplit/>
          <w:tblHeader/>
          <w:jc w:val="center"/>
        </w:trPr>
        <w:tc>
          <w:tcPr>
            <w:tcW w:w="1778" w:type="dxa"/>
            <w:tcBorders>
              <w:top w:val="single" w:sz="4" w:space="0" w:color="auto"/>
              <w:left w:val="single" w:sz="4" w:space="0" w:color="auto"/>
              <w:right w:val="single" w:sz="4" w:space="0" w:color="auto"/>
            </w:tcBorders>
          </w:tcPr>
          <w:p w14:paraId="6228C32D"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cord-Route</w:t>
            </w:r>
          </w:p>
        </w:tc>
        <w:tc>
          <w:tcPr>
            <w:tcW w:w="874" w:type="dxa"/>
            <w:tcBorders>
              <w:top w:val="single" w:sz="4" w:space="0" w:color="auto"/>
              <w:left w:val="single" w:sz="4" w:space="0" w:color="auto"/>
              <w:right w:val="single" w:sz="4" w:space="0" w:color="auto"/>
            </w:tcBorders>
          </w:tcPr>
          <w:p w14:paraId="50D491F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5F01A1B"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72636D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012459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0AE0C861" w14:textId="77777777" w:rsidTr="000E09C8">
        <w:trPr>
          <w:cantSplit/>
          <w:tblHeader/>
          <w:jc w:val="center"/>
        </w:trPr>
        <w:tc>
          <w:tcPr>
            <w:tcW w:w="1778" w:type="dxa"/>
            <w:tcBorders>
              <w:left w:val="single" w:sz="4" w:space="0" w:color="auto"/>
              <w:right w:val="single" w:sz="4" w:space="0" w:color="auto"/>
            </w:tcBorders>
          </w:tcPr>
          <w:p w14:paraId="2FA76908"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4752B9A"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1</w:t>
            </w:r>
          </w:p>
        </w:tc>
        <w:tc>
          <w:tcPr>
            <w:tcW w:w="4796" w:type="dxa"/>
            <w:tcBorders>
              <w:left w:val="single" w:sz="4" w:space="0" w:color="auto"/>
              <w:right w:val="single" w:sz="4" w:space="0" w:color="auto"/>
            </w:tcBorders>
          </w:tcPr>
          <w:p w14:paraId="5E1688A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SS P-CSCF address: protected server port of SS </w:t>
            </w:r>
          </w:p>
        </w:tc>
        <w:tc>
          <w:tcPr>
            <w:tcW w:w="746" w:type="dxa"/>
            <w:tcBorders>
              <w:left w:val="single" w:sz="4" w:space="0" w:color="auto"/>
              <w:right w:val="single" w:sz="4" w:space="0" w:color="auto"/>
            </w:tcBorders>
          </w:tcPr>
          <w:p w14:paraId="2185B3C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14FBBB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362ECCF4" w14:textId="77777777" w:rsidTr="000E09C8">
        <w:trPr>
          <w:cantSplit/>
          <w:tblHeader/>
          <w:jc w:val="center"/>
        </w:trPr>
        <w:tc>
          <w:tcPr>
            <w:tcW w:w="1778" w:type="dxa"/>
            <w:tcBorders>
              <w:left w:val="single" w:sz="4" w:space="0" w:color="auto"/>
              <w:right w:val="single" w:sz="4" w:space="0" w:color="auto"/>
            </w:tcBorders>
          </w:tcPr>
          <w:p w14:paraId="6C73D88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right w:val="single" w:sz="4" w:space="0" w:color="auto"/>
            </w:tcBorders>
          </w:tcPr>
          <w:p w14:paraId="3345873C"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bCs/>
                <w:sz w:val="18"/>
                <w:lang w:eastAsia="en-US"/>
              </w:rPr>
              <w:t>A2</w:t>
            </w:r>
          </w:p>
        </w:tc>
        <w:tc>
          <w:tcPr>
            <w:tcW w:w="4796" w:type="dxa"/>
            <w:tcBorders>
              <w:left w:val="single" w:sz="4" w:space="0" w:color="auto"/>
              <w:right w:val="single" w:sz="4" w:space="0" w:color="auto"/>
            </w:tcBorders>
          </w:tcPr>
          <w:p w14:paraId="0D61CF7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SS P-CSCF address: unprotected server port of SS (optional) </w:t>
            </w:r>
          </w:p>
        </w:tc>
        <w:tc>
          <w:tcPr>
            <w:tcW w:w="746" w:type="dxa"/>
            <w:tcBorders>
              <w:left w:val="single" w:sz="4" w:space="0" w:color="auto"/>
              <w:right w:val="single" w:sz="4" w:space="0" w:color="auto"/>
            </w:tcBorders>
          </w:tcPr>
          <w:p w14:paraId="7C6079F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C34F1D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77040CB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C796C2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uri-parameter</w:t>
            </w:r>
          </w:p>
        </w:tc>
        <w:tc>
          <w:tcPr>
            <w:tcW w:w="874" w:type="dxa"/>
            <w:tcBorders>
              <w:left w:val="single" w:sz="4" w:space="0" w:color="auto"/>
              <w:bottom w:val="single" w:sz="4" w:space="0" w:color="auto"/>
              <w:right w:val="single" w:sz="4" w:space="0" w:color="auto"/>
            </w:tcBorders>
          </w:tcPr>
          <w:p w14:paraId="1937FBC0"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3C1C2D4"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r</w:t>
            </w:r>
          </w:p>
        </w:tc>
        <w:tc>
          <w:tcPr>
            <w:tcW w:w="746" w:type="dxa"/>
            <w:tcBorders>
              <w:left w:val="single" w:sz="4" w:space="0" w:color="auto"/>
              <w:bottom w:val="single" w:sz="4" w:space="0" w:color="auto"/>
              <w:right w:val="single" w:sz="4" w:space="0" w:color="auto"/>
            </w:tcBorders>
          </w:tcPr>
          <w:p w14:paraId="0B5BFCD6"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2FF4B99"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r w:rsidR="007F3449" w:rsidRPr="00DF53B4" w14:paraId="69E874B5" w14:textId="77777777" w:rsidTr="000E09C8">
        <w:trPr>
          <w:cantSplit/>
          <w:tblHeader/>
          <w:jc w:val="center"/>
        </w:trPr>
        <w:tc>
          <w:tcPr>
            <w:tcW w:w="1778" w:type="dxa"/>
            <w:tcBorders>
              <w:top w:val="single" w:sz="4" w:space="0" w:color="auto"/>
              <w:left w:val="single" w:sz="4" w:space="0" w:color="auto"/>
              <w:right w:val="single" w:sz="4" w:space="0" w:color="auto"/>
            </w:tcBorders>
          </w:tcPr>
          <w:p w14:paraId="7168A40A" w14:textId="77777777" w:rsidR="007F3449" w:rsidRPr="00DF53B4" w:rsidRDefault="007F3449" w:rsidP="007F3449">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566A12A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E59CC8F"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6095F85"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0A2356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7F3449" w:rsidRPr="00DF53B4" w14:paraId="66D0837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5D222FE"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995240B"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994958F" w14:textId="77777777" w:rsidR="007F3449" w:rsidRPr="00DF53B4" w:rsidRDefault="007F3449" w:rsidP="007F3449">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0</w:t>
            </w:r>
          </w:p>
        </w:tc>
        <w:tc>
          <w:tcPr>
            <w:tcW w:w="746" w:type="dxa"/>
            <w:tcBorders>
              <w:left w:val="single" w:sz="4" w:space="0" w:color="auto"/>
              <w:bottom w:val="single" w:sz="4" w:space="0" w:color="auto"/>
              <w:right w:val="single" w:sz="4" w:space="0" w:color="auto"/>
            </w:tcBorders>
          </w:tcPr>
          <w:p w14:paraId="443A6771"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F9F2163" w14:textId="77777777" w:rsidR="007F3449" w:rsidRPr="00DF53B4" w:rsidRDefault="007F3449" w:rsidP="007F3449">
            <w:pPr>
              <w:keepNext/>
              <w:keepLines/>
              <w:overflowPunct/>
              <w:autoSpaceDE/>
              <w:autoSpaceDN/>
              <w:adjustRightInd/>
              <w:spacing w:after="0"/>
              <w:textAlignment w:val="auto"/>
              <w:rPr>
                <w:rFonts w:ascii="Arial" w:hAnsi="Arial"/>
                <w:sz w:val="18"/>
                <w:lang w:eastAsia="en-US"/>
              </w:rPr>
            </w:pPr>
          </w:p>
        </w:tc>
      </w:tr>
    </w:tbl>
    <w:p w14:paraId="684F73E5" w14:textId="77777777" w:rsidR="007F3449" w:rsidRPr="00DF53B4" w:rsidRDefault="007F3449" w:rsidP="00AA18A5"/>
    <w:tbl>
      <w:tblPr>
        <w:tblW w:w="9780"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4A0" w:firstRow="1" w:lastRow="0" w:firstColumn="1" w:lastColumn="0" w:noHBand="0" w:noVBand="1"/>
      </w:tblPr>
      <w:tblGrid>
        <w:gridCol w:w="2092"/>
        <w:gridCol w:w="7688"/>
      </w:tblGrid>
      <w:tr w:rsidR="00AA18A5" w:rsidRPr="00DF53B4" w14:paraId="0C27E132" w14:textId="77777777" w:rsidTr="00AA18A5">
        <w:trPr>
          <w:cantSplit/>
          <w:jc w:val="center"/>
        </w:trPr>
        <w:tc>
          <w:tcPr>
            <w:tcW w:w="2093" w:type="dxa"/>
            <w:tcBorders>
              <w:top w:val="single" w:sz="6" w:space="0" w:color="auto"/>
              <w:left w:val="single" w:sz="6" w:space="0" w:color="auto"/>
              <w:bottom w:val="single" w:sz="4" w:space="0" w:color="auto"/>
              <w:right w:val="single" w:sz="4" w:space="0" w:color="auto"/>
            </w:tcBorders>
            <w:hideMark/>
          </w:tcPr>
          <w:p w14:paraId="4B1DFCF8" w14:textId="77777777" w:rsidR="00AA18A5" w:rsidRPr="00DF53B4" w:rsidRDefault="00AA18A5">
            <w:pPr>
              <w:pStyle w:val="TAH"/>
              <w:keepNext w:val="0"/>
              <w:keepLines w:val="0"/>
              <w:rPr>
                <w:lang w:eastAsia="en-US"/>
              </w:rPr>
            </w:pPr>
            <w:r w:rsidRPr="00DF53B4">
              <w:rPr>
                <w:lang w:eastAsia="en-US"/>
              </w:rPr>
              <w:t>Condition</w:t>
            </w:r>
          </w:p>
        </w:tc>
        <w:tc>
          <w:tcPr>
            <w:tcW w:w="7693" w:type="dxa"/>
            <w:tcBorders>
              <w:top w:val="single" w:sz="6" w:space="0" w:color="auto"/>
              <w:left w:val="single" w:sz="4" w:space="0" w:color="auto"/>
              <w:bottom w:val="single" w:sz="4" w:space="0" w:color="auto"/>
              <w:right w:val="single" w:sz="6" w:space="0" w:color="auto"/>
            </w:tcBorders>
            <w:hideMark/>
          </w:tcPr>
          <w:p w14:paraId="587E9BB2" w14:textId="77777777" w:rsidR="00AA18A5" w:rsidRPr="00DF53B4" w:rsidRDefault="00AA18A5">
            <w:pPr>
              <w:pStyle w:val="TAH"/>
              <w:keepNext w:val="0"/>
              <w:keepLines w:val="0"/>
              <w:rPr>
                <w:lang w:eastAsia="en-US"/>
              </w:rPr>
            </w:pPr>
            <w:r w:rsidRPr="00DF53B4">
              <w:rPr>
                <w:lang w:eastAsia="en-US"/>
              </w:rPr>
              <w:t>Explanation</w:t>
            </w:r>
          </w:p>
        </w:tc>
      </w:tr>
      <w:tr w:rsidR="00AA18A5" w:rsidRPr="00DF53B4" w14:paraId="39950ED4" w14:textId="77777777" w:rsidTr="00AA18A5">
        <w:trPr>
          <w:cantSplit/>
          <w:jc w:val="center"/>
        </w:trPr>
        <w:tc>
          <w:tcPr>
            <w:tcW w:w="2093" w:type="dxa"/>
            <w:tcBorders>
              <w:top w:val="single" w:sz="4" w:space="0" w:color="auto"/>
              <w:left w:val="single" w:sz="6" w:space="0" w:color="auto"/>
              <w:bottom w:val="nil"/>
              <w:right w:val="single" w:sz="4" w:space="0" w:color="auto"/>
            </w:tcBorders>
            <w:hideMark/>
          </w:tcPr>
          <w:p w14:paraId="70F6F35C" w14:textId="77777777" w:rsidR="00AA18A5" w:rsidRPr="00DF53B4" w:rsidRDefault="00AA18A5">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nil"/>
              <w:right w:val="single" w:sz="6" w:space="0" w:color="auto"/>
            </w:tcBorders>
            <w:hideMark/>
          </w:tcPr>
          <w:p w14:paraId="4CE2F31A" w14:textId="77777777" w:rsidR="00AA18A5" w:rsidRPr="00DF53B4" w:rsidRDefault="00AA18A5">
            <w:pPr>
              <w:pStyle w:val="TAL"/>
              <w:keepNext w:val="0"/>
              <w:keepLines w:val="0"/>
              <w:rPr>
                <w:lang w:eastAsia="en-US"/>
              </w:rPr>
            </w:pPr>
            <w:r w:rsidRPr="00DF53B4">
              <w:rPr>
                <w:lang w:eastAsia="en-US"/>
              </w:rPr>
              <w:t>IMS security (A.6a/2 TS 34.229-2 [5]))</w:t>
            </w:r>
          </w:p>
        </w:tc>
      </w:tr>
      <w:tr w:rsidR="00AA18A5" w:rsidRPr="00DF53B4" w14:paraId="75261A23" w14:textId="77777777" w:rsidTr="00AA18A5">
        <w:trPr>
          <w:cantSplit/>
          <w:jc w:val="center"/>
        </w:trPr>
        <w:tc>
          <w:tcPr>
            <w:tcW w:w="2093" w:type="dxa"/>
            <w:tcBorders>
              <w:top w:val="nil"/>
              <w:left w:val="single" w:sz="6" w:space="0" w:color="auto"/>
              <w:bottom w:val="single" w:sz="6" w:space="0" w:color="auto"/>
              <w:right w:val="single" w:sz="4" w:space="0" w:color="auto"/>
            </w:tcBorders>
            <w:hideMark/>
          </w:tcPr>
          <w:p w14:paraId="2666A173" w14:textId="77777777" w:rsidR="00AA18A5" w:rsidRPr="00DF53B4" w:rsidRDefault="00AA18A5">
            <w:pPr>
              <w:pStyle w:val="TAL"/>
              <w:keepNext w:val="0"/>
              <w:keepLines w:val="0"/>
              <w:rPr>
                <w:lang w:eastAsia="en-US"/>
              </w:rPr>
            </w:pPr>
            <w:r w:rsidRPr="00DF53B4">
              <w:rPr>
                <w:lang w:eastAsia="en-US"/>
              </w:rPr>
              <w:t>A2</w:t>
            </w:r>
          </w:p>
        </w:tc>
        <w:tc>
          <w:tcPr>
            <w:tcW w:w="7693" w:type="dxa"/>
            <w:tcBorders>
              <w:top w:val="nil"/>
              <w:left w:val="single" w:sz="4" w:space="0" w:color="auto"/>
              <w:bottom w:val="single" w:sz="6" w:space="0" w:color="auto"/>
              <w:right w:val="single" w:sz="6" w:space="0" w:color="auto"/>
            </w:tcBorders>
            <w:hideMark/>
          </w:tcPr>
          <w:p w14:paraId="4A4C88BA" w14:textId="77777777" w:rsidR="00AA18A5" w:rsidRPr="00DF53B4" w:rsidRDefault="00AA18A5">
            <w:pPr>
              <w:pStyle w:val="TAL"/>
              <w:keepNext w:val="0"/>
              <w:keepLines w:val="0"/>
              <w:rPr>
                <w:lang w:eastAsia="en-US"/>
              </w:rPr>
            </w:pPr>
            <w:r w:rsidRPr="00DF53B4">
              <w:rPr>
                <w:lang w:eastAsia="en-US"/>
              </w:rPr>
              <w:t>GIBA (A.6a/1 TS 34.229-2 [5]))</w:t>
            </w:r>
          </w:p>
        </w:tc>
      </w:tr>
    </w:tbl>
    <w:p w14:paraId="51C5B75C" w14:textId="77777777" w:rsidR="00AA18A5" w:rsidRPr="00DF53B4" w:rsidRDefault="00AA18A5" w:rsidP="00AA18A5"/>
    <w:p w14:paraId="29182DFF" w14:textId="77777777" w:rsidR="00EC7F2A" w:rsidRPr="00DF53B4" w:rsidRDefault="00EC7F2A" w:rsidP="00EC7F2A">
      <w:pPr>
        <w:pStyle w:val="Heading1"/>
      </w:pPr>
      <w:bookmarkStart w:id="7170" w:name="_Toc21078020"/>
      <w:bookmarkStart w:id="7171" w:name="_Toc35972584"/>
      <w:bookmarkStart w:id="7172" w:name="_Toc51774873"/>
      <w:bookmarkStart w:id="7173" w:name="_Toc51835296"/>
      <w:bookmarkStart w:id="7174" w:name="_Toc52220149"/>
      <w:bookmarkStart w:id="7175" w:name="_Toc58360220"/>
      <w:bookmarkStart w:id="7176" w:name="_Toc68193359"/>
      <w:bookmarkStart w:id="7177" w:name="_Toc75422334"/>
      <w:r w:rsidRPr="00DF53B4">
        <w:t>A.7</w:t>
      </w:r>
      <w:r w:rsidRPr="00DF53B4">
        <w:tab/>
        <w:t>Default messages for SMS</w:t>
      </w:r>
      <w:bookmarkEnd w:id="7170"/>
      <w:bookmarkEnd w:id="7171"/>
      <w:bookmarkEnd w:id="7172"/>
      <w:bookmarkEnd w:id="7173"/>
      <w:bookmarkEnd w:id="7174"/>
      <w:bookmarkEnd w:id="7175"/>
      <w:bookmarkEnd w:id="7176"/>
      <w:bookmarkEnd w:id="7177"/>
    </w:p>
    <w:p w14:paraId="1FA966DB" w14:textId="77777777" w:rsidR="00EC7F2A" w:rsidRPr="00DF53B4" w:rsidRDefault="00EC7F2A" w:rsidP="00EC7F2A">
      <w:pPr>
        <w:pStyle w:val="Heading2"/>
      </w:pPr>
      <w:bookmarkStart w:id="7178" w:name="_Toc21078021"/>
      <w:bookmarkStart w:id="7179" w:name="_Toc35972585"/>
      <w:bookmarkStart w:id="7180" w:name="_Toc51774874"/>
      <w:bookmarkStart w:id="7181" w:name="_Toc51835297"/>
      <w:bookmarkStart w:id="7182" w:name="_Toc52220150"/>
      <w:bookmarkStart w:id="7183" w:name="_Toc58360221"/>
      <w:bookmarkStart w:id="7184" w:name="_Toc68193360"/>
      <w:bookmarkStart w:id="7185" w:name="_Toc75422335"/>
      <w:r w:rsidRPr="00DF53B4">
        <w:t>A.7.1</w:t>
      </w:r>
      <w:r w:rsidRPr="00DF53B4">
        <w:tab/>
        <w:t>MESSAGE for MT SMS</w:t>
      </w:r>
      <w:bookmarkEnd w:id="7178"/>
      <w:bookmarkEnd w:id="7179"/>
      <w:bookmarkEnd w:id="7180"/>
      <w:bookmarkEnd w:id="7181"/>
      <w:bookmarkEnd w:id="7182"/>
      <w:bookmarkEnd w:id="7183"/>
      <w:bookmarkEnd w:id="7184"/>
      <w:bookmarkEnd w:id="7185"/>
    </w:p>
    <w:tbl>
      <w:tblPr>
        <w:tblW w:w="0" w:type="auto"/>
        <w:jc w:val="center"/>
        <w:tblCellMar>
          <w:left w:w="28" w:type="dxa"/>
          <w:right w:w="115" w:type="dxa"/>
        </w:tblCellMar>
        <w:tblLook w:val="01E0" w:firstRow="1" w:lastRow="1" w:firstColumn="1" w:lastColumn="1" w:noHBand="0" w:noVBand="0"/>
      </w:tblPr>
      <w:tblGrid>
        <w:gridCol w:w="1773"/>
        <w:gridCol w:w="873"/>
        <w:gridCol w:w="4801"/>
        <w:gridCol w:w="737"/>
        <w:gridCol w:w="1450"/>
      </w:tblGrid>
      <w:tr w:rsidR="007F3449" w:rsidRPr="00DF53B4" w14:paraId="199D46C2" w14:textId="77777777" w:rsidTr="000E09C8">
        <w:trPr>
          <w:cantSplit/>
          <w:tblHeader/>
          <w:jc w:val="center"/>
        </w:trPr>
        <w:tc>
          <w:tcPr>
            <w:tcW w:w="1773" w:type="dxa"/>
            <w:tcBorders>
              <w:top w:val="single" w:sz="4" w:space="0" w:color="auto"/>
              <w:left w:val="single" w:sz="4" w:space="0" w:color="auto"/>
              <w:bottom w:val="single" w:sz="4" w:space="0" w:color="auto"/>
              <w:right w:val="single" w:sz="4" w:space="0" w:color="auto"/>
            </w:tcBorders>
          </w:tcPr>
          <w:p w14:paraId="40DBA385" w14:textId="77777777" w:rsidR="007F3449" w:rsidRPr="00DF53B4" w:rsidRDefault="007F3449" w:rsidP="007F3449">
            <w:pPr>
              <w:pStyle w:val="TAH"/>
            </w:pPr>
            <w:r w:rsidRPr="00DF53B4">
              <w:t>Header/param</w:t>
            </w:r>
          </w:p>
        </w:tc>
        <w:tc>
          <w:tcPr>
            <w:tcW w:w="873" w:type="dxa"/>
            <w:tcBorders>
              <w:top w:val="single" w:sz="4" w:space="0" w:color="auto"/>
              <w:left w:val="single" w:sz="4" w:space="0" w:color="auto"/>
              <w:bottom w:val="single" w:sz="4" w:space="0" w:color="auto"/>
              <w:right w:val="single" w:sz="4" w:space="0" w:color="auto"/>
            </w:tcBorders>
          </w:tcPr>
          <w:p w14:paraId="451CF57D" w14:textId="77777777" w:rsidR="007F3449" w:rsidRPr="00DF53B4" w:rsidRDefault="007F3449" w:rsidP="007F3449">
            <w:pPr>
              <w:pStyle w:val="TAH"/>
            </w:pPr>
            <w:r w:rsidRPr="00DF53B4">
              <w:t>Cond</w:t>
            </w:r>
          </w:p>
        </w:tc>
        <w:tc>
          <w:tcPr>
            <w:tcW w:w="4801" w:type="dxa"/>
            <w:tcBorders>
              <w:top w:val="single" w:sz="4" w:space="0" w:color="auto"/>
              <w:left w:val="single" w:sz="4" w:space="0" w:color="auto"/>
              <w:bottom w:val="single" w:sz="4" w:space="0" w:color="auto"/>
              <w:right w:val="single" w:sz="4" w:space="0" w:color="auto"/>
            </w:tcBorders>
          </w:tcPr>
          <w:p w14:paraId="0302A3E4" w14:textId="77777777" w:rsidR="007F3449" w:rsidRPr="00DF53B4" w:rsidRDefault="007F3449" w:rsidP="007F3449">
            <w:pPr>
              <w:pStyle w:val="TAH"/>
            </w:pPr>
            <w:r w:rsidRPr="00DF53B4">
              <w:t>Value/remark</w:t>
            </w:r>
          </w:p>
        </w:tc>
        <w:tc>
          <w:tcPr>
            <w:tcW w:w="737" w:type="dxa"/>
            <w:tcBorders>
              <w:top w:val="single" w:sz="4" w:space="0" w:color="auto"/>
              <w:left w:val="single" w:sz="4" w:space="0" w:color="auto"/>
              <w:bottom w:val="single" w:sz="4" w:space="0" w:color="auto"/>
              <w:right w:val="single" w:sz="4" w:space="0" w:color="auto"/>
            </w:tcBorders>
          </w:tcPr>
          <w:p w14:paraId="17560F63" w14:textId="77777777" w:rsidR="007F3449" w:rsidRPr="00DF53B4" w:rsidRDefault="007F3449" w:rsidP="007F3449">
            <w:pPr>
              <w:pStyle w:val="TAH"/>
            </w:pPr>
            <w:r w:rsidRPr="00DF53B4">
              <w:t>Rel</w:t>
            </w:r>
          </w:p>
        </w:tc>
        <w:tc>
          <w:tcPr>
            <w:tcW w:w="1450" w:type="dxa"/>
            <w:tcBorders>
              <w:top w:val="single" w:sz="4" w:space="0" w:color="auto"/>
              <w:left w:val="single" w:sz="4" w:space="0" w:color="auto"/>
              <w:bottom w:val="single" w:sz="4" w:space="0" w:color="auto"/>
              <w:right w:val="single" w:sz="4" w:space="0" w:color="auto"/>
            </w:tcBorders>
          </w:tcPr>
          <w:p w14:paraId="5B990D3A" w14:textId="77777777" w:rsidR="007F3449" w:rsidRPr="00DF53B4" w:rsidRDefault="007F3449" w:rsidP="007F3449">
            <w:pPr>
              <w:pStyle w:val="TAH"/>
            </w:pPr>
            <w:r w:rsidRPr="00DF53B4">
              <w:t>Reference</w:t>
            </w:r>
          </w:p>
        </w:tc>
      </w:tr>
      <w:tr w:rsidR="007F3449" w:rsidRPr="00DF53B4" w14:paraId="2C7D7FDF" w14:textId="77777777" w:rsidTr="000E09C8">
        <w:trPr>
          <w:cantSplit/>
          <w:tblHeader/>
          <w:jc w:val="center"/>
        </w:trPr>
        <w:tc>
          <w:tcPr>
            <w:tcW w:w="1773" w:type="dxa"/>
            <w:tcBorders>
              <w:top w:val="single" w:sz="4" w:space="0" w:color="auto"/>
              <w:left w:val="single" w:sz="4" w:space="0" w:color="auto"/>
              <w:right w:val="single" w:sz="4" w:space="0" w:color="auto"/>
            </w:tcBorders>
          </w:tcPr>
          <w:p w14:paraId="41B04E67" w14:textId="77777777" w:rsidR="007F3449" w:rsidRPr="00DF53B4" w:rsidRDefault="007F3449" w:rsidP="000E09C8">
            <w:pPr>
              <w:pStyle w:val="TAH"/>
              <w:jc w:val="left"/>
            </w:pPr>
            <w:r w:rsidRPr="00DF53B4">
              <w:t>Request-Line</w:t>
            </w:r>
          </w:p>
        </w:tc>
        <w:tc>
          <w:tcPr>
            <w:tcW w:w="873" w:type="dxa"/>
            <w:tcBorders>
              <w:top w:val="single" w:sz="4" w:space="0" w:color="auto"/>
              <w:left w:val="single" w:sz="4" w:space="0" w:color="auto"/>
              <w:right w:val="single" w:sz="4" w:space="0" w:color="auto"/>
            </w:tcBorders>
          </w:tcPr>
          <w:p w14:paraId="23BC9BAA" w14:textId="77777777" w:rsidR="007F3449" w:rsidRPr="00DF53B4" w:rsidRDefault="007F3449" w:rsidP="000E09C8">
            <w:pPr>
              <w:pStyle w:val="TAH"/>
              <w:jc w:val="left"/>
              <w:rPr>
                <w:b w:val="0"/>
              </w:rPr>
            </w:pPr>
          </w:p>
        </w:tc>
        <w:tc>
          <w:tcPr>
            <w:tcW w:w="4801" w:type="dxa"/>
            <w:tcBorders>
              <w:top w:val="single" w:sz="4" w:space="0" w:color="auto"/>
              <w:left w:val="single" w:sz="4" w:space="0" w:color="auto"/>
              <w:right w:val="single" w:sz="4" w:space="0" w:color="auto"/>
            </w:tcBorders>
          </w:tcPr>
          <w:p w14:paraId="15AC7EDC" w14:textId="77777777" w:rsidR="007F3449" w:rsidRPr="00DF53B4" w:rsidRDefault="007F3449" w:rsidP="000E09C8">
            <w:pPr>
              <w:pStyle w:val="TAH"/>
              <w:jc w:val="left"/>
              <w:rPr>
                <w:b w:val="0"/>
              </w:rPr>
            </w:pPr>
          </w:p>
        </w:tc>
        <w:tc>
          <w:tcPr>
            <w:tcW w:w="737" w:type="dxa"/>
            <w:tcBorders>
              <w:top w:val="single" w:sz="4" w:space="0" w:color="auto"/>
              <w:left w:val="single" w:sz="4" w:space="0" w:color="auto"/>
              <w:right w:val="single" w:sz="4" w:space="0" w:color="auto"/>
            </w:tcBorders>
          </w:tcPr>
          <w:p w14:paraId="158B76F2" w14:textId="77777777" w:rsidR="007F3449" w:rsidRPr="00DF53B4" w:rsidRDefault="007F3449" w:rsidP="000E09C8">
            <w:pPr>
              <w:pStyle w:val="TAH"/>
              <w:jc w:val="left"/>
              <w:rPr>
                <w:b w:val="0"/>
              </w:rPr>
            </w:pPr>
          </w:p>
        </w:tc>
        <w:tc>
          <w:tcPr>
            <w:tcW w:w="1450" w:type="dxa"/>
            <w:tcBorders>
              <w:top w:val="single" w:sz="4" w:space="0" w:color="auto"/>
              <w:left w:val="single" w:sz="4" w:space="0" w:color="auto"/>
              <w:right w:val="single" w:sz="4" w:space="0" w:color="auto"/>
            </w:tcBorders>
          </w:tcPr>
          <w:p w14:paraId="225EDE29" w14:textId="77777777" w:rsidR="007F3449" w:rsidRPr="00DF53B4" w:rsidRDefault="007F3449" w:rsidP="000E09C8">
            <w:pPr>
              <w:pStyle w:val="TAH"/>
              <w:jc w:val="left"/>
              <w:rPr>
                <w:b w:val="0"/>
              </w:rPr>
            </w:pPr>
            <w:r w:rsidRPr="00DF53B4">
              <w:rPr>
                <w:b w:val="0"/>
              </w:rPr>
              <w:t>RFC 3261 [15]</w:t>
            </w:r>
          </w:p>
        </w:tc>
      </w:tr>
      <w:tr w:rsidR="007F3449" w:rsidRPr="00DF53B4" w14:paraId="73BB929C" w14:textId="77777777" w:rsidTr="000E09C8">
        <w:trPr>
          <w:cantSplit/>
          <w:tblHeader/>
          <w:jc w:val="center"/>
        </w:trPr>
        <w:tc>
          <w:tcPr>
            <w:tcW w:w="1773" w:type="dxa"/>
            <w:tcBorders>
              <w:left w:val="single" w:sz="4" w:space="0" w:color="auto"/>
              <w:right w:val="single" w:sz="4" w:space="0" w:color="auto"/>
            </w:tcBorders>
          </w:tcPr>
          <w:p w14:paraId="659F5198" w14:textId="77777777" w:rsidR="007F3449" w:rsidRPr="00DF53B4" w:rsidRDefault="007F3449" w:rsidP="007F3449">
            <w:pPr>
              <w:pStyle w:val="TAH"/>
              <w:jc w:val="left"/>
              <w:rPr>
                <w:b w:val="0"/>
              </w:rPr>
            </w:pPr>
            <w:r w:rsidRPr="00DF53B4">
              <w:rPr>
                <w:b w:val="0"/>
              </w:rPr>
              <w:tab/>
              <w:t>Method</w:t>
            </w:r>
          </w:p>
        </w:tc>
        <w:tc>
          <w:tcPr>
            <w:tcW w:w="873" w:type="dxa"/>
            <w:tcBorders>
              <w:left w:val="single" w:sz="4" w:space="0" w:color="auto"/>
              <w:right w:val="single" w:sz="4" w:space="0" w:color="auto"/>
            </w:tcBorders>
          </w:tcPr>
          <w:p w14:paraId="2C0A2E47"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1D9E2F83" w14:textId="77777777" w:rsidR="007F3449" w:rsidRPr="00DF53B4" w:rsidRDefault="007F3449" w:rsidP="007F3449">
            <w:pPr>
              <w:pStyle w:val="TAH"/>
              <w:jc w:val="left"/>
              <w:rPr>
                <w:b w:val="0"/>
              </w:rPr>
            </w:pPr>
            <w:r w:rsidRPr="00DF53B4">
              <w:rPr>
                <w:b w:val="0"/>
                <w:i/>
              </w:rPr>
              <w:t>MESSAGE</w:t>
            </w:r>
          </w:p>
        </w:tc>
        <w:tc>
          <w:tcPr>
            <w:tcW w:w="737" w:type="dxa"/>
            <w:tcBorders>
              <w:left w:val="single" w:sz="4" w:space="0" w:color="auto"/>
              <w:right w:val="single" w:sz="4" w:space="0" w:color="auto"/>
            </w:tcBorders>
          </w:tcPr>
          <w:p w14:paraId="589186A3"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61E6F115" w14:textId="77777777" w:rsidR="007F3449" w:rsidRPr="00DF53B4" w:rsidRDefault="007F3449" w:rsidP="007F3449">
            <w:pPr>
              <w:pStyle w:val="TAH"/>
              <w:jc w:val="left"/>
              <w:rPr>
                <w:b w:val="0"/>
              </w:rPr>
            </w:pPr>
            <w:r w:rsidRPr="00DF53B4">
              <w:rPr>
                <w:b w:val="0"/>
              </w:rPr>
              <w:t>RFC 3428 [91]</w:t>
            </w:r>
          </w:p>
        </w:tc>
      </w:tr>
      <w:tr w:rsidR="007F3449" w:rsidRPr="00DF53B4" w14:paraId="658F1CD5" w14:textId="77777777" w:rsidTr="000E09C8">
        <w:trPr>
          <w:cantSplit/>
          <w:tblHeader/>
          <w:jc w:val="center"/>
        </w:trPr>
        <w:tc>
          <w:tcPr>
            <w:tcW w:w="1773" w:type="dxa"/>
            <w:tcBorders>
              <w:left w:val="single" w:sz="4" w:space="0" w:color="auto"/>
              <w:right w:val="single" w:sz="4" w:space="0" w:color="auto"/>
            </w:tcBorders>
          </w:tcPr>
          <w:p w14:paraId="7DF45EA8" w14:textId="77777777" w:rsidR="007F3449" w:rsidRPr="00DF53B4" w:rsidRDefault="007F3449" w:rsidP="007F3449">
            <w:pPr>
              <w:pStyle w:val="TAH"/>
              <w:jc w:val="left"/>
              <w:rPr>
                <w:b w:val="0"/>
              </w:rPr>
            </w:pPr>
            <w:r w:rsidRPr="00DF53B4">
              <w:rPr>
                <w:b w:val="0"/>
              </w:rPr>
              <w:tab/>
              <w:t>Request-URI</w:t>
            </w:r>
          </w:p>
        </w:tc>
        <w:tc>
          <w:tcPr>
            <w:tcW w:w="873" w:type="dxa"/>
            <w:tcBorders>
              <w:left w:val="single" w:sz="4" w:space="0" w:color="auto"/>
              <w:right w:val="single" w:sz="4" w:space="0" w:color="auto"/>
            </w:tcBorders>
          </w:tcPr>
          <w:p w14:paraId="22E05A21"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13EE6AA6" w14:textId="77777777" w:rsidR="007F3449" w:rsidRPr="00DF53B4" w:rsidRDefault="007F3449" w:rsidP="007F3449">
            <w:pPr>
              <w:pStyle w:val="TAH"/>
              <w:jc w:val="left"/>
              <w:rPr>
                <w:b w:val="0"/>
              </w:rPr>
            </w:pPr>
            <w:r w:rsidRPr="00DF53B4">
              <w:rPr>
                <w:b w:val="0"/>
              </w:rPr>
              <w:t>UE’s registered contact address in SIP URI form, as provided in the Contact header of the REGISTER message</w:t>
            </w:r>
          </w:p>
        </w:tc>
        <w:tc>
          <w:tcPr>
            <w:tcW w:w="737" w:type="dxa"/>
            <w:tcBorders>
              <w:left w:val="single" w:sz="4" w:space="0" w:color="auto"/>
              <w:right w:val="single" w:sz="4" w:space="0" w:color="auto"/>
            </w:tcBorders>
          </w:tcPr>
          <w:p w14:paraId="3C7E20CC"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4DBCF851" w14:textId="77777777" w:rsidR="007F3449" w:rsidRPr="00DF53B4" w:rsidRDefault="007F3449" w:rsidP="007F3449">
            <w:pPr>
              <w:pStyle w:val="TAH"/>
              <w:jc w:val="left"/>
              <w:rPr>
                <w:b w:val="0"/>
              </w:rPr>
            </w:pPr>
          </w:p>
        </w:tc>
      </w:tr>
      <w:tr w:rsidR="007F3449" w:rsidRPr="00DF53B4" w14:paraId="23972B7D"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3E51F650" w14:textId="77777777" w:rsidR="007F3449" w:rsidRPr="00DF53B4" w:rsidRDefault="007F3449" w:rsidP="007F3449">
            <w:pPr>
              <w:pStyle w:val="TAH"/>
              <w:jc w:val="left"/>
              <w:rPr>
                <w:b w:val="0"/>
              </w:rPr>
            </w:pPr>
            <w:r w:rsidRPr="00DF53B4">
              <w:rPr>
                <w:b w:val="0"/>
              </w:rPr>
              <w:tab/>
              <w:t>SIP-Version</w:t>
            </w:r>
          </w:p>
        </w:tc>
        <w:tc>
          <w:tcPr>
            <w:tcW w:w="873" w:type="dxa"/>
            <w:tcBorders>
              <w:left w:val="single" w:sz="4" w:space="0" w:color="auto"/>
              <w:bottom w:val="single" w:sz="4" w:space="0" w:color="auto"/>
              <w:right w:val="single" w:sz="4" w:space="0" w:color="auto"/>
            </w:tcBorders>
          </w:tcPr>
          <w:p w14:paraId="69633A38"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1EBD6A69" w14:textId="77777777" w:rsidR="007F3449" w:rsidRPr="00DF53B4" w:rsidRDefault="007F3449" w:rsidP="007F3449">
            <w:pPr>
              <w:pStyle w:val="TAH"/>
              <w:jc w:val="left"/>
              <w:rPr>
                <w:b w:val="0"/>
              </w:rPr>
            </w:pPr>
            <w:r w:rsidRPr="00DF53B4">
              <w:rPr>
                <w:b w:val="0"/>
                <w:i/>
              </w:rPr>
              <w:t>SIP/2.0</w:t>
            </w:r>
          </w:p>
        </w:tc>
        <w:tc>
          <w:tcPr>
            <w:tcW w:w="737" w:type="dxa"/>
            <w:tcBorders>
              <w:left w:val="single" w:sz="4" w:space="0" w:color="auto"/>
              <w:bottom w:val="single" w:sz="4" w:space="0" w:color="auto"/>
              <w:right w:val="single" w:sz="4" w:space="0" w:color="auto"/>
            </w:tcBorders>
          </w:tcPr>
          <w:p w14:paraId="63A7FF7B"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3F00FA82" w14:textId="77777777" w:rsidR="007F3449" w:rsidRPr="00DF53B4" w:rsidRDefault="007F3449" w:rsidP="007F3449">
            <w:pPr>
              <w:pStyle w:val="TAH"/>
              <w:jc w:val="left"/>
              <w:rPr>
                <w:b w:val="0"/>
              </w:rPr>
            </w:pPr>
          </w:p>
        </w:tc>
      </w:tr>
      <w:tr w:rsidR="007F3449" w:rsidRPr="00DF53B4" w14:paraId="2AF0F205" w14:textId="77777777" w:rsidTr="000E09C8">
        <w:trPr>
          <w:cantSplit/>
          <w:tblHeader/>
          <w:jc w:val="center"/>
        </w:trPr>
        <w:tc>
          <w:tcPr>
            <w:tcW w:w="1773" w:type="dxa"/>
            <w:tcBorders>
              <w:top w:val="single" w:sz="4" w:space="0" w:color="auto"/>
              <w:left w:val="single" w:sz="4" w:space="0" w:color="auto"/>
              <w:right w:val="single" w:sz="4" w:space="0" w:color="auto"/>
            </w:tcBorders>
          </w:tcPr>
          <w:p w14:paraId="796C2137" w14:textId="77777777" w:rsidR="007F3449" w:rsidRPr="00DF53B4" w:rsidRDefault="007F3449" w:rsidP="007F3449">
            <w:pPr>
              <w:pStyle w:val="TAH"/>
              <w:jc w:val="left"/>
            </w:pPr>
            <w:r w:rsidRPr="00DF53B4">
              <w:t>Via</w:t>
            </w:r>
          </w:p>
        </w:tc>
        <w:tc>
          <w:tcPr>
            <w:tcW w:w="873" w:type="dxa"/>
            <w:tcBorders>
              <w:top w:val="single" w:sz="4" w:space="0" w:color="auto"/>
              <w:left w:val="single" w:sz="4" w:space="0" w:color="auto"/>
              <w:right w:val="single" w:sz="4" w:space="0" w:color="auto"/>
            </w:tcBorders>
          </w:tcPr>
          <w:p w14:paraId="44432DC5"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603FC2E5"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0924AD5A"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5F1B0739" w14:textId="77777777" w:rsidR="007F3449" w:rsidRPr="00DF53B4" w:rsidRDefault="007F3449" w:rsidP="007F3449">
            <w:pPr>
              <w:pStyle w:val="TAH"/>
              <w:jc w:val="left"/>
              <w:rPr>
                <w:b w:val="0"/>
              </w:rPr>
            </w:pPr>
            <w:r w:rsidRPr="00DF53B4">
              <w:rPr>
                <w:b w:val="0"/>
              </w:rPr>
              <w:t>RFC 3261 [15]</w:t>
            </w:r>
          </w:p>
        </w:tc>
      </w:tr>
      <w:tr w:rsidR="007F3449" w:rsidRPr="00DF53B4" w14:paraId="07FD926C" w14:textId="77777777" w:rsidTr="000E09C8">
        <w:trPr>
          <w:cantSplit/>
          <w:tblHeader/>
          <w:jc w:val="center"/>
        </w:trPr>
        <w:tc>
          <w:tcPr>
            <w:tcW w:w="1773" w:type="dxa"/>
            <w:tcBorders>
              <w:left w:val="single" w:sz="4" w:space="0" w:color="auto"/>
              <w:right w:val="single" w:sz="4" w:space="0" w:color="auto"/>
            </w:tcBorders>
          </w:tcPr>
          <w:p w14:paraId="78817B43" w14:textId="77777777" w:rsidR="007F3449" w:rsidRPr="00DF53B4" w:rsidRDefault="007F3449" w:rsidP="007F3449">
            <w:pPr>
              <w:pStyle w:val="TAH"/>
              <w:jc w:val="left"/>
              <w:rPr>
                <w:b w:val="0"/>
              </w:rPr>
            </w:pPr>
            <w:r w:rsidRPr="00DF53B4">
              <w:rPr>
                <w:b w:val="0"/>
              </w:rPr>
              <w:tab/>
              <w:t>sent-protocol</w:t>
            </w:r>
          </w:p>
        </w:tc>
        <w:tc>
          <w:tcPr>
            <w:tcW w:w="873" w:type="dxa"/>
            <w:tcBorders>
              <w:left w:val="single" w:sz="4" w:space="0" w:color="auto"/>
              <w:right w:val="single" w:sz="4" w:space="0" w:color="auto"/>
            </w:tcBorders>
          </w:tcPr>
          <w:p w14:paraId="1A62A431"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5541A02D" w14:textId="77777777" w:rsidR="007F3449" w:rsidRPr="00DF53B4" w:rsidRDefault="007F3449" w:rsidP="007F3449">
            <w:pPr>
              <w:pStyle w:val="TAH"/>
              <w:jc w:val="left"/>
              <w:rPr>
                <w:b w:val="0"/>
              </w:rPr>
            </w:pPr>
            <w:r w:rsidRPr="00DF53B4">
              <w:rPr>
                <w:b w:val="0"/>
                <w:i/>
              </w:rPr>
              <w:t>SIP/2.0/UDP</w:t>
            </w:r>
            <w:r w:rsidRPr="00DF53B4">
              <w:rPr>
                <w:b w:val="0"/>
              </w:rPr>
              <w:t xml:space="preserve"> </w:t>
            </w:r>
          </w:p>
        </w:tc>
        <w:tc>
          <w:tcPr>
            <w:tcW w:w="737" w:type="dxa"/>
            <w:tcBorders>
              <w:left w:val="single" w:sz="4" w:space="0" w:color="auto"/>
              <w:right w:val="single" w:sz="4" w:space="0" w:color="auto"/>
            </w:tcBorders>
          </w:tcPr>
          <w:p w14:paraId="51AAB6EA"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1D37FD4F" w14:textId="77777777" w:rsidR="007F3449" w:rsidRPr="00DF53B4" w:rsidRDefault="007F3449" w:rsidP="007F3449">
            <w:pPr>
              <w:pStyle w:val="TAH"/>
              <w:jc w:val="left"/>
              <w:rPr>
                <w:b w:val="0"/>
              </w:rPr>
            </w:pPr>
          </w:p>
        </w:tc>
      </w:tr>
      <w:tr w:rsidR="007F3449" w:rsidRPr="00DF53B4" w14:paraId="1055D80D" w14:textId="77777777" w:rsidTr="000E09C8">
        <w:trPr>
          <w:cantSplit/>
          <w:tblHeader/>
          <w:jc w:val="center"/>
        </w:trPr>
        <w:tc>
          <w:tcPr>
            <w:tcW w:w="1773" w:type="dxa"/>
            <w:tcBorders>
              <w:left w:val="single" w:sz="4" w:space="0" w:color="auto"/>
              <w:right w:val="single" w:sz="4" w:space="0" w:color="auto"/>
            </w:tcBorders>
          </w:tcPr>
          <w:p w14:paraId="25E70118" w14:textId="77777777" w:rsidR="007F3449" w:rsidRPr="00DF53B4" w:rsidRDefault="007F3449" w:rsidP="007F3449">
            <w:pPr>
              <w:pStyle w:val="TAH"/>
              <w:jc w:val="left"/>
              <w:rPr>
                <w:b w:val="0"/>
              </w:rPr>
            </w:pPr>
            <w:r w:rsidRPr="00DF53B4">
              <w:rPr>
                <w:b w:val="0"/>
              </w:rPr>
              <w:tab/>
              <w:t>sent-by</w:t>
            </w:r>
          </w:p>
        </w:tc>
        <w:tc>
          <w:tcPr>
            <w:tcW w:w="873" w:type="dxa"/>
            <w:tcBorders>
              <w:left w:val="single" w:sz="4" w:space="0" w:color="auto"/>
              <w:right w:val="single" w:sz="4" w:space="0" w:color="auto"/>
            </w:tcBorders>
          </w:tcPr>
          <w:p w14:paraId="2A21B09D"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69814808" w14:textId="77777777" w:rsidR="007F3449" w:rsidRPr="00DF53B4" w:rsidRDefault="007F3449" w:rsidP="007F3449">
            <w:pPr>
              <w:pStyle w:val="TAH"/>
              <w:jc w:val="left"/>
              <w:rPr>
                <w:b w:val="0"/>
              </w:rPr>
            </w:pPr>
            <w:r w:rsidRPr="00DF53B4">
              <w:rPr>
                <w:b w:val="0"/>
              </w:rPr>
              <w:t xml:space="preserve">SS P-CSCF address: protected server port of SS </w:t>
            </w:r>
          </w:p>
        </w:tc>
        <w:tc>
          <w:tcPr>
            <w:tcW w:w="737" w:type="dxa"/>
            <w:tcBorders>
              <w:left w:val="single" w:sz="4" w:space="0" w:color="auto"/>
              <w:right w:val="single" w:sz="4" w:space="0" w:color="auto"/>
            </w:tcBorders>
          </w:tcPr>
          <w:p w14:paraId="1FB5424F"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07BD9DA8" w14:textId="77777777" w:rsidR="007F3449" w:rsidRPr="00DF53B4" w:rsidRDefault="007F3449" w:rsidP="007F3449">
            <w:pPr>
              <w:pStyle w:val="TAH"/>
              <w:jc w:val="left"/>
              <w:rPr>
                <w:b w:val="0"/>
              </w:rPr>
            </w:pPr>
          </w:p>
        </w:tc>
      </w:tr>
      <w:tr w:rsidR="007F3449" w:rsidRPr="00DF53B4" w14:paraId="62DDFBD7"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484E3008" w14:textId="77777777" w:rsidR="007F3449" w:rsidRPr="00DF53B4" w:rsidRDefault="007F3449" w:rsidP="007F3449">
            <w:pPr>
              <w:pStyle w:val="TAH"/>
              <w:jc w:val="left"/>
              <w:rPr>
                <w:b w:val="0"/>
              </w:rPr>
            </w:pPr>
            <w:r w:rsidRPr="00DF53B4">
              <w:rPr>
                <w:b w:val="0"/>
              </w:rPr>
              <w:tab/>
              <w:t>via-branch</w:t>
            </w:r>
            <w:r w:rsidRPr="00DF53B4">
              <w:rPr>
                <w:b w:val="0"/>
              </w:rPr>
              <w:tab/>
            </w:r>
          </w:p>
        </w:tc>
        <w:tc>
          <w:tcPr>
            <w:tcW w:w="873" w:type="dxa"/>
            <w:tcBorders>
              <w:left w:val="single" w:sz="4" w:space="0" w:color="auto"/>
              <w:bottom w:val="single" w:sz="4" w:space="0" w:color="auto"/>
              <w:right w:val="single" w:sz="4" w:space="0" w:color="auto"/>
            </w:tcBorders>
          </w:tcPr>
          <w:p w14:paraId="7A957D6B"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53F95BE5" w14:textId="77777777" w:rsidR="007F3449" w:rsidRPr="00DF53B4" w:rsidRDefault="007F3449" w:rsidP="007F3449">
            <w:pPr>
              <w:pStyle w:val="TAH"/>
              <w:jc w:val="left"/>
              <w:rPr>
                <w:b w:val="0"/>
              </w:rPr>
            </w:pPr>
            <w:r w:rsidRPr="00DF53B4">
              <w:rPr>
                <w:b w:val="0"/>
              </w:rPr>
              <w:t>value starting with ‘</w:t>
            </w:r>
            <w:r w:rsidRPr="00DF53B4">
              <w:rPr>
                <w:b w:val="0"/>
                <w:i/>
              </w:rPr>
              <w:t>z9hG4bK’</w:t>
            </w:r>
            <w:r w:rsidRPr="00DF53B4">
              <w:rPr>
                <w:b w:val="0"/>
              </w:rPr>
              <w:t xml:space="preserve"> (NOTE 1)</w:t>
            </w:r>
          </w:p>
        </w:tc>
        <w:tc>
          <w:tcPr>
            <w:tcW w:w="737" w:type="dxa"/>
            <w:tcBorders>
              <w:left w:val="single" w:sz="4" w:space="0" w:color="auto"/>
              <w:bottom w:val="single" w:sz="4" w:space="0" w:color="auto"/>
              <w:right w:val="single" w:sz="4" w:space="0" w:color="auto"/>
            </w:tcBorders>
          </w:tcPr>
          <w:p w14:paraId="20473AEF"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67AC9506" w14:textId="77777777" w:rsidR="007F3449" w:rsidRPr="00DF53B4" w:rsidRDefault="007F3449" w:rsidP="007F3449">
            <w:pPr>
              <w:pStyle w:val="TAH"/>
              <w:jc w:val="left"/>
              <w:rPr>
                <w:b w:val="0"/>
              </w:rPr>
            </w:pPr>
          </w:p>
        </w:tc>
      </w:tr>
      <w:tr w:rsidR="007F3449" w:rsidRPr="00DF53B4" w14:paraId="0E856312" w14:textId="77777777" w:rsidTr="000E09C8">
        <w:trPr>
          <w:cantSplit/>
          <w:tblHeader/>
          <w:jc w:val="center"/>
        </w:trPr>
        <w:tc>
          <w:tcPr>
            <w:tcW w:w="1773" w:type="dxa"/>
            <w:tcBorders>
              <w:top w:val="single" w:sz="4" w:space="0" w:color="auto"/>
              <w:left w:val="single" w:sz="4" w:space="0" w:color="auto"/>
              <w:right w:val="single" w:sz="4" w:space="0" w:color="auto"/>
            </w:tcBorders>
          </w:tcPr>
          <w:p w14:paraId="79136030" w14:textId="77777777" w:rsidR="007F3449" w:rsidRPr="00DF53B4" w:rsidRDefault="007F3449" w:rsidP="007F3449">
            <w:pPr>
              <w:pStyle w:val="TAH"/>
              <w:jc w:val="left"/>
            </w:pPr>
            <w:r w:rsidRPr="00DF53B4">
              <w:t>From</w:t>
            </w:r>
          </w:p>
        </w:tc>
        <w:tc>
          <w:tcPr>
            <w:tcW w:w="873" w:type="dxa"/>
            <w:tcBorders>
              <w:top w:val="single" w:sz="4" w:space="0" w:color="auto"/>
              <w:left w:val="single" w:sz="4" w:space="0" w:color="auto"/>
              <w:right w:val="single" w:sz="4" w:space="0" w:color="auto"/>
            </w:tcBorders>
          </w:tcPr>
          <w:p w14:paraId="775DFFA7"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6C25B15C"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7D1214D3"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39B5CCFA" w14:textId="77777777" w:rsidR="007F3449" w:rsidRPr="00DF53B4" w:rsidRDefault="007F3449" w:rsidP="007F3449">
            <w:pPr>
              <w:pStyle w:val="TAH"/>
              <w:jc w:val="left"/>
              <w:rPr>
                <w:b w:val="0"/>
              </w:rPr>
            </w:pPr>
            <w:r w:rsidRPr="00DF53B4">
              <w:rPr>
                <w:b w:val="0"/>
              </w:rPr>
              <w:t>RFC 3261 [15]</w:t>
            </w:r>
          </w:p>
        </w:tc>
      </w:tr>
      <w:tr w:rsidR="007F3449" w:rsidRPr="00DF53B4" w14:paraId="1490E0FB" w14:textId="77777777" w:rsidTr="000E09C8">
        <w:trPr>
          <w:cantSplit/>
          <w:tblHeader/>
          <w:jc w:val="center"/>
        </w:trPr>
        <w:tc>
          <w:tcPr>
            <w:tcW w:w="1773" w:type="dxa"/>
            <w:tcBorders>
              <w:left w:val="single" w:sz="4" w:space="0" w:color="auto"/>
              <w:right w:val="single" w:sz="4" w:space="0" w:color="auto"/>
            </w:tcBorders>
          </w:tcPr>
          <w:p w14:paraId="2E36719F" w14:textId="77777777" w:rsidR="007F3449" w:rsidRPr="00DF53B4" w:rsidRDefault="007F3449" w:rsidP="007F3449">
            <w:pPr>
              <w:pStyle w:val="TAH"/>
              <w:jc w:val="left"/>
              <w:rPr>
                <w:b w:val="0"/>
              </w:rPr>
            </w:pPr>
            <w:r w:rsidRPr="00DF53B4">
              <w:rPr>
                <w:b w:val="0"/>
              </w:rPr>
              <w:tab/>
              <w:t>addr-spec</w:t>
            </w:r>
          </w:p>
        </w:tc>
        <w:tc>
          <w:tcPr>
            <w:tcW w:w="873" w:type="dxa"/>
            <w:tcBorders>
              <w:left w:val="single" w:sz="4" w:space="0" w:color="auto"/>
              <w:right w:val="single" w:sz="4" w:space="0" w:color="auto"/>
            </w:tcBorders>
          </w:tcPr>
          <w:p w14:paraId="79B1B08F"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30CF48F3" w14:textId="77777777" w:rsidR="007F3449" w:rsidRPr="00DF53B4" w:rsidRDefault="007F3449" w:rsidP="007F3449">
            <w:pPr>
              <w:pStyle w:val="TAH"/>
              <w:jc w:val="left"/>
              <w:rPr>
                <w:b w:val="0"/>
              </w:rPr>
            </w:pPr>
            <w:r w:rsidRPr="00DF53B4">
              <w:rPr>
                <w:b w:val="0"/>
              </w:rPr>
              <w:t>SIP URI of the IP-SM-GW</w:t>
            </w:r>
          </w:p>
        </w:tc>
        <w:tc>
          <w:tcPr>
            <w:tcW w:w="737" w:type="dxa"/>
            <w:tcBorders>
              <w:left w:val="single" w:sz="4" w:space="0" w:color="auto"/>
              <w:right w:val="single" w:sz="4" w:space="0" w:color="auto"/>
            </w:tcBorders>
          </w:tcPr>
          <w:p w14:paraId="1B2E5471"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5B6A3570" w14:textId="77777777" w:rsidR="007F3449" w:rsidRPr="00DF53B4" w:rsidRDefault="007F3449" w:rsidP="007F3449">
            <w:pPr>
              <w:pStyle w:val="TAH"/>
              <w:jc w:val="left"/>
              <w:rPr>
                <w:b w:val="0"/>
              </w:rPr>
            </w:pPr>
          </w:p>
        </w:tc>
      </w:tr>
      <w:tr w:rsidR="007F3449" w:rsidRPr="00DF53B4" w14:paraId="57386B2D"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1513C81D" w14:textId="77777777" w:rsidR="007F3449" w:rsidRPr="00DF53B4" w:rsidRDefault="007F3449" w:rsidP="007F3449">
            <w:pPr>
              <w:pStyle w:val="TAH"/>
              <w:jc w:val="left"/>
              <w:rPr>
                <w:b w:val="0"/>
              </w:rPr>
            </w:pPr>
            <w:r w:rsidRPr="00DF53B4">
              <w:rPr>
                <w:b w:val="0"/>
              </w:rPr>
              <w:tab/>
              <w:t>tag</w:t>
            </w:r>
          </w:p>
        </w:tc>
        <w:tc>
          <w:tcPr>
            <w:tcW w:w="873" w:type="dxa"/>
            <w:tcBorders>
              <w:left w:val="single" w:sz="4" w:space="0" w:color="auto"/>
              <w:bottom w:val="single" w:sz="4" w:space="0" w:color="auto"/>
              <w:right w:val="single" w:sz="4" w:space="0" w:color="auto"/>
            </w:tcBorders>
          </w:tcPr>
          <w:p w14:paraId="32F0CC97"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5AE57E57" w14:textId="77777777" w:rsidR="007F3449" w:rsidRPr="00DF53B4" w:rsidRDefault="007F3449" w:rsidP="007F3449">
            <w:pPr>
              <w:pStyle w:val="TAH"/>
              <w:jc w:val="left"/>
              <w:rPr>
                <w:b w:val="0"/>
              </w:rPr>
            </w:pPr>
            <w:r w:rsidRPr="00DF53B4">
              <w:rPr>
                <w:b w:val="0"/>
              </w:rPr>
              <w:t>any value</w:t>
            </w:r>
          </w:p>
        </w:tc>
        <w:tc>
          <w:tcPr>
            <w:tcW w:w="737" w:type="dxa"/>
            <w:tcBorders>
              <w:left w:val="single" w:sz="4" w:space="0" w:color="auto"/>
              <w:bottom w:val="single" w:sz="4" w:space="0" w:color="auto"/>
              <w:right w:val="single" w:sz="4" w:space="0" w:color="auto"/>
            </w:tcBorders>
          </w:tcPr>
          <w:p w14:paraId="312CC65E"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1DC2DA2B" w14:textId="77777777" w:rsidR="007F3449" w:rsidRPr="00DF53B4" w:rsidRDefault="007F3449" w:rsidP="007F3449">
            <w:pPr>
              <w:pStyle w:val="TAH"/>
              <w:jc w:val="left"/>
              <w:rPr>
                <w:b w:val="0"/>
              </w:rPr>
            </w:pPr>
          </w:p>
        </w:tc>
      </w:tr>
      <w:tr w:rsidR="007F3449" w:rsidRPr="00DF53B4" w14:paraId="7CD0E2F3" w14:textId="77777777" w:rsidTr="000E09C8">
        <w:trPr>
          <w:cantSplit/>
          <w:tblHeader/>
          <w:jc w:val="center"/>
        </w:trPr>
        <w:tc>
          <w:tcPr>
            <w:tcW w:w="1773" w:type="dxa"/>
            <w:tcBorders>
              <w:top w:val="single" w:sz="4" w:space="0" w:color="auto"/>
              <w:left w:val="single" w:sz="4" w:space="0" w:color="auto"/>
              <w:right w:val="single" w:sz="4" w:space="0" w:color="auto"/>
            </w:tcBorders>
          </w:tcPr>
          <w:p w14:paraId="2A748919" w14:textId="77777777" w:rsidR="007F3449" w:rsidRPr="00DF53B4" w:rsidRDefault="007F3449" w:rsidP="007F3449">
            <w:pPr>
              <w:pStyle w:val="TAH"/>
              <w:jc w:val="left"/>
            </w:pPr>
            <w:r w:rsidRPr="00DF53B4">
              <w:t>To</w:t>
            </w:r>
          </w:p>
        </w:tc>
        <w:tc>
          <w:tcPr>
            <w:tcW w:w="873" w:type="dxa"/>
            <w:tcBorders>
              <w:top w:val="single" w:sz="4" w:space="0" w:color="auto"/>
              <w:left w:val="single" w:sz="4" w:space="0" w:color="auto"/>
              <w:right w:val="single" w:sz="4" w:space="0" w:color="auto"/>
            </w:tcBorders>
          </w:tcPr>
          <w:p w14:paraId="53BC3F33"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77D16D6D"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385FF000"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5386FE26" w14:textId="77777777" w:rsidR="007F3449" w:rsidRPr="00DF53B4" w:rsidRDefault="007F3449" w:rsidP="007F3449">
            <w:pPr>
              <w:pStyle w:val="TAH"/>
              <w:jc w:val="left"/>
              <w:rPr>
                <w:b w:val="0"/>
              </w:rPr>
            </w:pPr>
            <w:r w:rsidRPr="00DF53B4">
              <w:rPr>
                <w:b w:val="0"/>
              </w:rPr>
              <w:t>RFC 3261 [15]</w:t>
            </w:r>
          </w:p>
        </w:tc>
      </w:tr>
      <w:tr w:rsidR="007F3449" w:rsidRPr="00DF53B4" w14:paraId="06ED1CB0" w14:textId="77777777" w:rsidTr="000E09C8">
        <w:trPr>
          <w:cantSplit/>
          <w:tblHeader/>
          <w:jc w:val="center"/>
        </w:trPr>
        <w:tc>
          <w:tcPr>
            <w:tcW w:w="1773" w:type="dxa"/>
            <w:tcBorders>
              <w:left w:val="single" w:sz="4" w:space="0" w:color="auto"/>
              <w:right w:val="single" w:sz="4" w:space="0" w:color="auto"/>
            </w:tcBorders>
          </w:tcPr>
          <w:p w14:paraId="749F7ABC" w14:textId="77777777" w:rsidR="007F3449" w:rsidRPr="00DF53B4" w:rsidRDefault="007F3449" w:rsidP="007F3449">
            <w:pPr>
              <w:pStyle w:val="TAH"/>
              <w:jc w:val="left"/>
              <w:rPr>
                <w:b w:val="0"/>
              </w:rPr>
            </w:pPr>
            <w:r w:rsidRPr="00DF53B4">
              <w:rPr>
                <w:b w:val="0"/>
              </w:rPr>
              <w:tab/>
              <w:t>addr-spec</w:t>
            </w:r>
          </w:p>
        </w:tc>
        <w:tc>
          <w:tcPr>
            <w:tcW w:w="873" w:type="dxa"/>
            <w:tcBorders>
              <w:left w:val="single" w:sz="4" w:space="0" w:color="auto"/>
              <w:right w:val="single" w:sz="4" w:space="0" w:color="auto"/>
            </w:tcBorders>
          </w:tcPr>
          <w:p w14:paraId="2534853F"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6AE87A9B" w14:textId="77777777" w:rsidR="007F3449" w:rsidRPr="00DF53B4" w:rsidRDefault="007F3449" w:rsidP="007F3449">
            <w:pPr>
              <w:pStyle w:val="TAH"/>
              <w:jc w:val="left"/>
              <w:rPr>
                <w:b w:val="0"/>
              </w:rPr>
            </w:pPr>
            <w:r w:rsidRPr="00DF53B4">
              <w:rPr>
                <w:b w:val="0"/>
              </w:rPr>
              <w:t>default public user identity of the UE</w:t>
            </w:r>
          </w:p>
        </w:tc>
        <w:tc>
          <w:tcPr>
            <w:tcW w:w="737" w:type="dxa"/>
            <w:tcBorders>
              <w:left w:val="single" w:sz="4" w:space="0" w:color="auto"/>
              <w:right w:val="single" w:sz="4" w:space="0" w:color="auto"/>
            </w:tcBorders>
          </w:tcPr>
          <w:p w14:paraId="73B47967"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6DA2503D" w14:textId="77777777" w:rsidR="007F3449" w:rsidRPr="00DF53B4" w:rsidRDefault="007F3449" w:rsidP="007F3449">
            <w:pPr>
              <w:pStyle w:val="TAH"/>
              <w:jc w:val="left"/>
              <w:rPr>
                <w:b w:val="0"/>
              </w:rPr>
            </w:pPr>
          </w:p>
        </w:tc>
      </w:tr>
      <w:tr w:rsidR="007F3449" w:rsidRPr="00DF53B4" w14:paraId="3EA2C780"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51724E66" w14:textId="77777777" w:rsidR="007F3449" w:rsidRPr="00DF53B4" w:rsidRDefault="007F3449" w:rsidP="007F3449">
            <w:pPr>
              <w:pStyle w:val="TAH"/>
              <w:jc w:val="left"/>
              <w:rPr>
                <w:b w:val="0"/>
              </w:rPr>
            </w:pPr>
            <w:r w:rsidRPr="00DF53B4">
              <w:rPr>
                <w:b w:val="0"/>
              </w:rPr>
              <w:tab/>
              <w:t>tag</w:t>
            </w:r>
          </w:p>
        </w:tc>
        <w:tc>
          <w:tcPr>
            <w:tcW w:w="873" w:type="dxa"/>
            <w:tcBorders>
              <w:left w:val="single" w:sz="4" w:space="0" w:color="auto"/>
              <w:bottom w:val="single" w:sz="4" w:space="0" w:color="auto"/>
              <w:right w:val="single" w:sz="4" w:space="0" w:color="auto"/>
            </w:tcBorders>
          </w:tcPr>
          <w:p w14:paraId="29367D51"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2A72533C" w14:textId="77777777" w:rsidR="007F3449" w:rsidRPr="00DF53B4" w:rsidRDefault="007F3449" w:rsidP="007F3449">
            <w:pPr>
              <w:pStyle w:val="TAH"/>
              <w:jc w:val="left"/>
              <w:rPr>
                <w:b w:val="0"/>
              </w:rPr>
            </w:pPr>
            <w:r w:rsidRPr="00DF53B4">
              <w:rPr>
                <w:b w:val="0"/>
              </w:rPr>
              <w:t>not present</w:t>
            </w:r>
          </w:p>
        </w:tc>
        <w:tc>
          <w:tcPr>
            <w:tcW w:w="737" w:type="dxa"/>
            <w:tcBorders>
              <w:left w:val="single" w:sz="4" w:space="0" w:color="auto"/>
              <w:bottom w:val="single" w:sz="4" w:space="0" w:color="auto"/>
              <w:right w:val="single" w:sz="4" w:space="0" w:color="auto"/>
            </w:tcBorders>
          </w:tcPr>
          <w:p w14:paraId="7EEFF138"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5605FC09" w14:textId="77777777" w:rsidR="007F3449" w:rsidRPr="00DF53B4" w:rsidRDefault="007F3449" w:rsidP="007F3449">
            <w:pPr>
              <w:pStyle w:val="TAH"/>
              <w:jc w:val="left"/>
              <w:rPr>
                <w:b w:val="0"/>
              </w:rPr>
            </w:pPr>
          </w:p>
        </w:tc>
      </w:tr>
      <w:tr w:rsidR="007F3449" w:rsidRPr="00DF53B4" w14:paraId="77A16326" w14:textId="77777777" w:rsidTr="000E09C8">
        <w:trPr>
          <w:cantSplit/>
          <w:tblHeader/>
          <w:jc w:val="center"/>
        </w:trPr>
        <w:tc>
          <w:tcPr>
            <w:tcW w:w="1773" w:type="dxa"/>
            <w:tcBorders>
              <w:top w:val="single" w:sz="4" w:space="0" w:color="auto"/>
              <w:left w:val="single" w:sz="4" w:space="0" w:color="auto"/>
              <w:right w:val="single" w:sz="4" w:space="0" w:color="auto"/>
            </w:tcBorders>
          </w:tcPr>
          <w:p w14:paraId="05CC585D" w14:textId="77777777" w:rsidR="007F3449" w:rsidRPr="00DF53B4" w:rsidRDefault="007F3449" w:rsidP="007F3449">
            <w:pPr>
              <w:pStyle w:val="TAH"/>
              <w:jc w:val="left"/>
            </w:pPr>
            <w:r w:rsidRPr="00DF53B4">
              <w:t>Call-ID</w:t>
            </w:r>
          </w:p>
        </w:tc>
        <w:tc>
          <w:tcPr>
            <w:tcW w:w="873" w:type="dxa"/>
            <w:tcBorders>
              <w:top w:val="single" w:sz="4" w:space="0" w:color="auto"/>
              <w:left w:val="single" w:sz="4" w:space="0" w:color="auto"/>
              <w:right w:val="single" w:sz="4" w:space="0" w:color="auto"/>
            </w:tcBorders>
          </w:tcPr>
          <w:p w14:paraId="0B66999E"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7A1FEDDB"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35F4D1E3"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0C24B787" w14:textId="77777777" w:rsidR="007F3449" w:rsidRPr="00DF53B4" w:rsidRDefault="007F3449" w:rsidP="007F3449">
            <w:pPr>
              <w:pStyle w:val="TAH"/>
              <w:jc w:val="left"/>
              <w:rPr>
                <w:b w:val="0"/>
              </w:rPr>
            </w:pPr>
            <w:r w:rsidRPr="00DF53B4">
              <w:rPr>
                <w:b w:val="0"/>
              </w:rPr>
              <w:t>RFC 3261 [15]</w:t>
            </w:r>
          </w:p>
        </w:tc>
      </w:tr>
      <w:tr w:rsidR="007F3449" w:rsidRPr="00DF53B4" w14:paraId="77287079"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05658FFC" w14:textId="77777777" w:rsidR="007F3449" w:rsidRPr="00DF53B4" w:rsidRDefault="007F3449" w:rsidP="007F3449">
            <w:pPr>
              <w:pStyle w:val="TAH"/>
              <w:jc w:val="left"/>
              <w:rPr>
                <w:b w:val="0"/>
              </w:rPr>
            </w:pPr>
            <w:r w:rsidRPr="00DF53B4">
              <w:rPr>
                <w:b w:val="0"/>
              </w:rPr>
              <w:tab/>
              <w:t>callid</w:t>
            </w:r>
          </w:p>
        </w:tc>
        <w:tc>
          <w:tcPr>
            <w:tcW w:w="873" w:type="dxa"/>
            <w:tcBorders>
              <w:left w:val="single" w:sz="4" w:space="0" w:color="auto"/>
              <w:bottom w:val="single" w:sz="4" w:space="0" w:color="auto"/>
              <w:right w:val="single" w:sz="4" w:space="0" w:color="auto"/>
            </w:tcBorders>
          </w:tcPr>
          <w:p w14:paraId="24516EAC"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630F71D5" w14:textId="77777777" w:rsidR="007F3449" w:rsidRPr="00DF53B4" w:rsidRDefault="007F3449" w:rsidP="007F3449">
            <w:pPr>
              <w:pStyle w:val="TAH"/>
              <w:jc w:val="left"/>
              <w:rPr>
                <w:b w:val="0"/>
              </w:rPr>
            </w:pPr>
            <w:r w:rsidRPr="00DF53B4">
              <w:rPr>
                <w:b w:val="0"/>
              </w:rPr>
              <w:t>a random text string generated by the SS</w:t>
            </w:r>
          </w:p>
        </w:tc>
        <w:tc>
          <w:tcPr>
            <w:tcW w:w="737" w:type="dxa"/>
            <w:tcBorders>
              <w:left w:val="single" w:sz="4" w:space="0" w:color="auto"/>
              <w:bottom w:val="single" w:sz="4" w:space="0" w:color="auto"/>
              <w:right w:val="single" w:sz="4" w:space="0" w:color="auto"/>
            </w:tcBorders>
          </w:tcPr>
          <w:p w14:paraId="628EDECE"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1E066A4B" w14:textId="77777777" w:rsidR="007F3449" w:rsidRPr="00DF53B4" w:rsidRDefault="007F3449" w:rsidP="007F3449">
            <w:pPr>
              <w:pStyle w:val="TAH"/>
              <w:jc w:val="left"/>
              <w:rPr>
                <w:b w:val="0"/>
              </w:rPr>
            </w:pPr>
          </w:p>
        </w:tc>
      </w:tr>
      <w:tr w:rsidR="007F3449" w:rsidRPr="00DF53B4" w14:paraId="45AB07AE" w14:textId="77777777" w:rsidTr="000E09C8">
        <w:trPr>
          <w:cantSplit/>
          <w:tblHeader/>
          <w:jc w:val="center"/>
        </w:trPr>
        <w:tc>
          <w:tcPr>
            <w:tcW w:w="1773" w:type="dxa"/>
            <w:tcBorders>
              <w:top w:val="single" w:sz="4" w:space="0" w:color="auto"/>
              <w:left w:val="single" w:sz="4" w:space="0" w:color="auto"/>
              <w:right w:val="single" w:sz="4" w:space="0" w:color="auto"/>
            </w:tcBorders>
          </w:tcPr>
          <w:p w14:paraId="656FB8C2" w14:textId="77777777" w:rsidR="007F3449" w:rsidRPr="00DF53B4" w:rsidRDefault="007F3449" w:rsidP="007F3449">
            <w:pPr>
              <w:pStyle w:val="TAH"/>
              <w:jc w:val="left"/>
            </w:pPr>
            <w:r w:rsidRPr="00DF53B4">
              <w:t>CSeq</w:t>
            </w:r>
          </w:p>
        </w:tc>
        <w:tc>
          <w:tcPr>
            <w:tcW w:w="873" w:type="dxa"/>
            <w:tcBorders>
              <w:top w:val="single" w:sz="4" w:space="0" w:color="auto"/>
              <w:left w:val="single" w:sz="4" w:space="0" w:color="auto"/>
              <w:right w:val="single" w:sz="4" w:space="0" w:color="auto"/>
            </w:tcBorders>
          </w:tcPr>
          <w:p w14:paraId="0A0FCC69"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1B219B22"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734929A9"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58D02F14" w14:textId="77777777" w:rsidR="007F3449" w:rsidRPr="00DF53B4" w:rsidRDefault="007F3449" w:rsidP="007F3449">
            <w:pPr>
              <w:pStyle w:val="TAH"/>
              <w:jc w:val="left"/>
              <w:rPr>
                <w:b w:val="0"/>
              </w:rPr>
            </w:pPr>
            <w:r w:rsidRPr="00DF53B4">
              <w:rPr>
                <w:b w:val="0"/>
              </w:rPr>
              <w:t>RFC 3261 [15]</w:t>
            </w:r>
          </w:p>
        </w:tc>
      </w:tr>
      <w:tr w:rsidR="007F3449" w:rsidRPr="00DF53B4" w14:paraId="75353FB8" w14:textId="77777777" w:rsidTr="000E09C8">
        <w:trPr>
          <w:cantSplit/>
          <w:tblHeader/>
          <w:jc w:val="center"/>
        </w:trPr>
        <w:tc>
          <w:tcPr>
            <w:tcW w:w="1773" w:type="dxa"/>
            <w:tcBorders>
              <w:left w:val="single" w:sz="4" w:space="0" w:color="auto"/>
              <w:right w:val="single" w:sz="4" w:space="0" w:color="auto"/>
            </w:tcBorders>
          </w:tcPr>
          <w:p w14:paraId="4D5269E3" w14:textId="77777777" w:rsidR="007F3449" w:rsidRPr="00DF53B4" w:rsidRDefault="007F3449" w:rsidP="007F3449">
            <w:pPr>
              <w:pStyle w:val="TAH"/>
              <w:jc w:val="left"/>
              <w:rPr>
                <w:b w:val="0"/>
              </w:rPr>
            </w:pPr>
            <w:r w:rsidRPr="00DF53B4">
              <w:rPr>
                <w:b w:val="0"/>
              </w:rPr>
              <w:tab/>
              <w:t>value</w:t>
            </w:r>
          </w:p>
        </w:tc>
        <w:tc>
          <w:tcPr>
            <w:tcW w:w="873" w:type="dxa"/>
            <w:tcBorders>
              <w:left w:val="single" w:sz="4" w:space="0" w:color="auto"/>
              <w:right w:val="single" w:sz="4" w:space="0" w:color="auto"/>
            </w:tcBorders>
          </w:tcPr>
          <w:p w14:paraId="6DB514D6" w14:textId="77777777" w:rsidR="007F3449" w:rsidRPr="00DF53B4" w:rsidRDefault="007F3449" w:rsidP="007F3449">
            <w:pPr>
              <w:pStyle w:val="TAH"/>
              <w:jc w:val="left"/>
              <w:rPr>
                <w:b w:val="0"/>
              </w:rPr>
            </w:pPr>
          </w:p>
        </w:tc>
        <w:tc>
          <w:tcPr>
            <w:tcW w:w="4801" w:type="dxa"/>
            <w:tcBorders>
              <w:left w:val="single" w:sz="4" w:space="0" w:color="auto"/>
              <w:right w:val="single" w:sz="4" w:space="0" w:color="auto"/>
            </w:tcBorders>
          </w:tcPr>
          <w:p w14:paraId="56ED3ABF" w14:textId="77777777" w:rsidR="007F3449" w:rsidRPr="00DF53B4" w:rsidRDefault="007F3449" w:rsidP="007F3449">
            <w:pPr>
              <w:pStyle w:val="TAH"/>
              <w:jc w:val="left"/>
              <w:rPr>
                <w:b w:val="0"/>
              </w:rPr>
            </w:pPr>
            <w:r w:rsidRPr="00DF53B4">
              <w:rPr>
                <w:b w:val="0"/>
              </w:rPr>
              <w:t>any value</w:t>
            </w:r>
          </w:p>
        </w:tc>
        <w:tc>
          <w:tcPr>
            <w:tcW w:w="737" w:type="dxa"/>
            <w:tcBorders>
              <w:left w:val="single" w:sz="4" w:space="0" w:color="auto"/>
              <w:right w:val="single" w:sz="4" w:space="0" w:color="auto"/>
            </w:tcBorders>
          </w:tcPr>
          <w:p w14:paraId="65F38587" w14:textId="77777777" w:rsidR="007F3449" w:rsidRPr="00DF53B4" w:rsidRDefault="007F3449" w:rsidP="007F3449">
            <w:pPr>
              <w:pStyle w:val="TAH"/>
              <w:jc w:val="left"/>
              <w:rPr>
                <w:b w:val="0"/>
              </w:rPr>
            </w:pPr>
          </w:p>
        </w:tc>
        <w:tc>
          <w:tcPr>
            <w:tcW w:w="1450" w:type="dxa"/>
            <w:tcBorders>
              <w:left w:val="single" w:sz="4" w:space="0" w:color="auto"/>
              <w:right w:val="single" w:sz="4" w:space="0" w:color="auto"/>
            </w:tcBorders>
          </w:tcPr>
          <w:p w14:paraId="4A568B92" w14:textId="77777777" w:rsidR="007F3449" w:rsidRPr="00DF53B4" w:rsidRDefault="007F3449" w:rsidP="007F3449">
            <w:pPr>
              <w:pStyle w:val="TAH"/>
              <w:jc w:val="left"/>
              <w:rPr>
                <w:b w:val="0"/>
              </w:rPr>
            </w:pPr>
          </w:p>
        </w:tc>
      </w:tr>
      <w:tr w:rsidR="007F3449" w:rsidRPr="00DF53B4" w14:paraId="3B46EB23"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16DA7453" w14:textId="77777777" w:rsidR="007F3449" w:rsidRPr="00DF53B4" w:rsidRDefault="007F3449" w:rsidP="007F3449">
            <w:pPr>
              <w:pStyle w:val="TAH"/>
              <w:jc w:val="left"/>
              <w:rPr>
                <w:b w:val="0"/>
              </w:rPr>
            </w:pPr>
            <w:r w:rsidRPr="00DF53B4">
              <w:rPr>
                <w:b w:val="0"/>
              </w:rPr>
              <w:tab/>
              <w:t>method</w:t>
            </w:r>
          </w:p>
        </w:tc>
        <w:tc>
          <w:tcPr>
            <w:tcW w:w="873" w:type="dxa"/>
            <w:tcBorders>
              <w:left w:val="single" w:sz="4" w:space="0" w:color="auto"/>
              <w:bottom w:val="single" w:sz="4" w:space="0" w:color="auto"/>
              <w:right w:val="single" w:sz="4" w:space="0" w:color="auto"/>
            </w:tcBorders>
          </w:tcPr>
          <w:p w14:paraId="55AD5F01"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772294CF" w14:textId="77777777" w:rsidR="007F3449" w:rsidRPr="00DF53B4" w:rsidRDefault="007F3449" w:rsidP="007F3449">
            <w:pPr>
              <w:pStyle w:val="TAH"/>
              <w:jc w:val="left"/>
              <w:rPr>
                <w:b w:val="0"/>
              </w:rPr>
            </w:pPr>
            <w:r w:rsidRPr="00DF53B4">
              <w:rPr>
                <w:b w:val="0"/>
                <w:i/>
              </w:rPr>
              <w:t>MESSAGE</w:t>
            </w:r>
          </w:p>
        </w:tc>
        <w:tc>
          <w:tcPr>
            <w:tcW w:w="737" w:type="dxa"/>
            <w:tcBorders>
              <w:left w:val="single" w:sz="4" w:space="0" w:color="auto"/>
              <w:bottom w:val="single" w:sz="4" w:space="0" w:color="auto"/>
              <w:right w:val="single" w:sz="4" w:space="0" w:color="auto"/>
            </w:tcBorders>
          </w:tcPr>
          <w:p w14:paraId="04B3B52D"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7D3A2914" w14:textId="77777777" w:rsidR="007F3449" w:rsidRPr="00DF53B4" w:rsidRDefault="007F3449" w:rsidP="007F3449">
            <w:pPr>
              <w:pStyle w:val="TAH"/>
              <w:jc w:val="left"/>
              <w:rPr>
                <w:b w:val="0"/>
              </w:rPr>
            </w:pPr>
          </w:p>
        </w:tc>
      </w:tr>
      <w:tr w:rsidR="007F3449" w:rsidRPr="00DF53B4" w14:paraId="2BEFA5B6" w14:textId="77777777" w:rsidTr="000E09C8">
        <w:trPr>
          <w:cantSplit/>
          <w:tblHeader/>
          <w:jc w:val="center"/>
        </w:trPr>
        <w:tc>
          <w:tcPr>
            <w:tcW w:w="1773" w:type="dxa"/>
            <w:tcBorders>
              <w:top w:val="single" w:sz="4" w:space="0" w:color="auto"/>
              <w:left w:val="single" w:sz="4" w:space="0" w:color="auto"/>
              <w:right w:val="single" w:sz="4" w:space="0" w:color="auto"/>
            </w:tcBorders>
          </w:tcPr>
          <w:p w14:paraId="2AB775C2" w14:textId="77777777" w:rsidR="007F3449" w:rsidRPr="00DF53B4" w:rsidRDefault="007F3449" w:rsidP="007F3449">
            <w:pPr>
              <w:pStyle w:val="TAH"/>
              <w:jc w:val="left"/>
            </w:pPr>
            <w:r w:rsidRPr="00DF53B4">
              <w:t>Max-Forwards</w:t>
            </w:r>
          </w:p>
        </w:tc>
        <w:tc>
          <w:tcPr>
            <w:tcW w:w="873" w:type="dxa"/>
            <w:tcBorders>
              <w:top w:val="single" w:sz="4" w:space="0" w:color="auto"/>
              <w:left w:val="single" w:sz="4" w:space="0" w:color="auto"/>
              <w:right w:val="single" w:sz="4" w:space="0" w:color="auto"/>
            </w:tcBorders>
          </w:tcPr>
          <w:p w14:paraId="5B2D575C"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757D53FD"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640BFC81"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3AE2DAC6" w14:textId="77777777" w:rsidR="007F3449" w:rsidRPr="00DF53B4" w:rsidRDefault="007F3449" w:rsidP="007F3449">
            <w:pPr>
              <w:pStyle w:val="TAH"/>
              <w:jc w:val="left"/>
              <w:rPr>
                <w:b w:val="0"/>
              </w:rPr>
            </w:pPr>
            <w:r w:rsidRPr="00DF53B4">
              <w:rPr>
                <w:b w:val="0"/>
              </w:rPr>
              <w:t>RFC 3261 [15]</w:t>
            </w:r>
          </w:p>
        </w:tc>
      </w:tr>
      <w:tr w:rsidR="007F3449" w:rsidRPr="00DF53B4" w14:paraId="40A28F27"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23B51168" w14:textId="77777777" w:rsidR="007F3449" w:rsidRPr="00DF53B4" w:rsidRDefault="007F3449" w:rsidP="007F3449">
            <w:pPr>
              <w:pStyle w:val="TAH"/>
              <w:jc w:val="left"/>
              <w:rPr>
                <w:b w:val="0"/>
              </w:rPr>
            </w:pPr>
            <w:r w:rsidRPr="00DF53B4">
              <w:rPr>
                <w:b w:val="0"/>
              </w:rPr>
              <w:tab/>
              <w:t>value</w:t>
            </w:r>
          </w:p>
        </w:tc>
        <w:tc>
          <w:tcPr>
            <w:tcW w:w="873" w:type="dxa"/>
            <w:tcBorders>
              <w:left w:val="single" w:sz="4" w:space="0" w:color="auto"/>
              <w:bottom w:val="single" w:sz="4" w:space="0" w:color="auto"/>
              <w:right w:val="single" w:sz="4" w:space="0" w:color="auto"/>
            </w:tcBorders>
          </w:tcPr>
          <w:p w14:paraId="746997E6"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11F53996" w14:textId="77777777" w:rsidR="007F3449" w:rsidRPr="00DF53B4" w:rsidRDefault="007F3449" w:rsidP="007F3449">
            <w:pPr>
              <w:pStyle w:val="TAH"/>
              <w:jc w:val="left"/>
              <w:rPr>
                <w:b w:val="0"/>
              </w:rPr>
            </w:pPr>
            <w:r w:rsidRPr="00DF53B4">
              <w:rPr>
                <w:b w:val="0"/>
              </w:rPr>
              <w:t>non-zero value</w:t>
            </w:r>
          </w:p>
        </w:tc>
        <w:tc>
          <w:tcPr>
            <w:tcW w:w="737" w:type="dxa"/>
            <w:tcBorders>
              <w:left w:val="single" w:sz="4" w:space="0" w:color="auto"/>
              <w:bottom w:val="single" w:sz="4" w:space="0" w:color="auto"/>
              <w:right w:val="single" w:sz="4" w:space="0" w:color="auto"/>
            </w:tcBorders>
          </w:tcPr>
          <w:p w14:paraId="07AED9AE"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59E1A5CD" w14:textId="77777777" w:rsidR="007F3449" w:rsidRPr="00DF53B4" w:rsidRDefault="007F3449" w:rsidP="007F3449">
            <w:pPr>
              <w:pStyle w:val="TAH"/>
              <w:jc w:val="left"/>
              <w:rPr>
                <w:b w:val="0"/>
              </w:rPr>
            </w:pPr>
          </w:p>
        </w:tc>
      </w:tr>
      <w:tr w:rsidR="007F3449" w:rsidRPr="00DF53B4" w14:paraId="75C17376" w14:textId="77777777" w:rsidTr="000E09C8">
        <w:trPr>
          <w:cantSplit/>
          <w:tblHeader/>
          <w:jc w:val="center"/>
        </w:trPr>
        <w:tc>
          <w:tcPr>
            <w:tcW w:w="1773" w:type="dxa"/>
            <w:tcBorders>
              <w:top w:val="single" w:sz="4" w:space="0" w:color="auto"/>
              <w:left w:val="single" w:sz="4" w:space="0" w:color="auto"/>
              <w:right w:val="single" w:sz="4" w:space="0" w:color="auto"/>
            </w:tcBorders>
          </w:tcPr>
          <w:p w14:paraId="375A914D" w14:textId="77777777" w:rsidR="007F3449" w:rsidRPr="00DF53B4" w:rsidRDefault="007F3449" w:rsidP="007F3449">
            <w:pPr>
              <w:pStyle w:val="TAH"/>
              <w:jc w:val="left"/>
            </w:pPr>
            <w:r w:rsidRPr="00DF53B4">
              <w:t>Accept-Contact</w:t>
            </w:r>
          </w:p>
        </w:tc>
        <w:tc>
          <w:tcPr>
            <w:tcW w:w="873" w:type="dxa"/>
            <w:tcBorders>
              <w:top w:val="single" w:sz="4" w:space="0" w:color="auto"/>
              <w:left w:val="single" w:sz="4" w:space="0" w:color="auto"/>
              <w:right w:val="single" w:sz="4" w:space="0" w:color="auto"/>
            </w:tcBorders>
          </w:tcPr>
          <w:p w14:paraId="2885116A"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13F9CC34"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711B9F4F"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4BBB9149" w14:textId="77777777" w:rsidR="007F3449" w:rsidRPr="00DF53B4" w:rsidRDefault="007F3449" w:rsidP="007F3449">
            <w:pPr>
              <w:pStyle w:val="TAH"/>
              <w:jc w:val="left"/>
              <w:rPr>
                <w:b w:val="0"/>
              </w:rPr>
            </w:pPr>
            <w:r w:rsidRPr="00DF53B4">
              <w:rPr>
                <w:b w:val="0"/>
              </w:rPr>
              <w:t>RFC 3841 [64]</w:t>
            </w:r>
          </w:p>
        </w:tc>
      </w:tr>
      <w:tr w:rsidR="007F3449" w:rsidRPr="00DF53B4" w14:paraId="3C8916F0"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19775CD2" w14:textId="77777777" w:rsidR="007F3449" w:rsidRPr="00DF53B4" w:rsidRDefault="007F3449" w:rsidP="007F3449">
            <w:pPr>
              <w:pStyle w:val="TAH"/>
              <w:jc w:val="left"/>
              <w:rPr>
                <w:b w:val="0"/>
              </w:rPr>
            </w:pPr>
            <w:r w:rsidRPr="00DF53B4">
              <w:rPr>
                <w:b w:val="0"/>
              </w:rPr>
              <w:tab/>
              <w:t>ac-value</w:t>
            </w:r>
          </w:p>
        </w:tc>
        <w:tc>
          <w:tcPr>
            <w:tcW w:w="873" w:type="dxa"/>
            <w:tcBorders>
              <w:left w:val="single" w:sz="4" w:space="0" w:color="auto"/>
              <w:bottom w:val="single" w:sz="4" w:space="0" w:color="auto"/>
              <w:right w:val="single" w:sz="4" w:space="0" w:color="auto"/>
            </w:tcBorders>
          </w:tcPr>
          <w:p w14:paraId="1330ADF2"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4D8DE598" w14:textId="77777777" w:rsidR="007F3449" w:rsidRPr="00DF53B4" w:rsidRDefault="007F3449" w:rsidP="007F3449">
            <w:pPr>
              <w:pStyle w:val="TAH"/>
              <w:jc w:val="left"/>
              <w:rPr>
                <w:b w:val="0"/>
              </w:rPr>
            </w:pPr>
            <w:r w:rsidRPr="00DF53B4">
              <w:rPr>
                <w:b w:val="0"/>
                <w:i/>
              </w:rPr>
              <w:t>+g.3gpp.smsip;require;explicit</w:t>
            </w:r>
          </w:p>
        </w:tc>
        <w:tc>
          <w:tcPr>
            <w:tcW w:w="737" w:type="dxa"/>
            <w:tcBorders>
              <w:left w:val="single" w:sz="4" w:space="0" w:color="auto"/>
              <w:bottom w:val="single" w:sz="4" w:space="0" w:color="auto"/>
              <w:right w:val="single" w:sz="4" w:space="0" w:color="auto"/>
            </w:tcBorders>
          </w:tcPr>
          <w:p w14:paraId="57ADD966"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437A0E72" w14:textId="77777777" w:rsidR="007F3449" w:rsidRPr="00DF53B4" w:rsidRDefault="007F3449" w:rsidP="007F3449">
            <w:pPr>
              <w:pStyle w:val="TAH"/>
              <w:jc w:val="left"/>
              <w:rPr>
                <w:b w:val="0"/>
              </w:rPr>
            </w:pPr>
          </w:p>
        </w:tc>
      </w:tr>
      <w:tr w:rsidR="007F3449" w:rsidRPr="00DF53B4" w14:paraId="6AABD03F" w14:textId="77777777" w:rsidTr="000E09C8">
        <w:trPr>
          <w:cantSplit/>
          <w:tblHeader/>
          <w:jc w:val="center"/>
        </w:trPr>
        <w:tc>
          <w:tcPr>
            <w:tcW w:w="1773" w:type="dxa"/>
            <w:tcBorders>
              <w:top w:val="single" w:sz="4" w:space="0" w:color="auto"/>
              <w:left w:val="single" w:sz="4" w:space="0" w:color="auto"/>
              <w:right w:val="single" w:sz="4" w:space="0" w:color="auto"/>
            </w:tcBorders>
          </w:tcPr>
          <w:p w14:paraId="7241C1C3" w14:textId="77777777" w:rsidR="007F3449" w:rsidRPr="00DF53B4" w:rsidRDefault="007F3449" w:rsidP="007F3449">
            <w:pPr>
              <w:pStyle w:val="TAH"/>
              <w:jc w:val="left"/>
            </w:pPr>
            <w:r w:rsidRPr="00DF53B4">
              <w:t>Request-Disposition</w:t>
            </w:r>
          </w:p>
        </w:tc>
        <w:tc>
          <w:tcPr>
            <w:tcW w:w="873" w:type="dxa"/>
            <w:tcBorders>
              <w:top w:val="single" w:sz="4" w:space="0" w:color="auto"/>
              <w:left w:val="single" w:sz="4" w:space="0" w:color="auto"/>
              <w:right w:val="single" w:sz="4" w:space="0" w:color="auto"/>
            </w:tcBorders>
          </w:tcPr>
          <w:p w14:paraId="5FB3481B"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7BE20DCB"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2A382AB8"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47CBA5FE" w14:textId="77777777" w:rsidR="007F3449" w:rsidRPr="00DF53B4" w:rsidRDefault="007F3449" w:rsidP="007F3449">
            <w:pPr>
              <w:pStyle w:val="TAH"/>
              <w:jc w:val="left"/>
              <w:rPr>
                <w:b w:val="0"/>
              </w:rPr>
            </w:pPr>
            <w:r w:rsidRPr="00DF53B4">
              <w:rPr>
                <w:b w:val="0"/>
              </w:rPr>
              <w:t>RFC 3841 [64]</w:t>
            </w:r>
          </w:p>
        </w:tc>
      </w:tr>
      <w:tr w:rsidR="007F3449" w:rsidRPr="00DF53B4" w14:paraId="73F327AE"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5C60EBF5" w14:textId="77777777" w:rsidR="007F3449" w:rsidRPr="00DF53B4" w:rsidRDefault="007F3449" w:rsidP="007F3449">
            <w:pPr>
              <w:pStyle w:val="TAH"/>
              <w:jc w:val="left"/>
              <w:rPr>
                <w:b w:val="0"/>
              </w:rPr>
            </w:pPr>
            <w:r w:rsidRPr="00DF53B4">
              <w:rPr>
                <w:b w:val="0"/>
              </w:rPr>
              <w:tab/>
              <w:t>fork-directive</w:t>
            </w:r>
          </w:p>
        </w:tc>
        <w:tc>
          <w:tcPr>
            <w:tcW w:w="873" w:type="dxa"/>
            <w:tcBorders>
              <w:left w:val="single" w:sz="4" w:space="0" w:color="auto"/>
              <w:bottom w:val="single" w:sz="4" w:space="0" w:color="auto"/>
              <w:right w:val="single" w:sz="4" w:space="0" w:color="auto"/>
            </w:tcBorders>
          </w:tcPr>
          <w:p w14:paraId="0D490580"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4564BDC4" w14:textId="77777777" w:rsidR="007F3449" w:rsidRPr="00DF53B4" w:rsidRDefault="007F3449" w:rsidP="007F3449">
            <w:pPr>
              <w:pStyle w:val="TAH"/>
              <w:jc w:val="left"/>
              <w:rPr>
                <w:b w:val="0"/>
              </w:rPr>
            </w:pPr>
            <w:r w:rsidRPr="00DF53B4">
              <w:rPr>
                <w:b w:val="0"/>
                <w:i/>
              </w:rPr>
              <w:t>no-fork</w:t>
            </w:r>
          </w:p>
        </w:tc>
        <w:tc>
          <w:tcPr>
            <w:tcW w:w="737" w:type="dxa"/>
            <w:tcBorders>
              <w:left w:val="single" w:sz="4" w:space="0" w:color="auto"/>
              <w:bottom w:val="single" w:sz="4" w:space="0" w:color="auto"/>
              <w:right w:val="single" w:sz="4" w:space="0" w:color="auto"/>
            </w:tcBorders>
          </w:tcPr>
          <w:p w14:paraId="44D0DFDF"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1C29356C" w14:textId="77777777" w:rsidR="007F3449" w:rsidRPr="00DF53B4" w:rsidRDefault="007F3449" w:rsidP="007F3449">
            <w:pPr>
              <w:pStyle w:val="TAH"/>
              <w:jc w:val="left"/>
              <w:rPr>
                <w:b w:val="0"/>
              </w:rPr>
            </w:pPr>
          </w:p>
        </w:tc>
      </w:tr>
      <w:tr w:rsidR="007F3449" w:rsidRPr="00DF53B4" w14:paraId="23100494" w14:textId="77777777" w:rsidTr="000E09C8">
        <w:trPr>
          <w:cantSplit/>
          <w:tblHeader/>
          <w:jc w:val="center"/>
        </w:trPr>
        <w:tc>
          <w:tcPr>
            <w:tcW w:w="1773" w:type="dxa"/>
            <w:tcBorders>
              <w:top w:val="single" w:sz="4" w:space="0" w:color="auto"/>
              <w:left w:val="single" w:sz="4" w:space="0" w:color="auto"/>
              <w:right w:val="single" w:sz="4" w:space="0" w:color="auto"/>
            </w:tcBorders>
          </w:tcPr>
          <w:p w14:paraId="524627EF" w14:textId="77777777" w:rsidR="007F3449" w:rsidRPr="00DF53B4" w:rsidRDefault="007F3449" w:rsidP="007F3449">
            <w:pPr>
              <w:pStyle w:val="TAH"/>
              <w:jc w:val="left"/>
            </w:pPr>
            <w:r w:rsidRPr="00DF53B4">
              <w:t>P-Asserted-Identity</w:t>
            </w:r>
          </w:p>
        </w:tc>
        <w:tc>
          <w:tcPr>
            <w:tcW w:w="873" w:type="dxa"/>
            <w:tcBorders>
              <w:top w:val="single" w:sz="4" w:space="0" w:color="auto"/>
              <w:left w:val="single" w:sz="4" w:space="0" w:color="auto"/>
              <w:right w:val="single" w:sz="4" w:space="0" w:color="auto"/>
            </w:tcBorders>
          </w:tcPr>
          <w:p w14:paraId="6876E10D"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33A498C6"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4C85B0BB"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3FD9D6BE" w14:textId="77777777" w:rsidR="007F3449" w:rsidRPr="00DF53B4" w:rsidRDefault="007F3449" w:rsidP="007F3449">
            <w:pPr>
              <w:pStyle w:val="TAH"/>
              <w:jc w:val="left"/>
              <w:rPr>
                <w:b w:val="0"/>
              </w:rPr>
            </w:pPr>
            <w:r w:rsidRPr="00DF53B4">
              <w:rPr>
                <w:b w:val="0"/>
              </w:rPr>
              <w:t>RFC 3325 [89]</w:t>
            </w:r>
          </w:p>
        </w:tc>
      </w:tr>
      <w:tr w:rsidR="007F3449" w:rsidRPr="00DF53B4" w14:paraId="2B9E2480"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388C552B" w14:textId="77777777" w:rsidR="007F3449" w:rsidRPr="00DF53B4" w:rsidRDefault="007F3449" w:rsidP="007F3449">
            <w:pPr>
              <w:pStyle w:val="TAH"/>
              <w:jc w:val="left"/>
              <w:rPr>
                <w:b w:val="0"/>
              </w:rPr>
            </w:pPr>
            <w:r w:rsidRPr="00DF53B4">
              <w:rPr>
                <w:b w:val="0"/>
              </w:rPr>
              <w:tab/>
              <w:t>addr-spec</w:t>
            </w:r>
          </w:p>
        </w:tc>
        <w:tc>
          <w:tcPr>
            <w:tcW w:w="873" w:type="dxa"/>
            <w:tcBorders>
              <w:left w:val="single" w:sz="4" w:space="0" w:color="auto"/>
              <w:bottom w:val="single" w:sz="4" w:space="0" w:color="auto"/>
              <w:right w:val="single" w:sz="4" w:space="0" w:color="auto"/>
            </w:tcBorders>
          </w:tcPr>
          <w:p w14:paraId="7AAC1D52"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37EDD6AA" w14:textId="77777777" w:rsidR="007F3449" w:rsidRPr="00DF53B4" w:rsidRDefault="007F3449" w:rsidP="007F3449">
            <w:pPr>
              <w:pStyle w:val="TAH"/>
              <w:jc w:val="left"/>
              <w:rPr>
                <w:b w:val="0"/>
              </w:rPr>
            </w:pPr>
            <w:r w:rsidRPr="00DF53B4">
              <w:rPr>
                <w:b w:val="0"/>
              </w:rPr>
              <w:t>SIP URI of the SS representing IP-SM-GW (same as in the From header)</w:t>
            </w:r>
          </w:p>
        </w:tc>
        <w:tc>
          <w:tcPr>
            <w:tcW w:w="737" w:type="dxa"/>
            <w:tcBorders>
              <w:left w:val="single" w:sz="4" w:space="0" w:color="auto"/>
              <w:bottom w:val="single" w:sz="4" w:space="0" w:color="auto"/>
              <w:right w:val="single" w:sz="4" w:space="0" w:color="auto"/>
            </w:tcBorders>
          </w:tcPr>
          <w:p w14:paraId="3A51059C"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515100F2" w14:textId="77777777" w:rsidR="007F3449" w:rsidRPr="00DF53B4" w:rsidRDefault="007F3449" w:rsidP="007F3449">
            <w:pPr>
              <w:pStyle w:val="TAH"/>
              <w:jc w:val="left"/>
              <w:rPr>
                <w:b w:val="0"/>
              </w:rPr>
            </w:pPr>
          </w:p>
        </w:tc>
      </w:tr>
      <w:tr w:rsidR="007F3449" w:rsidRPr="00DF53B4" w14:paraId="70535DF0" w14:textId="77777777" w:rsidTr="000E09C8">
        <w:trPr>
          <w:cantSplit/>
          <w:tblHeader/>
          <w:jc w:val="center"/>
        </w:trPr>
        <w:tc>
          <w:tcPr>
            <w:tcW w:w="1773" w:type="dxa"/>
            <w:tcBorders>
              <w:top w:val="single" w:sz="4" w:space="0" w:color="auto"/>
              <w:left w:val="single" w:sz="4" w:space="0" w:color="auto"/>
              <w:right w:val="single" w:sz="4" w:space="0" w:color="auto"/>
            </w:tcBorders>
          </w:tcPr>
          <w:p w14:paraId="6CEAFB25" w14:textId="77777777" w:rsidR="007F3449" w:rsidRPr="00DF53B4" w:rsidRDefault="007F3449" w:rsidP="007F3449">
            <w:pPr>
              <w:pStyle w:val="TAH"/>
              <w:jc w:val="left"/>
            </w:pPr>
            <w:r w:rsidRPr="00DF53B4">
              <w:t>P-Called-Party-ID</w:t>
            </w:r>
          </w:p>
        </w:tc>
        <w:tc>
          <w:tcPr>
            <w:tcW w:w="873" w:type="dxa"/>
            <w:tcBorders>
              <w:top w:val="single" w:sz="4" w:space="0" w:color="auto"/>
              <w:left w:val="single" w:sz="4" w:space="0" w:color="auto"/>
              <w:right w:val="single" w:sz="4" w:space="0" w:color="auto"/>
            </w:tcBorders>
          </w:tcPr>
          <w:p w14:paraId="0DB1A092"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7269CAB1"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5F91D758"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78FF2C4C" w14:textId="77777777" w:rsidR="007F3449" w:rsidRPr="00DF53B4" w:rsidRDefault="007F3449" w:rsidP="007F3449">
            <w:pPr>
              <w:pStyle w:val="TAH"/>
              <w:jc w:val="left"/>
              <w:rPr>
                <w:b w:val="0"/>
              </w:rPr>
            </w:pPr>
            <w:r w:rsidRPr="00DF53B4">
              <w:rPr>
                <w:b w:val="0"/>
              </w:rPr>
              <w:t>RFC 7315 [132]</w:t>
            </w:r>
          </w:p>
        </w:tc>
      </w:tr>
      <w:tr w:rsidR="007F3449" w:rsidRPr="00DF53B4" w14:paraId="7B49DCBF"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4947A39E" w14:textId="77777777" w:rsidR="007F3449" w:rsidRPr="00DF53B4" w:rsidRDefault="007F3449" w:rsidP="007F3449">
            <w:pPr>
              <w:pStyle w:val="TAH"/>
              <w:jc w:val="left"/>
              <w:rPr>
                <w:b w:val="0"/>
              </w:rPr>
            </w:pPr>
            <w:r w:rsidRPr="00DF53B4">
              <w:rPr>
                <w:b w:val="0"/>
              </w:rPr>
              <w:tab/>
              <w:t>called-pty-id-spec</w:t>
            </w:r>
          </w:p>
        </w:tc>
        <w:tc>
          <w:tcPr>
            <w:tcW w:w="873" w:type="dxa"/>
            <w:tcBorders>
              <w:left w:val="single" w:sz="4" w:space="0" w:color="auto"/>
              <w:bottom w:val="single" w:sz="4" w:space="0" w:color="auto"/>
              <w:right w:val="single" w:sz="4" w:space="0" w:color="auto"/>
            </w:tcBorders>
          </w:tcPr>
          <w:p w14:paraId="5C5CBFBC"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6D34793E" w14:textId="77777777" w:rsidR="007F3449" w:rsidRPr="00DF53B4" w:rsidRDefault="007F3449" w:rsidP="007F3449">
            <w:pPr>
              <w:pStyle w:val="TAH"/>
              <w:jc w:val="left"/>
              <w:rPr>
                <w:b w:val="0"/>
              </w:rPr>
            </w:pPr>
            <w:r w:rsidRPr="00DF53B4">
              <w:rPr>
                <w:b w:val="0"/>
              </w:rPr>
              <w:t>same value as in the To header</w:t>
            </w:r>
          </w:p>
        </w:tc>
        <w:tc>
          <w:tcPr>
            <w:tcW w:w="737" w:type="dxa"/>
            <w:tcBorders>
              <w:left w:val="single" w:sz="4" w:space="0" w:color="auto"/>
              <w:bottom w:val="single" w:sz="4" w:space="0" w:color="auto"/>
              <w:right w:val="single" w:sz="4" w:space="0" w:color="auto"/>
            </w:tcBorders>
          </w:tcPr>
          <w:p w14:paraId="111C3996"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02D9DEED" w14:textId="77777777" w:rsidR="007F3449" w:rsidRPr="00DF53B4" w:rsidRDefault="007F3449" w:rsidP="007F3449">
            <w:pPr>
              <w:pStyle w:val="TAH"/>
              <w:jc w:val="left"/>
              <w:rPr>
                <w:b w:val="0"/>
              </w:rPr>
            </w:pPr>
          </w:p>
        </w:tc>
      </w:tr>
      <w:tr w:rsidR="007F3449" w:rsidRPr="00DF53B4" w14:paraId="246E2030" w14:textId="77777777" w:rsidTr="000E09C8">
        <w:trPr>
          <w:cantSplit/>
          <w:tblHeader/>
          <w:jc w:val="center"/>
        </w:trPr>
        <w:tc>
          <w:tcPr>
            <w:tcW w:w="1773" w:type="dxa"/>
            <w:tcBorders>
              <w:top w:val="single" w:sz="4" w:space="0" w:color="auto"/>
              <w:left w:val="single" w:sz="4" w:space="0" w:color="auto"/>
              <w:right w:val="single" w:sz="4" w:space="0" w:color="auto"/>
            </w:tcBorders>
          </w:tcPr>
          <w:p w14:paraId="5BA6837F" w14:textId="77777777" w:rsidR="007F3449" w:rsidRPr="00DF53B4" w:rsidRDefault="007F3449" w:rsidP="007F3449">
            <w:pPr>
              <w:pStyle w:val="TAH"/>
              <w:jc w:val="left"/>
            </w:pPr>
            <w:r w:rsidRPr="00DF53B4">
              <w:t>Content-Type</w:t>
            </w:r>
          </w:p>
        </w:tc>
        <w:tc>
          <w:tcPr>
            <w:tcW w:w="873" w:type="dxa"/>
            <w:tcBorders>
              <w:top w:val="single" w:sz="4" w:space="0" w:color="auto"/>
              <w:left w:val="single" w:sz="4" w:space="0" w:color="auto"/>
              <w:right w:val="single" w:sz="4" w:space="0" w:color="auto"/>
            </w:tcBorders>
          </w:tcPr>
          <w:p w14:paraId="1E0F9680"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570D6D89"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39301416"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047F5860" w14:textId="77777777" w:rsidR="007F3449" w:rsidRPr="00DF53B4" w:rsidRDefault="007F3449" w:rsidP="007F3449">
            <w:pPr>
              <w:pStyle w:val="TAH"/>
              <w:jc w:val="left"/>
              <w:rPr>
                <w:b w:val="0"/>
              </w:rPr>
            </w:pPr>
            <w:r w:rsidRPr="00DF53B4">
              <w:rPr>
                <w:b w:val="0"/>
              </w:rPr>
              <w:t>RFC 3261 [15]</w:t>
            </w:r>
          </w:p>
        </w:tc>
      </w:tr>
      <w:tr w:rsidR="007F3449" w:rsidRPr="00DF53B4" w14:paraId="404833CC"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2FD58597" w14:textId="77777777" w:rsidR="007F3449" w:rsidRPr="00DF53B4" w:rsidRDefault="007F3449" w:rsidP="007F3449">
            <w:pPr>
              <w:pStyle w:val="TAH"/>
              <w:jc w:val="left"/>
              <w:rPr>
                <w:b w:val="0"/>
              </w:rPr>
            </w:pPr>
            <w:r w:rsidRPr="00DF53B4">
              <w:rPr>
                <w:b w:val="0"/>
              </w:rPr>
              <w:tab/>
              <w:t>media-type</w:t>
            </w:r>
          </w:p>
        </w:tc>
        <w:tc>
          <w:tcPr>
            <w:tcW w:w="873" w:type="dxa"/>
            <w:tcBorders>
              <w:left w:val="single" w:sz="4" w:space="0" w:color="auto"/>
              <w:bottom w:val="single" w:sz="4" w:space="0" w:color="auto"/>
              <w:right w:val="single" w:sz="4" w:space="0" w:color="auto"/>
            </w:tcBorders>
          </w:tcPr>
          <w:p w14:paraId="2D72B584"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24AA639E" w14:textId="77777777" w:rsidR="007F3449" w:rsidRPr="00DF53B4" w:rsidRDefault="007F3449" w:rsidP="007F3449">
            <w:pPr>
              <w:pStyle w:val="TAH"/>
              <w:jc w:val="left"/>
              <w:rPr>
                <w:b w:val="0"/>
              </w:rPr>
            </w:pPr>
            <w:r w:rsidRPr="00DF53B4">
              <w:rPr>
                <w:b w:val="0"/>
                <w:i/>
              </w:rPr>
              <w:t>application/vnd.3gpp.sms</w:t>
            </w:r>
          </w:p>
        </w:tc>
        <w:tc>
          <w:tcPr>
            <w:tcW w:w="737" w:type="dxa"/>
            <w:tcBorders>
              <w:left w:val="single" w:sz="4" w:space="0" w:color="auto"/>
              <w:bottom w:val="single" w:sz="4" w:space="0" w:color="auto"/>
              <w:right w:val="single" w:sz="4" w:space="0" w:color="auto"/>
            </w:tcBorders>
          </w:tcPr>
          <w:p w14:paraId="37BC75FF"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54078A0F" w14:textId="77777777" w:rsidR="007F3449" w:rsidRPr="00DF53B4" w:rsidRDefault="007F3449" w:rsidP="007F3449">
            <w:pPr>
              <w:pStyle w:val="TAH"/>
              <w:jc w:val="left"/>
              <w:rPr>
                <w:b w:val="0"/>
              </w:rPr>
            </w:pPr>
          </w:p>
        </w:tc>
      </w:tr>
      <w:tr w:rsidR="007F3449" w:rsidRPr="00DF53B4" w14:paraId="5463E307" w14:textId="77777777" w:rsidTr="000E09C8">
        <w:trPr>
          <w:cantSplit/>
          <w:tblHeader/>
          <w:jc w:val="center"/>
        </w:trPr>
        <w:tc>
          <w:tcPr>
            <w:tcW w:w="1773" w:type="dxa"/>
            <w:tcBorders>
              <w:top w:val="single" w:sz="4" w:space="0" w:color="auto"/>
              <w:left w:val="single" w:sz="4" w:space="0" w:color="auto"/>
              <w:right w:val="single" w:sz="4" w:space="0" w:color="auto"/>
            </w:tcBorders>
          </w:tcPr>
          <w:p w14:paraId="2CF7E47D" w14:textId="77777777" w:rsidR="007F3449" w:rsidRPr="00DF53B4" w:rsidRDefault="007F3449" w:rsidP="007F3449">
            <w:pPr>
              <w:pStyle w:val="TAH"/>
              <w:jc w:val="left"/>
            </w:pPr>
            <w:r w:rsidRPr="00DF53B4">
              <w:t>Content-Length</w:t>
            </w:r>
          </w:p>
        </w:tc>
        <w:tc>
          <w:tcPr>
            <w:tcW w:w="873" w:type="dxa"/>
            <w:tcBorders>
              <w:top w:val="single" w:sz="4" w:space="0" w:color="auto"/>
              <w:left w:val="single" w:sz="4" w:space="0" w:color="auto"/>
              <w:right w:val="single" w:sz="4" w:space="0" w:color="auto"/>
            </w:tcBorders>
          </w:tcPr>
          <w:p w14:paraId="3D055EE9" w14:textId="77777777" w:rsidR="007F3449" w:rsidRPr="00DF53B4" w:rsidRDefault="007F3449" w:rsidP="007F3449">
            <w:pPr>
              <w:pStyle w:val="TAH"/>
              <w:jc w:val="left"/>
              <w:rPr>
                <w:b w:val="0"/>
              </w:rPr>
            </w:pPr>
          </w:p>
        </w:tc>
        <w:tc>
          <w:tcPr>
            <w:tcW w:w="4801" w:type="dxa"/>
            <w:tcBorders>
              <w:top w:val="single" w:sz="4" w:space="0" w:color="auto"/>
              <w:left w:val="single" w:sz="4" w:space="0" w:color="auto"/>
              <w:right w:val="single" w:sz="4" w:space="0" w:color="auto"/>
            </w:tcBorders>
          </w:tcPr>
          <w:p w14:paraId="1216DFC6" w14:textId="77777777" w:rsidR="007F3449" w:rsidRPr="00DF53B4" w:rsidRDefault="007F3449" w:rsidP="007F3449">
            <w:pPr>
              <w:pStyle w:val="TAH"/>
              <w:jc w:val="left"/>
              <w:rPr>
                <w:b w:val="0"/>
              </w:rPr>
            </w:pPr>
          </w:p>
        </w:tc>
        <w:tc>
          <w:tcPr>
            <w:tcW w:w="737" w:type="dxa"/>
            <w:tcBorders>
              <w:top w:val="single" w:sz="4" w:space="0" w:color="auto"/>
              <w:left w:val="single" w:sz="4" w:space="0" w:color="auto"/>
              <w:right w:val="single" w:sz="4" w:space="0" w:color="auto"/>
            </w:tcBorders>
          </w:tcPr>
          <w:p w14:paraId="12935B37" w14:textId="77777777" w:rsidR="007F3449" w:rsidRPr="00DF53B4" w:rsidRDefault="007F3449" w:rsidP="007F3449">
            <w:pPr>
              <w:pStyle w:val="TAH"/>
              <w:jc w:val="left"/>
              <w:rPr>
                <w:b w:val="0"/>
              </w:rPr>
            </w:pPr>
          </w:p>
        </w:tc>
        <w:tc>
          <w:tcPr>
            <w:tcW w:w="1450" w:type="dxa"/>
            <w:tcBorders>
              <w:top w:val="single" w:sz="4" w:space="0" w:color="auto"/>
              <w:left w:val="single" w:sz="4" w:space="0" w:color="auto"/>
              <w:right w:val="single" w:sz="4" w:space="0" w:color="auto"/>
            </w:tcBorders>
          </w:tcPr>
          <w:p w14:paraId="3A1F0DDE" w14:textId="77777777" w:rsidR="007F3449" w:rsidRPr="00DF53B4" w:rsidRDefault="007F3449" w:rsidP="007F3449">
            <w:pPr>
              <w:pStyle w:val="TAH"/>
              <w:jc w:val="left"/>
              <w:rPr>
                <w:b w:val="0"/>
              </w:rPr>
            </w:pPr>
            <w:r w:rsidRPr="00DF53B4">
              <w:rPr>
                <w:b w:val="0"/>
              </w:rPr>
              <w:t>RFC 3261 [15]</w:t>
            </w:r>
          </w:p>
        </w:tc>
      </w:tr>
      <w:tr w:rsidR="007F3449" w:rsidRPr="00DF53B4" w14:paraId="23181B1D" w14:textId="77777777" w:rsidTr="000E09C8">
        <w:trPr>
          <w:cantSplit/>
          <w:tblHeader/>
          <w:jc w:val="center"/>
        </w:trPr>
        <w:tc>
          <w:tcPr>
            <w:tcW w:w="1773" w:type="dxa"/>
            <w:tcBorders>
              <w:left w:val="single" w:sz="4" w:space="0" w:color="auto"/>
              <w:bottom w:val="single" w:sz="4" w:space="0" w:color="auto"/>
              <w:right w:val="single" w:sz="4" w:space="0" w:color="auto"/>
            </w:tcBorders>
          </w:tcPr>
          <w:p w14:paraId="1709542B" w14:textId="77777777" w:rsidR="007F3449" w:rsidRPr="00DF53B4" w:rsidRDefault="007F3449" w:rsidP="007F3449">
            <w:pPr>
              <w:pStyle w:val="TAH"/>
              <w:jc w:val="left"/>
              <w:rPr>
                <w:b w:val="0"/>
              </w:rPr>
            </w:pPr>
            <w:r w:rsidRPr="00DF53B4">
              <w:rPr>
                <w:b w:val="0"/>
              </w:rPr>
              <w:tab/>
              <w:t>value</w:t>
            </w:r>
          </w:p>
        </w:tc>
        <w:tc>
          <w:tcPr>
            <w:tcW w:w="873" w:type="dxa"/>
            <w:tcBorders>
              <w:left w:val="single" w:sz="4" w:space="0" w:color="auto"/>
              <w:bottom w:val="single" w:sz="4" w:space="0" w:color="auto"/>
              <w:right w:val="single" w:sz="4" w:space="0" w:color="auto"/>
            </w:tcBorders>
          </w:tcPr>
          <w:p w14:paraId="5BEEBA2E" w14:textId="77777777" w:rsidR="007F3449" w:rsidRPr="00DF53B4" w:rsidRDefault="007F3449" w:rsidP="007F3449">
            <w:pPr>
              <w:pStyle w:val="TAH"/>
              <w:jc w:val="left"/>
              <w:rPr>
                <w:b w:val="0"/>
              </w:rPr>
            </w:pPr>
          </w:p>
        </w:tc>
        <w:tc>
          <w:tcPr>
            <w:tcW w:w="4801" w:type="dxa"/>
            <w:tcBorders>
              <w:left w:val="single" w:sz="4" w:space="0" w:color="auto"/>
              <w:bottom w:val="single" w:sz="4" w:space="0" w:color="auto"/>
              <w:right w:val="single" w:sz="4" w:space="0" w:color="auto"/>
            </w:tcBorders>
          </w:tcPr>
          <w:p w14:paraId="70695844" w14:textId="77777777" w:rsidR="007F3449" w:rsidRPr="00DF53B4" w:rsidRDefault="007F3449" w:rsidP="007F3449">
            <w:pPr>
              <w:pStyle w:val="TAH"/>
              <w:jc w:val="left"/>
              <w:rPr>
                <w:b w:val="0"/>
              </w:rPr>
            </w:pPr>
            <w:r w:rsidRPr="00DF53B4">
              <w:rPr>
                <w:b w:val="0"/>
              </w:rPr>
              <w:t>length of message-body</w:t>
            </w:r>
          </w:p>
        </w:tc>
        <w:tc>
          <w:tcPr>
            <w:tcW w:w="737" w:type="dxa"/>
            <w:tcBorders>
              <w:left w:val="single" w:sz="4" w:space="0" w:color="auto"/>
              <w:bottom w:val="single" w:sz="4" w:space="0" w:color="auto"/>
              <w:right w:val="single" w:sz="4" w:space="0" w:color="auto"/>
            </w:tcBorders>
          </w:tcPr>
          <w:p w14:paraId="146C1594" w14:textId="77777777" w:rsidR="007F3449" w:rsidRPr="00DF53B4" w:rsidRDefault="007F3449" w:rsidP="007F3449">
            <w:pPr>
              <w:pStyle w:val="TAH"/>
              <w:jc w:val="left"/>
              <w:rPr>
                <w:b w:val="0"/>
              </w:rPr>
            </w:pPr>
          </w:p>
        </w:tc>
        <w:tc>
          <w:tcPr>
            <w:tcW w:w="1450" w:type="dxa"/>
            <w:tcBorders>
              <w:left w:val="single" w:sz="4" w:space="0" w:color="auto"/>
              <w:bottom w:val="single" w:sz="4" w:space="0" w:color="auto"/>
              <w:right w:val="single" w:sz="4" w:space="0" w:color="auto"/>
            </w:tcBorders>
          </w:tcPr>
          <w:p w14:paraId="11847F66" w14:textId="77777777" w:rsidR="007F3449" w:rsidRPr="00DF53B4" w:rsidRDefault="007F3449" w:rsidP="007F3449">
            <w:pPr>
              <w:pStyle w:val="TAH"/>
              <w:jc w:val="left"/>
              <w:rPr>
                <w:b w:val="0"/>
              </w:rPr>
            </w:pPr>
          </w:p>
        </w:tc>
      </w:tr>
      <w:tr w:rsidR="007F3449" w:rsidRPr="00DF53B4" w14:paraId="0B8E3D96" w14:textId="77777777" w:rsidTr="000E09C8">
        <w:trPr>
          <w:cantSplit/>
          <w:tblHeader/>
          <w:jc w:val="center"/>
        </w:trPr>
        <w:tc>
          <w:tcPr>
            <w:tcW w:w="1773" w:type="dxa"/>
            <w:tcBorders>
              <w:top w:val="single" w:sz="4" w:space="0" w:color="auto"/>
              <w:left w:val="single" w:sz="4" w:space="0" w:color="auto"/>
              <w:bottom w:val="single" w:sz="4" w:space="0" w:color="auto"/>
              <w:right w:val="single" w:sz="4" w:space="0" w:color="auto"/>
            </w:tcBorders>
          </w:tcPr>
          <w:p w14:paraId="6ED4DDB5" w14:textId="77777777" w:rsidR="007F3449" w:rsidRPr="00DF53B4" w:rsidRDefault="007F3449" w:rsidP="007F3449">
            <w:pPr>
              <w:pStyle w:val="TAH"/>
              <w:jc w:val="left"/>
            </w:pPr>
            <w:r w:rsidRPr="00DF53B4">
              <w:t>Message-body</w:t>
            </w:r>
          </w:p>
        </w:tc>
        <w:tc>
          <w:tcPr>
            <w:tcW w:w="873" w:type="dxa"/>
            <w:tcBorders>
              <w:top w:val="single" w:sz="4" w:space="0" w:color="auto"/>
              <w:left w:val="single" w:sz="4" w:space="0" w:color="auto"/>
              <w:bottom w:val="single" w:sz="4" w:space="0" w:color="auto"/>
              <w:right w:val="single" w:sz="4" w:space="0" w:color="auto"/>
            </w:tcBorders>
          </w:tcPr>
          <w:p w14:paraId="774A4F1A" w14:textId="77777777" w:rsidR="007F3449" w:rsidRPr="00DF53B4" w:rsidRDefault="007F3449" w:rsidP="007F3449">
            <w:pPr>
              <w:pStyle w:val="TAH"/>
              <w:jc w:val="left"/>
              <w:rPr>
                <w:b w:val="0"/>
              </w:rPr>
            </w:pPr>
          </w:p>
        </w:tc>
        <w:tc>
          <w:tcPr>
            <w:tcW w:w="4801" w:type="dxa"/>
            <w:tcBorders>
              <w:top w:val="single" w:sz="4" w:space="0" w:color="auto"/>
              <w:left w:val="single" w:sz="4" w:space="0" w:color="auto"/>
              <w:bottom w:val="single" w:sz="4" w:space="0" w:color="auto"/>
              <w:right w:val="single" w:sz="4" w:space="0" w:color="auto"/>
            </w:tcBorders>
          </w:tcPr>
          <w:p w14:paraId="78C99D71" w14:textId="77777777" w:rsidR="007F3449" w:rsidRPr="00DF53B4" w:rsidRDefault="007F3449" w:rsidP="000E09C8">
            <w:pPr>
              <w:pStyle w:val="TAL"/>
              <w:rPr>
                <w:snapToGrid w:val="0"/>
              </w:rPr>
            </w:pPr>
            <w:r w:rsidRPr="00DF53B4">
              <w:rPr>
                <w:snapToGrid w:val="0"/>
              </w:rPr>
              <w:t xml:space="preserve">RP-DATA message </w:t>
            </w:r>
            <w:r w:rsidR="008A5581" w:rsidRPr="00DF53B4">
              <w:t>as specified in A.7.</w:t>
            </w:r>
            <w:r w:rsidR="008A5581">
              <w:t>8</w:t>
            </w:r>
            <w:r w:rsidR="008A5581" w:rsidRPr="00DF53B4">
              <w:t xml:space="preserve"> with RP</w:t>
            </w:r>
            <w:r w:rsidR="008A5581" w:rsidRPr="00DF53B4">
              <w:noBreakHyphen/>
              <w:t xml:space="preserve">User Data set to </w:t>
            </w:r>
            <w:r w:rsidRPr="00DF53B4">
              <w:rPr>
                <w:snapToGrid w:val="0"/>
              </w:rPr>
              <w:t xml:space="preserve">SMS-DELIVER </w:t>
            </w:r>
            <w:r w:rsidR="008A5581">
              <w:rPr>
                <w:snapToGrid w:val="0"/>
              </w:rPr>
              <w:t>type</w:t>
            </w:r>
            <w:r w:rsidR="008A5581" w:rsidRPr="00DF53B4">
              <w:rPr>
                <w:snapToGrid w:val="0"/>
              </w:rPr>
              <w:t xml:space="preserve"> </w:t>
            </w:r>
            <w:r w:rsidRPr="00DF53B4">
              <w:rPr>
                <w:snapToGrid w:val="0"/>
              </w:rPr>
              <w:t>equal to</w:t>
            </w:r>
            <w:r w:rsidRPr="00DF53B4">
              <w:rPr>
                <w:snapToGrid w:val="0"/>
              </w:rPr>
              <w:br/>
            </w:r>
            <w:r w:rsidRPr="00DF53B4">
              <w:rPr>
                <w:snapToGrid w:val="0"/>
              </w:rPr>
              <w:br/>
            </w:r>
            <w:r w:rsidRPr="00DF53B4">
              <w:t xml:space="preserve">- TP-MTI=’00’B </w:t>
            </w:r>
            <w:r w:rsidRPr="00DF53B4">
              <w:br/>
              <w:t>- TP-MMS=’1’B (No more messages are waiting for the MS in this SC)</w:t>
            </w:r>
            <w:r w:rsidRPr="00DF53B4">
              <w:br/>
              <w:t>- TP-RP=any allowed value</w:t>
            </w:r>
            <w:r w:rsidRPr="00DF53B4">
              <w:br/>
              <w:t>- TP-OA=any allowed value</w:t>
            </w:r>
            <w:r w:rsidRPr="00DF53B4">
              <w:br/>
              <w:t>- TP-PID=any allowed value</w:t>
            </w:r>
            <w:r w:rsidRPr="00DF53B4">
              <w:br/>
              <w:t>- TP-DCS=any allowed value</w:t>
            </w:r>
            <w:r w:rsidRPr="00DF53B4">
              <w:br/>
              <w:t>- TP-SCTS=any allowed value</w:t>
            </w:r>
            <w:r w:rsidRPr="00DF53B4">
              <w:br/>
              <w:t>- TP-UDL=set according to length of TP-UD field</w:t>
            </w:r>
            <w:r w:rsidRPr="00DF53B4">
              <w:br/>
              <w:t>- TP-UD=a valid SMS generated by SS</w:t>
            </w:r>
          </w:p>
        </w:tc>
        <w:tc>
          <w:tcPr>
            <w:tcW w:w="737" w:type="dxa"/>
            <w:tcBorders>
              <w:top w:val="single" w:sz="4" w:space="0" w:color="auto"/>
              <w:left w:val="single" w:sz="4" w:space="0" w:color="auto"/>
              <w:bottom w:val="single" w:sz="4" w:space="0" w:color="auto"/>
              <w:right w:val="single" w:sz="4" w:space="0" w:color="auto"/>
            </w:tcBorders>
          </w:tcPr>
          <w:p w14:paraId="69A9E1C6" w14:textId="77777777" w:rsidR="007F3449" w:rsidRPr="00DF53B4" w:rsidRDefault="007F3449" w:rsidP="007F3449">
            <w:pPr>
              <w:pStyle w:val="TAH"/>
              <w:jc w:val="left"/>
              <w:rPr>
                <w:b w:val="0"/>
              </w:rPr>
            </w:pPr>
          </w:p>
        </w:tc>
        <w:tc>
          <w:tcPr>
            <w:tcW w:w="1450" w:type="dxa"/>
            <w:tcBorders>
              <w:top w:val="single" w:sz="4" w:space="0" w:color="auto"/>
              <w:left w:val="single" w:sz="4" w:space="0" w:color="auto"/>
              <w:bottom w:val="single" w:sz="4" w:space="0" w:color="auto"/>
              <w:right w:val="single" w:sz="4" w:space="0" w:color="auto"/>
            </w:tcBorders>
          </w:tcPr>
          <w:p w14:paraId="35474E29" w14:textId="77777777" w:rsidR="007F3449" w:rsidRPr="00DF53B4" w:rsidRDefault="007F3449" w:rsidP="000E09C8">
            <w:pPr>
              <w:pStyle w:val="TAL"/>
            </w:pPr>
            <w:r w:rsidRPr="00DF53B4">
              <w:t>TS 24.011 [92]</w:t>
            </w:r>
            <w:r w:rsidRPr="00DF53B4">
              <w:br/>
              <w:t>TS 23.040 [93]</w:t>
            </w:r>
          </w:p>
        </w:tc>
      </w:tr>
    </w:tbl>
    <w:p w14:paraId="6ADD49EE" w14:textId="77777777" w:rsidR="007F3449" w:rsidRPr="00DF53B4" w:rsidRDefault="007F3449" w:rsidP="002F1E52"/>
    <w:p w14:paraId="466A1045" w14:textId="77777777" w:rsidR="00EC7F2A" w:rsidRPr="00DF53B4" w:rsidRDefault="001D6AEE" w:rsidP="001D6AEE">
      <w:r w:rsidRPr="00DF53B4">
        <w:t>NOTE 1:</w:t>
      </w:r>
      <w:r w:rsidRPr="00DF53B4">
        <w:tab/>
        <w:t>Branch parameter values sent by SS are different within a test case execution.</w:t>
      </w:r>
    </w:p>
    <w:p w14:paraId="6DFEF49D" w14:textId="77777777" w:rsidR="00EC7F2A" w:rsidRPr="00DF53B4" w:rsidRDefault="00EC7F2A" w:rsidP="00EC7F2A">
      <w:pPr>
        <w:pStyle w:val="Heading2"/>
      </w:pPr>
      <w:bookmarkStart w:id="7186" w:name="_Toc21078022"/>
      <w:bookmarkStart w:id="7187" w:name="_Toc35972586"/>
      <w:bookmarkStart w:id="7188" w:name="_Toc51774875"/>
      <w:bookmarkStart w:id="7189" w:name="_Toc51835298"/>
      <w:bookmarkStart w:id="7190" w:name="_Toc52220151"/>
      <w:bookmarkStart w:id="7191" w:name="_Toc58360222"/>
      <w:bookmarkStart w:id="7192" w:name="_Toc68193361"/>
      <w:bookmarkStart w:id="7193" w:name="_Toc75422336"/>
      <w:r w:rsidRPr="00DF53B4">
        <w:t>A.7.2</w:t>
      </w:r>
      <w:r w:rsidRPr="00DF53B4">
        <w:tab/>
        <w:t>MESSAGE for delivery report</w:t>
      </w:r>
      <w:r w:rsidR="005D278B" w:rsidRPr="00DF53B4">
        <w:t xml:space="preserve"> for MT SMS</w:t>
      </w:r>
      <w:bookmarkEnd w:id="7186"/>
      <w:bookmarkEnd w:id="7187"/>
      <w:bookmarkEnd w:id="7188"/>
      <w:bookmarkEnd w:id="7189"/>
      <w:bookmarkEnd w:id="7190"/>
      <w:bookmarkEnd w:id="7191"/>
      <w:bookmarkEnd w:id="7192"/>
      <w:bookmarkEnd w:id="7193"/>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035962" w:rsidRPr="00DF53B4" w14:paraId="26F53450"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68FB2B29" w14:textId="77777777" w:rsidR="00035962" w:rsidRPr="00DF53B4" w:rsidRDefault="00035962" w:rsidP="00336AA6">
            <w:pPr>
              <w:pStyle w:val="TAH"/>
            </w:pPr>
            <w:r w:rsidRPr="00DF53B4">
              <w:t>Header/param</w:t>
            </w:r>
          </w:p>
        </w:tc>
        <w:tc>
          <w:tcPr>
            <w:tcW w:w="874" w:type="dxa"/>
            <w:tcBorders>
              <w:top w:val="single" w:sz="4" w:space="0" w:color="auto"/>
              <w:left w:val="single" w:sz="4" w:space="0" w:color="auto"/>
              <w:bottom w:val="single" w:sz="4" w:space="0" w:color="auto"/>
              <w:right w:val="single" w:sz="4" w:space="0" w:color="auto"/>
            </w:tcBorders>
          </w:tcPr>
          <w:p w14:paraId="06B3B51D" w14:textId="77777777" w:rsidR="00035962" w:rsidRPr="00DF53B4" w:rsidRDefault="00035962" w:rsidP="00336AA6">
            <w:pPr>
              <w:pStyle w:val="TAH"/>
            </w:pPr>
            <w:r w:rsidRPr="00DF53B4">
              <w:t>Cond</w:t>
            </w:r>
          </w:p>
        </w:tc>
        <w:tc>
          <w:tcPr>
            <w:tcW w:w="4796" w:type="dxa"/>
            <w:tcBorders>
              <w:top w:val="single" w:sz="4" w:space="0" w:color="auto"/>
              <w:left w:val="single" w:sz="4" w:space="0" w:color="auto"/>
              <w:bottom w:val="single" w:sz="4" w:space="0" w:color="auto"/>
              <w:right w:val="single" w:sz="4" w:space="0" w:color="auto"/>
            </w:tcBorders>
          </w:tcPr>
          <w:p w14:paraId="3737DE9F" w14:textId="77777777" w:rsidR="00035962" w:rsidRPr="00DF53B4" w:rsidRDefault="00035962" w:rsidP="00336AA6">
            <w:pPr>
              <w:pStyle w:val="TAH"/>
            </w:pPr>
            <w:r w:rsidRPr="00DF53B4">
              <w:t>Value/remark</w:t>
            </w:r>
          </w:p>
        </w:tc>
        <w:tc>
          <w:tcPr>
            <w:tcW w:w="746" w:type="dxa"/>
            <w:tcBorders>
              <w:top w:val="single" w:sz="4" w:space="0" w:color="auto"/>
              <w:left w:val="single" w:sz="4" w:space="0" w:color="auto"/>
              <w:bottom w:val="single" w:sz="4" w:space="0" w:color="auto"/>
              <w:right w:val="single" w:sz="4" w:space="0" w:color="auto"/>
            </w:tcBorders>
          </w:tcPr>
          <w:p w14:paraId="75643F5E" w14:textId="77777777" w:rsidR="00035962" w:rsidRPr="00DF53B4" w:rsidRDefault="00035962" w:rsidP="00336AA6">
            <w:pPr>
              <w:pStyle w:val="TAH"/>
            </w:pPr>
            <w:r w:rsidRPr="00DF53B4">
              <w:t>Rel</w:t>
            </w:r>
          </w:p>
        </w:tc>
        <w:tc>
          <w:tcPr>
            <w:tcW w:w="1440" w:type="dxa"/>
            <w:tcBorders>
              <w:top w:val="single" w:sz="4" w:space="0" w:color="auto"/>
              <w:left w:val="single" w:sz="4" w:space="0" w:color="auto"/>
              <w:bottom w:val="single" w:sz="4" w:space="0" w:color="auto"/>
              <w:right w:val="single" w:sz="4" w:space="0" w:color="auto"/>
            </w:tcBorders>
          </w:tcPr>
          <w:p w14:paraId="21DFEF8A" w14:textId="77777777" w:rsidR="00035962" w:rsidRPr="00DF53B4" w:rsidRDefault="00035962" w:rsidP="00336AA6">
            <w:pPr>
              <w:pStyle w:val="TAH"/>
            </w:pPr>
            <w:r w:rsidRPr="00DF53B4">
              <w:t>Reference</w:t>
            </w:r>
          </w:p>
        </w:tc>
      </w:tr>
      <w:tr w:rsidR="00035962" w:rsidRPr="00DF53B4" w14:paraId="6D3CEB02" w14:textId="77777777" w:rsidTr="000E09C8">
        <w:trPr>
          <w:cantSplit/>
          <w:tblHeader/>
          <w:jc w:val="center"/>
        </w:trPr>
        <w:tc>
          <w:tcPr>
            <w:tcW w:w="1778" w:type="dxa"/>
            <w:tcBorders>
              <w:top w:val="single" w:sz="4" w:space="0" w:color="auto"/>
              <w:left w:val="single" w:sz="4" w:space="0" w:color="auto"/>
              <w:right w:val="single" w:sz="4" w:space="0" w:color="auto"/>
            </w:tcBorders>
          </w:tcPr>
          <w:p w14:paraId="27E496DD" w14:textId="77777777" w:rsidR="00035962" w:rsidRPr="00DF53B4" w:rsidRDefault="00035962" w:rsidP="000E09C8">
            <w:pPr>
              <w:pStyle w:val="TAH"/>
              <w:jc w:val="left"/>
            </w:pPr>
            <w:r w:rsidRPr="00DF53B4">
              <w:t>Request-Line</w:t>
            </w:r>
          </w:p>
        </w:tc>
        <w:tc>
          <w:tcPr>
            <w:tcW w:w="874" w:type="dxa"/>
            <w:tcBorders>
              <w:top w:val="single" w:sz="4" w:space="0" w:color="auto"/>
              <w:left w:val="single" w:sz="4" w:space="0" w:color="auto"/>
              <w:right w:val="single" w:sz="4" w:space="0" w:color="auto"/>
            </w:tcBorders>
          </w:tcPr>
          <w:p w14:paraId="077C5FCD" w14:textId="77777777" w:rsidR="00035962" w:rsidRPr="00DF53B4" w:rsidRDefault="00035962" w:rsidP="000E09C8">
            <w:pPr>
              <w:pStyle w:val="TAH"/>
              <w:jc w:val="left"/>
              <w:rPr>
                <w:b w:val="0"/>
              </w:rPr>
            </w:pPr>
          </w:p>
        </w:tc>
        <w:tc>
          <w:tcPr>
            <w:tcW w:w="4796" w:type="dxa"/>
            <w:tcBorders>
              <w:top w:val="single" w:sz="4" w:space="0" w:color="auto"/>
              <w:left w:val="single" w:sz="4" w:space="0" w:color="auto"/>
              <w:right w:val="single" w:sz="4" w:space="0" w:color="auto"/>
            </w:tcBorders>
          </w:tcPr>
          <w:p w14:paraId="4973E1D6" w14:textId="77777777" w:rsidR="00035962" w:rsidRPr="00DF53B4" w:rsidRDefault="00035962" w:rsidP="000E09C8">
            <w:pPr>
              <w:pStyle w:val="TAH"/>
              <w:jc w:val="left"/>
              <w:rPr>
                <w:b w:val="0"/>
              </w:rPr>
            </w:pPr>
          </w:p>
        </w:tc>
        <w:tc>
          <w:tcPr>
            <w:tcW w:w="746" w:type="dxa"/>
            <w:tcBorders>
              <w:top w:val="single" w:sz="4" w:space="0" w:color="auto"/>
              <w:left w:val="single" w:sz="4" w:space="0" w:color="auto"/>
              <w:right w:val="single" w:sz="4" w:space="0" w:color="auto"/>
            </w:tcBorders>
          </w:tcPr>
          <w:p w14:paraId="7DABA894" w14:textId="77777777" w:rsidR="00035962" w:rsidRPr="00DF53B4" w:rsidRDefault="00035962" w:rsidP="000E09C8">
            <w:pPr>
              <w:pStyle w:val="TAH"/>
              <w:jc w:val="left"/>
              <w:rPr>
                <w:b w:val="0"/>
              </w:rPr>
            </w:pPr>
          </w:p>
        </w:tc>
        <w:tc>
          <w:tcPr>
            <w:tcW w:w="1440" w:type="dxa"/>
            <w:tcBorders>
              <w:top w:val="single" w:sz="4" w:space="0" w:color="auto"/>
              <w:left w:val="single" w:sz="4" w:space="0" w:color="auto"/>
              <w:right w:val="single" w:sz="4" w:space="0" w:color="auto"/>
            </w:tcBorders>
          </w:tcPr>
          <w:p w14:paraId="3D6F2DCD" w14:textId="77777777" w:rsidR="00035962" w:rsidRPr="00DF53B4" w:rsidRDefault="00035962" w:rsidP="000E09C8">
            <w:pPr>
              <w:pStyle w:val="TAH"/>
              <w:jc w:val="left"/>
              <w:rPr>
                <w:b w:val="0"/>
              </w:rPr>
            </w:pPr>
            <w:r w:rsidRPr="00DF53B4">
              <w:rPr>
                <w:b w:val="0"/>
              </w:rPr>
              <w:t>RFC 3261 [15]</w:t>
            </w:r>
          </w:p>
        </w:tc>
      </w:tr>
      <w:tr w:rsidR="00035962" w:rsidRPr="00DF53B4" w14:paraId="540284F5" w14:textId="77777777" w:rsidTr="000E09C8">
        <w:trPr>
          <w:cantSplit/>
          <w:tblHeader/>
          <w:jc w:val="center"/>
        </w:trPr>
        <w:tc>
          <w:tcPr>
            <w:tcW w:w="1778" w:type="dxa"/>
            <w:tcBorders>
              <w:left w:val="single" w:sz="4" w:space="0" w:color="auto"/>
              <w:right w:val="single" w:sz="4" w:space="0" w:color="auto"/>
            </w:tcBorders>
          </w:tcPr>
          <w:p w14:paraId="5510AE40" w14:textId="77777777" w:rsidR="00035962" w:rsidRPr="00DF53B4" w:rsidRDefault="00035962" w:rsidP="00336AA6">
            <w:pPr>
              <w:pStyle w:val="TAH"/>
              <w:jc w:val="left"/>
              <w:rPr>
                <w:b w:val="0"/>
              </w:rPr>
            </w:pPr>
            <w:r w:rsidRPr="00DF53B4">
              <w:rPr>
                <w:b w:val="0"/>
              </w:rPr>
              <w:tab/>
              <w:t>Method</w:t>
            </w:r>
          </w:p>
        </w:tc>
        <w:tc>
          <w:tcPr>
            <w:tcW w:w="874" w:type="dxa"/>
            <w:tcBorders>
              <w:left w:val="single" w:sz="4" w:space="0" w:color="auto"/>
              <w:right w:val="single" w:sz="4" w:space="0" w:color="auto"/>
            </w:tcBorders>
          </w:tcPr>
          <w:p w14:paraId="7BF9B745"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35F8D318" w14:textId="77777777" w:rsidR="00035962" w:rsidRPr="00DF53B4" w:rsidRDefault="00035962" w:rsidP="00336AA6">
            <w:pPr>
              <w:pStyle w:val="TAH"/>
              <w:jc w:val="left"/>
              <w:rPr>
                <w:b w:val="0"/>
              </w:rPr>
            </w:pPr>
            <w:r w:rsidRPr="00DF53B4">
              <w:rPr>
                <w:b w:val="0"/>
                <w:i/>
              </w:rPr>
              <w:t>MESSAGE</w:t>
            </w:r>
          </w:p>
        </w:tc>
        <w:tc>
          <w:tcPr>
            <w:tcW w:w="746" w:type="dxa"/>
            <w:tcBorders>
              <w:left w:val="single" w:sz="4" w:space="0" w:color="auto"/>
              <w:right w:val="single" w:sz="4" w:space="0" w:color="auto"/>
            </w:tcBorders>
          </w:tcPr>
          <w:p w14:paraId="25C71178"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60F5E296" w14:textId="77777777" w:rsidR="00035962" w:rsidRPr="00DF53B4" w:rsidRDefault="00035962" w:rsidP="00336AA6">
            <w:pPr>
              <w:pStyle w:val="TAH"/>
              <w:jc w:val="left"/>
              <w:rPr>
                <w:b w:val="0"/>
              </w:rPr>
            </w:pPr>
            <w:r w:rsidRPr="00DF53B4">
              <w:rPr>
                <w:b w:val="0"/>
              </w:rPr>
              <w:t>RFC 3428 [91]</w:t>
            </w:r>
            <w:r w:rsidRPr="00DF53B4">
              <w:rPr>
                <w:b w:val="0"/>
              </w:rPr>
              <w:br/>
              <w:t>TS 24.341 [90]</w:t>
            </w:r>
          </w:p>
        </w:tc>
      </w:tr>
      <w:tr w:rsidR="00035962" w:rsidRPr="00DF53B4" w14:paraId="1DA4DD79" w14:textId="77777777" w:rsidTr="000E09C8">
        <w:trPr>
          <w:cantSplit/>
          <w:tblHeader/>
          <w:jc w:val="center"/>
        </w:trPr>
        <w:tc>
          <w:tcPr>
            <w:tcW w:w="1778" w:type="dxa"/>
            <w:tcBorders>
              <w:left w:val="single" w:sz="4" w:space="0" w:color="auto"/>
              <w:right w:val="single" w:sz="4" w:space="0" w:color="auto"/>
            </w:tcBorders>
          </w:tcPr>
          <w:p w14:paraId="7FB39D7E" w14:textId="77777777" w:rsidR="00035962" w:rsidRPr="00DF53B4" w:rsidRDefault="00035962" w:rsidP="00336AA6">
            <w:pPr>
              <w:pStyle w:val="TAH"/>
              <w:jc w:val="left"/>
              <w:rPr>
                <w:b w:val="0"/>
              </w:rPr>
            </w:pPr>
            <w:r w:rsidRPr="00DF53B4">
              <w:rPr>
                <w:b w:val="0"/>
              </w:rPr>
              <w:tab/>
              <w:t>Request-URI</w:t>
            </w:r>
          </w:p>
        </w:tc>
        <w:tc>
          <w:tcPr>
            <w:tcW w:w="874" w:type="dxa"/>
            <w:tcBorders>
              <w:left w:val="single" w:sz="4" w:space="0" w:color="auto"/>
              <w:right w:val="single" w:sz="4" w:space="0" w:color="auto"/>
            </w:tcBorders>
          </w:tcPr>
          <w:p w14:paraId="28ADD998"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30816892" w14:textId="77777777" w:rsidR="00035962" w:rsidRPr="00DF53B4" w:rsidRDefault="00035962" w:rsidP="00336AA6">
            <w:pPr>
              <w:pStyle w:val="TAH"/>
              <w:jc w:val="left"/>
              <w:rPr>
                <w:b w:val="0"/>
              </w:rPr>
            </w:pPr>
            <w:r w:rsidRPr="00DF53B4">
              <w:rPr>
                <w:b w:val="0"/>
              </w:rPr>
              <w:t>same P-Asserted-Identity URI as received in A.7.1</w:t>
            </w:r>
          </w:p>
        </w:tc>
        <w:tc>
          <w:tcPr>
            <w:tcW w:w="746" w:type="dxa"/>
            <w:tcBorders>
              <w:left w:val="single" w:sz="4" w:space="0" w:color="auto"/>
              <w:right w:val="single" w:sz="4" w:space="0" w:color="auto"/>
            </w:tcBorders>
          </w:tcPr>
          <w:p w14:paraId="6F958666"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5651DD55" w14:textId="77777777" w:rsidR="00035962" w:rsidRPr="00DF53B4" w:rsidRDefault="00035962" w:rsidP="00336AA6">
            <w:pPr>
              <w:pStyle w:val="TAH"/>
              <w:jc w:val="left"/>
              <w:rPr>
                <w:b w:val="0"/>
              </w:rPr>
            </w:pPr>
          </w:p>
        </w:tc>
      </w:tr>
      <w:tr w:rsidR="00035962" w:rsidRPr="00DF53B4" w14:paraId="5168B08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8D12B65" w14:textId="77777777" w:rsidR="00035962" w:rsidRPr="00DF53B4" w:rsidRDefault="00035962" w:rsidP="00336AA6">
            <w:pPr>
              <w:pStyle w:val="TAH"/>
              <w:jc w:val="left"/>
              <w:rPr>
                <w:b w:val="0"/>
              </w:rPr>
            </w:pPr>
            <w:r w:rsidRPr="00DF53B4">
              <w:rPr>
                <w:b w:val="0"/>
              </w:rPr>
              <w:tab/>
              <w:t>SIP-Version</w:t>
            </w:r>
          </w:p>
        </w:tc>
        <w:tc>
          <w:tcPr>
            <w:tcW w:w="874" w:type="dxa"/>
            <w:tcBorders>
              <w:left w:val="single" w:sz="4" w:space="0" w:color="auto"/>
              <w:bottom w:val="single" w:sz="4" w:space="0" w:color="auto"/>
              <w:right w:val="single" w:sz="4" w:space="0" w:color="auto"/>
            </w:tcBorders>
          </w:tcPr>
          <w:p w14:paraId="6B7AA39F"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5AE3F41C" w14:textId="77777777" w:rsidR="00035962" w:rsidRPr="00DF53B4" w:rsidRDefault="00035962" w:rsidP="00336AA6">
            <w:pPr>
              <w:pStyle w:val="TAH"/>
              <w:jc w:val="left"/>
              <w:rPr>
                <w:b w:val="0"/>
              </w:rPr>
            </w:pPr>
            <w:r w:rsidRPr="00DF53B4">
              <w:rPr>
                <w:b w:val="0"/>
                <w:i/>
              </w:rPr>
              <w:t>SIP/2.0</w:t>
            </w:r>
          </w:p>
        </w:tc>
        <w:tc>
          <w:tcPr>
            <w:tcW w:w="746" w:type="dxa"/>
            <w:tcBorders>
              <w:left w:val="single" w:sz="4" w:space="0" w:color="auto"/>
              <w:bottom w:val="single" w:sz="4" w:space="0" w:color="auto"/>
              <w:right w:val="single" w:sz="4" w:space="0" w:color="auto"/>
            </w:tcBorders>
          </w:tcPr>
          <w:p w14:paraId="7618BEFE"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2E641AE6" w14:textId="77777777" w:rsidR="00035962" w:rsidRPr="00DF53B4" w:rsidRDefault="00035962" w:rsidP="00336AA6">
            <w:pPr>
              <w:pStyle w:val="TAH"/>
              <w:jc w:val="left"/>
              <w:rPr>
                <w:b w:val="0"/>
              </w:rPr>
            </w:pPr>
          </w:p>
        </w:tc>
      </w:tr>
      <w:tr w:rsidR="00035962" w:rsidRPr="00DF53B4" w14:paraId="14DC0630" w14:textId="77777777" w:rsidTr="000E09C8">
        <w:trPr>
          <w:cantSplit/>
          <w:tblHeader/>
          <w:jc w:val="center"/>
        </w:trPr>
        <w:tc>
          <w:tcPr>
            <w:tcW w:w="1778" w:type="dxa"/>
            <w:tcBorders>
              <w:top w:val="single" w:sz="4" w:space="0" w:color="auto"/>
              <w:left w:val="single" w:sz="4" w:space="0" w:color="auto"/>
              <w:right w:val="single" w:sz="4" w:space="0" w:color="auto"/>
            </w:tcBorders>
          </w:tcPr>
          <w:p w14:paraId="38486BF4" w14:textId="77777777" w:rsidR="00035962" w:rsidRPr="00DF53B4" w:rsidRDefault="00035962" w:rsidP="00336AA6">
            <w:pPr>
              <w:pStyle w:val="TAH"/>
              <w:jc w:val="left"/>
            </w:pPr>
            <w:r w:rsidRPr="00DF53B4">
              <w:t>Via</w:t>
            </w:r>
          </w:p>
        </w:tc>
        <w:tc>
          <w:tcPr>
            <w:tcW w:w="874" w:type="dxa"/>
            <w:tcBorders>
              <w:top w:val="single" w:sz="4" w:space="0" w:color="auto"/>
              <w:left w:val="single" w:sz="4" w:space="0" w:color="auto"/>
              <w:right w:val="single" w:sz="4" w:space="0" w:color="auto"/>
            </w:tcBorders>
          </w:tcPr>
          <w:p w14:paraId="4D624BBA"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4F00017A"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4E45762B"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59D32916" w14:textId="77777777" w:rsidR="00035962" w:rsidRPr="00DF53B4" w:rsidRDefault="00035962" w:rsidP="00336AA6">
            <w:pPr>
              <w:pStyle w:val="TAH"/>
              <w:jc w:val="left"/>
              <w:rPr>
                <w:b w:val="0"/>
              </w:rPr>
            </w:pPr>
            <w:r w:rsidRPr="00DF53B4">
              <w:rPr>
                <w:b w:val="0"/>
              </w:rPr>
              <w:t>RFC 3261 [15]</w:t>
            </w:r>
          </w:p>
        </w:tc>
      </w:tr>
      <w:tr w:rsidR="00035962" w:rsidRPr="00DF53B4" w14:paraId="0BBF9D79" w14:textId="77777777" w:rsidTr="000E09C8">
        <w:trPr>
          <w:cantSplit/>
          <w:tblHeader/>
          <w:jc w:val="center"/>
        </w:trPr>
        <w:tc>
          <w:tcPr>
            <w:tcW w:w="1778" w:type="dxa"/>
            <w:tcBorders>
              <w:left w:val="single" w:sz="4" w:space="0" w:color="auto"/>
              <w:right w:val="single" w:sz="4" w:space="0" w:color="auto"/>
            </w:tcBorders>
          </w:tcPr>
          <w:p w14:paraId="57E62711" w14:textId="77777777" w:rsidR="00035962" w:rsidRPr="00DF53B4" w:rsidRDefault="00035962" w:rsidP="00336AA6">
            <w:pPr>
              <w:pStyle w:val="TAH"/>
              <w:jc w:val="left"/>
              <w:rPr>
                <w:b w:val="0"/>
              </w:rPr>
            </w:pPr>
            <w:r w:rsidRPr="00DF53B4">
              <w:rPr>
                <w:b w:val="0"/>
              </w:rPr>
              <w:tab/>
              <w:t>sent-protocol</w:t>
            </w:r>
          </w:p>
        </w:tc>
        <w:tc>
          <w:tcPr>
            <w:tcW w:w="874" w:type="dxa"/>
            <w:tcBorders>
              <w:left w:val="single" w:sz="4" w:space="0" w:color="auto"/>
              <w:right w:val="single" w:sz="4" w:space="0" w:color="auto"/>
            </w:tcBorders>
          </w:tcPr>
          <w:p w14:paraId="3375A9E4"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44036D30" w14:textId="77777777" w:rsidR="00035962" w:rsidRPr="00DF53B4" w:rsidRDefault="00035962" w:rsidP="00336AA6">
            <w:pPr>
              <w:pStyle w:val="TAH"/>
              <w:jc w:val="left"/>
              <w:rPr>
                <w:b w:val="0"/>
              </w:rPr>
            </w:pPr>
            <w:r w:rsidRPr="00DF53B4">
              <w:rPr>
                <w:b w:val="0"/>
                <w:i/>
              </w:rPr>
              <w:t>SIP/2.0/UDP</w:t>
            </w:r>
            <w:r w:rsidRPr="00DF53B4">
              <w:rPr>
                <w:b w:val="0"/>
              </w:rPr>
              <w:t xml:space="preserve"> (when using UDP) or</w:t>
            </w:r>
            <w:r w:rsidRPr="00DF53B4">
              <w:rPr>
                <w:b w:val="0"/>
              </w:rPr>
              <w:br/>
            </w:r>
            <w:r w:rsidRPr="00DF53B4">
              <w:rPr>
                <w:b w:val="0"/>
                <w:i/>
              </w:rPr>
              <w:t>SIP/2.0/TCP</w:t>
            </w:r>
            <w:r w:rsidRPr="00DF53B4">
              <w:rPr>
                <w:b w:val="0"/>
              </w:rPr>
              <w:t xml:space="preserve"> (when using TCP)</w:t>
            </w:r>
          </w:p>
        </w:tc>
        <w:tc>
          <w:tcPr>
            <w:tcW w:w="746" w:type="dxa"/>
            <w:tcBorders>
              <w:left w:val="single" w:sz="4" w:space="0" w:color="auto"/>
              <w:right w:val="single" w:sz="4" w:space="0" w:color="auto"/>
            </w:tcBorders>
          </w:tcPr>
          <w:p w14:paraId="5280B0B7"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2E083400" w14:textId="77777777" w:rsidR="00035962" w:rsidRPr="00DF53B4" w:rsidRDefault="00035962" w:rsidP="00336AA6">
            <w:pPr>
              <w:pStyle w:val="TAH"/>
              <w:jc w:val="left"/>
              <w:rPr>
                <w:b w:val="0"/>
              </w:rPr>
            </w:pPr>
          </w:p>
        </w:tc>
      </w:tr>
      <w:tr w:rsidR="00035962" w:rsidRPr="00DF53B4" w14:paraId="5D79FFAA" w14:textId="77777777" w:rsidTr="000E09C8">
        <w:trPr>
          <w:cantSplit/>
          <w:tblHeader/>
          <w:jc w:val="center"/>
        </w:trPr>
        <w:tc>
          <w:tcPr>
            <w:tcW w:w="1778" w:type="dxa"/>
            <w:tcBorders>
              <w:left w:val="single" w:sz="4" w:space="0" w:color="auto"/>
              <w:right w:val="single" w:sz="4" w:space="0" w:color="auto"/>
            </w:tcBorders>
          </w:tcPr>
          <w:p w14:paraId="5108EAA5" w14:textId="77777777" w:rsidR="00035962" w:rsidRPr="00DF53B4" w:rsidRDefault="00035962" w:rsidP="00336AA6">
            <w:pPr>
              <w:pStyle w:val="TAH"/>
              <w:jc w:val="left"/>
              <w:rPr>
                <w:b w:val="0"/>
              </w:rPr>
            </w:pPr>
            <w:r w:rsidRPr="00DF53B4">
              <w:rPr>
                <w:b w:val="0"/>
              </w:rPr>
              <w:tab/>
              <w:t>sent-by</w:t>
            </w:r>
          </w:p>
        </w:tc>
        <w:tc>
          <w:tcPr>
            <w:tcW w:w="874" w:type="dxa"/>
            <w:tcBorders>
              <w:left w:val="single" w:sz="4" w:space="0" w:color="auto"/>
              <w:right w:val="single" w:sz="4" w:space="0" w:color="auto"/>
            </w:tcBorders>
          </w:tcPr>
          <w:p w14:paraId="5E1EA4EA"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58A99134" w14:textId="77777777" w:rsidR="00035962" w:rsidRPr="00DF53B4" w:rsidRDefault="00035962" w:rsidP="00336AA6">
            <w:pPr>
              <w:pStyle w:val="TAH"/>
              <w:jc w:val="left"/>
              <w:rPr>
                <w:b w:val="0"/>
              </w:rPr>
            </w:pPr>
            <w:r w:rsidRPr="00DF53B4">
              <w:rPr>
                <w:b w:val="0"/>
              </w:rPr>
              <w:t>not checked</w:t>
            </w:r>
          </w:p>
        </w:tc>
        <w:tc>
          <w:tcPr>
            <w:tcW w:w="746" w:type="dxa"/>
            <w:tcBorders>
              <w:left w:val="single" w:sz="4" w:space="0" w:color="auto"/>
              <w:right w:val="single" w:sz="4" w:space="0" w:color="auto"/>
            </w:tcBorders>
          </w:tcPr>
          <w:p w14:paraId="7C345CD1"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7FD9B176" w14:textId="77777777" w:rsidR="00035962" w:rsidRPr="00DF53B4" w:rsidRDefault="00035962" w:rsidP="00336AA6">
            <w:pPr>
              <w:pStyle w:val="TAH"/>
              <w:jc w:val="left"/>
              <w:rPr>
                <w:b w:val="0"/>
              </w:rPr>
            </w:pPr>
          </w:p>
        </w:tc>
      </w:tr>
      <w:tr w:rsidR="00035962" w:rsidRPr="00DF53B4" w14:paraId="132F905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C520A14" w14:textId="77777777" w:rsidR="00035962" w:rsidRPr="00DF53B4" w:rsidRDefault="00035962" w:rsidP="00336AA6">
            <w:pPr>
              <w:pStyle w:val="TAH"/>
              <w:jc w:val="left"/>
              <w:rPr>
                <w:b w:val="0"/>
              </w:rPr>
            </w:pPr>
            <w:r w:rsidRPr="00DF53B4">
              <w:rPr>
                <w:b w:val="0"/>
              </w:rPr>
              <w:tab/>
              <w:t>via-branch</w:t>
            </w:r>
            <w:r w:rsidRPr="00DF53B4">
              <w:rPr>
                <w:b w:val="0"/>
              </w:rPr>
              <w:tab/>
            </w:r>
          </w:p>
        </w:tc>
        <w:tc>
          <w:tcPr>
            <w:tcW w:w="874" w:type="dxa"/>
            <w:tcBorders>
              <w:left w:val="single" w:sz="4" w:space="0" w:color="auto"/>
              <w:bottom w:val="single" w:sz="4" w:space="0" w:color="auto"/>
              <w:right w:val="single" w:sz="4" w:space="0" w:color="auto"/>
            </w:tcBorders>
          </w:tcPr>
          <w:p w14:paraId="62597BA1"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1DE8AB94" w14:textId="77777777" w:rsidR="00035962" w:rsidRPr="00DF53B4" w:rsidRDefault="00035962" w:rsidP="00336AA6">
            <w:pPr>
              <w:pStyle w:val="TAH"/>
              <w:jc w:val="left"/>
              <w:rPr>
                <w:b w:val="0"/>
              </w:rPr>
            </w:pPr>
            <w:r w:rsidRPr="00DF53B4">
              <w:rPr>
                <w:b w:val="0"/>
              </w:rPr>
              <w:t>value starting with ‘</w:t>
            </w:r>
            <w:r w:rsidRPr="00DF53B4">
              <w:rPr>
                <w:b w:val="0"/>
                <w:i/>
              </w:rPr>
              <w:t>z9hG4bK’</w:t>
            </w:r>
          </w:p>
        </w:tc>
        <w:tc>
          <w:tcPr>
            <w:tcW w:w="746" w:type="dxa"/>
            <w:tcBorders>
              <w:left w:val="single" w:sz="4" w:space="0" w:color="auto"/>
              <w:bottom w:val="single" w:sz="4" w:space="0" w:color="auto"/>
              <w:right w:val="single" w:sz="4" w:space="0" w:color="auto"/>
            </w:tcBorders>
          </w:tcPr>
          <w:p w14:paraId="020B0950"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7C70EC8B" w14:textId="77777777" w:rsidR="00035962" w:rsidRPr="00DF53B4" w:rsidRDefault="00035962" w:rsidP="00336AA6">
            <w:pPr>
              <w:pStyle w:val="TAH"/>
              <w:jc w:val="left"/>
              <w:rPr>
                <w:b w:val="0"/>
              </w:rPr>
            </w:pPr>
          </w:p>
        </w:tc>
      </w:tr>
      <w:tr w:rsidR="00035962" w:rsidRPr="00DF53B4" w14:paraId="35A95837" w14:textId="77777777" w:rsidTr="000E09C8">
        <w:trPr>
          <w:cantSplit/>
          <w:tblHeader/>
          <w:jc w:val="center"/>
        </w:trPr>
        <w:tc>
          <w:tcPr>
            <w:tcW w:w="1778" w:type="dxa"/>
            <w:tcBorders>
              <w:top w:val="single" w:sz="4" w:space="0" w:color="auto"/>
              <w:left w:val="single" w:sz="4" w:space="0" w:color="auto"/>
              <w:right w:val="single" w:sz="4" w:space="0" w:color="auto"/>
            </w:tcBorders>
          </w:tcPr>
          <w:p w14:paraId="22C0AC6D" w14:textId="77777777" w:rsidR="00035962" w:rsidRPr="00DF53B4" w:rsidRDefault="00035962" w:rsidP="00336AA6">
            <w:pPr>
              <w:pStyle w:val="TAH"/>
              <w:jc w:val="left"/>
            </w:pPr>
            <w:r w:rsidRPr="00DF53B4">
              <w:t>From</w:t>
            </w:r>
          </w:p>
        </w:tc>
        <w:tc>
          <w:tcPr>
            <w:tcW w:w="874" w:type="dxa"/>
            <w:tcBorders>
              <w:top w:val="single" w:sz="4" w:space="0" w:color="auto"/>
              <w:left w:val="single" w:sz="4" w:space="0" w:color="auto"/>
              <w:right w:val="single" w:sz="4" w:space="0" w:color="auto"/>
            </w:tcBorders>
          </w:tcPr>
          <w:p w14:paraId="54A39721"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22E9BC69"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7BEDBF70"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6AD62DD6" w14:textId="77777777" w:rsidR="00035962" w:rsidRPr="00DF53B4" w:rsidRDefault="00035962" w:rsidP="00336AA6">
            <w:pPr>
              <w:pStyle w:val="TAH"/>
              <w:jc w:val="left"/>
              <w:rPr>
                <w:b w:val="0"/>
              </w:rPr>
            </w:pPr>
            <w:r w:rsidRPr="00DF53B4">
              <w:rPr>
                <w:b w:val="0"/>
              </w:rPr>
              <w:t>RFC 3261 [15]</w:t>
            </w:r>
          </w:p>
        </w:tc>
      </w:tr>
      <w:tr w:rsidR="00035962" w:rsidRPr="00DF53B4" w14:paraId="0E2575EA" w14:textId="77777777" w:rsidTr="000E09C8">
        <w:trPr>
          <w:cantSplit/>
          <w:tblHeader/>
          <w:jc w:val="center"/>
        </w:trPr>
        <w:tc>
          <w:tcPr>
            <w:tcW w:w="1778" w:type="dxa"/>
            <w:tcBorders>
              <w:left w:val="single" w:sz="4" w:space="0" w:color="auto"/>
              <w:right w:val="single" w:sz="4" w:space="0" w:color="auto"/>
            </w:tcBorders>
          </w:tcPr>
          <w:p w14:paraId="3CA9F7FE" w14:textId="77777777" w:rsidR="00035962" w:rsidRPr="00DF53B4" w:rsidRDefault="00035962" w:rsidP="00336AA6">
            <w:pPr>
              <w:pStyle w:val="TAH"/>
              <w:jc w:val="left"/>
              <w:rPr>
                <w:b w:val="0"/>
              </w:rPr>
            </w:pPr>
            <w:r w:rsidRPr="00DF53B4">
              <w:rPr>
                <w:b w:val="0"/>
              </w:rPr>
              <w:tab/>
              <w:t>addr-spec</w:t>
            </w:r>
          </w:p>
        </w:tc>
        <w:tc>
          <w:tcPr>
            <w:tcW w:w="874" w:type="dxa"/>
            <w:tcBorders>
              <w:left w:val="single" w:sz="4" w:space="0" w:color="auto"/>
              <w:right w:val="single" w:sz="4" w:space="0" w:color="auto"/>
            </w:tcBorders>
          </w:tcPr>
          <w:p w14:paraId="5F9BA616"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713F7986" w14:textId="77777777" w:rsidR="00035962" w:rsidRPr="00DF53B4" w:rsidRDefault="00035962" w:rsidP="00336AA6">
            <w:pPr>
              <w:pStyle w:val="TAH"/>
              <w:jc w:val="left"/>
              <w:rPr>
                <w:b w:val="0"/>
              </w:rPr>
            </w:pPr>
            <w:r w:rsidRPr="00DF53B4">
              <w:rPr>
                <w:b w:val="0"/>
              </w:rPr>
              <w:t>SIP URI of the UE</w:t>
            </w:r>
          </w:p>
        </w:tc>
        <w:tc>
          <w:tcPr>
            <w:tcW w:w="746" w:type="dxa"/>
            <w:tcBorders>
              <w:left w:val="single" w:sz="4" w:space="0" w:color="auto"/>
              <w:right w:val="single" w:sz="4" w:space="0" w:color="auto"/>
            </w:tcBorders>
          </w:tcPr>
          <w:p w14:paraId="2B25FA39"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6AFD2FF3" w14:textId="77777777" w:rsidR="00035962" w:rsidRPr="00DF53B4" w:rsidRDefault="00035962" w:rsidP="00336AA6">
            <w:pPr>
              <w:pStyle w:val="TAH"/>
              <w:jc w:val="left"/>
              <w:rPr>
                <w:b w:val="0"/>
              </w:rPr>
            </w:pPr>
          </w:p>
        </w:tc>
      </w:tr>
      <w:tr w:rsidR="00035962" w:rsidRPr="00DF53B4" w14:paraId="39F3EF7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E295691" w14:textId="77777777" w:rsidR="00035962" w:rsidRPr="00DF53B4" w:rsidRDefault="00035962" w:rsidP="00336AA6">
            <w:pPr>
              <w:pStyle w:val="TAH"/>
              <w:jc w:val="left"/>
              <w:rPr>
                <w:b w:val="0"/>
              </w:rPr>
            </w:pPr>
            <w:r w:rsidRPr="00DF53B4">
              <w:rPr>
                <w:b w:val="0"/>
              </w:rPr>
              <w:tab/>
              <w:t>tag</w:t>
            </w:r>
          </w:p>
        </w:tc>
        <w:tc>
          <w:tcPr>
            <w:tcW w:w="874" w:type="dxa"/>
            <w:tcBorders>
              <w:left w:val="single" w:sz="4" w:space="0" w:color="auto"/>
              <w:bottom w:val="single" w:sz="4" w:space="0" w:color="auto"/>
              <w:right w:val="single" w:sz="4" w:space="0" w:color="auto"/>
            </w:tcBorders>
          </w:tcPr>
          <w:p w14:paraId="22EADA3C"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26C2F64E" w14:textId="77777777" w:rsidR="00035962" w:rsidRPr="00DF53B4" w:rsidRDefault="00035962" w:rsidP="00336AA6">
            <w:pPr>
              <w:pStyle w:val="TAH"/>
              <w:jc w:val="left"/>
              <w:rPr>
                <w:b w:val="0"/>
              </w:rPr>
            </w:pPr>
            <w:r w:rsidRPr="00DF53B4">
              <w:rPr>
                <w:b w:val="0"/>
              </w:rPr>
              <w:t>any value</w:t>
            </w:r>
          </w:p>
        </w:tc>
        <w:tc>
          <w:tcPr>
            <w:tcW w:w="746" w:type="dxa"/>
            <w:tcBorders>
              <w:left w:val="single" w:sz="4" w:space="0" w:color="auto"/>
              <w:bottom w:val="single" w:sz="4" w:space="0" w:color="auto"/>
              <w:right w:val="single" w:sz="4" w:space="0" w:color="auto"/>
            </w:tcBorders>
          </w:tcPr>
          <w:p w14:paraId="206FE541"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7FBABD0F" w14:textId="77777777" w:rsidR="00035962" w:rsidRPr="00DF53B4" w:rsidRDefault="00035962" w:rsidP="00336AA6">
            <w:pPr>
              <w:pStyle w:val="TAH"/>
              <w:jc w:val="left"/>
              <w:rPr>
                <w:b w:val="0"/>
              </w:rPr>
            </w:pPr>
          </w:p>
        </w:tc>
      </w:tr>
      <w:tr w:rsidR="00035962" w:rsidRPr="00DF53B4" w14:paraId="33E2AE50" w14:textId="77777777" w:rsidTr="000E09C8">
        <w:trPr>
          <w:cantSplit/>
          <w:tblHeader/>
          <w:jc w:val="center"/>
        </w:trPr>
        <w:tc>
          <w:tcPr>
            <w:tcW w:w="1778" w:type="dxa"/>
            <w:tcBorders>
              <w:top w:val="single" w:sz="4" w:space="0" w:color="auto"/>
              <w:left w:val="single" w:sz="4" w:space="0" w:color="auto"/>
              <w:right w:val="single" w:sz="4" w:space="0" w:color="auto"/>
            </w:tcBorders>
          </w:tcPr>
          <w:p w14:paraId="5E36B4B8" w14:textId="77777777" w:rsidR="00035962" w:rsidRPr="00DF53B4" w:rsidRDefault="00035962" w:rsidP="00336AA6">
            <w:pPr>
              <w:pStyle w:val="TAH"/>
              <w:jc w:val="left"/>
            </w:pPr>
            <w:r w:rsidRPr="00DF53B4">
              <w:t>To</w:t>
            </w:r>
          </w:p>
        </w:tc>
        <w:tc>
          <w:tcPr>
            <w:tcW w:w="874" w:type="dxa"/>
            <w:tcBorders>
              <w:top w:val="single" w:sz="4" w:space="0" w:color="auto"/>
              <w:left w:val="single" w:sz="4" w:space="0" w:color="auto"/>
              <w:right w:val="single" w:sz="4" w:space="0" w:color="auto"/>
            </w:tcBorders>
          </w:tcPr>
          <w:p w14:paraId="73BFE6C9"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24059519"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05359F1A"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752552B4" w14:textId="77777777" w:rsidR="00035962" w:rsidRPr="00DF53B4" w:rsidRDefault="00035962" w:rsidP="00336AA6">
            <w:pPr>
              <w:pStyle w:val="TAH"/>
              <w:jc w:val="left"/>
              <w:rPr>
                <w:b w:val="0"/>
              </w:rPr>
            </w:pPr>
            <w:r w:rsidRPr="00DF53B4">
              <w:rPr>
                <w:b w:val="0"/>
              </w:rPr>
              <w:t>RFC 3261 [15]</w:t>
            </w:r>
          </w:p>
        </w:tc>
      </w:tr>
      <w:tr w:rsidR="00035962" w:rsidRPr="00DF53B4" w14:paraId="773CB920" w14:textId="77777777" w:rsidTr="000E09C8">
        <w:trPr>
          <w:cantSplit/>
          <w:tblHeader/>
          <w:jc w:val="center"/>
        </w:trPr>
        <w:tc>
          <w:tcPr>
            <w:tcW w:w="1778" w:type="dxa"/>
            <w:tcBorders>
              <w:left w:val="single" w:sz="4" w:space="0" w:color="auto"/>
              <w:right w:val="single" w:sz="4" w:space="0" w:color="auto"/>
            </w:tcBorders>
          </w:tcPr>
          <w:p w14:paraId="1A4614B2" w14:textId="77777777" w:rsidR="00035962" w:rsidRPr="00DF53B4" w:rsidRDefault="00035962" w:rsidP="00336AA6">
            <w:pPr>
              <w:pStyle w:val="TAH"/>
              <w:jc w:val="left"/>
              <w:rPr>
                <w:b w:val="0"/>
              </w:rPr>
            </w:pPr>
            <w:r w:rsidRPr="00DF53B4">
              <w:rPr>
                <w:b w:val="0"/>
              </w:rPr>
              <w:tab/>
              <w:t>addr-spec</w:t>
            </w:r>
          </w:p>
        </w:tc>
        <w:tc>
          <w:tcPr>
            <w:tcW w:w="874" w:type="dxa"/>
            <w:tcBorders>
              <w:left w:val="single" w:sz="4" w:space="0" w:color="auto"/>
              <w:right w:val="single" w:sz="4" w:space="0" w:color="auto"/>
            </w:tcBorders>
          </w:tcPr>
          <w:p w14:paraId="0D94BE25"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1E4F3DE0" w14:textId="77777777" w:rsidR="00035962" w:rsidRPr="00DF53B4" w:rsidRDefault="00035962" w:rsidP="00336AA6">
            <w:pPr>
              <w:pStyle w:val="TAH"/>
              <w:jc w:val="left"/>
              <w:rPr>
                <w:b w:val="0"/>
              </w:rPr>
            </w:pPr>
            <w:r w:rsidRPr="00DF53B4">
              <w:rPr>
                <w:b w:val="0"/>
              </w:rPr>
              <w:t>same as P-Asserted-Identity URI received in A.7.1</w:t>
            </w:r>
          </w:p>
        </w:tc>
        <w:tc>
          <w:tcPr>
            <w:tcW w:w="746" w:type="dxa"/>
            <w:tcBorders>
              <w:left w:val="single" w:sz="4" w:space="0" w:color="auto"/>
              <w:right w:val="single" w:sz="4" w:space="0" w:color="auto"/>
            </w:tcBorders>
          </w:tcPr>
          <w:p w14:paraId="61058933"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2C6D46AA" w14:textId="77777777" w:rsidR="00035962" w:rsidRPr="00DF53B4" w:rsidRDefault="00035962" w:rsidP="00336AA6">
            <w:pPr>
              <w:pStyle w:val="TAH"/>
              <w:jc w:val="left"/>
              <w:rPr>
                <w:b w:val="0"/>
              </w:rPr>
            </w:pPr>
            <w:r w:rsidRPr="00DF53B4">
              <w:rPr>
                <w:b w:val="0"/>
              </w:rPr>
              <w:t>TS 24.341 [90]</w:t>
            </w:r>
          </w:p>
        </w:tc>
      </w:tr>
      <w:tr w:rsidR="00035962" w:rsidRPr="00DF53B4" w14:paraId="644F964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F970ADD" w14:textId="77777777" w:rsidR="00035962" w:rsidRPr="00DF53B4" w:rsidRDefault="00035962" w:rsidP="00336AA6">
            <w:pPr>
              <w:pStyle w:val="TAH"/>
              <w:jc w:val="left"/>
              <w:rPr>
                <w:b w:val="0"/>
              </w:rPr>
            </w:pPr>
            <w:r w:rsidRPr="00DF53B4">
              <w:rPr>
                <w:b w:val="0"/>
              </w:rPr>
              <w:tab/>
              <w:t>tag</w:t>
            </w:r>
            <w:r w:rsidRPr="00DF53B4">
              <w:rPr>
                <w:b w:val="0"/>
              </w:rPr>
              <w:tab/>
            </w:r>
          </w:p>
        </w:tc>
        <w:tc>
          <w:tcPr>
            <w:tcW w:w="874" w:type="dxa"/>
            <w:tcBorders>
              <w:left w:val="single" w:sz="4" w:space="0" w:color="auto"/>
              <w:bottom w:val="single" w:sz="4" w:space="0" w:color="auto"/>
              <w:right w:val="single" w:sz="4" w:space="0" w:color="auto"/>
            </w:tcBorders>
          </w:tcPr>
          <w:p w14:paraId="1088C570"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6A0B049F" w14:textId="77777777" w:rsidR="00035962" w:rsidRPr="00DF53B4" w:rsidRDefault="00035962" w:rsidP="00336AA6">
            <w:pPr>
              <w:pStyle w:val="TAH"/>
              <w:jc w:val="left"/>
              <w:rPr>
                <w:b w:val="0"/>
              </w:rPr>
            </w:pPr>
            <w:r w:rsidRPr="00DF53B4">
              <w:rPr>
                <w:b w:val="0"/>
              </w:rPr>
              <w:t>not present</w:t>
            </w:r>
          </w:p>
        </w:tc>
        <w:tc>
          <w:tcPr>
            <w:tcW w:w="746" w:type="dxa"/>
            <w:tcBorders>
              <w:left w:val="single" w:sz="4" w:space="0" w:color="auto"/>
              <w:bottom w:val="single" w:sz="4" w:space="0" w:color="auto"/>
              <w:right w:val="single" w:sz="4" w:space="0" w:color="auto"/>
            </w:tcBorders>
          </w:tcPr>
          <w:p w14:paraId="43BD24AC"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4A34BD51" w14:textId="77777777" w:rsidR="00035962" w:rsidRPr="00DF53B4" w:rsidRDefault="00035962" w:rsidP="00336AA6">
            <w:pPr>
              <w:pStyle w:val="TAH"/>
              <w:jc w:val="left"/>
              <w:rPr>
                <w:b w:val="0"/>
              </w:rPr>
            </w:pPr>
          </w:p>
        </w:tc>
      </w:tr>
      <w:tr w:rsidR="00035962" w:rsidRPr="00DF53B4" w14:paraId="57C1AF73" w14:textId="77777777" w:rsidTr="000E09C8">
        <w:trPr>
          <w:cantSplit/>
          <w:tblHeader/>
          <w:jc w:val="center"/>
        </w:trPr>
        <w:tc>
          <w:tcPr>
            <w:tcW w:w="1778" w:type="dxa"/>
            <w:tcBorders>
              <w:top w:val="single" w:sz="4" w:space="0" w:color="auto"/>
              <w:left w:val="single" w:sz="4" w:space="0" w:color="auto"/>
              <w:right w:val="single" w:sz="4" w:space="0" w:color="auto"/>
            </w:tcBorders>
          </w:tcPr>
          <w:p w14:paraId="5C460BEC" w14:textId="77777777" w:rsidR="00035962" w:rsidRPr="00DF53B4" w:rsidRDefault="00035962" w:rsidP="00336AA6">
            <w:pPr>
              <w:pStyle w:val="TAH"/>
              <w:jc w:val="left"/>
            </w:pPr>
            <w:r w:rsidRPr="00DF53B4">
              <w:t>Call-ID</w:t>
            </w:r>
          </w:p>
        </w:tc>
        <w:tc>
          <w:tcPr>
            <w:tcW w:w="874" w:type="dxa"/>
            <w:tcBorders>
              <w:top w:val="single" w:sz="4" w:space="0" w:color="auto"/>
              <w:left w:val="single" w:sz="4" w:space="0" w:color="auto"/>
              <w:right w:val="single" w:sz="4" w:space="0" w:color="auto"/>
            </w:tcBorders>
          </w:tcPr>
          <w:p w14:paraId="0644318F"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012DDFBE"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57ED369E"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425526E3" w14:textId="77777777" w:rsidR="00035962" w:rsidRPr="00DF53B4" w:rsidRDefault="00035962" w:rsidP="00336AA6">
            <w:pPr>
              <w:pStyle w:val="TAH"/>
              <w:jc w:val="left"/>
              <w:rPr>
                <w:b w:val="0"/>
              </w:rPr>
            </w:pPr>
            <w:r w:rsidRPr="00DF53B4">
              <w:rPr>
                <w:b w:val="0"/>
              </w:rPr>
              <w:t>RFC 3261 [15]</w:t>
            </w:r>
          </w:p>
        </w:tc>
      </w:tr>
      <w:tr w:rsidR="00035962" w:rsidRPr="00DF53B4" w14:paraId="77A9C25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C74B894" w14:textId="77777777" w:rsidR="00035962" w:rsidRPr="00DF53B4" w:rsidRDefault="00035962" w:rsidP="00336AA6">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64D9CB86"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1261B1A5" w14:textId="77777777" w:rsidR="00035962" w:rsidRPr="00DF53B4" w:rsidRDefault="00035962" w:rsidP="00336AA6">
            <w:pPr>
              <w:pStyle w:val="TAH"/>
              <w:jc w:val="left"/>
              <w:rPr>
                <w:b w:val="0"/>
              </w:rPr>
            </w:pPr>
            <w:r w:rsidRPr="00DF53B4">
              <w:rPr>
                <w:b w:val="0"/>
              </w:rPr>
              <w:t>any value (but different from the Call-ID values used in preceding requests of this test case)</w:t>
            </w:r>
          </w:p>
        </w:tc>
        <w:tc>
          <w:tcPr>
            <w:tcW w:w="746" w:type="dxa"/>
            <w:tcBorders>
              <w:left w:val="single" w:sz="4" w:space="0" w:color="auto"/>
              <w:bottom w:val="single" w:sz="4" w:space="0" w:color="auto"/>
              <w:right w:val="single" w:sz="4" w:space="0" w:color="auto"/>
            </w:tcBorders>
          </w:tcPr>
          <w:p w14:paraId="48E8B1E0"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21FCBB4A" w14:textId="77777777" w:rsidR="00035962" w:rsidRPr="00DF53B4" w:rsidRDefault="00035962" w:rsidP="00336AA6">
            <w:pPr>
              <w:pStyle w:val="TAH"/>
              <w:jc w:val="left"/>
              <w:rPr>
                <w:b w:val="0"/>
              </w:rPr>
            </w:pPr>
          </w:p>
        </w:tc>
      </w:tr>
      <w:tr w:rsidR="00035962" w:rsidRPr="00DF53B4" w14:paraId="1DC8A381" w14:textId="77777777" w:rsidTr="000E09C8">
        <w:trPr>
          <w:cantSplit/>
          <w:tblHeader/>
          <w:jc w:val="center"/>
        </w:trPr>
        <w:tc>
          <w:tcPr>
            <w:tcW w:w="1778" w:type="dxa"/>
            <w:tcBorders>
              <w:top w:val="single" w:sz="4" w:space="0" w:color="auto"/>
              <w:left w:val="single" w:sz="4" w:space="0" w:color="auto"/>
              <w:right w:val="single" w:sz="4" w:space="0" w:color="auto"/>
            </w:tcBorders>
          </w:tcPr>
          <w:p w14:paraId="4691C093" w14:textId="77777777" w:rsidR="00035962" w:rsidRPr="00DF53B4" w:rsidRDefault="00035962" w:rsidP="00336AA6">
            <w:pPr>
              <w:pStyle w:val="TAH"/>
              <w:jc w:val="left"/>
            </w:pPr>
            <w:r w:rsidRPr="00DF53B4">
              <w:t>In-Reply-to</w:t>
            </w:r>
          </w:p>
        </w:tc>
        <w:tc>
          <w:tcPr>
            <w:tcW w:w="874" w:type="dxa"/>
            <w:tcBorders>
              <w:top w:val="single" w:sz="4" w:space="0" w:color="auto"/>
              <w:left w:val="single" w:sz="4" w:space="0" w:color="auto"/>
              <w:right w:val="single" w:sz="4" w:space="0" w:color="auto"/>
            </w:tcBorders>
          </w:tcPr>
          <w:p w14:paraId="6095A523"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67ED1278"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0CEA6EDF"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18AC1C5C" w14:textId="77777777" w:rsidR="00035962" w:rsidRPr="00DF53B4" w:rsidRDefault="00035962" w:rsidP="00336AA6">
            <w:pPr>
              <w:pStyle w:val="TAH"/>
              <w:jc w:val="left"/>
              <w:rPr>
                <w:b w:val="0"/>
              </w:rPr>
            </w:pPr>
            <w:r w:rsidRPr="00DF53B4">
              <w:rPr>
                <w:b w:val="0"/>
              </w:rPr>
              <w:t>RFC 3261 [15]</w:t>
            </w:r>
          </w:p>
        </w:tc>
      </w:tr>
      <w:tr w:rsidR="00035962" w:rsidRPr="00DF53B4" w14:paraId="074E5BB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5355A8A" w14:textId="77777777" w:rsidR="00035962" w:rsidRPr="00DF53B4" w:rsidRDefault="00035962" w:rsidP="00336AA6">
            <w:pPr>
              <w:pStyle w:val="TAH"/>
              <w:jc w:val="left"/>
              <w:rPr>
                <w:b w:val="0"/>
              </w:rPr>
            </w:pPr>
            <w:r w:rsidRPr="00DF53B4">
              <w:rPr>
                <w:b w:val="0"/>
              </w:rPr>
              <w:tab/>
              <w:t>callid</w:t>
            </w:r>
          </w:p>
        </w:tc>
        <w:tc>
          <w:tcPr>
            <w:tcW w:w="874" w:type="dxa"/>
            <w:tcBorders>
              <w:left w:val="single" w:sz="4" w:space="0" w:color="auto"/>
              <w:bottom w:val="single" w:sz="4" w:space="0" w:color="auto"/>
              <w:right w:val="single" w:sz="4" w:space="0" w:color="auto"/>
            </w:tcBorders>
          </w:tcPr>
          <w:p w14:paraId="5ADF2F55"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3F27A97E" w14:textId="77777777" w:rsidR="00035962" w:rsidRPr="00DF53B4" w:rsidRDefault="00035962" w:rsidP="00336AA6">
            <w:pPr>
              <w:pStyle w:val="TAH"/>
              <w:jc w:val="left"/>
              <w:rPr>
                <w:b w:val="0"/>
              </w:rPr>
            </w:pPr>
            <w:r w:rsidRPr="00DF53B4">
              <w:rPr>
                <w:b w:val="0"/>
              </w:rPr>
              <w:t>The value of the Call-Id received in the original MT SMS</w:t>
            </w:r>
          </w:p>
        </w:tc>
        <w:tc>
          <w:tcPr>
            <w:tcW w:w="746" w:type="dxa"/>
            <w:tcBorders>
              <w:left w:val="single" w:sz="4" w:space="0" w:color="auto"/>
              <w:bottom w:val="single" w:sz="4" w:space="0" w:color="auto"/>
              <w:right w:val="single" w:sz="4" w:space="0" w:color="auto"/>
            </w:tcBorders>
          </w:tcPr>
          <w:p w14:paraId="6F9E29E7"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21BA68AC" w14:textId="77777777" w:rsidR="00035962" w:rsidRPr="00DF53B4" w:rsidRDefault="00035962" w:rsidP="00336AA6">
            <w:pPr>
              <w:pStyle w:val="TAH"/>
              <w:jc w:val="left"/>
              <w:rPr>
                <w:b w:val="0"/>
              </w:rPr>
            </w:pPr>
          </w:p>
        </w:tc>
      </w:tr>
      <w:tr w:rsidR="00035962" w:rsidRPr="00DF53B4" w14:paraId="28C26E46" w14:textId="77777777" w:rsidTr="000E09C8">
        <w:trPr>
          <w:cantSplit/>
          <w:tblHeader/>
          <w:jc w:val="center"/>
        </w:trPr>
        <w:tc>
          <w:tcPr>
            <w:tcW w:w="1778" w:type="dxa"/>
            <w:tcBorders>
              <w:top w:val="single" w:sz="4" w:space="0" w:color="auto"/>
              <w:left w:val="single" w:sz="4" w:space="0" w:color="auto"/>
              <w:right w:val="single" w:sz="4" w:space="0" w:color="auto"/>
            </w:tcBorders>
          </w:tcPr>
          <w:p w14:paraId="64221F8D" w14:textId="77777777" w:rsidR="00035962" w:rsidRPr="00DF53B4" w:rsidRDefault="00035962" w:rsidP="00336AA6">
            <w:pPr>
              <w:pStyle w:val="TAH"/>
              <w:jc w:val="left"/>
            </w:pPr>
            <w:r w:rsidRPr="00DF53B4">
              <w:t>CSeq</w:t>
            </w:r>
          </w:p>
        </w:tc>
        <w:tc>
          <w:tcPr>
            <w:tcW w:w="874" w:type="dxa"/>
            <w:tcBorders>
              <w:top w:val="single" w:sz="4" w:space="0" w:color="auto"/>
              <w:left w:val="single" w:sz="4" w:space="0" w:color="auto"/>
              <w:right w:val="single" w:sz="4" w:space="0" w:color="auto"/>
            </w:tcBorders>
          </w:tcPr>
          <w:p w14:paraId="0C213F6A"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728A7B27"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45A38978"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2DDD95A4" w14:textId="77777777" w:rsidR="00035962" w:rsidRPr="00DF53B4" w:rsidRDefault="00035962" w:rsidP="00336AA6">
            <w:pPr>
              <w:pStyle w:val="TAH"/>
              <w:jc w:val="left"/>
              <w:rPr>
                <w:b w:val="0"/>
              </w:rPr>
            </w:pPr>
            <w:r w:rsidRPr="00DF53B4">
              <w:rPr>
                <w:b w:val="0"/>
              </w:rPr>
              <w:t>RFC 3261 [15]</w:t>
            </w:r>
          </w:p>
        </w:tc>
      </w:tr>
      <w:tr w:rsidR="00035962" w:rsidRPr="00DF53B4" w14:paraId="3A5AE9EF" w14:textId="77777777" w:rsidTr="000E09C8">
        <w:trPr>
          <w:cantSplit/>
          <w:tblHeader/>
          <w:jc w:val="center"/>
        </w:trPr>
        <w:tc>
          <w:tcPr>
            <w:tcW w:w="1778" w:type="dxa"/>
            <w:tcBorders>
              <w:left w:val="single" w:sz="4" w:space="0" w:color="auto"/>
              <w:right w:val="single" w:sz="4" w:space="0" w:color="auto"/>
            </w:tcBorders>
          </w:tcPr>
          <w:p w14:paraId="460D4806" w14:textId="77777777" w:rsidR="00035962" w:rsidRPr="00DF53B4" w:rsidRDefault="00035962" w:rsidP="00336AA6">
            <w:pPr>
              <w:pStyle w:val="TAH"/>
              <w:jc w:val="left"/>
              <w:rPr>
                <w:b w:val="0"/>
              </w:rPr>
            </w:pPr>
            <w:r w:rsidRPr="00DF53B4">
              <w:rPr>
                <w:b w:val="0"/>
              </w:rPr>
              <w:tab/>
              <w:t>value</w:t>
            </w:r>
          </w:p>
        </w:tc>
        <w:tc>
          <w:tcPr>
            <w:tcW w:w="874" w:type="dxa"/>
            <w:tcBorders>
              <w:left w:val="single" w:sz="4" w:space="0" w:color="auto"/>
              <w:right w:val="single" w:sz="4" w:space="0" w:color="auto"/>
            </w:tcBorders>
          </w:tcPr>
          <w:p w14:paraId="0690EACB" w14:textId="77777777" w:rsidR="00035962" w:rsidRPr="00DF53B4" w:rsidRDefault="00035962" w:rsidP="00336AA6">
            <w:pPr>
              <w:pStyle w:val="TAH"/>
              <w:jc w:val="left"/>
              <w:rPr>
                <w:b w:val="0"/>
              </w:rPr>
            </w:pPr>
          </w:p>
        </w:tc>
        <w:tc>
          <w:tcPr>
            <w:tcW w:w="4796" w:type="dxa"/>
            <w:tcBorders>
              <w:left w:val="single" w:sz="4" w:space="0" w:color="auto"/>
              <w:right w:val="single" w:sz="4" w:space="0" w:color="auto"/>
            </w:tcBorders>
          </w:tcPr>
          <w:p w14:paraId="008C34B5" w14:textId="77777777" w:rsidR="00035962" w:rsidRPr="00DF53B4" w:rsidRDefault="00035962" w:rsidP="00336AA6">
            <w:pPr>
              <w:pStyle w:val="TAH"/>
              <w:jc w:val="left"/>
              <w:rPr>
                <w:b w:val="0"/>
              </w:rPr>
            </w:pPr>
            <w:r w:rsidRPr="00DF53B4">
              <w:rPr>
                <w:b w:val="0"/>
              </w:rPr>
              <w:t>any value</w:t>
            </w:r>
          </w:p>
        </w:tc>
        <w:tc>
          <w:tcPr>
            <w:tcW w:w="746" w:type="dxa"/>
            <w:tcBorders>
              <w:left w:val="single" w:sz="4" w:space="0" w:color="auto"/>
              <w:right w:val="single" w:sz="4" w:space="0" w:color="auto"/>
            </w:tcBorders>
          </w:tcPr>
          <w:p w14:paraId="1DCEB7C2" w14:textId="77777777" w:rsidR="00035962" w:rsidRPr="00DF53B4" w:rsidRDefault="00035962" w:rsidP="00336AA6">
            <w:pPr>
              <w:pStyle w:val="TAH"/>
              <w:jc w:val="left"/>
              <w:rPr>
                <w:b w:val="0"/>
              </w:rPr>
            </w:pPr>
          </w:p>
        </w:tc>
        <w:tc>
          <w:tcPr>
            <w:tcW w:w="1440" w:type="dxa"/>
            <w:tcBorders>
              <w:left w:val="single" w:sz="4" w:space="0" w:color="auto"/>
              <w:right w:val="single" w:sz="4" w:space="0" w:color="auto"/>
            </w:tcBorders>
          </w:tcPr>
          <w:p w14:paraId="1E6C4334" w14:textId="77777777" w:rsidR="00035962" w:rsidRPr="00DF53B4" w:rsidRDefault="00035962" w:rsidP="00336AA6">
            <w:pPr>
              <w:pStyle w:val="TAH"/>
              <w:jc w:val="left"/>
              <w:rPr>
                <w:b w:val="0"/>
              </w:rPr>
            </w:pPr>
          </w:p>
        </w:tc>
      </w:tr>
      <w:tr w:rsidR="00035962" w:rsidRPr="00DF53B4" w14:paraId="593DFE4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CCD5552" w14:textId="77777777" w:rsidR="00035962" w:rsidRPr="00DF53B4" w:rsidRDefault="00035962" w:rsidP="00336AA6">
            <w:pPr>
              <w:pStyle w:val="TAH"/>
              <w:jc w:val="left"/>
              <w:rPr>
                <w:b w:val="0"/>
              </w:rPr>
            </w:pPr>
            <w:r w:rsidRPr="00DF53B4">
              <w:rPr>
                <w:b w:val="0"/>
              </w:rPr>
              <w:tab/>
              <w:t>method</w:t>
            </w:r>
          </w:p>
        </w:tc>
        <w:tc>
          <w:tcPr>
            <w:tcW w:w="874" w:type="dxa"/>
            <w:tcBorders>
              <w:left w:val="single" w:sz="4" w:space="0" w:color="auto"/>
              <w:bottom w:val="single" w:sz="4" w:space="0" w:color="auto"/>
              <w:right w:val="single" w:sz="4" w:space="0" w:color="auto"/>
            </w:tcBorders>
          </w:tcPr>
          <w:p w14:paraId="7C4F04B3"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7E744607" w14:textId="77777777" w:rsidR="00035962" w:rsidRPr="00DF53B4" w:rsidRDefault="00035962" w:rsidP="00336AA6">
            <w:pPr>
              <w:pStyle w:val="TAH"/>
              <w:jc w:val="left"/>
              <w:rPr>
                <w:b w:val="0"/>
              </w:rPr>
            </w:pPr>
            <w:r w:rsidRPr="00DF53B4">
              <w:rPr>
                <w:b w:val="0"/>
                <w:i/>
              </w:rPr>
              <w:t>MESSAGE</w:t>
            </w:r>
          </w:p>
        </w:tc>
        <w:tc>
          <w:tcPr>
            <w:tcW w:w="746" w:type="dxa"/>
            <w:tcBorders>
              <w:left w:val="single" w:sz="4" w:space="0" w:color="auto"/>
              <w:bottom w:val="single" w:sz="4" w:space="0" w:color="auto"/>
              <w:right w:val="single" w:sz="4" w:space="0" w:color="auto"/>
            </w:tcBorders>
          </w:tcPr>
          <w:p w14:paraId="4DAF7640"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5F584AE4" w14:textId="77777777" w:rsidR="00035962" w:rsidRPr="00DF53B4" w:rsidRDefault="00035962" w:rsidP="00336AA6">
            <w:pPr>
              <w:pStyle w:val="TAH"/>
              <w:jc w:val="left"/>
              <w:rPr>
                <w:b w:val="0"/>
              </w:rPr>
            </w:pPr>
          </w:p>
        </w:tc>
      </w:tr>
      <w:tr w:rsidR="00035962" w:rsidRPr="00DF53B4" w14:paraId="3BA8EF99" w14:textId="77777777" w:rsidTr="000E09C8">
        <w:trPr>
          <w:cantSplit/>
          <w:tblHeader/>
          <w:jc w:val="center"/>
        </w:trPr>
        <w:tc>
          <w:tcPr>
            <w:tcW w:w="1778" w:type="dxa"/>
            <w:tcBorders>
              <w:top w:val="single" w:sz="4" w:space="0" w:color="auto"/>
              <w:left w:val="single" w:sz="4" w:space="0" w:color="auto"/>
              <w:right w:val="single" w:sz="4" w:space="0" w:color="auto"/>
            </w:tcBorders>
          </w:tcPr>
          <w:p w14:paraId="3A50770E" w14:textId="77777777" w:rsidR="00035962" w:rsidRPr="00DF53B4" w:rsidRDefault="00035962" w:rsidP="00336AA6">
            <w:pPr>
              <w:pStyle w:val="TAH"/>
              <w:jc w:val="left"/>
            </w:pPr>
            <w:r w:rsidRPr="00DF53B4">
              <w:t>Max-Forwards</w:t>
            </w:r>
          </w:p>
        </w:tc>
        <w:tc>
          <w:tcPr>
            <w:tcW w:w="874" w:type="dxa"/>
            <w:tcBorders>
              <w:top w:val="single" w:sz="4" w:space="0" w:color="auto"/>
              <w:left w:val="single" w:sz="4" w:space="0" w:color="auto"/>
              <w:right w:val="single" w:sz="4" w:space="0" w:color="auto"/>
            </w:tcBorders>
          </w:tcPr>
          <w:p w14:paraId="3BF433B2"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227004D0"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3E756E8A"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3A1E68D8" w14:textId="77777777" w:rsidR="00035962" w:rsidRPr="00DF53B4" w:rsidRDefault="00035962" w:rsidP="00336AA6">
            <w:pPr>
              <w:pStyle w:val="TAH"/>
              <w:jc w:val="left"/>
              <w:rPr>
                <w:b w:val="0"/>
              </w:rPr>
            </w:pPr>
            <w:r w:rsidRPr="00DF53B4">
              <w:rPr>
                <w:b w:val="0"/>
              </w:rPr>
              <w:t>RFC 3261 [15]</w:t>
            </w:r>
          </w:p>
        </w:tc>
      </w:tr>
      <w:tr w:rsidR="00035962" w:rsidRPr="00DF53B4" w14:paraId="358BDD8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AFCA536" w14:textId="77777777" w:rsidR="00035962" w:rsidRPr="00DF53B4" w:rsidRDefault="00035962" w:rsidP="00336AA6">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295AE049"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1E5B17EE" w14:textId="77777777" w:rsidR="00035962" w:rsidRPr="00DF53B4" w:rsidRDefault="00035962" w:rsidP="00336AA6">
            <w:pPr>
              <w:pStyle w:val="TAH"/>
              <w:jc w:val="left"/>
              <w:rPr>
                <w:b w:val="0"/>
              </w:rPr>
            </w:pPr>
            <w:r w:rsidRPr="00DF53B4">
              <w:rPr>
                <w:b w:val="0"/>
              </w:rPr>
              <w:t>non-zero value</w:t>
            </w:r>
          </w:p>
        </w:tc>
        <w:tc>
          <w:tcPr>
            <w:tcW w:w="746" w:type="dxa"/>
            <w:tcBorders>
              <w:left w:val="single" w:sz="4" w:space="0" w:color="auto"/>
              <w:bottom w:val="single" w:sz="4" w:space="0" w:color="auto"/>
              <w:right w:val="single" w:sz="4" w:space="0" w:color="auto"/>
            </w:tcBorders>
          </w:tcPr>
          <w:p w14:paraId="27B1BCE9"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68A8FA01" w14:textId="77777777" w:rsidR="00035962" w:rsidRPr="00DF53B4" w:rsidRDefault="00035962" w:rsidP="00336AA6">
            <w:pPr>
              <w:pStyle w:val="TAH"/>
              <w:jc w:val="left"/>
              <w:rPr>
                <w:b w:val="0"/>
              </w:rPr>
            </w:pPr>
          </w:p>
        </w:tc>
      </w:tr>
      <w:tr w:rsidR="00035962" w:rsidRPr="00DF53B4" w14:paraId="2DCC908A" w14:textId="77777777" w:rsidTr="000E09C8">
        <w:trPr>
          <w:cantSplit/>
          <w:tblHeader/>
          <w:jc w:val="center"/>
        </w:trPr>
        <w:tc>
          <w:tcPr>
            <w:tcW w:w="1778" w:type="dxa"/>
            <w:tcBorders>
              <w:top w:val="single" w:sz="4" w:space="0" w:color="auto"/>
              <w:left w:val="single" w:sz="4" w:space="0" w:color="auto"/>
              <w:right w:val="single" w:sz="4" w:space="0" w:color="auto"/>
            </w:tcBorders>
          </w:tcPr>
          <w:p w14:paraId="51BDF309" w14:textId="77777777" w:rsidR="00035962" w:rsidRPr="00DF53B4" w:rsidRDefault="00035962" w:rsidP="00336AA6">
            <w:pPr>
              <w:pStyle w:val="TAH"/>
              <w:jc w:val="left"/>
            </w:pPr>
            <w:r w:rsidRPr="00DF53B4">
              <w:t>Content-Type</w:t>
            </w:r>
          </w:p>
        </w:tc>
        <w:tc>
          <w:tcPr>
            <w:tcW w:w="874" w:type="dxa"/>
            <w:tcBorders>
              <w:top w:val="single" w:sz="4" w:space="0" w:color="auto"/>
              <w:left w:val="single" w:sz="4" w:space="0" w:color="auto"/>
              <w:right w:val="single" w:sz="4" w:space="0" w:color="auto"/>
            </w:tcBorders>
          </w:tcPr>
          <w:p w14:paraId="7F217130"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4100453C" w14:textId="77777777" w:rsidR="00035962" w:rsidRPr="00DF53B4" w:rsidRDefault="00035962" w:rsidP="00336AA6">
            <w:pPr>
              <w:pStyle w:val="TAH"/>
              <w:jc w:val="left"/>
              <w:rPr>
                <w:b w:val="0"/>
              </w:rPr>
            </w:pPr>
          </w:p>
        </w:tc>
        <w:tc>
          <w:tcPr>
            <w:tcW w:w="746" w:type="dxa"/>
            <w:tcBorders>
              <w:top w:val="single" w:sz="4" w:space="0" w:color="auto"/>
              <w:left w:val="single" w:sz="4" w:space="0" w:color="auto"/>
              <w:right w:val="single" w:sz="4" w:space="0" w:color="auto"/>
            </w:tcBorders>
          </w:tcPr>
          <w:p w14:paraId="426CDFF2"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65D815E3" w14:textId="77777777" w:rsidR="00035962" w:rsidRPr="00DF53B4" w:rsidRDefault="00035962" w:rsidP="00336AA6">
            <w:pPr>
              <w:pStyle w:val="TAH"/>
              <w:jc w:val="left"/>
              <w:rPr>
                <w:b w:val="0"/>
              </w:rPr>
            </w:pPr>
            <w:r w:rsidRPr="00DF53B4">
              <w:rPr>
                <w:b w:val="0"/>
              </w:rPr>
              <w:t>RFC 3261 [15]</w:t>
            </w:r>
          </w:p>
        </w:tc>
      </w:tr>
      <w:tr w:rsidR="00035962" w:rsidRPr="00DF53B4" w14:paraId="2C657A6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BD1C744" w14:textId="77777777" w:rsidR="00035962" w:rsidRPr="00DF53B4" w:rsidRDefault="00035962" w:rsidP="00336AA6">
            <w:pPr>
              <w:pStyle w:val="TAH"/>
              <w:jc w:val="left"/>
              <w:rPr>
                <w:b w:val="0"/>
              </w:rPr>
            </w:pPr>
            <w:r w:rsidRPr="00DF53B4">
              <w:rPr>
                <w:b w:val="0"/>
              </w:rPr>
              <w:tab/>
              <w:t>media-type</w:t>
            </w:r>
          </w:p>
        </w:tc>
        <w:tc>
          <w:tcPr>
            <w:tcW w:w="874" w:type="dxa"/>
            <w:tcBorders>
              <w:left w:val="single" w:sz="4" w:space="0" w:color="auto"/>
              <w:bottom w:val="single" w:sz="4" w:space="0" w:color="auto"/>
              <w:right w:val="single" w:sz="4" w:space="0" w:color="auto"/>
            </w:tcBorders>
          </w:tcPr>
          <w:p w14:paraId="59D639F8"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0A7AB6C3" w14:textId="77777777" w:rsidR="00035962" w:rsidRPr="00DF53B4" w:rsidRDefault="00035962" w:rsidP="00336AA6">
            <w:pPr>
              <w:pStyle w:val="TAH"/>
              <w:jc w:val="left"/>
              <w:rPr>
                <w:b w:val="0"/>
              </w:rPr>
            </w:pPr>
            <w:r w:rsidRPr="00DF53B4">
              <w:rPr>
                <w:b w:val="0"/>
                <w:i/>
              </w:rPr>
              <w:t>application/vnd.3gpp.sms</w:t>
            </w:r>
          </w:p>
        </w:tc>
        <w:tc>
          <w:tcPr>
            <w:tcW w:w="746" w:type="dxa"/>
            <w:tcBorders>
              <w:left w:val="single" w:sz="4" w:space="0" w:color="auto"/>
              <w:bottom w:val="single" w:sz="4" w:space="0" w:color="auto"/>
              <w:right w:val="single" w:sz="4" w:space="0" w:color="auto"/>
            </w:tcBorders>
          </w:tcPr>
          <w:p w14:paraId="20C21E40"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520F34B2" w14:textId="77777777" w:rsidR="00035962" w:rsidRPr="00DF53B4" w:rsidRDefault="00035962" w:rsidP="00336AA6">
            <w:pPr>
              <w:pStyle w:val="TAH"/>
              <w:jc w:val="left"/>
              <w:rPr>
                <w:b w:val="0"/>
              </w:rPr>
            </w:pPr>
          </w:p>
        </w:tc>
      </w:tr>
      <w:tr w:rsidR="00035962" w:rsidRPr="00DF53B4" w14:paraId="767A3F75" w14:textId="77777777" w:rsidTr="000E09C8">
        <w:trPr>
          <w:cantSplit/>
          <w:tblHeader/>
          <w:jc w:val="center"/>
        </w:trPr>
        <w:tc>
          <w:tcPr>
            <w:tcW w:w="1778" w:type="dxa"/>
            <w:tcBorders>
              <w:top w:val="single" w:sz="4" w:space="0" w:color="auto"/>
              <w:left w:val="single" w:sz="4" w:space="0" w:color="auto"/>
              <w:right w:val="single" w:sz="4" w:space="0" w:color="auto"/>
            </w:tcBorders>
          </w:tcPr>
          <w:p w14:paraId="4C150D1E" w14:textId="77777777" w:rsidR="00035962" w:rsidRPr="00DF53B4" w:rsidRDefault="00035962" w:rsidP="00336AA6">
            <w:pPr>
              <w:pStyle w:val="TAH"/>
              <w:jc w:val="left"/>
            </w:pPr>
            <w:r w:rsidRPr="00DF53B4">
              <w:t>Content-Length</w:t>
            </w:r>
          </w:p>
        </w:tc>
        <w:tc>
          <w:tcPr>
            <w:tcW w:w="874" w:type="dxa"/>
            <w:tcBorders>
              <w:top w:val="single" w:sz="4" w:space="0" w:color="auto"/>
              <w:left w:val="single" w:sz="4" w:space="0" w:color="auto"/>
              <w:right w:val="single" w:sz="4" w:space="0" w:color="auto"/>
            </w:tcBorders>
          </w:tcPr>
          <w:p w14:paraId="5EA519FA" w14:textId="77777777" w:rsidR="00035962" w:rsidRPr="00DF53B4" w:rsidRDefault="00035962" w:rsidP="00336AA6">
            <w:pPr>
              <w:pStyle w:val="TAH"/>
              <w:jc w:val="left"/>
              <w:rPr>
                <w:b w:val="0"/>
              </w:rPr>
            </w:pPr>
          </w:p>
        </w:tc>
        <w:tc>
          <w:tcPr>
            <w:tcW w:w="4796" w:type="dxa"/>
            <w:tcBorders>
              <w:top w:val="single" w:sz="4" w:space="0" w:color="auto"/>
              <w:left w:val="single" w:sz="4" w:space="0" w:color="auto"/>
              <w:right w:val="single" w:sz="4" w:space="0" w:color="auto"/>
            </w:tcBorders>
          </w:tcPr>
          <w:p w14:paraId="7EE2831A" w14:textId="77777777" w:rsidR="00035962" w:rsidRPr="00DF53B4" w:rsidRDefault="00035962" w:rsidP="00336AA6">
            <w:pPr>
              <w:pStyle w:val="TAH"/>
              <w:jc w:val="left"/>
              <w:rPr>
                <w:b w:val="0"/>
              </w:rPr>
            </w:pPr>
            <w:r w:rsidRPr="00DF53B4">
              <w:rPr>
                <w:b w:val="0"/>
              </w:rPr>
              <w:t>header shall be present if UE uses TCP to send this request</w:t>
            </w:r>
          </w:p>
        </w:tc>
        <w:tc>
          <w:tcPr>
            <w:tcW w:w="746" w:type="dxa"/>
            <w:tcBorders>
              <w:top w:val="single" w:sz="4" w:space="0" w:color="auto"/>
              <w:left w:val="single" w:sz="4" w:space="0" w:color="auto"/>
              <w:right w:val="single" w:sz="4" w:space="0" w:color="auto"/>
            </w:tcBorders>
          </w:tcPr>
          <w:p w14:paraId="52CC833E" w14:textId="77777777" w:rsidR="00035962" w:rsidRPr="00DF53B4" w:rsidRDefault="00035962" w:rsidP="00336AA6">
            <w:pPr>
              <w:pStyle w:val="TAH"/>
              <w:jc w:val="left"/>
              <w:rPr>
                <w:b w:val="0"/>
              </w:rPr>
            </w:pPr>
          </w:p>
        </w:tc>
        <w:tc>
          <w:tcPr>
            <w:tcW w:w="1440" w:type="dxa"/>
            <w:tcBorders>
              <w:top w:val="single" w:sz="4" w:space="0" w:color="auto"/>
              <w:left w:val="single" w:sz="4" w:space="0" w:color="auto"/>
              <w:right w:val="single" w:sz="4" w:space="0" w:color="auto"/>
            </w:tcBorders>
          </w:tcPr>
          <w:p w14:paraId="0AD3B2AD" w14:textId="77777777" w:rsidR="00035962" w:rsidRPr="00DF53B4" w:rsidRDefault="00035962" w:rsidP="00336AA6">
            <w:pPr>
              <w:pStyle w:val="TAH"/>
              <w:jc w:val="left"/>
              <w:rPr>
                <w:b w:val="0"/>
              </w:rPr>
            </w:pPr>
            <w:r w:rsidRPr="00DF53B4">
              <w:rPr>
                <w:b w:val="0"/>
              </w:rPr>
              <w:t>RFC 3261 [15]</w:t>
            </w:r>
          </w:p>
        </w:tc>
      </w:tr>
      <w:tr w:rsidR="00035962" w:rsidRPr="00DF53B4" w14:paraId="2B299B4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AE15693" w14:textId="77777777" w:rsidR="00035962" w:rsidRPr="00DF53B4" w:rsidRDefault="00035962" w:rsidP="00336AA6">
            <w:pPr>
              <w:pStyle w:val="TAH"/>
              <w:jc w:val="left"/>
              <w:rPr>
                <w:b w:val="0"/>
              </w:rPr>
            </w:pPr>
            <w:r w:rsidRPr="00DF53B4">
              <w:rPr>
                <w:b w:val="0"/>
              </w:rPr>
              <w:tab/>
              <w:t>value</w:t>
            </w:r>
          </w:p>
        </w:tc>
        <w:tc>
          <w:tcPr>
            <w:tcW w:w="874" w:type="dxa"/>
            <w:tcBorders>
              <w:left w:val="single" w:sz="4" w:space="0" w:color="auto"/>
              <w:bottom w:val="single" w:sz="4" w:space="0" w:color="auto"/>
              <w:right w:val="single" w:sz="4" w:space="0" w:color="auto"/>
            </w:tcBorders>
          </w:tcPr>
          <w:p w14:paraId="41C334F9" w14:textId="77777777" w:rsidR="00035962" w:rsidRPr="00DF53B4" w:rsidRDefault="00035962" w:rsidP="00336AA6">
            <w:pPr>
              <w:pStyle w:val="TAH"/>
              <w:jc w:val="left"/>
              <w:rPr>
                <w:b w:val="0"/>
              </w:rPr>
            </w:pPr>
          </w:p>
        </w:tc>
        <w:tc>
          <w:tcPr>
            <w:tcW w:w="4796" w:type="dxa"/>
            <w:tcBorders>
              <w:left w:val="single" w:sz="4" w:space="0" w:color="auto"/>
              <w:bottom w:val="single" w:sz="4" w:space="0" w:color="auto"/>
              <w:right w:val="single" w:sz="4" w:space="0" w:color="auto"/>
            </w:tcBorders>
          </w:tcPr>
          <w:p w14:paraId="78D3F9B0" w14:textId="77777777" w:rsidR="00035962" w:rsidRPr="00DF53B4" w:rsidRDefault="00035962" w:rsidP="00336AA6">
            <w:pPr>
              <w:pStyle w:val="TAH"/>
              <w:jc w:val="left"/>
              <w:rPr>
                <w:b w:val="0"/>
              </w:rPr>
            </w:pPr>
            <w:r w:rsidRPr="00DF53B4">
              <w:rPr>
                <w:b w:val="0"/>
              </w:rPr>
              <w:t>length of message-body</w:t>
            </w:r>
          </w:p>
        </w:tc>
        <w:tc>
          <w:tcPr>
            <w:tcW w:w="746" w:type="dxa"/>
            <w:tcBorders>
              <w:left w:val="single" w:sz="4" w:space="0" w:color="auto"/>
              <w:bottom w:val="single" w:sz="4" w:space="0" w:color="auto"/>
              <w:right w:val="single" w:sz="4" w:space="0" w:color="auto"/>
            </w:tcBorders>
          </w:tcPr>
          <w:p w14:paraId="771ECED8" w14:textId="77777777" w:rsidR="00035962" w:rsidRPr="00DF53B4" w:rsidRDefault="00035962" w:rsidP="00336AA6">
            <w:pPr>
              <w:pStyle w:val="TAH"/>
              <w:jc w:val="left"/>
              <w:rPr>
                <w:b w:val="0"/>
              </w:rPr>
            </w:pPr>
          </w:p>
        </w:tc>
        <w:tc>
          <w:tcPr>
            <w:tcW w:w="1440" w:type="dxa"/>
            <w:tcBorders>
              <w:left w:val="single" w:sz="4" w:space="0" w:color="auto"/>
              <w:bottom w:val="single" w:sz="4" w:space="0" w:color="auto"/>
              <w:right w:val="single" w:sz="4" w:space="0" w:color="auto"/>
            </w:tcBorders>
          </w:tcPr>
          <w:p w14:paraId="73F222AF" w14:textId="77777777" w:rsidR="00035962" w:rsidRPr="00DF53B4" w:rsidRDefault="00035962" w:rsidP="00336AA6">
            <w:pPr>
              <w:pStyle w:val="TAH"/>
              <w:jc w:val="left"/>
              <w:rPr>
                <w:b w:val="0"/>
              </w:rPr>
            </w:pPr>
          </w:p>
        </w:tc>
      </w:tr>
      <w:tr w:rsidR="00035962" w:rsidRPr="00DF53B4" w14:paraId="595C294E"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76367E1B" w14:textId="77777777" w:rsidR="00035962" w:rsidRPr="00DF53B4" w:rsidRDefault="00035962" w:rsidP="00336AA6">
            <w:pPr>
              <w:pStyle w:val="TAH"/>
              <w:jc w:val="left"/>
            </w:pPr>
            <w:r w:rsidRPr="00DF53B4">
              <w:t>Message-body</w:t>
            </w:r>
          </w:p>
        </w:tc>
        <w:tc>
          <w:tcPr>
            <w:tcW w:w="874" w:type="dxa"/>
            <w:tcBorders>
              <w:top w:val="single" w:sz="4" w:space="0" w:color="auto"/>
              <w:left w:val="single" w:sz="4" w:space="0" w:color="auto"/>
              <w:bottom w:val="single" w:sz="4" w:space="0" w:color="auto"/>
              <w:right w:val="single" w:sz="4" w:space="0" w:color="auto"/>
            </w:tcBorders>
          </w:tcPr>
          <w:p w14:paraId="2390BC0F" w14:textId="77777777" w:rsidR="00035962" w:rsidRPr="00DF53B4" w:rsidRDefault="00035962" w:rsidP="00336AA6">
            <w:pPr>
              <w:pStyle w:val="TAH"/>
              <w:jc w:val="left"/>
              <w:rPr>
                <w:b w:val="0"/>
              </w:rPr>
            </w:pPr>
          </w:p>
        </w:tc>
        <w:tc>
          <w:tcPr>
            <w:tcW w:w="4796" w:type="dxa"/>
            <w:tcBorders>
              <w:top w:val="single" w:sz="4" w:space="0" w:color="auto"/>
              <w:left w:val="single" w:sz="4" w:space="0" w:color="auto"/>
              <w:bottom w:val="single" w:sz="4" w:space="0" w:color="auto"/>
              <w:right w:val="single" w:sz="4" w:space="0" w:color="auto"/>
            </w:tcBorders>
          </w:tcPr>
          <w:p w14:paraId="028B54CF" w14:textId="77777777" w:rsidR="008A5581" w:rsidRDefault="00035962" w:rsidP="008A5581">
            <w:pPr>
              <w:pStyle w:val="TAH"/>
              <w:jc w:val="left"/>
              <w:rPr>
                <w:b w:val="0"/>
                <w:bCs/>
              </w:rPr>
            </w:pPr>
            <w:r w:rsidRPr="00DF53B4">
              <w:rPr>
                <w:b w:val="0"/>
                <w:snapToGrid w:val="0"/>
              </w:rPr>
              <w:t xml:space="preserve">RP-ACK message </w:t>
            </w:r>
            <w:r w:rsidR="008A5581" w:rsidRPr="007A2094">
              <w:rPr>
                <w:b w:val="0"/>
                <w:bCs/>
              </w:rPr>
              <w:t>with RP</w:t>
            </w:r>
            <w:r w:rsidR="008A5581" w:rsidRPr="007A2094">
              <w:rPr>
                <w:b w:val="0"/>
                <w:bCs/>
              </w:rPr>
              <w:noBreakHyphen/>
              <w:t>User Data including SMS-</w:t>
            </w:r>
            <w:r w:rsidR="008A5581">
              <w:rPr>
                <w:b w:val="0"/>
                <w:bCs/>
              </w:rPr>
              <w:t>DELIVERY</w:t>
            </w:r>
            <w:r w:rsidR="008A5581" w:rsidRPr="007A2094">
              <w:rPr>
                <w:b w:val="0"/>
                <w:bCs/>
              </w:rPr>
              <w:t>-REPORT:</w:t>
            </w:r>
          </w:p>
          <w:p w14:paraId="36413602" w14:textId="426E81C1" w:rsidR="00035962" w:rsidRPr="008A5581" w:rsidRDefault="008A5581" w:rsidP="00336AA6">
            <w:pPr>
              <w:pStyle w:val="TAH"/>
              <w:jc w:val="left"/>
              <w:rPr>
                <w:b w:val="0"/>
                <w:bCs/>
              </w:rPr>
            </w:pPr>
            <w:r w:rsidRPr="007A2094">
              <w:rPr>
                <w:b w:val="0"/>
                <w:bCs/>
              </w:rPr>
              <w:br/>
            </w:r>
            <w:r w:rsidRPr="007A2094">
              <w:rPr>
                <w:b w:val="0"/>
                <w:bCs/>
              </w:rPr>
              <w:tab/>
              <w:t>TP-MTI=‘0</w:t>
            </w:r>
            <w:r>
              <w:rPr>
                <w:b w:val="0"/>
                <w:bCs/>
              </w:rPr>
              <w:t>0</w:t>
            </w:r>
            <w:r w:rsidRPr="007A2094">
              <w:rPr>
                <w:b w:val="0"/>
                <w:bCs/>
              </w:rPr>
              <w:t>’B (SMS-</w:t>
            </w:r>
            <w:r>
              <w:rPr>
                <w:b w:val="0"/>
                <w:bCs/>
              </w:rPr>
              <w:t>DELIVERY</w:t>
            </w:r>
            <w:r w:rsidRPr="007A2094">
              <w:rPr>
                <w:b w:val="0"/>
                <w:bCs/>
              </w:rPr>
              <w:t>-REPORT)</w:t>
            </w:r>
            <w:r w:rsidRPr="007A2094">
              <w:rPr>
                <w:b w:val="0"/>
                <w:bCs/>
              </w:rPr>
              <w:br/>
            </w:r>
            <w:r w:rsidRPr="007A2094">
              <w:rPr>
                <w:b w:val="0"/>
                <w:bCs/>
              </w:rPr>
              <w:tab/>
              <w:t>TP-PI=‘00000000’B</w:t>
            </w:r>
            <w:r w:rsidRPr="007A2094">
              <w:rPr>
                <w:b w:val="0"/>
                <w:bCs/>
              </w:rPr>
              <w:br/>
            </w:r>
            <w:r w:rsidRPr="007A2094">
              <w:rPr>
                <w:b w:val="0"/>
                <w:bCs/>
              </w:rPr>
              <w:tab/>
            </w:r>
          </w:p>
        </w:tc>
        <w:tc>
          <w:tcPr>
            <w:tcW w:w="746" w:type="dxa"/>
            <w:tcBorders>
              <w:top w:val="single" w:sz="4" w:space="0" w:color="auto"/>
              <w:left w:val="single" w:sz="4" w:space="0" w:color="auto"/>
              <w:bottom w:val="single" w:sz="4" w:space="0" w:color="auto"/>
              <w:right w:val="single" w:sz="4" w:space="0" w:color="auto"/>
            </w:tcBorders>
          </w:tcPr>
          <w:p w14:paraId="7EC1B607" w14:textId="77777777" w:rsidR="00035962" w:rsidRPr="00DF53B4" w:rsidRDefault="00035962" w:rsidP="00336AA6">
            <w:pPr>
              <w:pStyle w:val="TAH"/>
              <w:jc w:val="left"/>
              <w:rPr>
                <w:b w:val="0"/>
              </w:rPr>
            </w:pPr>
          </w:p>
        </w:tc>
        <w:tc>
          <w:tcPr>
            <w:tcW w:w="1440" w:type="dxa"/>
            <w:tcBorders>
              <w:top w:val="single" w:sz="4" w:space="0" w:color="auto"/>
              <w:left w:val="single" w:sz="4" w:space="0" w:color="auto"/>
              <w:bottom w:val="single" w:sz="4" w:space="0" w:color="auto"/>
              <w:right w:val="single" w:sz="4" w:space="0" w:color="auto"/>
            </w:tcBorders>
          </w:tcPr>
          <w:p w14:paraId="68713070" w14:textId="77777777" w:rsidR="00035962" w:rsidRPr="00DF53B4" w:rsidRDefault="00035962" w:rsidP="00336AA6">
            <w:pPr>
              <w:pStyle w:val="TAH"/>
              <w:jc w:val="left"/>
              <w:rPr>
                <w:b w:val="0"/>
              </w:rPr>
            </w:pPr>
            <w:r w:rsidRPr="00DF53B4">
              <w:rPr>
                <w:b w:val="0"/>
              </w:rPr>
              <w:t>TS 24.011 [92]</w:t>
            </w:r>
          </w:p>
        </w:tc>
      </w:tr>
    </w:tbl>
    <w:p w14:paraId="3FA96F66" w14:textId="77777777" w:rsidR="001C4A9E" w:rsidRPr="00DF53B4" w:rsidRDefault="001C4A9E" w:rsidP="00EC7F2A"/>
    <w:p w14:paraId="622382A1" w14:textId="77777777" w:rsidR="00571FCF" w:rsidRPr="00DF53B4" w:rsidRDefault="00571FCF" w:rsidP="00571FCF">
      <w:pPr>
        <w:pStyle w:val="Heading2"/>
      </w:pPr>
      <w:bookmarkStart w:id="7194" w:name="_Toc21078023"/>
      <w:bookmarkStart w:id="7195" w:name="_Toc35972587"/>
      <w:bookmarkStart w:id="7196" w:name="_Toc51774876"/>
      <w:bookmarkStart w:id="7197" w:name="_Toc51835299"/>
      <w:bookmarkStart w:id="7198" w:name="_Toc52220152"/>
      <w:bookmarkStart w:id="7199" w:name="_Toc58360223"/>
      <w:bookmarkStart w:id="7200" w:name="_Toc68193362"/>
      <w:bookmarkStart w:id="7201" w:name="_Toc75422337"/>
      <w:r w:rsidRPr="00DF53B4">
        <w:t>A.7.3</w:t>
      </w:r>
      <w:r w:rsidRPr="00DF53B4">
        <w:tab/>
        <w:t>MESSAGE for MO SMS</w:t>
      </w:r>
      <w:bookmarkEnd w:id="7194"/>
      <w:bookmarkEnd w:id="7195"/>
      <w:bookmarkEnd w:id="7196"/>
      <w:bookmarkEnd w:id="7197"/>
      <w:bookmarkEnd w:id="7198"/>
      <w:bookmarkEnd w:id="7199"/>
      <w:bookmarkEnd w:id="7200"/>
      <w:bookmarkEnd w:id="7201"/>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035962" w:rsidRPr="00DF53B4" w14:paraId="08D435DF" w14:textId="77777777" w:rsidTr="000E09C8">
        <w:trPr>
          <w:cantSplit/>
          <w:tblHeader/>
          <w:jc w:val="center"/>
        </w:trPr>
        <w:tc>
          <w:tcPr>
            <w:tcW w:w="1778" w:type="dxa"/>
            <w:tcBorders>
              <w:top w:val="single" w:sz="4" w:space="0" w:color="auto"/>
              <w:left w:val="single" w:sz="4" w:space="0" w:color="auto"/>
              <w:right w:val="single" w:sz="4" w:space="0" w:color="auto"/>
            </w:tcBorders>
          </w:tcPr>
          <w:p w14:paraId="07574DE2"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right w:val="single" w:sz="4" w:space="0" w:color="auto"/>
            </w:tcBorders>
          </w:tcPr>
          <w:p w14:paraId="3B538017"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right w:val="single" w:sz="4" w:space="0" w:color="auto"/>
            </w:tcBorders>
          </w:tcPr>
          <w:p w14:paraId="0D65B38C"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right w:val="single" w:sz="4" w:space="0" w:color="auto"/>
            </w:tcBorders>
          </w:tcPr>
          <w:p w14:paraId="11A5B663"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right w:val="single" w:sz="4" w:space="0" w:color="auto"/>
            </w:tcBorders>
          </w:tcPr>
          <w:p w14:paraId="1D52B41B"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035962" w:rsidRPr="00DF53B4" w14:paraId="223FD08E" w14:textId="77777777" w:rsidTr="000E09C8">
        <w:trPr>
          <w:cantSplit/>
          <w:tblHeader/>
          <w:jc w:val="center"/>
        </w:trPr>
        <w:tc>
          <w:tcPr>
            <w:tcW w:w="1778" w:type="dxa"/>
            <w:tcBorders>
              <w:top w:val="single" w:sz="4" w:space="0" w:color="auto"/>
              <w:left w:val="single" w:sz="4" w:space="0" w:color="auto"/>
              <w:right w:val="single" w:sz="4" w:space="0" w:color="auto"/>
            </w:tcBorders>
          </w:tcPr>
          <w:p w14:paraId="5023591E"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771EBB1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0FBA64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1281FD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B590C7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34A2C3F7" w14:textId="77777777" w:rsidTr="000E09C8">
        <w:trPr>
          <w:cantSplit/>
          <w:tblHeader/>
          <w:jc w:val="center"/>
        </w:trPr>
        <w:tc>
          <w:tcPr>
            <w:tcW w:w="1778" w:type="dxa"/>
            <w:tcBorders>
              <w:left w:val="single" w:sz="4" w:space="0" w:color="auto"/>
              <w:right w:val="single" w:sz="4" w:space="0" w:color="auto"/>
            </w:tcBorders>
          </w:tcPr>
          <w:p w14:paraId="053093C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33A1277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87487C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right w:val="single" w:sz="4" w:space="0" w:color="auto"/>
            </w:tcBorders>
          </w:tcPr>
          <w:p w14:paraId="3988CA6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FCADD9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428 [91]</w:t>
            </w:r>
          </w:p>
        </w:tc>
      </w:tr>
      <w:tr w:rsidR="00035962" w:rsidRPr="00DF53B4" w14:paraId="76ABB534" w14:textId="77777777" w:rsidTr="000E09C8">
        <w:trPr>
          <w:cantSplit/>
          <w:tblHeader/>
          <w:jc w:val="center"/>
        </w:trPr>
        <w:tc>
          <w:tcPr>
            <w:tcW w:w="1778" w:type="dxa"/>
            <w:tcBorders>
              <w:left w:val="single" w:sz="4" w:space="0" w:color="auto"/>
              <w:right w:val="single" w:sz="4" w:space="0" w:color="auto"/>
            </w:tcBorders>
          </w:tcPr>
          <w:p w14:paraId="6344AEB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5CEFE0C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98FDA0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Service Identity of the SM-SC: value not checked</w:t>
            </w:r>
            <w:r w:rsidRPr="00DF53B4">
              <w:rPr>
                <w:rFonts w:ascii="Arial" w:hAnsi="Arial"/>
                <w:sz w:val="18"/>
                <w:lang w:eastAsia="en-US"/>
              </w:rPr>
              <w:br/>
              <w:t>Note: value as provided by the user or taking default value as defined in E.3.2.15</w:t>
            </w:r>
          </w:p>
        </w:tc>
        <w:tc>
          <w:tcPr>
            <w:tcW w:w="746" w:type="dxa"/>
            <w:tcBorders>
              <w:left w:val="single" w:sz="4" w:space="0" w:color="auto"/>
              <w:right w:val="single" w:sz="4" w:space="0" w:color="auto"/>
            </w:tcBorders>
          </w:tcPr>
          <w:p w14:paraId="1EAC62A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650D94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31488CE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453923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051DFBD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A540E9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35C1D29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7B8A2C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90E3FD7" w14:textId="77777777" w:rsidTr="000E09C8">
        <w:trPr>
          <w:cantSplit/>
          <w:tblHeader/>
          <w:jc w:val="center"/>
        </w:trPr>
        <w:tc>
          <w:tcPr>
            <w:tcW w:w="1778" w:type="dxa"/>
            <w:tcBorders>
              <w:top w:val="single" w:sz="4" w:space="0" w:color="auto"/>
              <w:left w:val="single" w:sz="4" w:space="0" w:color="auto"/>
              <w:right w:val="single" w:sz="4" w:space="0" w:color="auto"/>
            </w:tcBorders>
          </w:tcPr>
          <w:p w14:paraId="47530629"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5720373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9F367D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9E4612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970D7A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0703A4AF" w14:textId="77777777" w:rsidTr="000E09C8">
        <w:trPr>
          <w:cantSplit/>
          <w:tblHeader/>
          <w:jc w:val="center"/>
        </w:trPr>
        <w:tc>
          <w:tcPr>
            <w:tcW w:w="1778" w:type="dxa"/>
            <w:tcBorders>
              <w:left w:val="single" w:sz="4" w:space="0" w:color="auto"/>
              <w:right w:val="single" w:sz="4" w:space="0" w:color="auto"/>
            </w:tcBorders>
          </w:tcPr>
          <w:p w14:paraId="62B405F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2F553C3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3F46E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032F325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4AB9F1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11C9D48D" w14:textId="77777777" w:rsidTr="000E09C8">
        <w:trPr>
          <w:cantSplit/>
          <w:tblHeader/>
          <w:jc w:val="center"/>
        </w:trPr>
        <w:tc>
          <w:tcPr>
            <w:tcW w:w="1778" w:type="dxa"/>
            <w:tcBorders>
              <w:left w:val="single" w:sz="4" w:space="0" w:color="auto"/>
              <w:right w:val="single" w:sz="4" w:space="0" w:color="auto"/>
            </w:tcBorders>
          </w:tcPr>
          <w:p w14:paraId="31D177D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4BEF114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D77988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 and protected server port of the UE</w:t>
            </w:r>
          </w:p>
        </w:tc>
        <w:tc>
          <w:tcPr>
            <w:tcW w:w="746" w:type="dxa"/>
            <w:tcBorders>
              <w:left w:val="single" w:sz="4" w:space="0" w:color="auto"/>
              <w:right w:val="single" w:sz="4" w:space="0" w:color="auto"/>
            </w:tcBorders>
          </w:tcPr>
          <w:p w14:paraId="60235FE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8236AE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71DACF3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6EBDF8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21EAB0E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3927C7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65BDD18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E1CCC6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47A5F60A" w14:textId="77777777" w:rsidTr="000E09C8">
        <w:trPr>
          <w:cantSplit/>
          <w:tblHeader/>
          <w:jc w:val="center"/>
        </w:trPr>
        <w:tc>
          <w:tcPr>
            <w:tcW w:w="1778" w:type="dxa"/>
            <w:tcBorders>
              <w:top w:val="single" w:sz="4" w:space="0" w:color="auto"/>
              <w:left w:val="single" w:sz="4" w:space="0" w:color="auto"/>
              <w:right w:val="single" w:sz="4" w:space="0" w:color="auto"/>
            </w:tcBorders>
          </w:tcPr>
          <w:p w14:paraId="724BEFC7"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663AA91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375C4A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806FB3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EE022D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15CC8F8C" w14:textId="77777777" w:rsidTr="000E09C8">
        <w:trPr>
          <w:cantSplit/>
          <w:tblHeader/>
          <w:jc w:val="center"/>
        </w:trPr>
        <w:tc>
          <w:tcPr>
            <w:tcW w:w="1778" w:type="dxa"/>
            <w:tcBorders>
              <w:left w:val="single" w:sz="4" w:space="0" w:color="auto"/>
              <w:right w:val="single" w:sz="4" w:space="0" w:color="auto"/>
            </w:tcBorders>
          </w:tcPr>
          <w:p w14:paraId="44DCA63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5FE24C5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798CD0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of the UE</w:t>
            </w:r>
          </w:p>
        </w:tc>
        <w:tc>
          <w:tcPr>
            <w:tcW w:w="746" w:type="dxa"/>
            <w:tcBorders>
              <w:left w:val="single" w:sz="4" w:space="0" w:color="auto"/>
              <w:right w:val="single" w:sz="4" w:space="0" w:color="auto"/>
            </w:tcBorders>
          </w:tcPr>
          <w:p w14:paraId="0BFE4A5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576489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29933D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3AB9F8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4A14350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442CA0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114D0D6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4086F0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2733873E" w14:textId="77777777" w:rsidTr="000E09C8">
        <w:trPr>
          <w:cantSplit/>
          <w:tblHeader/>
          <w:jc w:val="center"/>
        </w:trPr>
        <w:tc>
          <w:tcPr>
            <w:tcW w:w="1778" w:type="dxa"/>
            <w:tcBorders>
              <w:top w:val="single" w:sz="4" w:space="0" w:color="auto"/>
              <w:left w:val="single" w:sz="4" w:space="0" w:color="auto"/>
              <w:right w:val="single" w:sz="4" w:space="0" w:color="auto"/>
            </w:tcBorders>
          </w:tcPr>
          <w:p w14:paraId="2A67A5F0"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6555BD4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54C405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94E004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06CC0F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61E2ADAD" w14:textId="77777777" w:rsidTr="000E09C8">
        <w:trPr>
          <w:cantSplit/>
          <w:tblHeader/>
          <w:jc w:val="center"/>
        </w:trPr>
        <w:tc>
          <w:tcPr>
            <w:tcW w:w="1778" w:type="dxa"/>
            <w:tcBorders>
              <w:left w:val="single" w:sz="4" w:space="0" w:color="auto"/>
              <w:right w:val="single" w:sz="4" w:space="0" w:color="auto"/>
            </w:tcBorders>
          </w:tcPr>
          <w:p w14:paraId="7ED8223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4A6CB1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DCA031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as Request-URI.</w:t>
            </w:r>
          </w:p>
        </w:tc>
        <w:tc>
          <w:tcPr>
            <w:tcW w:w="746" w:type="dxa"/>
            <w:tcBorders>
              <w:left w:val="single" w:sz="4" w:space="0" w:color="auto"/>
              <w:right w:val="single" w:sz="4" w:space="0" w:color="auto"/>
            </w:tcBorders>
          </w:tcPr>
          <w:p w14:paraId="59E5DCC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25494F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025738C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02DB4A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0478D06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9DFAF7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055A92D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EBF0CB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5EF99CD5" w14:textId="77777777" w:rsidTr="000E09C8">
        <w:trPr>
          <w:cantSplit/>
          <w:tblHeader/>
          <w:jc w:val="center"/>
        </w:trPr>
        <w:tc>
          <w:tcPr>
            <w:tcW w:w="1778" w:type="dxa"/>
            <w:tcBorders>
              <w:top w:val="single" w:sz="4" w:space="0" w:color="auto"/>
              <w:left w:val="single" w:sz="4" w:space="0" w:color="auto"/>
              <w:right w:val="single" w:sz="4" w:space="0" w:color="auto"/>
            </w:tcBorders>
          </w:tcPr>
          <w:p w14:paraId="6728CBD4"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232079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FD0F44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E388B6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A49DEE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5197962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90291D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62A0AAC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8C3B84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w:t>
            </w:r>
          </w:p>
        </w:tc>
        <w:tc>
          <w:tcPr>
            <w:tcW w:w="746" w:type="dxa"/>
            <w:tcBorders>
              <w:left w:val="single" w:sz="4" w:space="0" w:color="auto"/>
              <w:bottom w:val="single" w:sz="4" w:space="0" w:color="auto"/>
              <w:right w:val="single" w:sz="4" w:space="0" w:color="auto"/>
            </w:tcBorders>
          </w:tcPr>
          <w:p w14:paraId="178179E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D2E3AE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4996C575" w14:textId="77777777" w:rsidTr="000E09C8">
        <w:trPr>
          <w:cantSplit/>
          <w:tblHeader/>
          <w:jc w:val="center"/>
        </w:trPr>
        <w:tc>
          <w:tcPr>
            <w:tcW w:w="1778" w:type="dxa"/>
            <w:tcBorders>
              <w:top w:val="single" w:sz="4" w:space="0" w:color="auto"/>
              <w:left w:val="single" w:sz="4" w:space="0" w:color="auto"/>
              <w:right w:val="single" w:sz="4" w:space="0" w:color="auto"/>
            </w:tcBorders>
          </w:tcPr>
          <w:p w14:paraId="3F6819E7"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17B6948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26DB2B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56D4FD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D9C207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0C2B550D" w14:textId="77777777" w:rsidTr="000E09C8">
        <w:trPr>
          <w:cantSplit/>
          <w:tblHeader/>
          <w:jc w:val="center"/>
        </w:trPr>
        <w:tc>
          <w:tcPr>
            <w:tcW w:w="1778" w:type="dxa"/>
            <w:tcBorders>
              <w:left w:val="single" w:sz="4" w:space="0" w:color="auto"/>
              <w:right w:val="single" w:sz="4" w:space="0" w:color="auto"/>
            </w:tcBorders>
          </w:tcPr>
          <w:p w14:paraId="3821EAE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083C774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2B7D75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right w:val="single" w:sz="4" w:space="0" w:color="auto"/>
            </w:tcBorders>
          </w:tcPr>
          <w:p w14:paraId="31CC556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6F550D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4AEC327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56A7A6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10E5F75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14D9FB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79F404C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168C22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21DC721A" w14:textId="77777777" w:rsidTr="000E09C8">
        <w:trPr>
          <w:cantSplit/>
          <w:tblHeader/>
          <w:jc w:val="center"/>
        </w:trPr>
        <w:tc>
          <w:tcPr>
            <w:tcW w:w="1778" w:type="dxa"/>
            <w:tcBorders>
              <w:top w:val="single" w:sz="4" w:space="0" w:color="auto"/>
              <w:left w:val="single" w:sz="4" w:space="0" w:color="auto"/>
              <w:right w:val="single" w:sz="4" w:space="0" w:color="auto"/>
            </w:tcBorders>
          </w:tcPr>
          <w:p w14:paraId="625A090D"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331A2C8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E2B646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1B88F9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068DC6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0EB838F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1120DA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4CA1F6E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C8A3A8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5DF4773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68DF33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3809DCC1" w14:textId="77777777" w:rsidTr="000E09C8">
        <w:trPr>
          <w:cantSplit/>
          <w:tblHeader/>
          <w:jc w:val="center"/>
        </w:trPr>
        <w:tc>
          <w:tcPr>
            <w:tcW w:w="1778" w:type="dxa"/>
            <w:tcBorders>
              <w:top w:val="single" w:sz="4" w:space="0" w:color="auto"/>
              <w:left w:val="single" w:sz="4" w:space="0" w:color="auto"/>
              <w:right w:val="single" w:sz="4" w:space="0" w:color="auto"/>
            </w:tcBorders>
          </w:tcPr>
          <w:p w14:paraId="4C6ED145"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ccess-Network-Info</w:t>
            </w:r>
          </w:p>
        </w:tc>
        <w:tc>
          <w:tcPr>
            <w:tcW w:w="874" w:type="dxa"/>
            <w:tcBorders>
              <w:top w:val="single" w:sz="4" w:space="0" w:color="auto"/>
              <w:left w:val="single" w:sz="4" w:space="0" w:color="auto"/>
              <w:right w:val="single" w:sz="4" w:space="0" w:color="auto"/>
            </w:tcBorders>
          </w:tcPr>
          <w:p w14:paraId="525F26F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2</w:t>
            </w:r>
          </w:p>
        </w:tc>
        <w:tc>
          <w:tcPr>
            <w:tcW w:w="4796" w:type="dxa"/>
            <w:tcBorders>
              <w:top w:val="single" w:sz="4" w:space="0" w:color="auto"/>
              <w:left w:val="single" w:sz="4" w:space="0" w:color="auto"/>
              <w:right w:val="single" w:sz="4" w:space="0" w:color="auto"/>
            </w:tcBorders>
          </w:tcPr>
          <w:p w14:paraId="2766EF4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2F75CC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6AFF9A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7315 [132]</w:t>
            </w:r>
            <w:r w:rsidRPr="00DF53B4">
              <w:rPr>
                <w:rFonts w:ascii="Arial" w:hAnsi="Arial"/>
                <w:sz w:val="18"/>
                <w:lang w:eastAsia="en-US"/>
              </w:rPr>
              <w:br/>
              <w:t>RFC 7913 [154]</w:t>
            </w:r>
          </w:p>
        </w:tc>
      </w:tr>
      <w:tr w:rsidR="00035962" w:rsidRPr="00DF53B4" w14:paraId="16A77938" w14:textId="77777777" w:rsidTr="000E09C8">
        <w:trPr>
          <w:cantSplit/>
          <w:tblHeader/>
          <w:jc w:val="center"/>
        </w:trPr>
        <w:tc>
          <w:tcPr>
            <w:tcW w:w="1778" w:type="dxa"/>
            <w:tcBorders>
              <w:left w:val="single" w:sz="4" w:space="0" w:color="auto"/>
              <w:right w:val="single" w:sz="4" w:space="0" w:color="auto"/>
            </w:tcBorders>
          </w:tcPr>
          <w:p w14:paraId="6D66A47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874" w:type="dxa"/>
            <w:tcBorders>
              <w:left w:val="single" w:sz="4" w:space="0" w:color="auto"/>
              <w:right w:val="single" w:sz="4" w:space="0" w:color="auto"/>
            </w:tcBorders>
          </w:tcPr>
          <w:p w14:paraId="15C0469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796" w:type="dxa"/>
            <w:tcBorders>
              <w:left w:val="single" w:sz="4" w:space="0" w:color="auto"/>
              <w:right w:val="single" w:sz="4" w:space="0" w:color="auto"/>
            </w:tcBorders>
          </w:tcPr>
          <w:p w14:paraId="0C60F54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access network information and, if applicable, the cell ID  </w:t>
            </w:r>
          </w:p>
        </w:tc>
        <w:tc>
          <w:tcPr>
            <w:tcW w:w="746" w:type="dxa"/>
            <w:tcBorders>
              <w:left w:val="single" w:sz="4" w:space="0" w:color="auto"/>
              <w:right w:val="single" w:sz="4" w:space="0" w:color="auto"/>
            </w:tcBorders>
          </w:tcPr>
          <w:p w14:paraId="7EAEB09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EBA284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E12939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31E21BE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4A546BF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5</w:t>
            </w:r>
          </w:p>
        </w:tc>
        <w:tc>
          <w:tcPr>
            <w:tcW w:w="4796" w:type="dxa"/>
            <w:tcBorders>
              <w:left w:val="single" w:sz="4" w:space="0" w:color="auto"/>
              <w:bottom w:val="single" w:sz="4" w:space="0" w:color="auto"/>
              <w:right w:val="single" w:sz="4" w:space="0" w:color="auto"/>
            </w:tcBorders>
          </w:tcPr>
          <w:p w14:paraId="23BECBC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for NR, containing access-class parameter with value "3GPP-NR" or access-type parameter with value "3GPP-NR-FDD" or "3GPP-NR-TDD", and also containing the cell ID</w:t>
            </w:r>
          </w:p>
        </w:tc>
        <w:tc>
          <w:tcPr>
            <w:tcW w:w="746" w:type="dxa"/>
            <w:tcBorders>
              <w:left w:val="single" w:sz="4" w:space="0" w:color="auto"/>
              <w:bottom w:val="single" w:sz="4" w:space="0" w:color="auto"/>
              <w:right w:val="single" w:sz="4" w:space="0" w:color="auto"/>
            </w:tcBorders>
          </w:tcPr>
          <w:p w14:paraId="699C847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5</w:t>
            </w:r>
          </w:p>
        </w:tc>
        <w:tc>
          <w:tcPr>
            <w:tcW w:w="1440" w:type="dxa"/>
            <w:tcBorders>
              <w:left w:val="single" w:sz="4" w:space="0" w:color="auto"/>
              <w:bottom w:val="single" w:sz="4" w:space="0" w:color="auto"/>
              <w:right w:val="single" w:sz="4" w:space="0" w:color="auto"/>
            </w:tcBorders>
          </w:tcPr>
          <w:p w14:paraId="34925D5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889EB36" w14:textId="77777777" w:rsidTr="000E09C8">
        <w:trPr>
          <w:cantSplit/>
          <w:tblHeader/>
          <w:jc w:val="center"/>
        </w:trPr>
        <w:tc>
          <w:tcPr>
            <w:tcW w:w="1778" w:type="dxa"/>
            <w:tcBorders>
              <w:top w:val="single" w:sz="4" w:space="0" w:color="auto"/>
              <w:left w:val="single" w:sz="4" w:space="0" w:color="auto"/>
              <w:right w:val="single" w:sz="4" w:space="0" w:color="auto"/>
            </w:tcBorders>
          </w:tcPr>
          <w:p w14:paraId="59B5C7CC"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oute</w:t>
            </w:r>
          </w:p>
        </w:tc>
        <w:tc>
          <w:tcPr>
            <w:tcW w:w="874" w:type="dxa"/>
            <w:tcBorders>
              <w:top w:val="single" w:sz="4" w:space="0" w:color="auto"/>
              <w:left w:val="single" w:sz="4" w:space="0" w:color="auto"/>
              <w:right w:val="single" w:sz="4" w:space="0" w:color="auto"/>
            </w:tcBorders>
          </w:tcPr>
          <w:p w14:paraId="2DBECE5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BFE319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1C1A68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D1F659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0BC7BA5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E1152D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oute-param</w:t>
            </w:r>
          </w:p>
        </w:tc>
        <w:tc>
          <w:tcPr>
            <w:tcW w:w="874" w:type="dxa"/>
            <w:tcBorders>
              <w:left w:val="single" w:sz="4" w:space="0" w:color="auto"/>
              <w:bottom w:val="single" w:sz="4" w:space="0" w:color="auto"/>
              <w:right w:val="single" w:sz="4" w:space="0" w:color="auto"/>
            </w:tcBorders>
          </w:tcPr>
          <w:p w14:paraId="49A4660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2EB563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w:t>
            </w:r>
            <w:r w:rsidRPr="00DF53B4">
              <w:rPr>
                <w:rFonts w:ascii="Arial" w:hAnsi="Arial"/>
                <w:sz w:val="18"/>
                <w:lang w:eastAsia="en-US"/>
              </w:rPr>
              <w:t xml:space="preserve">SS P-CSCF address: protected server port of SS </w:t>
            </w:r>
            <w:r w:rsidRPr="00DF53B4">
              <w:rPr>
                <w:rFonts w:ascii="Arial" w:hAnsi="Arial"/>
                <w:i/>
                <w:sz w:val="18"/>
                <w:lang w:eastAsia="en-US"/>
              </w:rPr>
              <w:t>;lr&gt;,</w:t>
            </w:r>
            <w:r w:rsidRPr="00DF53B4">
              <w:rPr>
                <w:rFonts w:ascii="Arial" w:hAnsi="Arial"/>
                <w:sz w:val="18"/>
                <w:lang w:eastAsia="en-US"/>
              </w:rPr>
              <w:t xml:space="preserve"> </w:t>
            </w:r>
            <w:r w:rsidRPr="00DF53B4">
              <w:rPr>
                <w:rFonts w:ascii="Arial" w:hAnsi="Arial"/>
                <w:i/>
                <w:sz w:val="18"/>
                <w:lang w:eastAsia="en-US"/>
              </w:rPr>
              <w:t>&lt;sip:</w:t>
            </w:r>
            <w:r w:rsidRPr="00DF53B4">
              <w:rPr>
                <w:rFonts w:ascii="Arial" w:hAnsi="Arial"/>
                <w:i/>
                <w:sz w:val="18"/>
                <w:lang w:eastAsia="ja-JP"/>
              </w:rPr>
              <w:t>scscf.3gpp.org</w:t>
            </w:r>
            <w:r w:rsidRPr="00DF53B4">
              <w:rPr>
                <w:rFonts w:ascii="Arial" w:hAnsi="Arial"/>
                <w:i/>
                <w:sz w:val="18"/>
                <w:lang w:eastAsia="en-US"/>
              </w:rPr>
              <w:t>;lr&gt;</w:t>
            </w:r>
          </w:p>
        </w:tc>
        <w:tc>
          <w:tcPr>
            <w:tcW w:w="746" w:type="dxa"/>
            <w:tcBorders>
              <w:left w:val="single" w:sz="4" w:space="0" w:color="auto"/>
              <w:bottom w:val="single" w:sz="4" w:space="0" w:color="auto"/>
              <w:right w:val="single" w:sz="4" w:space="0" w:color="auto"/>
            </w:tcBorders>
          </w:tcPr>
          <w:p w14:paraId="59583C5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910FD0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6F8FD69" w14:textId="77777777" w:rsidTr="000E09C8">
        <w:trPr>
          <w:cantSplit/>
          <w:tblHeader/>
          <w:jc w:val="center"/>
        </w:trPr>
        <w:tc>
          <w:tcPr>
            <w:tcW w:w="1778" w:type="dxa"/>
            <w:tcBorders>
              <w:top w:val="single" w:sz="4" w:space="0" w:color="auto"/>
              <w:left w:val="single" w:sz="4" w:space="0" w:color="auto"/>
              <w:right w:val="single" w:sz="4" w:space="0" w:color="auto"/>
            </w:tcBorders>
          </w:tcPr>
          <w:p w14:paraId="0843F89E"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32A57F8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21ACF8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998A50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FFF7A0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40B6D06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91E9F0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26C8A3D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A43561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vnd.3gpp.sms</w:t>
            </w:r>
          </w:p>
        </w:tc>
        <w:tc>
          <w:tcPr>
            <w:tcW w:w="746" w:type="dxa"/>
            <w:tcBorders>
              <w:left w:val="single" w:sz="4" w:space="0" w:color="auto"/>
              <w:bottom w:val="single" w:sz="4" w:space="0" w:color="auto"/>
              <w:right w:val="single" w:sz="4" w:space="0" w:color="auto"/>
            </w:tcBorders>
          </w:tcPr>
          <w:p w14:paraId="044A6D0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646444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2FDE085D" w14:textId="77777777" w:rsidTr="000E09C8">
        <w:trPr>
          <w:cantSplit/>
          <w:tblHeader/>
          <w:jc w:val="center"/>
        </w:trPr>
        <w:tc>
          <w:tcPr>
            <w:tcW w:w="1778" w:type="dxa"/>
            <w:tcBorders>
              <w:top w:val="single" w:sz="4" w:space="0" w:color="auto"/>
              <w:left w:val="single" w:sz="4" w:space="0" w:color="auto"/>
              <w:right w:val="single" w:sz="4" w:space="0" w:color="auto"/>
            </w:tcBorders>
          </w:tcPr>
          <w:p w14:paraId="4065F37B"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223A9D6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DB4A16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shall be present if UE uses TCP to send this request</w:t>
            </w:r>
          </w:p>
        </w:tc>
        <w:tc>
          <w:tcPr>
            <w:tcW w:w="746" w:type="dxa"/>
            <w:tcBorders>
              <w:top w:val="single" w:sz="4" w:space="0" w:color="auto"/>
              <w:left w:val="single" w:sz="4" w:space="0" w:color="auto"/>
              <w:right w:val="single" w:sz="4" w:space="0" w:color="auto"/>
            </w:tcBorders>
          </w:tcPr>
          <w:p w14:paraId="55A1B0D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70AAEB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59284D5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3F395B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62C4C8E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25C445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18B5E80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59390D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0EF7E592"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7A2BD626"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p w14:paraId="7EC35DF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874" w:type="dxa"/>
            <w:tcBorders>
              <w:top w:val="single" w:sz="4" w:space="0" w:color="auto"/>
              <w:left w:val="single" w:sz="4" w:space="0" w:color="auto"/>
              <w:bottom w:val="single" w:sz="4" w:space="0" w:color="auto"/>
              <w:right w:val="single" w:sz="4" w:space="0" w:color="auto"/>
            </w:tcBorders>
          </w:tcPr>
          <w:p w14:paraId="27F80DB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7233089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P-DATA message as specified in A.7.7 with RP</w:t>
            </w:r>
            <w:r w:rsidRPr="00DF53B4">
              <w:rPr>
                <w:rFonts w:ascii="Arial" w:hAnsi="Arial"/>
                <w:sz w:val="18"/>
                <w:lang w:eastAsia="en-US"/>
              </w:rPr>
              <w:noBreakHyphen/>
              <w:t>User Data set to SMS-SUBMIT type equal to</w:t>
            </w:r>
          </w:p>
          <w:p w14:paraId="2ADE2E6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p w14:paraId="28A7D8D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MTI=’ 01’B (SMS-SUBMIT)</w:t>
            </w:r>
          </w:p>
          <w:p w14:paraId="4A36E11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RD=any allowed value</w:t>
            </w:r>
          </w:p>
          <w:p w14:paraId="3665E42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VPF=any allowed value</w:t>
            </w:r>
          </w:p>
          <w:p w14:paraId="7DEF94B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RP=any allowed value</w:t>
            </w:r>
          </w:p>
          <w:p w14:paraId="6B29592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 TP-MR=any allowed value </w:t>
            </w:r>
          </w:p>
          <w:p w14:paraId="2C4DB57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DA=any allowed value</w:t>
            </w:r>
          </w:p>
          <w:p w14:paraId="3C38362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PID=any allowed value</w:t>
            </w:r>
          </w:p>
          <w:p w14:paraId="53835E4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DCS=any allowed value</w:t>
            </w:r>
          </w:p>
          <w:p w14:paraId="71C47BE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VP=any allowed value if TP-VPF indicates TP-VP field present; TP-VP=not present otherwise</w:t>
            </w:r>
          </w:p>
          <w:p w14:paraId="19D2D41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UDL=set according to length of TP-UD field</w:t>
            </w:r>
          </w:p>
          <w:p w14:paraId="481E670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TP-UD=must be present and non-empty</w:t>
            </w:r>
          </w:p>
        </w:tc>
        <w:tc>
          <w:tcPr>
            <w:tcW w:w="746" w:type="dxa"/>
            <w:tcBorders>
              <w:top w:val="single" w:sz="4" w:space="0" w:color="auto"/>
              <w:left w:val="single" w:sz="4" w:space="0" w:color="auto"/>
              <w:bottom w:val="single" w:sz="4" w:space="0" w:color="auto"/>
              <w:right w:val="single" w:sz="4" w:space="0" w:color="auto"/>
            </w:tcBorders>
          </w:tcPr>
          <w:p w14:paraId="5162F24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5BF63263" w14:textId="77777777" w:rsidR="00035962" w:rsidRPr="00DF53B4" w:rsidRDefault="0003596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011 [92]</w:t>
            </w:r>
            <w:r w:rsidRPr="00DF53B4">
              <w:rPr>
                <w:rFonts w:ascii="Arial" w:hAnsi="Arial"/>
                <w:sz w:val="18"/>
                <w:lang w:eastAsia="en-US"/>
              </w:rPr>
              <w:br/>
              <w:t>TS 23.040 [93]</w:t>
            </w:r>
          </w:p>
        </w:tc>
      </w:tr>
    </w:tbl>
    <w:p w14:paraId="572ED134" w14:textId="77777777" w:rsidR="00035962" w:rsidRPr="00DF53B4" w:rsidRDefault="00035962" w:rsidP="00BD5993"/>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BD5993" w:rsidRPr="00DF53B4" w14:paraId="12B316D0" w14:textId="77777777" w:rsidTr="00540445">
        <w:trPr>
          <w:cantSplit/>
          <w:jc w:val="center"/>
        </w:trPr>
        <w:tc>
          <w:tcPr>
            <w:tcW w:w="2093" w:type="dxa"/>
            <w:tcBorders>
              <w:bottom w:val="single" w:sz="4" w:space="0" w:color="auto"/>
              <w:right w:val="single" w:sz="4" w:space="0" w:color="auto"/>
            </w:tcBorders>
          </w:tcPr>
          <w:p w14:paraId="3A1C9673" w14:textId="77777777" w:rsidR="00BD5993" w:rsidRPr="00DF53B4" w:rsidRDefault="00BD5993" w:rsidP="00CD7BE6">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75C49C74" w14:textId="77777777" w:rsidR="00BD5993" w:rsidRPr="00DF53B4" w:rsidRDefault="00BD5993" w:rsidP="00CD7BE6">
            <w:pPr>
              <w:pStyle w:val="TAH"/>
              <w:keepNext w:val="0"/>
              <w:keepLines w:val="0"/>
              <w:rPr>
                <w:lang w:eastAsia="en-US"/>
              </w:rPr>
            </w:pPr>
            <w:r w:rsidRPr="00DF53B4">
              <w:rPr>
                <w:lang w:eastAsia="en-US"/>
              </w:rPr>
              <w:t>Explanation</w:t>
            </w:r>
          </w:p>
        </w:tc>
      </w:tr>
      <w:tr w:rsidR="00BD5993" w:rsidRPr="00DF53B4" w14:paraId="7E18AA61" w14:textId="77777777" w:rsidTr="00540445">
        <w:trPr>
          <w:cantSplit/>
          <w:jc w:val="center"/>
        </w:trPr>
        <w:tc>
          <w:tcPr>
            <w:tcW w:w="2093" w:type="dxa"/>
            <w:tcBorders>
              <w:top w:val="single" w:sz="4" w:space="0" w:color="auto"/>
              <w:bottom w:val="nil"/>
              <w:right w:val="single" w:sz="4" w:space="0" w:color="auto"/>
            </w:tcBorders>
          </w:tcPr>
          <w:p w14:paraId="7B7EE906" w14:textId="77777777" w:rsidR="00BD5993" w:rsidRPr="00DF53B4" w:rsidRDefault="00BD5993" w:rsidP="00CD7BE6">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nil"/>
            </w:tcBorders>
          </w:tcPr>
          <w:p w14:paraId="4EBE859D" w14:textId="77777777" w:rsidR="00BD5993" w:rsidRPr="00DF53B4" w:rsidRDefault="00F03486" w:rsidP="00CD7BE6">
            <w:pPr>
              <w:pStyle w:val="TAL"/>
              <w:keepNext w:val="0"/>
              <w:keepLines w:val="0"/>
              <w:rPr>
                <w:lang w:eastAsia="en-US"/>
              </w:rPr>
            </w:pPr>
            <w:r w:rsidRPr="00DF53B4">
              <w:rPr>
                <w:lang w:eastAsia="en-US"/>
              </w:rPr>
              <w:t>Void</w:t>
            </w:r>
          </w:p>
        </w:tc>
      </w:tr>
      <w:tr w:rsidR="003A3CED" w:rsidRPr="00DF53B4" w14:paraId="69762070" w14:textId="77777777" w:rsidTr="00540445">
        <w:trPr>
          <w:cantSplit/>
          <w:jc w:val="center"/>
        </w:trPr>
        <w:tc>
          <w:tcPr>
            <w:tcW w:w="2093" w:type="dxa"/>
            <w:tcBorders>
              <w:top w:val="nil"/>
              <w:bottom w:val="nil"/>
              <w:right w:val="single" w:sz="4" w:space="0" w:color="auto"/>
            </w:tcBorders>
          </w:tcPr>
          <w:p w14:paraId="134D3CFC" w14:textId="77777777" w:rsidR="003A3CED" w:rsidRPr="00DF53B4" w:rsidRDefault="003A3CED" w:rsidP="001B3122">
            <w:pPr>
              <w:pStyle w:val="TAL"/>
              <w:keepNext w:val="0"/>
              <w:keepLines w:val="0"/>
              <w:rPr>
                <w:lang w:eastAsia="en-US"/>
              </w:rPr>
            </w:pPr>
            <w:r w:rsidRPr="00DF53B4">
              <w:rPr>
                <w:lang w:eastAsia="en-US"/>
              </w:rPr>
              <w:t>A2</w:t>
            </w:r>
          </w:p>
        </w:tc>
        <w:tc>
          <w:tcPr>
            <w:tcW w:w="7693" w:type="dxa"/>
            <w:tcBorders>
              <w:top w:val="nil"/>
              <w:left w:val="single" w:sz="4" w:space="0" w:color="auto"/>
              <w:bottom w:val="nil"/>
            </w:tcBorders>
          </w:tcPr>
          <w:p w14:paraId="152938D6" w14:textId="77777777" w:rsidR="003A3CED" w:rsidRPr="00DF53B4" w:rsidRDefault="003A3CED" w:rsidP="001B3122">
            <w:pPr>
              <w:pStyle w:val="TAL"/>
              <w:keepNext w:val="0"/>
              <w:keepLines w:val="0"/>
              <w:rPr>
                <w:lang w:eastAsia="en-US"/>
              </w:rPr>
            </w:pPr>
            <w:r w:rsidRPr="00DF53B4">
              <w:rPr>
                <w:lang w:eastAsia="en-US"/>
              </w:rPr>
              <w:t>IMS security (A.6a/2 3GPP TS 34.229-2 [5])</w:t>
            </w:r>
          </w:p>
        </w:tc>
      </w:tr>
      <w:tr w:rsidR="003A3CED" w:rsidRPr="00DF53B4" w14:paraId="6F490669" w14:textId="77777777" w:rsidTr="008E4D06">
        <w:trPr>
          <w:cantSplit/>
          <w:jc w:val="center"/>
        </w:trPr>
        <w:tc>
          <w:tcPr>
            <w:tcW w:w="2093" w:type="dxa"/>
            <w:tcBorders>
              <w:top w:val="nil"/>
              <w:bottom w:val="nil"/>
              <w:right w:val="single" w:sz="4" w:space="0" w:color="auto"/>
            </w:tcBorders>
          </w:tcPr>
          <w:p w14:paraId="73C75974" w14:textId="77777777" w:rsidR="003A3CED" w:rsidRPr="00DF53B4" w:rsidRDefault="003A3CED" w:rsidP="001B3122">
            <w:pPr>
              <w:pStyle w:val="TAL"/>
              <w:keepNext w:val="0"/>
              <w:keepLines w:val="0"/>
              <w:rPr>
                <w:lang w:eastAsia="en-US"/>
              </w:rPr>
            </w:pPr>
            <w:r w:rsidRPr="00DF53B4">
              <w:rPr>
                <w:lang w:eastAsia="en-US"/>
              </w:rPr>
              <w:t>A3</w:t>
            </w:r>
          </w:p>
        </w:tc>
        <w:tc>
          <w:tcPr>
            <w:tcW w:w="7693" w:type="dxa"/>
            <w:tcBorders>
              <w:top w:val="nil"/>
              <w:left w:val="single" w:sz="4" w:space="0" w:color="auto"/>
              <w:bottom w:val="nil"/>
            </w:tcBorders>
          </w:tcPr>
          <w:p w14:paraId="41BF9F24" w14:textId="77777777" w:rsidR="003A3CED" w:rsidRPr="00DF53B4" w:rsidRDefault="003A3CED" w:rsidP="001B3122">
            <w:pPr>
              <w:pStyle w:val="TAL"/>
              <w:keepNext w:val="0"/>
              <w:keepLines w:val="0"/>
              <w:rPr>
                <w:lang w:eastAsia="en-US"/>
              </w:rPr>
            </w:pPr>
            <w:r w:rsidRPr="00DF53B4">
              <w:rPr>
                <w:lang w:eastAsia="en-US"/>
              </w:rPr>
              <w:t>GIBA (A.6a/1 3GPP TS 34.229-2 [5])</w:t>
            </w:r>
          </w:p>
        </w:tc>
      </w:tr>
      <w:tr w:rsidR="00374CB2" w:rsidRPr="00DF53B4" w14:paraId="6AB36918" w14:textId="77777777" w:rsidTr="00D77E0F">
        <w:trPr>
          <w:cantSplit/>
          <w:jc w:val="center"/>
        </w:trPr>
        <w:tc>
          <w:tcPr>
            <w:tcW w:w="2093" w:type="dxa"/>
            <w:tcBorders>
              <w:top w:val="nil"/>
              <w:bottom w:val="nil"/>
              <w:right w:val="single" w:sz="4" w:space="0" w:color="auto"/>
            </w:tcBorders>
          </w:tcPr>
          <w:p w14:paraId="5F87DE48" w14:textId="77777777" w:rsidR="00374CB2" w:rsidRPr="00DF53B4" w:rsidRDefault="00374CB2" w:rsidP="00D77E0F">
            <w:pPr>
              <w:pStyle w:val="TAL"/>
              <w:keepNext w:val="0"/>
              <w:keepLines w:val="0"/>
            </w:pPr>
            <w:r w:rsidRPr="00DF53B4">
              <w:t>A4</w:t>
            </w:r>
          </w:p>
        </w:tc>
        <w:tc>
          <w:tcPr>
            <w:tcW w:w="7693" w:type="dxa"/>
            <w:tcBorders>
              <w:top w:val="nil"/>
              <w:left w:val="single" w:sz="4" w:space="0" w:color="auto"/>
              <w:bottom w:val="nil"/>
            </w:tcBorders>
          </w:tcPr>
          <w:p w14:paraId="7A675EF9" w14:textId="77777777" w:rsidR="00374CB2" w:rsidRPr="00DF53B4" w:rsidRDefault="00374CB2" w:rsidP="00D77E0F">
            <w:pPr>
              <w:pStyle w:val="TAL"/>
              <w:keepNext w:val="0"/>
              <w:keepLines w:val="0"/>
            </w:pPr>
            <w:r w:rsidRPr="00DF53B4">
              <w:t>UE uses E-UTRAN access (A.18/1 3GPP TS 34.229-2 [5])</w:t>
            </w:r>
          </w:p>
        </w:tc>
      </w:tr>
      <w:tr w:rsidR="00374CB2" w:rsidRPr="00DF53B4" w14:paraId="6145B421" w14:textId="77777777" w:rsidTr="00D77E0F">
        <w:trPr>
          <w:cantSplit/>
          <w:jc w:val="center"/>
        </w:trPr>
        <w:tc>
          <w:tcPr>
            <w:tcW w:w="2093" w:type="dxa"/>
            <w:tcBorders>
              <w:top w:val="nil"/>
              <w:bottom w:val="single" w:sz="4" w:space="0" w:color="auto"/>
              <w:right w:val="single" w:sz="4" w:space="0" w:color="auto"/>
            </w:tcBorders>
          </w:tcPr>
          <w:p w14:paraId="7FD3BA9F" w14:textId="77777777" w:rsidR="00374CB2" w:rsidRPr="00DF53B4" w:rsidRDefault="00374CB2" w:rsidP="00D77E0F">
            <w:pPr>
              <w:pStyle w:val="TAL"/>
              <w:keepNext w:val="0"/>
              <w:keepLines w:val="0"/>
            </w:pPr>
            <w:r w:rsidRPr="00DF53B4">
              <w:t>A5</w:t>
            </w:r>
          </w:p>
        </w:tc>
        <w:tc>
          <w:tcPr>
            <w:tcW w:w="7693" w:type="dxa"/>
            <w:tcBorders>
              <w:top w:val="nil"/>
              <w:left w:val="single" w:sz="4" w:space="0" w:color="auto"/>
              <w:bottom w:val="single" w:sz="4" w:space="0" w:color="auto"/>
            </w:tcBorders>
          </w:tcPr>
          <w:p w14:paraId="78AB5E18" w14:textId="77777777" w:rsidR="00374CB2" w:rsidRPr="00DF53B4" w:rsidRDefault="00374CB2" w:rsidP="00D77E0F">
            <w:pPr>
              <w:pStyle w:val="TAL"/>
              <w:keepNext w:val="0"/>
              <w:keepLines w:val="0"/>
            </w:pPr>
            <w:r w:rsidRPr="00DF53B4">
              <w:t>UE uses NR access (A.18/5 3GPP TS 34.229-2 [5])</w:t>
            </w:r>
          </w:p>
        </w:tc>
      </w:tr>
    </w:tbl>
    <w:p w14:paraId="4A1C481B" w14:textId="77777777" w:rsidR="00571FCF" w:rsidRPr="00DF53B4" w:rsidRDefault="00571FCF" w:rsidP="00571FCF"/>
    <w:p w14:paraId="3A06FFC9" w14:textId="77777777" w:rsidR="00571FCF" w:rsidRPr="00DF53B4" w:rsidRDefault="00571FCF" w:rsidP="00571FCF">
      <w:pPr>
        <w:pStyle w:val="Heading2"/>
      </w:pPr>
      <w:bookmarkStart w:id="7202" w:name="_Toc21078024"/>
      <w:bookmarkStart w:id="7203" w:name="_Toc35972588"/>
      <w:bookmarkStart w:id="7204" w:name="_Toc51774877"/>
      <w:bookmarkStart w:id="7205" w:name="_Toc51835300"/>
      <w:bookmarkStart w:id="7206" w:name="_Toc52220153"/>
      <w:bookmarkStart w:id="7207" w:name="_Toc58360224"/>
      <w:bookmarkStart w:id="7208" w:name="_Toc68193363"/>
      <w:bookmarkStart w:id="7209" w:name="_Toc75422338"/>
      <w:r w:rsidRPr="00DF53B4">
        <w:t>A.7.4</w:t>
      </w:r>
      <w:r w:rsidRPr="00DF53B4">
        <w:tab/>
      </w:r>
      <w:r w:rsidR="005D278B" w:rsidRPr="00DF53B4">
        <w:t>MESSAGE for s</w:t>
      </w:r>
      <w:r w:rsidRPr="00DF53B4">
        <w:t>ubmission report for MO SMS</w:t>
      </w:r>
      <w:bookmarkEnd w:id="7202"/>
      <w:bookmarkEnd w:id="7203"/>
      <w:bookmarkEnd w:id="7204"/>
      <w:bookmarkEnd w:id="7205"/>
      <w:bookmarkEnd w:id="7206"/>
      <w:bookmarkEnd w:id="7207"/>
      <w:bookmarkEnd w:id="7208"/>
      <w:bookmarkEnd w:id="7209"/>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035962" w:rsidRPr="00DF53B4" w14:paraId="7ED960E1" w14:textId="77777777" w:rsidTr="000E09C8">
        <w:trPr>
          <w:cantSplit/>
          <w:tblHeader/>
          <w:jc w:val="center"/>
        </w:trPr>
        <w:tc>
          <w:tcPr>
            <w:tcW w:w="1778" w:type="dxa"/>
            <w:tcBorders>
              <w:top w:val="single" w:sz="4" w:space="0" w:color="auto"/>
              <w:left w:val="single" w:sz="4" w:space="0" w:color="auto"/>
              <w:right w:val="single" w:sz="4" w:space="0" w:color="auto"/>
            </w:tcBorders>
          </w:tcPr>
          <w:p w14:paraId="398FA2E7"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right w:val="single" w:sz="4" w:space="0" w:color="auto"/>
            </w:tcBorders>
          </w:tcPr>
          <w:p w14:paraId="56694C70"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right w:val="single" w:sz="4" w:space="0" w:color="auto"/>
            </w:tcBorders>
          </w:tcPr>
          <w:p w14:paraId="20A63A55"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right w:val="single" w:sz="4" w:space="0" w:color="auto"/>
            </w:tcBorders>
          </w:tcPr>
          <w:p w14:paraId="241899F6"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right w:val="single" w:sz="4" w:space="0" w:color="auto"/>
            </w:tcBorders>
          </w:tcPr>
          <w:p w14:paraId="5ED725FE" w14:textId="77777777" w:rsidR="00035962" w:rsidRPr="00DF53B4" w:rsidRDefault="00035962" w:rsidP="0003596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035962" w:rsidRPr="00DF53B4" w14:paraId="2A50718B" w14:textId="77777777" w:rsidTr="000E09C8">
        <w:trPr>
          <w:cantSplit/>
          <w:tblHeader/>
          <w:jc w:val="center"/>
        </w:trPr>
        <w:tc>
          <w:tcPr>
            <w:tcW w:w="1778" w:type="dxa"/>
            <w:tcBorders>
              <w:top w:val="single" w:sz="4" w:space="0" w:color="auto"/>
              <w:left w:val="single" w:sz="4" w:space="0" w:color="auto"/>
              <w:right w:val="single" w:sz="4" w:space="0" w:color="auto"/>
            </w:tcBorders>
          </w:tcPr>
          <w:p w14:paraId="74668F3F"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1D92594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278AAB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A3A6D8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E8974B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6EF04901" w14:textId="77777777" w:rsidTr="000E09C8">
        <w:trPr>
          <w:cantSplit/>
          <w:tblHeader/>
          <w:jc w:val="center"/>
        </w:trPr>
        <w:tc>
          <w:tcPr>
            <w:tcW w:w="1778" w:type="dxa"/>
            <w:tcBorders>
              <w:left w:val="single" w:sz="4" w:space="0" w:color="auto"/>
              <w:right w:val="single" w:sz="4" w:space="0" w:color="auto"/>
            </w:tcBorders>
          </w:tcPr>
          <w:p w14:paraId="6B20B72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611EAB2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098F7A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right w:val="single" w:sz="4" w:space="0" w:color="auto"/>
            </w:tcBorders>
          </w:tcPr>
          <w:p w14:paraId="376248A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08A912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428 [91]</w:t>
            </w:r>
          </w:p>
        </w:tc>
      </w:tr>
      <w:tr w:rsidR="00035962" w:rsidRPr="00DF53B4" w14:paraId="7733E92D" w14:textId="77777777" w:rsidTr="000E09C8">
        <w:trPr>
          <w:cantSplit/>
          <w:tblHeader/>
          <w:jc w:val="center"/>
        </w:trPr>
        <w:tc>
          <w:tcPr>
            <w:tcW w:w="1778" w:type="dxa"/>
            <w:tcBorders>
              <w:left w:val="single" w:sz="4" w:space="0" w:color="auto"/>
              <w:right w:val="single" w:sz="4" w:space="0" w:color="auto"/>
            </w:tcBorders>
          </w:tcPr>
          <w:p w14:paraId="132DAD8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5A6668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5B2EFC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E's registered contact address in SIP URI form, as provided in the Contact header of the REGISTER message</w:t>
            </w:r>
          </w:p>
        </w:tc>
        <w:tc>
          <w:tcPr>
            <w:tcW w:w="746" w:type="dxa"/>
            <w:tcBorders>
              <w:left w:val="single" w:sz="4" w:space="0" w:color="auto"/>
              <w:right w:val="single" w:sz="4" w:space="0" w:color="auto"/>
            </w:tcBorders>
          </w:tcPr>
          <w:p w14:paraId="5CA46C9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AE6E6E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74A04D6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D85605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20CD4F7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F6E064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3AF3DCA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864230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726FF960" w14:textId="77777777" w:rsidTr="000E09C8">
        <w:trPr>
          <w:cantSplit/>
          <w:tblHeader/>
          <w:jc w:val="center"/>
        </w:trPr>
        <w:tc>
          <w:tcPr>
            <w:tcW w:w="1778" w:type="dxa"/>
            <w:tcBorders>
              <w:top w:val="single" w:sz="4" w:space="0" w:color="auto"/>
              <w:left w:val="single" w:sz="4" w:space="0" w:color="auto"/>
              <w:right w:val="single" w:sz="4" w:space="0" w:color="auto"/>
            </w:tcBorders>
          </w:tcPr>
          <w:p w14:paraId="44C77444"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32C41F8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8FB760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1EBFCE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55113C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53F7583A" w14:textId="77777777" w:rsidTr="000E09C8">
        <w:trPr>
          <w:cantSplit/>
          <w:tblHeader/>
          <w:jc w:val="center"/>
        </w:trPr>
        <w:tc>
          <w:tcPr>
            <w:tcW w:w="1778" w:type="dxa"/>
            <w:tcBorders>
              <w:left w:val="single" w:sz="4" w:space="0" w:color="auto"/>
              <w:right w:val="single" w:sz="4" w:space="0" w:color="auto"/>
            </w:tcBorders>
          </w:tcPr>
          <w:p w14:paraId="4CBEDA6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50CD651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2AB8AE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t>
            </w:r>
          </w:p>
        </w:tc>
        <w:tc>
          <w:tcPr>
            <w:tcW w:w="746" w:type="dxa"/>
            <w:tcBorders>
              <w:left w:val="single" w:sz="4" w:space="0" w:color="auto"/>
              <w:right w:val="single" w:sz="4" w:space="0" w:color="auto"/>
            </w:tcBorders>
          </w:tcPr>
          <w:p w14:paraId="39FD9E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1A577F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1CB4203" w14:textId="77777777" w:rsidTr="000E09C8">
        <w:trPr>
          <w:cantSplit/>
          <w:tblHeader/>
          <w:jc w:val="center"/>
        </w:trPr>
        <w:tc>
          <w:tcPr>
            <w:tcW w:w="1778" w:type="dxa"/>
            <w:tcBorders>
              <w:left w:val="single" w:sz="4" w:space="0" w:color="auto"/>
              <w:right w:val="single" w:sz="4" w:space="0" w:color="auto"/>
            </w:tcBorders>
          </w:tcPr>
          <w:p w14:paraId="530096B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58A1D42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3558DF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S P-CSCF address: protected server port of SS</w:t>
            </w:r>
          </w:p>
        </w:tc>
        <w:tc>
          <w:tcPr>
            <w:tcW w:w="746" w:type="dxa"/>
            <w:tcBorders>
              <w:left w:val="single" w:sz="4" w:space="0" w:color="auto"/>
              <w:right w:val="single" w:sz="4" w:space="0" w:color="auto"/>
            </w:tcBorders>
          </w:tcPr>
          <w:p w14:paraId="143387A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7E9075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0EDCBFA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DB049C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7F0B253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99FAB9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 xml:space="preserve">z9hG4bK’ </w:t>
            </w:r>
            <w:r w:rsidRPr="00DF53B4">
              <w:rPr>
                <w:rFonts w:ascii="Arial" w:hAnsi="Arial"/>
                <w:sz w:val="18"/>
                <w:lang w:eastAsia="en-US"/>
              </w:rPr>
              <w:t>(NOTE 1)</w:t>
            </w:r>
          </w:p>
        </w:tc>
        <w:tc>
          <w:tcPr>
            <w:tcW w:w="746" w:type="dxa"/>
            <w:tcBorders>
              <w:left w:val="single" w:sz="4" w:space="0" w:color="auto"/>
              <w:bottom w:val="single" w:sz="4" w:space="0" w:color="auto"/>
              <w:right w:val="single" w:sz="4" w:space="0" w:color="auto"/>
            </w:tcBorders>
          </w:tcPr>
          <w:p w14:paraId="2D86760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A6AD0E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5186559A" w14:textId="77777777" w:rsidTr="000E09C8">
        <w:trPr>
          <w:cantSplit/>
          <w:tblHeader/>
          <w:jc w:val="center"/>
        </w:trPr>
        <w:tc>
          <w:tcPr>
            <w:tcW w:w="1778" w:type="dxa"/>
            <w:tcBorders>
              <w:top w:val="single" w:sz="4" w:space="0" w:color="auto"/>
              <w:left w:val="single" w:sz="4" w:space="0" w:color="auto"/>
              <w:right w:val="single" w:sz="4" w:space="0" w:color="auto"/>
            </w:tcBorders>
          </w:tcPr>
          <w:p w14:paraId="45B22B8F"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5F3DF36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6AE8F5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1BD611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9432F9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56BB1AB8" w14:textId="77777777" w:rsidTr="000E09C8">
        <w:trPr>
          <w:cantSplit/>
          <w:tblHeader/>
          <w:jc w:val="center"/>
        </w:trPr>
        <w:tc>
          <w:tcPr>
            <w:tcW w:w="1778" w:type="dxa"/>
            <w:tcBorders>
              <w:left w:val="single" w:sz="4" w:space="0" w:color="auto"/>
              <w:right w:val="single" w:sz="4" w:space="0" w:color="auto"/>
            </w:tcBorders>
          </w:tcPr>
          <w:p w14:paraId="298EDE4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8F2CBE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585ED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of the IP-SM-GW</w:t>
            </w:r>
          </w:p>
        </w:tc>
        <w:tc>
          <w:tcPr>
            <w:tcW w:w="746" w:type="dxa"/>
            <w:tcBorders>
              <w:left w:val="single" w:sz="4" w:space="0" w:color="auto"/>
              <w:right w:val="single" w:sz="4" w:space="0" w:color="auto"/>
            </w:tcBorders>
          </w:tcPr>
          <w:p w14:paraId="3DE4278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4CC252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AE194B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2FCE9E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1BA6DDD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B99A2E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000A4B7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5FCB61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56E4479F" w14:textId="77777777" w:rsidTr="000E09C8">
        <w:trPr>
          <w:cantSplit/>
          <w:tblHeader/>
          <w:jc w:val="center"/>
        </w:trPr>
        <w:tc>
          <w:tcPr>
            <w:tcW w:w="1778" w:type="dxa"/>
            <w:tcBorders>
              <w:top w:val="single" w:sz="4" w:space="0" w:color="auto"/>
              <w:left w:val="single" w:sz="4" w:space="0" w:color="auto"/>
              <w:right w:val="single" w:sz="4" w:space="0" w:color="auto"/>
            </w:tcBorders>
          </w:tcPr>
          <w:p w14:paraId="6B136FEC"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63B98E2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08FF4F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DB49BE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4CE3C1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3C0B26E6" w14:textId="77777777" w:rsidTr="000E09C8">
        <w:trPr>
          <w:cantSplit/>
          <w:tblHeader/>
          <w:jc w:val="center"/>
        </w:trPr>
        <w:tc>
          <w:tcPr>
            <w:tcW w:w="1778" w:type="dxa"/>
            <w:tcBorders>
              <w:left w:val="single" w:sz="4" w:space="0" w:color="auto"/>
              <w:right w:val="single" w:sz="4" w:space="0" w:color="auto"/>
            </w:tcBorders>
          </w:tcPr>
          <w:p w14:paraId="0E9C95F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28324AE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C7114E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default public user identity of the UE</w:t>
            </w:r>
          </w:p>
        </w:tc>
        <w:tc>
          <w:tcPr>
            <w:tcW w:w="746" w:type="dxa"/>
            <w:tcBorders>
              <w:left w:val="single" w:sz="4" w:space="0" w:color="auto"/>
              <w:right w:val="single" w:sz="4" w:space="0" w:color="auto"/>
            </w:tcBorders>
          </w:tcPr>
          <w:p w14:paraId="093CB61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922831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CA919C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2E02BF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3D0421A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28B41C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136862A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69CE92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47FC09E" w14:textId="77777777" w:rsidTr="000E09C8">
        <w:trPr>
          <w:cantSplit/>
          <w:tblHeader/>
          <w:jc w:val="center"/>
        </w:trPr>
        <w:tc>
          <w:tcPr>
            <w:tcW w:w="1778" w:type="dxa"/>
            <w:tcBorders>
              <w:top w:val="single" w:sz="4" w:space="0" w:color="auto"/>
              <w:left w:val="single" w:sz="4" w:space="0" w:color="auto"/>
              <w:right w:val="single" w:sz="4" w:space="0" w:color="auto"/>
            </w:tcBorders>
          </w:tcPr>
          <w:p w14:paraId="2E4F430F"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31CC66D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99268D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0CD3AC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C53C37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6724225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40D536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5E446BE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1EB87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 (but different from the Call-ID values used in preceding requests of this test case)</w:t>
            </w:r>
          </w:p>
        </w:tc>
        <w:tc>
          <w:tcPr>
            <w:tcW w:w="746" w:type="dxa"/>
            <w:tcBorders>
              <w:left w:val="single" w:sz="4" w:space="0" w:color="auto"/>
              <w:bottom w:val="single" w:sz="4" w:space="0" w:color="auto"/>
              <w:right w:val="single" w:sz="4" w:space="0" w:color="auto"/>
            </w:tcBorders>
          </w:tcPr>
          <w:p w14:paraId="43A908A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6BD4C4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450A8B30" w14:textId="77777777" w:rsidTr="000E09C8">
        <w:trPr>
          <w:cantSplit/>
          <w:tblHeader/>
          <w:jc w:val="center"/>
        </w:trPr>
        <w:tc>
          <w:tcPr>
            <w:tcW w:w="1778" w:type="dxa"/>
            <w:tcBorders>
              <w:top w:val="single" w:sz="4" w:space="0" w:color="auto"/>
              <w:left w:val="single" w:sz="4" w:space="0" w:color="auto"/>
              <w:right w:val="single" w:sz="4" w:space="0" w:color="auto"/>
            </w:tcBorders>
          </w:tcPr>
          <w:p w14:paraId="70459E85"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In-Reply-to</w:t>
            </w:r>
          </w:p>
        </w:tc>
        <w:tc>
          <w:tcPr>
            <w:tcW w:w="874" w:type="dxa"/>
            <w:tcBorders>
              <w:top w:val="single" w:sz="4" w:space="0" w:color="auto"/>
              <w:left w:val="single" w:sz="4" w:space="0" w:color="auto"/>
              <w:right w:val="single" w:sz="4" w:space="0" w:color="auto"/>
            </w:tcBorders>
          </w:tcPr>
          <w:p w14:paraId="39DF426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502A35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141E0A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753630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6DC0DD6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08A782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1B2FF6C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A1A701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he value of the Call-Id received in the original MO SMS</w:t>
            </w:r>
          </w:p>
        </w:tc>
        <w:tc>
          <w:tcPr>
            <w:tcW w:w="746" w:type="dxa"/>
            <w:tcBorders>
              <w:left w:val="single" w:sz="4" w:space="0" w:color="auto"/>
              <w:bottom w:val="single" w:sz="4" w:space="0" w:color="auto"/>
              <w:right w:val="single" w:sz="4" w:space="0" w:color="auto"/>
            </w:tcBorders>
          </w:tcPr>
          <w:p w14:paraId="034A95E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F662C5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557B04A1" w14:textId="77777777" w:rsidTr="000E09C8">
        <w:trPr>
          <w:cantSplit/>
          <w:tblHeader/>
          <w:jc w:val="center"/>
        </w:trPr>
        <w:tc>
          <w:tcPr>
            <w:tcW w:w="1778" w:type="dxa"/>
            <w:tcBorders>
              <w:top w:val="single" w:sz="4" w:space="0" w:color="auto"/>
              <w:left w:val="single" w:sz="4" w:space="0" w:color="auto"/>
              <w:right w:val="single" w:sz="4" w:space="0" w:color="auto"/>
            </w:tcBorders>
          </w:tcPr>
          <w:p w14:paraId="1AF9AACE"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771A6F4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C2C242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474B87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CD5E9E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483315A9" w14:textId="77777777" w:rsidTr="000E09C8">
        <w:trPr>
          <w:cantSplit/>
          <w:tblHeader/>
          <w:jc w:val="center"/>
        </w:trPr>
        <w:tc>
          <w:tcPr>
            <w:tcW w:w="1778" w:type="dxa"/>
            <w:tcBorders>
              <w:left w:val="single" w:sz="4" w:space="0" w:color="auto"/>
              <w:right w:val="single" w:sz="4" w:space="0" w:color="auto"/>
            </w:tcBorders>
          </w:tcPr>
          <w:p w14:paraId="6B6D79C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61E62A6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5F57A2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right w:val="single" w:sz="4" w:space="0" w:color="auto"/>
            </w:tcBorders>
          </w:tcPr>
          <w:p w14:paraId="455CD22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4F64EA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27DF07E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AD2BD7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31BAC27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4C21E9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061DB51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CB932C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3BEDC7E8" w14:textId="77777777" w:rsidTr="000E09C8">
        <w:trPr>
          <w:cantSplit/>
          <w:tblHeader/>
          <w:jc w:val="center"/>
        </w:trPr>
        <w:tc>
          <w:tcPr>
            <w:tcW w:w="1778" w:type="dxa"/>
            <w:tcBorders>
              <w:top w:val="single" w:sz="4" w:space="0" w:color="auto"/>
              <w:left w:val="single" w:sz="4" w:space="0" w:color="auto"/>
              <w:right w:val="single" w:sz="4" w:space="0" w:color="auto"/>
            </w:tcBorders>
          </w:tcPr>
          <w:p w14:paraId="323F783F"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47F4D35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65D85C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CE1175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248BFA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767ED72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C1ADF6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1DF883C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1E32BB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63114347"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84EEA4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0C45D26A" w14:textId="77777777" w:rsidTr="000E09C8">
        <w:trPr>
          <w:cantSplit/>
          <w:tblHeader/>
          <w:jc w:val="center"/>
        </w:trPr>
        <w:tc>
          <w:tcPr>
            <w:tcW w:w="1778" w:type="dxa"/>
            <w:tcBorders>
              <w:top w:val="single" w:sz="4" w:space="0" w:color="auto"/>
              <w:left w:val="single" w:sz="4" w:space="0" w:color="auto"/>
              <w:right w:val="single" w:sz="4" w:space="0" w:color="auto"/>
            </w:tcBorders>
          </w:tcPr>
          <w:p w14:paraId="7B10A478"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Disposition</w:t>
            </w:r>
          </w:p>
        </w:tc>
        <w:tc>
          <w:tcPr>
            <w:tcW w:w="874" w:type="dxa"/>
            <w:tcBorders>
              <w:top w:val="single" w:sz="4" w:space="0" w:color="auto"/>
              <w:left w:val="single" w:sz="4" w:space="0" w:color="auto"/>
              <w:right w:val="single" w:sz="4" w:space="0" w:color="auto"/>
            </w:tcBorders>
          </w:tcPr>
          <w:p w14:paraId="48827D8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115F66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29B029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FBF630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0B5280F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DA5F70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fork-directive</w:t>
            </w:r>
          </w:p>
        </w:tc>
        <w:tc>
          <w:tcPr>
            <w:tcW w:w="874" w:type="dxa"/>
            <w:tcBorders>
              <w:left w:val="single" w:sz="4" w:space="0" w:color="auto"/>
              <w:bottom w:val="single" w:sz="4" w:space="0" w:color="auto"/>
              <w:right w:val="single" w:sz="4" w:space="0" w:color="auto"/>
            </w:tcBorders>
          </w:tcPr>
          <w:p w14:paraId="1303F06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929DC36" w14:textId="77777777" w:rsidR="00035962" w:rsidRPr="00DF53B4" w:rsidRDefault="00035962" w:rsidP="00035962">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fork</w:t>
            </w:r>
          </w:p>
        </w:tc>
        <w:tc>
          <w:tcPr>
            <w:tcW w:w="746" w:type="dxa"/>
            <w:tcBorders>
              <w:left w:val="single" w:sz="4" w:space="0" w:color="auto"/>
              <w:bottom w:val="single" w:sz="4" w:space="0" w:color="auto"/>
              <w:right w:val="single" w:sz="4" w:space="0" w:color="auto"/>
            </w:tcBorders>
          </w:tcPr>
          <w:p w14:paraId="75F1B9B6"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56E80D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FF7A5CC" w14:textId="77777777" w:rsidTr="000E09C8">
        <w:trPr>
          <w:cantSplit/>
          <w:tblHeader/>
          <w:jc w:val="center"/>
        </w:trPr>
        <w:tc>
          <w:tcPr>
            <w:tcW w:w="1778" w:type="dxa"/>
            <w:tcBorders>
              <w:top w:val="single" w:sz="4" w:space="0" w:color="auto"/>
              <w:left w:val="single" w:sz="4" w:space="0" w:color="auto"/>
              <w:right w:val="single" w:sz="4" w:space="0" w:color="auto"/>
            </w:tcBorders>
          </w:tcPr>
          <w:p w14:paraId="772A6609"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Called-Party-ID</w:t>
            </w:r>
          </w:p>
        </w:tc>
        <w:tc>
          <w:tcPr>
            <w:tcW w:w="874" w:type="dxa"/>
            <w:tcBorders>
              <w:top w:val="single" w:sz="4" w:space="0" w:color="auto"/>
              <w:left w:val="single" w:sz="4" w:space="0" w:color="auto"/>
              <w:right w:val="single" w:sz="4" w:space="0" w:color="auto"/>
            </w:tcBorders>
          </w:tcPr>
          <w:p w14:paraId="30994D1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42F8C3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F23663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C15EB7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1B80D82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AA07454"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489B7FA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07DDC6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ame value as in the To header</w:t>
            </w:r>
          </w:p>
        </w:tc>
        <w:tc>
          <w:tcPr>
            <w:tcW w:w="746" w:type="dxa"/>
            <w:tcBorders>
              <w:left w:val="single" w:sz="4" w:space="0" w:color="auto"/>
              <w:bottom w:val="single" w:sz="4" w:space="0" w:color="auto"/>
              <w:right w:val="single" w:sz="4" w:space="0" w:color="auto"/>
            </w:tcBorders>
          </w:tcPr>
          <w:p w14:paraId="477E0D80"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9D8C16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31F18F78" w14:textId="77777777" w:rsidTr="000E09C8">
        <w:trPr>
          <w:cantSplit/>
          <w:tblHeader/>
          <w:jc w:val="center"/>
        </w:trPr>
        <w:tc>
          <w:tcPr>
            <w:tcW w:w="1778" w:type="dxa"/>
            <w:tcBorders>
              <w:top w:val="single" w:sz="4" w:space="0" w:color="auto"/>
              <w:left w:val="single" w:sz="4" w:space="0" w:color="auto"/>
              <w:right w:val="single" w:sz="4" w:space="0" w:color="auto"/>
            </w:tcBorders>
          </w:tcPr>
          <w:p w14:paraId="38F0FF13"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sserted-Identity</w:t>
            </w:r>
          </w:p>
        </w:tc>
        <w:tc>
          <w:tcPr>
            <w:tcW w:w="874" w:type="dxa"/>
            <w:tcBorders>
              <w:top w:val="single" w:sz="4" w:space="0" w:color="auto"/>
              <w:left w:val="single" w:sz="4" w:space="0" w:color="auto"/>
              <w:right w:val="single" w:sz="4" w:space="0" w:color="auto"/>
            </w:tcBorders>
          </w:tcPr>
          <w:p w14:paraId="10764A8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514FF1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18B197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05C59E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136]</w:t>
            </w:r>
          </w:p>
        </w:tc>
      </w:tr>
      <w:tr w:rsidR="00035962" w:rsidRPr="00DF53B4" w14:paraId="3349A8D9"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B19A9F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429930A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9EB858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Service Identity of the SM-SC (as received from UE in Request URI and To header in corresponding MESSAGE for MO SMS)</w:t>
            </w:r>
          </w:p>
        </w:tc>
        <w:tc>
          <w:tcPr>
            <w:tcW w:w="746" w:type="dxa"/>
            <w:tcBorders>
              <w:left w:val="single" w:sz="4" w:space="0" w:color="auto"/>
              <w:bottom w:val="single" w:sz="4" w:space="0" w:color="auto"/>
              <w:right w:val="single" w:sz="4" w:space="0" w:color="auto"/>
            </w:tcBorders>
          </w:tcPr>
          <w:p w14:paraId="2B6E5B3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3AF3323"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2A7A1044" w14:textId="77777777" w:rsidTr="000E09C8">
        <w:trPr>
          <w:cantSplit/>
          <w:tblHeader/>
          <w:jc w:val="center"/>
        </w:trPr>
        <w:tc>
          <w:tcPr>
            <w:tcW w:w="1778" w:type="dxa"/>
            <w:tcBorders>
              <w:top w:val="single" w:sz="4" w:space="0" w:color="auto"/>
              <w:left w:val="single" w:sz="4" w:space="0" w:color="auto"/>
              <w:right w:val="single" w:sz="4" w:space="0" w:color="auto"/>
            </w:tcBorders>
          </w:tcPr>
          <w:p w14:paraId="2BDF4C39"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307BF3C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E45228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D4A0562"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BBD5BD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1B71902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7CED89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45581B88"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02501D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vnd.3gpp.sms</w:t>
            </w:r>
          </w:p>
        </w:tc>
        <w:tc>
          <w:tcPr>
            <w:tcW w:w="746" w:type="dxa"/>
            <w:tcBorders>
              <w:left w:val="single" w:sz="4" w:space="0" w:color="auto"/>
              <w:bottom w:val="single" w:sz="4" w:space="0" w:color="auto"/>
              <w:right w:val="single" w:sz="4" w:space="0" w:color="auto"/>
            </w:tcBorders>
          </w:tcPr>
          <w:p w14:paraId="06C4F30C"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CACC795"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1BADE89A" w14:textId="77777777" w:rsidTr="000E09C8">
        <w:trPr>
          <w:cantSplit/>
          <w:tblHeader/>
          <w:jc w:val="center"/>
        </w:trPr>
        <w:tc>
          <w:tcPr>
            <w:tcW w:w="1778" w:type="dxa"/>
            <w:tcBorders>
              <w:top w:val="single" w:sz="4" w:space="0" w:color="auto"/>
              <w:left w:val="single" w:sz="4" w:space="0" w:color="auto"/>
              <w:right w:val="single" w:sz="4" w:space="0" w:color="auto"/>
            </w:tcBorders>
          </w:tcPr>
          <w:p w14:paraId="6EB2CBCD"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5C416FC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56B273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ACD8DEE"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ACAA87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035962" w:rsidRPr="00DF53B4" w14:paraId="3A55B96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9C109B9"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7D9EFDB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778F521"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5660D91D"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C761D7A"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r>
      <w:tr w:rsidR="00035962" w:rsidRPr="00DF53B4" w14:paraId="6DEB3628"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05B63D00" w14:textId="77777777" w:rsidR="00035962" w:rsidRPr="00DF53B4" w:rsidRDefault="00035962" w:rsidP="0003596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3B4ECC4B"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590021ED" w14:textId="77777777" w:rsidR="008A5581" w:rsidRDefault="0003596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P-ACK message with RP</w:t>
            </w:r>
            <w:r w:rsidRPr="00DF53B4">
              <w:rPr>
                <w:rFonts w:ascii="Arial" w:hAnsi="Arial"/>
                <w:sz w:val="18"/>
                <w:lang w:eastAsia="en-US"/>
              </w:rPr>
              <w:noBreakHyphen/>
              <w:t>User Data including SMS-SUBMIT-REPORT:</w:t>
            </w:r>
          </w:p>
          <w:p w14:paraId="75226247" w14:textId="77777777" w:rsidR="00035962" w:rsidRPr="00DF53B4" w:rsidRDefault="0003596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br/>
            </w:r>
            <w:r w:rsidRPr="00DF53B4">
              <w:rPr>
                <w:rFonts w:ascii="Arial" w:hAnsi="Arial"/>
                <w:sz w:val="18"/>
                <w:lang w:eastAsia="en-US"/>
              </w:rPr>
              <w:tab/>
              <w:t>TP-MTI=‘01’B (SMS-SUBMIT-REPORT)</w:t>
            </w:r>
            <w:r w:rsidRPr="00DF53B4">
              <w:rPr>
                <w:rFonts w:ascii="Arial" w:hAnsi="Arial"/>
                <w:sz w:val="18"/>
                <w:lang w:eastAsia="en-US"/>
              </w:rPr>
              <w:br/>
            </w:r>
            <w:r w:rsidRPr="00DF53B4">
              <w:rPr>
                <w:rFonts w:ascii="Arial" w:hAnsi="Arial"/>
                <w:sz w:val="18"/>
                <w:lang w:eastAsia="en-US"/>
              </w:rPr>
              <w:tab/>
              <w:t>TP-PI=‘00000000’B</w:t>
            </w:r>
            <w:r w:rsidRPr="00DF53B4">
              <w:rPr>
                <w:rFonts w:ascii="Arial" w:hAnsi="Arial"/>
                <w:sz w:val="18"/>
                <w:lang w:eastAsia="en-US"/>
              </w:rPr>
              <w:br/>
            </w:r>
            <w:r w:rsidRPr="00DF53B4">
              <w:rPr>
                <w:rFonts w:ascii="Arial" w:hAnsi="Arial"/>
                <w:sz w:val="18"/>
                <w:lang w:eastAsia="en-US"/>
              </w:rPr>
              <w:tab/>
              <w:t>TP-SCTS=set by the SS (encoded as specified in TS 23.040 clause 9.2.3.11)</w:t>
            </w:r>
          </w:p>
        </w:tc>
        <w:tc>
          <w:tcPr>
            <w:tcW w:w="746" w:type="dxa"/>
            <w:tcBorders>
              <w:top w:val="single" w:sz="4" w:space="0" w:color="auto"/>
              <w:left w:val="single" w:sz="4" w:space="0" w:color="auto"/>
              <w:bottom w:val="single" w:sz="4" w:space="0" w:color="auto"/>
              <w:right w:val="single" w:sz="4" w:space="0" w:color="auto"/>
            </w:tcBorders>
          </w:tcPr>
          <w:p w14:paraId="43212E2F" w14:textId="77777777" w:rsidR="00035962" w:rsidRPr="00DF53B4" w:rsidRDefault="00035962" w:rsidP="0003596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6AF5AC98" w14:textId="77777777" w:rsidR="00035962" w:rsidRPr="00DF53B4" w:rsidRDefault="0003596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011 [92]</w:t>
            </w:r>
            <w:r w:rsidRPr="00DF53B4">
              <w:rPr>
                <w:rFonts w:ascii="Arial" w:hAnsi="Arial"/>
                <w:sz w:val="18"/>
                <w:lang w:eastAsia="en-US"/>
              </w:rPr>
              <w:br/>
              <w:t>TS 23.040 [93]</w:t>
            </w:r>
          </w:p>
        </w:tc>
      </w:tr>
    </w:tbl>
    <w:p w14:paraId="73898EF2" w14:textId="77777777" w:rsidR="00035962" w:rsidRPr="00DF53B4" w:rsidRDefault="00035962" w:rsidP="00571FCF"/>
    <w:p w14:paraId="7F3DC1D6" w14:textId="77777777" w:rsidR="001D6AEE" w:rsidRPr="00DF53B4" w:rsidRDefault="001D6AEE" w:rsidP="00416965">
      <w:pPr>
        <w:pStyle w:val="NO"/>
      </w:pPr>
      <w:r w:rsidRPr="00DF53B4">
        <w:t>NOTE 1:</w:t>
      </w:r>
      <w:r w:rsidRPr="00DF53B4">
        <w:tab/>
        <w:t>Branch parameter values sent by SS are different within a test case execution.</w:t>
      </w:r>
    </w:p>
    <w:p w14:paraId="7F422C8B" w14:textId="77777777" w:rsidR="00571FCF" w:rsidRPr="00DF53B4" w:rsidRDefault="00571FCF" w:rsidP="00571FCF">
      <w:pPr>
        <w:pStyle w:val="Heading2"/>
      </w:pPr>
      <w:bookmarkStart w:id="7210" w:name="_Toc21078025"/>
      <w:bookmarkStart w:id="7211" w:name="_Toc35972589"/>
      <w:bookmarkStart w:id="7212" w:name="_Toc51774878"/>
      <w:bookmarkStart w:id="7213" w:name="_Toc51835301"/>
      <w:bookmarkStart w:id="7214" w:name="_Toc52220154"/>
      <w:bookmarkStart w:id="7215" w:name="_Toc58360225"/>
      <w:bookmarkStart w:id="7216" w:name="_Toc68193364"/>
      <w:bookmarkStart w:id="7217" w:name="_Toc75422339"/>
      <w:r w:rsidRPr="00DF53B4">
        <w:t>A.7.5</w:t>
      </w:r>
      <w:r w:rsidRPr="00DF53B4">
        <w:tab/>
      </w:r>
      <w:r w:rsidR="006B3745" w:rsidRPr="00DF53B4">
        <w:t>MESSAGE for s</w:t>
      </w:r>
      <w:r w:rsidRPr="00DF53B4">
        <w:t>tatus report for MO SMS</w:t>
      </w:r>
      <w:bookmarkEnd w:id="7210"/>
      <w:bookmarkEnd w:id="7211"/>
      <w:bookmarkEnd w:id="7212"/>
      <w:bookmarkEnd w:id="7213"/>
      <w:bookmarkEnd w:id="7214"/>
      <w:bookmarkEnd w:id="7215"/>
      <w:bookmarkEnd w:id="7216"/>
      <w:bookmarkEnd w:id="7217"/>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D5B3E" w:rsidRPr="00DF53B4" w14:paraId="07975337"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8B3CFCD"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1537B654"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155A799A"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4AF7CE8E"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1FBBED9D"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D5B3E" w:rsidRPr="00DF53B4" w14:paraId="38309F6C" w14:textId="77777777" w:rsidTr="000E09C8">
        <w:trPr>
          <w:cantSplit/>
          <w:tblHeader/>
          <w:jc w:val="center"/>
        </w:trPr>
        <w:tc>
          <w:tcPr>
            <w:tcW w:w="1778" w:type="dxa"/>
            <w:tcBorders>
              <w:top w:val="single" w:sz="4" w:space="0" w:color="auto"/>
              <w:left w:val="single" w:sz="4" w:space="0" w:color="auto"/>
              <w:right w:val="single" w:sz="4" w:space="0" w:color="auto"/>
            </w:tcBorders>
          </w:tcPr>
          <w:p w14:paraId="53601AC7" w14:textId="77777777" w:rsidR="005D5B3E" w:rsidRPr="00DF53B4" w:rsidRDefault="005D5B3E"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28F02E2B"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127F45A"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4D5D42D"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A396DA7"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0AD6541A" w14:textId="77777777" w:rsidTr="000E09C8">
        <w:trPr>
          <w:cantSplit/>
          <w:tblHeader/>
          <w:jc w:val="center"/>
        </w:trPr>
        <w:tc>
          <w:tcPr>
            <w:tcW w:w="1778" w:type="dxa"/>
            <w:tcBorders>
              <w:left w:val="single" w:sz="4" w:space="0" w:color="auto"/>
              <w:right w:val="single" w:sz="4" w:space="0" w:color="auto"/>
            </w:tcBorders>
          </w:tcPr>
          <w:p w14:paraId="3C60C07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66C43A9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109B1B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right w:val="single" w:sz="4" w:space="0" w:color="auto"/>
            </w:tcBorders>
          </w:tcPr>
          <w:p w14:paraId="3BF4808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DF4290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428 [91]</w:t>
            </w:r>
          </w:p>
        </w:tc>
      </w:tr>
      <w:tr w:rsidR="005D5B3E" w:rsidRPr="00DF53B4" w14:paraId="18EB8F13" w14:textId="77777777" w:rsidTr="000E09C8">
        <w:trPr>
          <w:cantSplit/>
          <w:tblHeader/>
          <w:jc w:val="center"/>
        </w:trPr>
        <w:tc>
          <w:tcPr>
            <w:tcW w:w="1778" w:type="dxa"/>
            <w:tcBorders>
              <w:left w:val="single" w:sz="4" w:space="0" w:color="auto"/>
              <w:right w:val="single" w:sz="4" w:space="0" w:color="auto"/>
            </w:tcBorders>
          </w:tcPr>
          <w:p w14:paraId="5B650E2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4EDD14E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27701B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E's registered contact address in SIP URI form, as provided in the Contact header of the REGISTER message</w:t>
            </w:r>
          </w:p>
        </w:tc>
        <w:tc>
          <w:tcPr>
            <w:tcW w:w="746" w:type="dxa"/>
            <w:tcBorders>
              <w:left w:val="single" w:sz="4" w:space="0" w:color="auto"/>
              <w:right w:val="single" w:sz="4" w:space="0" w:color="auto"/>
            </w:tcBorders>
          </w:tcPr>
          <w:p w14:paraId="7A89744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63E23A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082F724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FDC7C9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68A522B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230DF1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47EAE8F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9F9333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7B435EA1" w14:textId="77777777" w:rsidTr="000E09C8">
        <w:trPr>
          <w:cantSplit/>
          <w:tblHeader/>
          <w:jc w:val="center"/>
        </w:trPr>
        <w:tc>
          <w:tcPr>
            <w:tcW w:w="1778" w:type="dxa"/>
            <w:tcBorders>
              <w:top w:val="single" w:sz="4" w:space="0" w:color="auto"/>
              <w:left w:val="single" w:sz="4" w:space="0" w:color="auto"/>
              <w:right w:val="single" w:sz="4" w:space="0" w:color="auto"/>
            </w:tcBorders>
          </w:tcPr>
          <w:p w14:paraId="1F3F8301"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6291913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57C81E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490917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928BF6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3CF68969" w14:textId="77777777" w:rsidTr="000E09C8">
        <w:trPr>
          <w:cantSplit/>
          <w:tblHeader/>
          <w:jc w:val="center"/>
        </w:trPr>
        <w:tc>
          <w:tcPr>
            <w:tcW w:w="1778" w:type="dxa"/>
            <w:tcBorders>
              <w:left w:val="single" w:sz="4" w:space="0" w:color="auto"/>
              <w:right w:val="single" w:sz="4" w:space="0" w:color="auto"/>
            </w:tcBorders>
          </w:tcPr>
          <w:p w14:paraId="629237A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1E6D001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6AA569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p>
        </w:tc>
        <w:tc>
          <w:tcPr>
            <w:tcW w:w="746" w:type="dxa"/>
            <w:tcBorders>
              <w:left w:val="single" w:sz="4" w:space="0" w:color="auto"/>
              <w:right w:val="single" w:sz="4" w:space="0" w:color="auto"/>
            </w:tcBorders>
          </w:tcPr>
          <w:p w14:paraId="5FC7C01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D20C37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06F4B72E" w14:textId="77777777" w:rsidTr="000E09C8">
        <w:trPr>
          <w:cantSplit/>
          <w:tblHeader/>
          <w:jc w:val="center"/>
        </w:trPr>
        <w:tc>
          <w:tcPr>
            <w:tcW w:w="1778" w:type="dxa"/>
            <w:tcBorders>
              <w:left w:val="single" w:sz="4" w:space="0" w:color="auto"/>
              <w:right w:val="single" w:sz="4" w:space="0" w:color="auto"/>
            </w:tcBorders>
          </w:tcPr>
          <w:p w14:paraId="5902664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4C1B53B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F667E3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S P-CSCF address: protected server port of SS</w:t>
            </w:r>
          </w:p>
        </w:tc>
        <w:tc>
          <w:tcPr>
            <w:tcW w:w="746" w:type="dxa"/>
            <w:tcBorders>
              <w:left w:val="single" w:sz="4" w:space="0" w:color="auto"/>
              <w:right w:val="single" w:sz="4" w:space="0" w:color="auto"/>
            </w:tcBorders>
          </w:tcPr>
          <w:p w14:paraId="2A05312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43B032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5ACFC13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524022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0174677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9B2287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r w:rsidRPr="00DF53B4">
              <w:rPr>
                <w:rFonts w:ascii="Arial" w:hAnsi="Arial"/>
                <w:sz w:val="18"/>
                <w:lang w:eastAsia="en-US"/>
              </w:rPr>
              <w:t xml:space="preserve"> (NOTE 1)</w:t>
            </w:r>
          </w:p>
        </w:tc>
        <w:tc>
          <w:tcPr>
            <w:tcW w:w="746" w:type="dxa"/>
            <w:tcBorders>
              <w:left w:val="single" w:sz="4" w:space="0" w:color="auto"/>
              <w:bottom w:val="single" w:sz="4" w:space="0" w:color="auto"/>
              <w:right w:val="single" w:sz="4" w:space="0" w:color="auto"/>
            </w:tcBorders>
          </w:tcPr>
          <w:p w14:paraId="72C6DD6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227C57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0C9AE61" w14:textId="77777777" w:rsidTr="000E09C8">
        <w:trPr>
          <w:cantSplit/>
          <w:tblHeader/>
          <w:jc w:val="center"/>
        </w:trPr>
        <w:tc>
          <w:tcPr>
            <w:tcW w:w="1778" w:type="dxa"/>
            <w:tcBorders>
              <w:top w:val="single" w:sz="4" w:space="0" w:color="auto"/>
              <w:left w:val="single" w:sz="4" w:space="0" w:color="auto"/>
              <w:right w:val="single" w:sz="4" w:space="0" w:color="auto"/>
            </w:tcBorders>
          </w:tcPr>
          <w:p w14:paraId="6F356540"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6E7A408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309A99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4BC1B7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F775A2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3166F60A" w14:textId="77777777" w:rsidTr="000E09C8">
        <w:trPr>
          <w:cantSplit/>
          <w:tblHeader/>
          <w:jc w:val="center"/>
        </w:trPr>
        <w:tc>
          <w:tcPr>
            <w:tcW w:w="1778" w:type="dxa"/>
            <w:tcBorders>
              <w:left w:val="single" w:sz="4" w:space="0" w:color="auto"/>
              <w:right w:val="single" w:sz="4" w:space="0" w:color="auto"/>
            </w:tcBorders>
          </w:tcPr>
          <w:p w14:paraId="3433ABE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3D55E57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351542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of the IP-SM-GW</w:t>
            </w:r>
          </w:p>
        </w:tc>
        <w:tc>
          <w:tcPr>
            <w:tcW w:w="746" w:type="dxa"/>
            <w:tcBorders>
              <w:left w:val="single" w:sz="4" w:space="0" w:color="auto"/>
              <w:right w:val="single" w:sz="4" w:space="0" w:color="auto"/>
            </w:tcBorders>
          </w:tcPr>
          <w:p w14:paraId="02157BE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D3E7DA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6F060F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5F9B8F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6839901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358C47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7F76502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8EE3EE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7CF27F98" w14:textId="77777777" w:rsidTr="000E09C8">
        <w:trPr>
          <w:cantSplit/>
          <w:tblHeader/>
          <w:jc w:val="center"/>
        </w:trPr>
        <w:tc>
          <w:tcPr>
            <w:tcW w:w="1778" w:type="dxa"/>
            <w:tcBorders>
              <w:top w:val="single" w:sz="4" w:space="0" w:color="auto"/>
              <w:left w:val="single" w:sz="4" w:space="0" w:color="auto"/>
              <w:right w:val="single" w:sz="4" w:space="0" w:color="auto"/>
            </w:tcBorders>
          </w:tcPr>
          <w:p w14:paraId="2EC4A1FF"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48878B4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2F7F6B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DC1B4D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B43391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17133246" w14:textId="77777777" w:rsidTr="000E09C8">
        <w:trPr>
          <w:cantSplit/>
          <w:tblHeader/>
          <w:jc w:val="center"/>
        </w:trPr>
        <w:tc>
          <w:tcPr>
            <w:tcW w:w="1778" w:type="dxa"/>
            <w:tcBorders>
              <w:left w:val="single" w:sz="4" w:space="0" w:color="auto"/>
              <w:right w:val="single" w:sz="4" w:space="0" w:color="auto"/>
            </w:tcBorders>
          </w:tcPr>
          <w:p w14:paraId="7E15F2A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2B0B34C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7F3B79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default public user identity of the UE</w:t>
            </w:r>
          </w:p>
        </w:tc>
        <w:tc>
          <w:tcPr>
            <w:tcW w:w="746" w:type="dxa"/>
            <w:tcBorders>
              <w:left w:val="single" w:sz="4" w:space="0" w:color="auto"/>
              <w:right w:val="single" w:sz="4" w:space="0" w:color="auto"/>
            </w:tcBorders>
          </w:tcPr>
          <w:p w14:paraId="0BD6EFC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FB9698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2206F96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67C580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7B4B0CD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9397D3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7D845A7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990C5F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7EB00125" w14:textId="77777777" w:rsidTr="000E09C8">
        <w:trPr>
          <w:cantSplit/>
          <w:tblHeader/>
          <w:jc w:val="center"/>
        </w:trPr>
        <w:tc>
          <w:tcPr>
            <w:tcW w:w="1778" w:type="dxa"/>
            <w:tcBorders>
              <w:top w:val="single" w:sz="4" w:space="0" w:color="auto"/>
              <w:left w:val="single" w:sz="4" w:space="0" w:color="auto"/>
              <w:right w:val="single" w:sz="4" w:space="0" w:color="auto"/>
            </w:tcBorders>
          </w:tcPr>
          <w:p w14:paraId="0099F2FB"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2D0B3A8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2D0775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27E984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DA504A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13C7DE82"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128F0D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5AAB258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2CB1D8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 (but different from the Call-ID values used in preceding requests of this test case)</w:t>
            </w:r>
          </w:p>
        </w:tc>
        <w:tc>
          <w:tcPr>
            <w:tcW w:w="746" w:type="dxa"/>
            <w:tcBorders>
              <w:left w:val="single" w:sz="4" w:space="0" w:color="auto"/>
              <w:bottom w:val="single" w:sz="4" w:space="0" w:color="auto"/>
              <w:right w:val="single" w:sz="4" w:space="0" w:color="auto"/>
            </w:tcBorders>
          </w:tcPr>
          <w:p w14:paraId="7537D4E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9F053B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D005BA7" w14:textId="77777777" w:rsidTr="000E09C8">
        <w:trPr>
          <w:cantSplit/>
          <w:tblHeader/>
          <w:jc w:val="center"/>
        </w:trPr>
        <w:tc>
          <w:tcPr>
            <w:tcW w:w="1778" w:type="dxa"/>
            <w:tcBorders>
              <w:top w:val="single" w:sz="4" w:space="0" w:color="auto"/>
              <w:left w:val="single" w:sz="4" w:space="0" w:color="auto"/>
              <w:right w:val="single" w:sz="4" w:space="0" w:color="auto"/>
            </w:tcBorders>
          </w:tcPr>
          <w:p w14:paraId="75AFEB07"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sserted-Identity</w:t>
            </w:r>
          </w:p>
        </w:tc>
        <w:tc>
          <w:tcPr>
            <w:tcW w:w="874" w:type="dxa"/>
            <w:tcBorders>
              <w:top w:val="single" w:sz="4" w:space="0" w:color="auto"/>
              <w:left w:val="single" w:sz="4" w:space="0" w:color="auto"/>
              <w:right w:val="single" w:sz="4" w:space="0" w:color="auto"/>
            </w:tcBorders>
          </w:tcPr>
          <w:p w14:paraId="78D8688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12EB59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7FA5F9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B32F57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89]</w:t>
            </w:r>
          </w:p>
        </w:tc>
      </w:tr>
      <w:tr w:rsidR="005D5B3E" w:rsidRPr="00DF53B4" w14:paraId="2FD9D62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1C90C2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bottom w:val="single" w:sz="4" w:space="0" w:color="auto"/>
              <w:right w:val="single" w:sz="4" w:space="0" w:color="auto"/>
            </w:tcBorders>
          </w:tcPr>
          <w:p w14:paraId="58E32E9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E7E760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Public Service Identity of the SM-SC (as received from UE in Request URI and To header in corresponding MESSAGE for MO SMS)</w:t>
            </w:r>
          </w:p>
        </w:tc>
        <w:tc>
          <w:tcPr>
            <w:tcW w:w="746" w:type="dxa"/>
            <w:tcBorders>
              <w:left w:val="single" w:sz="4" w:space="0" w:color="auto"/>
              <w:bottom w:val="single" w:sz="4" w:space="0" w:color="auto"/>
              <w:right w:val="single" w:sz="4" w:space="0" w:color="auto"/>
            </w:tcBorders>
          </w:tcPr>
          <w:p w14:paraId="7483907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64AD4F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2919EA8F" w14:textId="77777777" w:rsidTr="000E09C8">
        <w:trPr>
          <w:cantSplit/>
          <w:tblHeader/>
          <w:jc w:val="center"/>
        </w:trPr>
        <w:tc>
          <w:tcPr>
            <w:tcW w:w="1778" w:type="dxa"/>
            <w:tcBorders>
              <w:top w:val="single" w:sz="4" w:space="0" w:color="auto"/>
              <w:left w:val="single" w:sz="4" w:space="0" w:color="auto"/>
              <w:right w:val="single" w:sz="4" w:space="0" w:color="auto"/>
            </w:tcBorders>
          </w:tcPr>
          <w:p w14:paraId="52F8C9AA"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2D5D6D8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43EB32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46C798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07DE72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56A0631E" w14:textId="77777777" w:rsidTr="000E09C8">
        <w:trPr>
          <w:cantSplit/>
          <w:tblHeader/>
          <w:jc w:val="center"/>
        </w:trPr>
        <w:tc>
          <w:tcPr>
            <w:tcW w:w="1778" w:type="dxa"/>
            <w:tcBorders>
              <w:left w:val="single" w:sz="4" w:space="0" w:color="auto"/>
              <w:right w:val="single" w:sz="4" w:space="0" w:color="auto"/>
            </w:tcBorders>
          </w:tcPr>
          <w:p w14:paraId="624841B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090D2A0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911F24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CSeq value used in A.7.4 incremented by one</w:t>
            </w:r>
          </w:p>
        </w:tc>
        <w:tc>
          <w:tcPr>
            <w:tcW w:w="746" w:type="dxa"/>
            <w:tcBorders>
              <w:left w:val="single" w:sz="4" w:space="0" w:color="auto"/>
              <w:right w:val="single" w:sz="4" w:space="0" w:color="auto"/>
            </w:tcBorders>
          </w:tcPr>
          <w:p w14:paraId="2088A6A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56DF6C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29C58D5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2074C4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4D069D4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1CCAA4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73AE08F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69AC00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139336E1" w14:textId="77777777" w:rsidTr="000E09C8">
        <w:trPr>
          <w:cantSplit/>
          <w:tblHeader/>
          <w:jc w:val="center"/>
        </w:trPr>
        <w:tc>
          <w:tcPr>
            <w:tcW w:w="1778" w:type="dxa"/>
            <w:tcBorders>
              <w:top w:val="single" w:sz="4" w:space="0" w:color="auto"/>
              <w:left w:val="single" w:sz="4" w:space="0" w:color="auto"/>
              <w:right w:val="single" w:sz="4" w:space="0" w:color="auto"/>
            </w:tcBorders>
          </w:tcPr>
          <w:p w14:paraId="1ACCBA8C"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3B1D423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C81D1A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B55E5A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958828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76E75B1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1AD091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64194E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CFA904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037DC14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A6C46D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33BC8209" w14:textId="77777777" w:rsidTr="000E09C8">
        <w:trPr>
          <w:cantSplit/>
          <w:tblHeader/>
          <w:jc w:val="center"/>
        </w:trPr>
        <w:tc>
          <w:tcPr>
            <w:tcW w:w="1778" w:type="dxa"/>
            <w:tcBorders>
              <w:top w:val="single" w:sz="4" w:space="0" w:color="auto"/>
              <w:left w:val="single" w:sz="4" w:space="0" w:color="auto"/>
              <w:right w:val="single" w:sz="4" w:space="0" w:color="auto"/>
            </w:tcBorders>
          </w:tcPr>
          <w:p w14:paraId="249F1E4F"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Disposition</w:t>
            </w:r>
          </w:p>
        </w:tc>
        <w:tc>
          <w:tcPr>
            <w:tcW w:w="874" w:type="dxa"/>
            <w:tcBorders>
              <w:top w:val="single" w:sz="4" w:space="0" w:color="auto"/>
              <w:left w:val="single" w:sz="4" w:space="0" w:color="auto"/>
              <w:right w:val="single" w:sz="4" w:space="0" w:color="auto"/>
            </w:tcBorders>
          </w:tcPr>
          <w:p w14:paraId="075A8E2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80C0C4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1404D7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AE8E59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1 [64]</w:t>
            </w:r>
          </w:p>
        </w:tc>
      </w:tr>
      <w:tr w:rsidR="005D5B3E" w:rsidRPr="00DF53B4" w14:paraId="3F2BF69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1D5653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fork-directive</w:t>
            </w:r>
          </w:p>
        </w:tc>
        <w:tc>
          <w:tcPr>
            <w:tcW w:w="874" w:type="dxa"/>
            <w:tcBorders>
              <w:left w:val="single" w:sz="4" w:space="0" w:color="auto"/>
              <w:bottom w:val="single" w:sz="4" w:space="0" w:color="auto"/>
              <w:right w:val="single" w:sz="4" w:space="0" w:color="auto"/>
            </w:tcBorders>
          </w:tcPr>
          <w:p w14:paraId="5299CA6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0F77556" w14:textId="77777777" w:rsidR="005D5B3E" w:rsidRPr="00DF53B4" w:rsidRDefault="005D5B3E" w:rsidP="005D5B3E">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no-fork</w:t>
            </w:r>
          </w:p>
        </w:tc>
        <w:tc>
          <w:tcPr>
            <w:tcW w:w="746" w:type="dxa"/>
            <w:tcBorders>
              <w:left w:val="single" w:sz="4" w:space="0" w:color="auto"/>
              <w:bottom w:val="single" w:sz="4" w:space="0" w:color="auto"/>
              <w:right w:val="single" w:sz="4" w:space="0" w:color="auto"/>
            </w:tcBorders>
          </w:tcPr>
          <w:p w14:paraId="605D57D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80050E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FC65108" w14:textId="77777777" w:rsidTr="000E09C8">
        <w:trPr>
          <w:cantSplit/>
          <w:tblHeader/>
          <w:jc w:val="center"/>
        </w:trPr>
        <w:tc>
          <w:tcPr>
            <w:tcW w:w="1778" w:type="dxa"/>
            <w:tcBorders>
              <w:top w:val="single" w:sz="4" w:space="0" w:color="auto"/>
              <w:left w:val="single" w:sz="4" w:space="0" w:color="auto"/>
              <w:right w:val="single" w:sz="4" w:space="0" w:color="auto"/>
            </w:tcBorders>
          </w:tcPr>
          <w:p w14:paraId="14A109CE"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Accept-Contact</w:t>
            </w:r>
          </w:p>
        </w:tc>
        <w:tc>
          <w:tcPr>
            <w:tcW w:w="874" w:type="dxa"/>
            <w:tcBorders>
              <w:top w:val="single" w:sz="4" w:space="0" w:color="auto"/>
              <w:left w:val="single" w:sz="4" w:space="0" w:color="auto"/>
              <w:right w:val="single" w:sz="4" w:space="0" w:color="auto"/>
            </w:tcBorders>
          </w:tcPr>
          <w:p w14:paraId="0101E7B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1236D6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72940B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4A5980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1 [64]</w:t>
            </w:r>
          </w:p>
        </w:tc>
      </w:tr>
      <w:tr w:rsidR="005D5B3E" w:rsidRPr="00DF53B4" w14:paraId="7FD2B6F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261F8FD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value</w:t>
            </w:r>
          </w:p>
        </w:tc>
        <w:tc>
          <w:tcPr>
            <w:tcW w:w="874" w:type="dxa"/>
            <w:tcBorders>
              <w:left w:val="single" w:sz="4" w:space="0" w:color="auto"/>
              <w:bottom w:val="single" w:sz="4" w:space="0" w:color="auto"/>
              <w:right w:val="single" w:sz="4" w:space="0" w:color="auto"/>
            </w:tcBorders>
          </w:tcPr>
          <w:p w14:paraId="23DE600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517EC54" w14:textId="77777777" w:rsidR="005D5B3E" w:rsidRPr="00DF53B4" w:rsidRDefault="005D5B3E" w:rsidP="005D5B3E">
            <w:pPr>
              <w:keepNext/>
              <w:keepLines/>
              <w:overflowPunct/>
              <w:autoSpaceDE/>
              <w:autoSpaceDN/>
              <w:adjustRightInd/>
              <w:spacing w:after="0"/>
              <w:textAlignment w:val="auto"/>
              <w:rPr>
                <w:rFonts w:ascii="Arial" w:hAnsi="Arial"/>
                <w:i/>
                <w:sz w:val="18"/>
                <w:lang w:eastAsia="en-US"/>
              </w:rPr>
            </w:pPr>
            <w:r w:rsidRPr="00DF53B4">
              <w:rPr>
                <w:rFonts w:ascii="Arial" w:hAnsi="Arial"/>
                <w:i/>
                <w:sz w:val="18"/>
                <w:lang w:eastAsia="en-US"/>
              </w:rPr>
              <w:t>+g.3gpp.smsip;require;explicit</w:t>
            </w:r>
          </w:p>
        </w:tc>
        <w:tc>
          <w:tcPr>
            <w:tcW w:w="746" w:type="dxa"/>
            <w:tcBorders>
              <w:left w:val="single" w:sz="4" w:space="0" w:color="auto"/>
              <w:bottom w:val="single" w:sz="4" w:space="0" w:color="auto"/>
              <w:right w:val="single" w:sz="4" w:space="0" w:color="auto"/>
            </w:tcBorders>
          </w:tcPr>
          <w:p w14:paraId="21D213E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3535AE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003D7E4E" w14:textId="77777777" w:rsidTr="000E09C8">
        <w:trPr>
          <w:cantSplit/>
          <w:tblHeader/>
          <w:jc w:val="center"/>
        </w:trPr>
        <w:tc>
          <w:tcPr>
            <w:tcW w:w="1778" w:type="dxa"/>
            <w:tcBorders>
              <w:top w:val="single" w:sz="4" w:space="0" w:color="auto"/>
              <w:left w:val="single" w:sz="4" w:space="0" w:color="auto"/>
              <w:right w:val="single" w:sz="4" w:space="0" w:color="auto"/>
            </w:tcBorders>
          </w:tcPr>
          <w:p w14:paraId="51C20F46"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1CD0DFD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428657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CCA6E8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D00515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5D3E08D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22327F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29C0057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69EA84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vnd.3gpp.sms</w:t>
            </w:r>
          </w:p>
        </w:tc>
        <w:tc>
          <w:tcPr>
            <w:tcW w:w="746" w:type="dxa"/>
            <w:tcBorders>
              <w:left w:val="single" w:sz="4" w:space="0" w:color="auto"/>
              <w:bottom w:val="single" w:sz="4" w:space="0" w:color="auto"/>
              <w:right w:val="single" w:sz="4" w:space="0" w:color="auto"/>
            </w:tcBorders>
          </w:tcPr>
          <w:p w14:paraId="4FAB9EC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5F6844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0DE378C3" w14:textId="77777777" w:rsidTr="000E09C8">
        <w:trPr>
          <w:cantSplit/>
          <w:tblHeader/>
          <w:jc w:val="center"/>
        </w:trPr>
        <w:tc>
          <w:tcPr>
            <w:tcW w:w="1778" w:type="dxa"/>
            <w:tcBorders>
              <w:top w:val="single" w:sz="4" w:space="0" w:color="auto"/>
              <w:left w:val="single" w:sz="4" w:space="0" w:color="auto"/>
              <w:right w:val="single" w:sz="4" w:space="0" w:color="auto"/>
            </w:tcBorders>
          </w:tcPr>
          <w:p w14:paraId="2FE5E08C"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20E4166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93D3CF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D57F89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2E8892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5A825AC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A9C9C8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152D5F5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8AED82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36A74AA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AE8A80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724F25CC"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55E1360B"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3BE3353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167D4411" w14:textId="77777777" w:rsidR="008A5581" w:rsidRDefault="005D5B3E" w:rsidP="008A5581">
            <w:pPr>
              <w:keepNext/>
              <w:keepLines/>
              <w:spacing w:after="0"/>
              <w:rPr>
                <w:rFonts w:ascii="Arial" w:hAnsi="Arial"/>
                <w:sz w:val="18"/>
              </w:rPr>
            </w:pPr>
            <w:r w:rsidRPr="00DF53B4">
              <w:rPr>
                <w:rFonts w:ascii="Arial" w:hAnsi="Arial"/>
                <w:sz w:val="18"/>
                <w:lang w:eastAsia="en-US"/>
              </w:rPr>
              <w:t xml:space="preserve">RP-DATA message </w:t>
            </w:r>
            <w:r w:rsidR="008A5581" w:rsidRPr="00DF53B4">
              <w:rPr>
                <w:rFonts w:ascii="Arial" w:hAnsi="Arial"/>
                <w:sz w:val="18"/>
              </w:rPr>
              <w:t>as specified in A.7.</w:t>
            </w:r>
            <w:r w:rsidR="008A5581">
              <w:rPr>
                <w:rFonts w:ascii="Arial" w:hAnsi="Arial"/>
                <w:sz w:val="18"/>
              </w:rPr>
              <w:t>8</w:t>
            </w:r>
            <w:r w:rsidR="008A5581" w:rsidRPr="00DF53B4">
              <w:rPr>
                <w:rFonts w:ascii="Arial" w:hAnsi="Arial"/>
                <w:sz w:val="18"/>
              </w:rPr>
              <w:t xml:space="preserve"> </w:t>
            </w:r>
            <w:r w:rsidRPr="00DF53B4">
              <w:rPr>
                <w:rFonts w:ascii="Arial" w:hAnsi="Arial"/>
                <w:sz w:val="18"/>
                <w:lang w:eastAsia="en-US"/>
              </w:rPr>
              <w:t>with RP</w:t>
            </w:r>
            <w:r w:rsidRPr="00DF53B4">
              <w:rPr>
                <w:rFonts w:ascii="Arial" w:hAnsi="Arial"/>
                <w:sz w:val="18"/>
                <w:lang w:eastAsia="en-US"/>
              </w:rPr>
              <w:noBreakHyphen/>
              <w:t xml:space="preserve">User Data </w:t>
            </w:r>
            <w:r w:rsidR="008A5581" w:rsidRPr="00DF53B4">
              <w:rPr>
                <w:rFonts w:ascii="Arial" w:hAnsi="Arial"/>
                <w:sz w:val="18"/>
              </w:rPr>
              <w:t>set to</w:t>
            </w:r>
            <w:r w:rsidRPr="00DF53B4">
              <w:rPr>
                <w:rFonts w:ascii="Arial" w:hAnsi="Arial"/>
                <w:sz w:val="18"/>
                <w:lang w:eastAsia="en-US"/>
              </w:rPr>
              <w:t xml:space="preserve"> SMS-STATUS-REPORT</w:t>
            </w:r>
            <w:r w:rsidR="008A5581">
              <w:rPr>
                <w:rFonts w:ascii="Arial" w:hAnsi="Arial"/>
                <w:sz w:val="18"/>
              </w:rPr>
              <w:t xml:space="preserve"> type equal to</w:t>
            </w:r>
          </w:p>
          <w:p w14:paraId="5EA905C8" w14:textId="77777777" w:rsidR="005D5B3E" w:rsidRPr="00DF53B4" w:rsidRDefault="008A5581" w:rsidP="008A5581">
            <w:pPr>
              <w:keepNext/>
              <w:keepLines/>
              <w:overflowPunct/>
              <w:autoSpaceDE/>
              <w:autoSpaceDN/>
              <w:adjustRightInd/>
              <w:spacing w:after="0"/>
              <w:textAlignment w:val="auto"/>
              <w:rPr>
                <w:rFonts w:ascii="Arial" w:hAnsi="Arial"/>
                <w:sz w:val="18"/>
                <w:lang w:eastAsia="en-US"/>
              </w:rPr>
            </w:pPr>
            <w:r>
              <w:rPr>
                <w:rFonts w:ascii="Arial" w:hAnsi="Arial"/>
                <w:sz w:val="18"/>
              </w:rPr>
              <w:t xml:space="preserve"> </w:t>
            </w:r>
            <w:r w:rsidR="005D5B3E" w:rsidRPr="00DF53B4">
              <w:rPr>
                <w:rFonts w:ascii="Arial" w:hAnsi="Arial"/>
                <w:sz w:val="18"/>
                <w:lang w:eastAsia="en-US"/>
              </w:rPr>
              <w:br/>
            </w:r>
            <w:r w:rsidR="005D5B3E" w:rsidRPr="00DF53B4">
              <w:rPr>
                <w:rFonts w:ascii="Arial" w:hAnsi="Arial"/>
                <w:sz w:val="18"/>
                <w:lang w:eastAsia="en-US"/>
              </w:rPr>
              <w:tab/>
              <w:t>TP-MTI=’10’B (SMS-STATUS-REPORT)</w:t>
            </w:r>
          </w:p>
          <w:p w14:paraId="154FC00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MMS=’0’B</w:t>
            </w:r>
          </w:p>
          <w:p w14:paraId="2F873F8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SRQ=’0’B</w:t>
            </w:r>
          </w:p>
          <w:p w14:paraId="729D46E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MR=same value as that set by the UE in the RP-DATA of the MO SMS</w:t>
            </w:r>
          </w:p>
          <w:p w14:paraId="16B7025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RA=same value as the TP-DA set by the UE in the RP-DATA of the MO SMS</w:t>
            </w:r>
          </w:p>
          <w:p w14:paraId="05E16A0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SCTS=same value as that set by the SS in the RP-ACK acknowledging the MO SMS</w:t>
            </w:r>
          </w:p>
          <w:p w14:paraId="33AE08C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DT=set by the SS (encoded as specified in TS 23.040 clause 9.2.3.11)</w:t>
            </w:r>
          </w:p>
          <w:p w14:paraId="3694946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P-ST=’0000000’B (Short message received by the SME)</w:t>
            </w:r>
          </w:p>
        </w:tc>
        <w:tc>
          <w:tcPr>
            <w:tcW w:w="746" w:type="dxa"/>
            <w:tcBorders>
              <w:top w:val="single" w:sz="4" w:space="0" w:color="auto"/>
              <w:left w:val="single" w:sz="4" w:space="0" w:color="auto"/>
              <w:bottom w:val="single" w:sz="4" w:space="0" w:color="auto"/>
              <w:right w:val="single" w:sz="4" w:space="0" w:color="auto"/>
            </w:tcBorders>
          </w:tcPr>
          <w:p w14:paraId="7D0D73B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081D97A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011 [92]</w:t>
            </w:r>
          </w:p>
        </w:tc>
      </w:tr>
    </w:tbl>
    <w:p w14:paraId="6169FE4A" w14:textId="77777777" w:rsidR="005D5B3E" w:rsidRPr="00DF53B4" w:rsidRDefault="005D5B3E" w:rsidP="00571FCF"/>
    <w:p w14:paraId="3A4D4E66" w14:textId="77777777" w:rsidR="001D6AEE" w:rsidRPr="00DF53B4" w:rsidRDefault="001D6AEE" w:rsidP="00416965">
      <w:pPr>
        <w:pStyle w:val="NO"/>
      </w:pPr>
      <w:r w:rsidRPr="00DF53B4">
        <w:t>NOTE 1:</w:t>
      </w:r>
      <w:r w:rsidRPr="00DF53B4">
        <w:tab/>
        <w:t>Branch parameter values sent by SS are different within a test case execution.</w:t>
      </w:r>
    </w:p>
    <w:p w14:paraId="42C58003" w14:textId="77777777" w:rsidR="00571FCF" w:rsidRPr="00DF53B4" w:rsidRDefault="00571FCF" w:rsidP="00571FCF">
      <w:pPr>
        <w:pStyle w:val="Heading2"/>
      </w:pPr>
      <w:bookmarkStart w:id="7218" w:name="_Toc21078026"/>
      <w:bookmarkStart w:id="7219" w:name="_Toc35972590"/>
      <w:bookmarkStart w:id="7220" w:name="_Toc51774879"/>
      <w:bookmarkStart w:id="7221" w:name="_Toc51835302"/>
      <w:bookmarkStart w:id="7222" w:name="_Toc52220155"/>
      <w:bookmarkStart w:id="7223" w:name="_Toc58360226"/>
      <w:bookmarkStart w:id="7224" w:name="_Toc68193365"/>
      <w:bookmarkStart w:id="7225" w:name="_Toc75422340"/>
      <w:r w:rsidRPr="00DF53B4">
        <w:t>A.7.6</w:t>
      </w:r>
      <w:r w:rsidRPr="00DF53B4">
        <w:tab/>
      </w:r>
      <w:r w:rsidR="006B3745" w:rsidRPr="00DF53B4">
        <w:t xml:space="preserve">MESSAGE for </w:t>
      </w:r>
      <w:r w:rsidR="008A5581">
        <w:t>acknowledgement for status</w:t>
      </w:r>
      <w:r w:rsidR="008A5581" w:rsidRPr="00DF53B4">
        <w:t xml:space="preserve"> </w:t>
      </w:r>
      <w:r w:rsidRPr="00DF53B4">
        <w:t>report for MO SMS</w:t>
      </w:r>
      <w:bookmarkEnd w:id="7218"/>
      <w:bookmarkEnd w:id="7219"/>
      <w:bookmarkEnd w:id="7220"/>
      <w:bookmarkEnd w:id="7221"/>
      <w:bookmarkEnd w:id="7222"/>
      <w:bookmarkEnd w:id="7223"/>
      <w:bookmarkEnd w:id="7224"/>
      <w:bookmarkEnd w:id="7225"/>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D5B3E" w:rsidRPr="00DF53B4" w14:paraId="1B023549"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2DCCCE94"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251DD54A"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048C4357"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140010B6"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618DE11E" w14:textId="77777777" w:rsidR="005D5B3E" w:rsidRPr="00DF53B4" w:rsidRDefault="005D5B3E" w:rsidP="005D5B3E">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D5B3E" w:rsidRPr="00DF53B4" w14:paraId="5101B8BA" w14:textId="77777777" w:rsidTr="000E09C8">
        <w:trPr>
          <w:cantSplit/>
          <w:tblHeader/>
          <w:jc w:val="center"/>
        </w:trPr>
        <w:tc>
          <w:tcPr>
            <w:tcW w:w="1778" w:type="dxa"/>
            <w:tcBorders>
              <w:top w:val="single" w:sz="4" w:space="0" w:color="auto"/>
              <w:left w:val="single" w:sz="4" w:space="0" w:color="auto"/>
              <w:right w:val="single" w:sz="4" w:space="0" w:color="auto"/>
            </w:tcBorders>
          </w:tcPr>
          <w:p w14:paraId="3EC2EEE3" w14:textId="77777777" w:rsidR="005D5B3E" w:rsidRPr="00DF53B4" w:rsidRDefault="005D5B3E"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57534B3D"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17A35A8"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8694759"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9E2E897" w14:textId="77777777" w:rsidR="005D5B3E" w:rsidRPr="00DF53B4" w:rsidRDefault="005D5B3E"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0FE1D717" w14:textId="77777777" w:rsidTr="000E09C8">
        <w:trPr>
          <w:cantSplit/>
          <w:tblHeader/>
          <w:jc w:val="center"/>
        </w:trPr>
        <w:tc>
          <w:tcPr>
            <w:tcW w:w="1778" w:type="dxa"/>
            <w:tcBorders>
              <w:left w:val="single" w:sz="4" w:space="0" w:color="auto"/>
              <w:right w:val="single" w:sz="4" w:space="0" w:color="auto"/>
            </w:tcBorders>
          </w:tcPr>
          <w:p w14:paraId="4A18A98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2F2CD12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5616E1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right w:val="single" w:sz="4" w:space="0" w:color="auto"/>
            </w:tcBorders>
          </w:tcPr>
          <w:p w14:paraId="65C9FBF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0D3293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428 [91]</w:t>
            </w:r>
          </w:p>
        </w:tc>
      </w:tr>
      <w:tr w:rsidR="005D5B3E" w:rsidRPr="00DF53B4" w14:paraId="2CB54494" w14:textId="77777777" w:rsidTr="000E09C8">
        <w:trPr>
          <w:cantSplit/>
          <w:tblHeader/>
          <w:jc w:val="center"/>
        </w:trPr>
        <w:tc>
          <w:tcPr>
            <w:tcW w:w="1778" w:type="dxa"/>
            <w:tcBorders>
              <w:left w:val="single" w:sz="4" w:space="0" w:color="auto"/>
              <w:right w:val="single" w:sz="4" w:space="0" w:color="auto"/>
            </w:tcBorders>
          </w:tcPr>
          <w:p w14:paraId="66053D3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720B034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B88DA5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bCs/>
                <w:iCs/>
                <w:sz w:val="18"/>
                <w:lang w:eastAsia="en-US"/>
              </w:rPr>
              <w:t>same as P-Asserted-Identity URI received in A.7.5</w:t>
            </w:r>
          </w:p>
        </w:tc>
        <w:tc>
          <w:tcPr>
            <w:tcW w:w="746" w:type="dxa"/>
            <w:tcBorders>
              <w:left w:val="single" w:sz="4" w:space="0" w:color="auto"/>
              <w:right w:val="single" w:sz="4" w:space="0" w:color="auto"/>
            </w:tcBorders>
          </w:tcPr>
          <w:p w14:paraId="3C2DDE1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6AE6DC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341 [90]</w:t>
            </w:r>
          </w:p>
        </w:tc>
      </w:tr>
      <w:tr w:rsidR="005D5B3E" w:rsidRPr="00DF53B4" w14:paraId="6EEB57B4"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114B5D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5290A4F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2146EF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34F2DE0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43C0DD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ACE0C52" w14:textId="77777777" w:rsidTr="000E09C8">
        <w:trPr>
          <w:cantSplit/>
          <w:tblHeader/>
          <w:jc w:val="center"/>
        </w:trPr>
        <w:tc>
          <w:tcPr>
            <w:tcW w:w="1778" w:type="dxa"/>
            <w:tcBorders>
              <w:top w:val="single" w:sz="4" w:space="0" w:color="auto"/>
              <w:left w:val="single" w:sz="4" w:space="0" w:color="auto"/>
              <w:right w:val="single" w:sz="4" w:space="0" w:color="auto"/>
            </w:tcBorders>
          </w:tcPr>
          <w:p w14:paraId="55907E7D"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2351630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4516A7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26E76C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2CE98F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7E099FAA" w14:textId="77777777" w:rsidTr="000E09C8">
        <w:trPr>
          <w:cantSplit/>
          <w:tblHeader/>
          <w:jc w:val="center"/>
        </w:trPr>
        <w:tc>
          <w:tcPr>
            <w:tcW w:w="1778" w:type="dxa"/>
            <w:tcBorders>
              <w:left w:val="single" w:sz="4" w:space="0" w:color="auto"/>
              <w:right w:val="single" w:sz="4" w:space="0" w:color="auto"/>
            </w:tcBorders>
          </w:tcPr>
          <w:p w14:paraId="7DBB9D8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219701B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929697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04C0364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5CEFFEA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783DFC10" w14:textId="77777777" w:rsidTr="000E09C8">
        <w:trPr>
          <w:cantSplit/>
          <w:tblHeader/>
          <w:jc w:val="center"/>
        </w:trPr>
        <w:tc>
          <w:tcPr>
            <w:tcW w:w="1778" w:type="dxa"/>
            <w:tcBorders>
              <w:left w:val="single" w:sz="4" w:space="0" w:color="auto"/>
              <w:right w:val="single" w:sz="4" w:space="0" w:color="auto"/>
            </w:tcBorders>
          </w:tcPr>
          <w:p w14:paraId="523F29C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5C329C3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CA003E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checked</w:t>
            </w:r>
          </w:p>
        </w:tc>
        <w:tc>
          <w:tcPr>
            <w:tcW w:w="746" w:type="dxa"/>
            <w:tcBorders>
              <w:left w:val="single" w:sz="4" w:space="0" w:color="auto"/>
              <w:right w:val="single" w:sz="4" w:space="0" w:color="auto"/>
            </w:tcBorders>
          </w:tcPr>
          <w:p w14:paraId="41C1D26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3B0FF4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1974B5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CFBF7A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6957EB9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CF54BA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1963488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0E2A31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1FD404CD" w14:textId="77777777" w:rsidTr="000E09C8">
        <w:trPr>
          <w:cantSplit/>
          <w:tblHeader/>
          <w:jc w:val="center"/>
        </w:trPr>
        <w:tc>
          <w:tcPr>
            <w:tcW w:w="1778" w:type="dxa"/>
            <w:tcBorders>
              <w:top w:val="single" w:sz="4" w:space="0" w:color="auto"/>
              <w:left w:val="single" w:sz="4" w:space="0" w:color="auto"/>
              <w:right w:val="single" w:sz="4" w:space="0" w:color="auto"/>
            </w:tcBorders>
          </w:tcPr>
          <w:p w14:paraId="04336730"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430A509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DC2748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7FCC69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75C6D2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43DD149B" w14:textId="77777777" w:rsidTr="000E09C8">
        <w:trPr>
          <w:cantSplit/>
          <w:tblHeader/>
          <w:jc w:val="center"/>
        </w:trPr>
        <w:tc>
          <w:tcPr>
            <w:tcW w:w="1778" w:type="dxa"/>
            <w:tcBorders>
              <w:left w:val="single" w:sz="4" w:space="0" w:color="auto"/>
              <w:right w:val="single" w:sz="4" w:space="0" w:color="auto"/>
            </w:tcBorders>
          </w:tcPr>
          <w:p w14:paraId="23C8F69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FA857E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840B4A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SIP URI of the UE </w:t>
            </w:r>
          </w:p>
        </w:tc>
        <w:tc>
          <w:tcPr>
            <w:tcW w:w="746" w:type="dxa"/>
            <w:tcBorders>
              <w:left w:val="single" w:sz="4" w:space="0" w:color="auto"/>
              <w:right w:val="single" w:sz="4" w:space="0" w:color="auto"/>
            </w:tcBorders>
          </w:tcPr>
          <w:p w14:paraId="555F10A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B0EDA6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34D75E1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36C55D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E255F7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ACCFE1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653CEE0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D857B4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797016CD" w14:textId="77777777" w:rsidTr="000E09C8">
        <w:trPr>
          <w:cantSplit/>
          <w:tblHeader/>
          <w:jc w:val="center"/>
        </w:trPr>
        <w:tc>
          <w:tcPr>
            <w:tcW w:w="1778" w:type="dxa"/>
            <w:tcBorders>
              <w:top w:val="single" w:sz="4" w:space="0" w:color="auto"/>
              <w:left w:val="single" w:sz="4" w:space="0" w:color="auto"/>
              <w:right w:val="single" w:sz="4" w:space="0" w:color="auto"/>
            </w:tcBorders>
          </w:tcPr>
          <w:p w14:paraId="45413F3E"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732411C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9CADA7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62C7CC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3BB747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30749E90" w14:textId="77777777" w:rsidTr="000E09C8">
        <w:trPr>
          <w:cantSplit/>
          <w:tblHeader/>
          <w:jc w:val="center"/>
        </w:trPr>
        <w:tc>
          <w:tcPr>
            <w:tcW w:w="1778" w:type="dxa"/>
            <w:tcBorders>
              <w:left w:val="single" w:sz="4" w:space="0" w:color="auto"/>
              <w:right w:val="single" w:sz="4" w:space="0" w:color="auto"/>
            </w:tcBorders>
          </w:tcPr>
          <w:p w14:paraId="5C27B66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7A8C5D1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5DCEC0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bCs/>
                <w:iCs/>
                <w:sz w:val="18"/>
                <w:lang w:eastAsia="en-US"/>
              </w:rPr>
              <w:t>Same as P-Asserted-Identity URI received in A.7.5</w:t>
            </w:r>
          </w:p>
        </w:tc>
        <w:tc>
          <w:tcPr>
            <w:tcW w:w="746" w:type="dxa"/>
            <w:tcBorders>
              <w:left w:val="single" w:sz="4" w:space="0" w:color="auto"/>
              <w:right w:val="single" w:sz="4" w:space="0" w:color="auto"/>
            </w:tcBorders>
          </w:tcPr>
          <w:p w14:paraId="37571E3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242EBF7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341 [90]</w:t>
            </w:r>
          </w:p>
        </w:tc>
      </w:tr>
      <w:tr w:rsidR="005D5B3E" w:rsidRPr="00DF53B4" w14:paraId="6A2CCD9C"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4F3BBB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1575980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B55122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69A5B64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54DF13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5D2BE48E" w14:textId="77777777" w:rsidTr="000E09C8">
        <w:trPr>
          <w:cantSplit/>
          <w:tblHeader/>
          <w:jc w:val="center"/>
        </w:trPr>
        <w:tc>
          <w:tcPr>
            <w:tcW w:w="1778" w:type="dxa"/>
            <w:tcBorders>
              <w:top w:val="single" w:sz="4" w:space="0" w:color="auto"/>
              <w:left w:val="single" w:sz="4" w:space="0" w:color="auto"/>
              <w:right w:val="single" w:sz="4" w:space="0" w:color="auto"/>
            </w:tcBorders>
          </w:tcPr>
          <w:p w14:paraId="53D8BDB3"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3CF268A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AA676D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F2AB0B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3CAFBD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00B2817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7EC150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36F031B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7AF465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 (but different from the Call-ID values used in preceding requests of this test case)</w:t>
            </w:r>
          </w:p>
        </w:tc>
        <w:tc>
          <w:tcPr>
            <w:tcW w:w="746" w:type="dxa"/>
            <w:tcBorders>
              <w:left w:val="single" w:sz="4" w:space="0" w:color="auto"/>
              <w:bottom w:val="single" w:sz="4" w:space="0" w:color="auto"/>
              <w:right w:val="single" w:sz="4" w:space="0" w:color="auto"/>
            </w:tcBorders>
          </w:tcPr>
          <w:p w14:paraId="5A29644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0F98D6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08103BFD" w14:textId="77777777" w:rsidTr="000E09C8">
        <w:trPr>
          <w:cantSplit/>
          <w:tblHeader/>
          <w:jc w:val="center"/>
        </w:trPr>
        <w:tc>
          <w:tcPr>
            <w:tcW w:w="1778" w:type="dxa"/>
            <w:tcBorders>
              <w:top w:val="single" w:sz="4" w:space="0" w:color="auto"/>
              <w:left w:val="single" w:sz="4" w:space="0" w:color="auto"/>
              <w:right w:val="single" w:sz="4" w:space="0" w:color="auto"/>
            </w:tcBorders>
          </w:tcPr>
          <w:p w14:paraId="5B1C5112"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In-Reply-to</w:t>
            </w:r>
          </w:p>
        </w:tc>
        <w:tc>
          <w:tcPr>
            <w:tcW w:w="874" w:type="dxa"/>
            <w:tcBorders>
              <w:top w:val="single" w:sz="4" w:space="0" w:color="auto"/>
              <w:left w:val="single" w:sz="4" w:space="0" w:color="auto"/>
              <w:right w:val="single" w:sz="4" w:space="0" w:color="auto"/>
            </w:tcBorders>
          </w:tcPr>
          <w:p w14:paraId="685F0B6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14509D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097696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1</w:t>
            </w:r>
          </w:p>
        </w:tc>
        <w:tc>
          <w:tcPr>
            <w:tcW w:w="1440" w:type="dxa"/>
            <w:tcBorders>
              <w:top w:val="single" w:sz="4" w:space="0" w:color="auto"/>
              <w:left w:val="single" w:sz="4" w:space="0" w:color="auto"/>
              <w:right w:val="single" w:sz="4" w:space="0" w:color="auto"/>
            </w:tcBorders>
          </w:tcPr>
          <w:p w14:paraId="7BB273C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2EFA584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1DA104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55AF7CE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857E01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he value of the Call-Id received in the status report for which this is a delivery report</w:t>
            </w:r>
          </w:p>
        </w:tc>
        <w:tc>
          <w:tcPr>
            <w:tcW w:w="746" w:type="dxa"/>
            <w:tcBorders>
              <w:left w:val="single" w:sz="4" w:space="0" w:color="auto"/>
              <w:bottom w:val="single" w:sz="4" w:space="0" w:color="auto"/>
              <w:right w:val="single" w:sz="4" w:space="0" w:color="auto"/>
            </w:tcBorders>
          </w:tcPr>
          <w:p w14:paraId="6E3BDBD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96CD37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30C7A444" w14:textId="77777777" w:rsidTr="000E09C8">
        <w:trPr>
          <w:cantSplit/>
          <w:tblHeader/>
          <w:jc w:val="center"/>
        </w:trPr>
        <w:tc>
          <w:tcPr>
            <w:tcW w:w="1778" w:type="dxa"/>
            <w:tcBorders>
              <w:top w:val="single" w:sz="4" w:space="0" w:color="auto"/>
              <w:left w:val="single" w:sz="4" w:space="0" w:color="auto"/>
              <w:right w:val="single" w:sz="4" w:space="0" w:color="auto"/>
            </w:tcBorders>
          </w:tcPr>
          <w:p w14:paraId="5519448E"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4567CE3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A5F94A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FD7E2F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82A7B4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57933B3B" w14:textId="77777777" w:rsidTr="000E09C8">
        <w:trPr>
          <w:cantSplit/>
          <w:tblHeader/>
          <w:jc w:val="center"/>
        </w:trPr>
        <w:tc>
          <w:tcPr>
            <w:tcW w:w="1778" w:type="dxa"/>
            <w:tcBorders>
              <w:left w:val="single" w:sz="4" w:space="0" w:color="auto"/>
              <w:right w:val="single" w:sz="4" w:space="0" w:color="auto"/>
            </w:tcBorders>
          </w:tcPr>
          <w:p w14:paraId="75F57FE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6638610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BF079C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right w:val="single" w:sz="4" w:space="0" w:color="auto"/>
            </w:tcBorders>
          </w:tcPr>
          <w:p w14:paraId="737DA94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6D2FF2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4C6FC04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6542BE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26247B0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091AEE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4FEF1C6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321380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38239BD9" w14:textId="77777777" w:rsidTr="000E09C8">
        <w:trPr>
          <w:cantSplit/>
          <w:tblHeader/>
          <w:jc w:val="center"/>
        </w:trPr>
        <w:tc>
          <w:tcPr>
            <w:tcW w:w="1778" w:type="dxa"/>
            <w:tcBorders>
              <w:top w:val="single" w:sz="4" w:space="0" w:color="auto"/>
              <w:left w:val="single" w:sz="4" w:space="0" w:color="auto"/>
              <w:right w:val="single" w:sz="4" w:space="0" w:color="auto"/>
            </w:tcBorders>
          </w:tcPr>
          <w:p w14:paraId="76316705"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604A203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6C3433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BF5546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DB44763"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76D66A7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91EA97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858786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50FBB0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3787749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2912F7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6CB3FECF" w14:textId="77777777" w:rsidTr="000E09C8">
        <w:trPr>
          <w:cantSplit/>
          <w:tblHeader/>
          <w:jc w:val="center"/>
        </w:trPr>
        <w:tc>
          <w:tcPr>
            <w:tcW w:w="1778" w:type="dxa"/>
            <w:tcBorders>
              <w:top w:val="single" w:sz="4" w:space="0" w:color="auto"/>
              <w:left w:val="single" w:sz="4" w:space="0" w:color="auto"/>
              <w:right w:val="single" w:sz="4" w:space="0" w:color="auto"/>
            </w:tcBorders>
          </w:tcPr>
          <w:p w14:paraId="1ABFB565"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479EACE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D5BB8C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2CCF0EE"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B43A23D"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7BE70A8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04346C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3FFE482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924066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vnd.3gpp.sms</w:t>
            </w:r>
          </w:p>
        </w:tc>
        <w:tc>
          <w:tcPr>
            <w:tcW w:w="746" w:type="dxa"/>
            <w:tcBorders>
              <w:left w:val="single" w:sz="4" w:space="0" w:color="auto"/>
              <w:bottom w:val="single" w:sz="4" w:space="0" w:color="auto"/>
              <w:right w:val="single" w:sz="4" w:space="0" w:color="auto"/>
            </w:tcBorders>
          </w:tcPr>
          <w:p w14:paraId="161629EF"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B53761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53462FD9" w14:textId="77777777" w:rsidTr="000E09C8">
        <w:trPr>
          <w:cantSplit/>
          <w:tblHeader/>
          <w:jc w:val="center"/>
        </w:trPr>
        <w:tc>
          <w:tcPr>
            <w:tcW w:w="1778" w:type="dxa"/>
            <w:tcBorders>
              <w:top w:val="single" w:sz="4" w:space="0" w:color="auto"/>
              <w:left w:val="single" w:sz="4" w:space="0" w:color="auto"/>
              <w:right w:val="single" w:sz="4" w:space="0" w:color="auto"/>
            </w:tcBorders>
          </w:tcPr>
          <w:p w14:paraId="698BCEB5"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3385E4B9"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2A4676C"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shall be present if UE uses TCP to send this request</w:t>
            </w:r>
          </w:p>
        </w:tc>
        <w:tc>
          <w:tcPr>
            <w:tcW w:w="746" w:type="dxa"/>
            <w:tcBorders>
              <w:top w:val="single" w:sz="4" w:space="0" w:color="auto"/>
              <w:left w:val="single" w:sz="4" w:space="0" w:color="auto"/>
              <w:right w:val="single" w:sz="4" w:space="0" w:color="auto"/>
            </w:tcBorders>
          </w:tcPr>
          <w:p w14:paraId="68206862"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E5162C0"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D5B3E" w:rsidRPr="00DF53B4" w14:paraId="77EF97B1"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6A6785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7B6379A5"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23E9931"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2687B628"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F63EFB4"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r>
      <w:tr w:rsidR="005D5B3E" w:rsidRPr="00DF53B4" w14:paraId="3437960B"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3D9B5032" w14:textId="77777777" w:rsidR="005D5B3E" w:rsidRPr="00DF53B4" w:rsidRDefault="005D5B3E" w:rsidP="005D5B3E">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essage-body</w:t>
            </w:r>
          </w:p>
        </w:tc>
        <w:tc>
          <w:tcPr>
            <w:tcW w:w="874" w:type="dxa"/>
            <w:tcBorders>
              <w:top w:val="single" w:sz="4" w:space="0" w:color="auto"/>
              <w:left w:val="single" w:sz="4" w:space="0" w:color="auto"/>
              <w:bottom w:val="single" w:sz="4" w:space="0" w:color="auto"/>
              <w:right w:val="single" w:sz="4" w:space="0" w:color="auto"/>
            </w:tcBorders>
          </w:tcPr>
          <w:p w14:paraId="0A60616A"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bottom w:val="single" w:sz="4" w:space="0" w:color="auto"/>
              <w:right w:val="single" w:sz="4" w:space="0" w:color="auto"/>
            </w:tcBorders>
          </w:tcPr>
          <w:p w14:paraId="2E85CB6B"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 xml:space="preserve">RP-ACK </w:t>
            </w:r>
            <w:r w:rsidRPr="00DF53B4">
              <w:rPr>
                <w:rFonts w:ascii="Arial" w:hAnsi="Arial"/>
                <w:snapToGrid w:val="0"/>
                <w:sz w:val="18"/>
                <w:lang w:eastAsia="en-US"/>
              </w:rPr>
              <w:t>message</w:t>
            </w:r>
          </w:p>
        </w:tc>
        <w:tc>
          <w:tcPr>
            <w:tcW w:w="746" w:type="dxa"/>
            <w:tcBorders>
              <w:top w:val="single" w:sz="4" w:space="0" w:color="auto"/>
              <w:left w:val="single" w:sz="4" w:space="0" w:color="auto"/>
              <w:bottom w:val="single" w:sz="4" w:space="0" w:color="auto"/>
              <w:right w:val="single" w:sz="4" w:space="0" w:color="auto"/>
            </w:tcBorders>
          </w:tcPr>
          <w:p w14:paraId="5DD98C47"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bottom w:val="single" w:sz="4" w:space="0" w:color="auto"/>
              <w:right w:val="single" w:sz="4" w:space="0" w:color="auto"/>
            </w:tcBorders>
          </w:tcPr>
          <w:p w14:paraId="7DE779C6" w14:textId="77777777" w:rsidR="005D5B3E" w:rsidRPr="00DF53B4" w:rsidRDefault="005D5B3E" w:rsidP="005D5B3E">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TS 24.011 [92]</w:t>
            </w:r>
          </w:p>
        </w:tc>
      </w:tr>
    </w:tbl>
    <w:p w14:paraId="5383FA3D" w14:textId="77777777" w:rsidR="005D5B3E" w:rsidRPr="00DF53B4" w:rsidRDefault="005D5B3E" w:rsidP="00E77FBF"/>
    <w:p w14:paraId="0923D2A0" w14:textId="77777777" w:rsidR="00E77FBF" w:rsidRPr="00DF53B4" w:rsidRDefault="00E77FBF" w:rsidP="00E77FBF">
      <w:pPr>
        <w:pStyle w:val="Heading2"/>
      </w:pPr>
      <w:bookmarkStart w:id="7226" w:name="_Toc21078027"/>
      <w:bookmarkStart w:id="7227" w:name="_Toc35972591"/>
      <w:bookmarkStart w:id="7228" w:name="_Toc51774880"/>
      <w:bookmarkStart w:id="7229" w:name="_Toc51835303"/>
      <w:bookmarkStart w:id="7230" w:name="_Toc52220156"/>
      <w:bookmarkStart w:id="7231" w:name="_Toc58360227"/>
      <w:bookmarkStart w:id="7232" w:name="_Toc68193366"/>
      <w:bookmarkStart w:id="7233" w:name="_Toc75422341"/>
      <w:r w:rsidRPr="00DF53B4">
        <w:t>A.7.7</w:t>
      </w:r>
      <w:r w:rsidR="001802E6" w:rsidRPr="00DF53B4">
        <w:tab/>
      </w:r>
      <w:r w:rsidRPr="00DF53B4">
        <w:t>RP-DATA message (UE to Network)</w:t>
      </w:r>
      <w:bookmarkEnd w:id="7226"/>
      <w:bookmarkEnd w:id="7227"/>
      <w:bookmarkEnd w:id="7228"/>
      <w:bookmarkEnd w:id="7229"/>
      <w:bookmarkEnd w:id="7230"/>
      <w:bookmarkEnd w:id="7231"/>
      <w:bookmarkEnd w:id="7232"/>
      <w:bookmarkEnd w:id="7233"/>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000000"/>
        </w:tblBorders>
        <w:tblLayout w:type="fixed"/>
        <w:tblCellMar>
          <w:left w:w="28" w:type="dxa"/>
          <w:right w:w="28" w:type="dxa"/>
        </w:tblCellMar>
        <w:tblLook w:val="0000" w:firstRow="0" w:lastRow="0" w:firstColumn="0" w:lastColumn="0" w:noHBand="0" w:noVBand="0"/>
      </w:tblPr>
      <w:tblGrid>
        <w:gridCol w:w="2373"/>
        <w:gridCol w:w="2054"/>
      </w:tblGrid>
      <w:tr w:rsidR="00E77FBF" w:rsidRPr="00DF53B4" w14:paraId="61CF42B2" w14:textId="77777777">
        <w:trPr>
          <w:jc w:val="center"/>
        </w:trPr>
        <w:tc>
          <w:tcPr>
            <w:tcW w:w="2373" w:type="dxa"/>
          </w:tcPr>
          <w:p w14:paraId="3E53FD25" w14:textId="77777777" w:rsidR="00E77FBF" w:rsidRPr="00DF53B4" w:rsidRDefault="00E77FBF" w:rsidP="005E2FFC">
            <w:pPr>
              <w:pStyle w:val="TAH"/>
              <w:rPr>
                <w:lang w:eastAsia="en-US"/>
              </w:rPr>
            </w:pPr>
            <w:r w:rsidRPr="00DF53B4">
              <w:rPr>
                <w:lang w:eastAsia="en-US"/>
              </w:rPr>
              <w:t>Information element</w:t>
            </w:r>
          </w:p>
        </w:tc>
        <w:tc>
          <w:tcPr>
            <w:tcW w:w="2054" w:type="dxa"/>
          </w:tcPr>
          <w:p w14:paraId="3723570C" w14:textId="77777777" w:rsidR="00E77FBF" w:rsidRPr="00DF53B4" w:rsidRDefault="00E77FBF" w:rsidP="005E2FFC">
            <w:pPr>
              <w:pStyle w:val="TAH"/>
              <w:rPr>
                <w:lang w:eastAsia="en-US"/>
              </w:rPr>
            </w:pPr>
            <w:r w:rsidRPr="00DF53B4">
              <w:rPr>
                <w:lang w:eastAsia="en-US"/>
              </w:rPr>
              <w:t>Value/Remark</w:t>
            </w:r>
          </w:p>
        </w:tc>
      </w:tr>
      <w:tr w:rsidR="00E77FBF" w:rsidRPr="00DF53B4" w14:paraId="0D289DA8" w14:textId="77777777">
        <w:trPr>
          <w:jc w:val="center"/>
        </w:trPr>
        <w:tc>
          <w:tcPr>
            <w:tcW w:w="2373" w:type="dxa"/>
          </w:tcPr>
          <w:p w14:paraId="673E909C" w14:textId="77777777" w:rsidR="00E77FBF" w:rsidRPr="00DF53B4" w:rsidRDefault="00E77FBF" w:rsidP="005E2FFC">
            <w:pPr>
              <w:pStyle w:val="TAL"/>
              <w:rPr>
                <w:lang w:eastAsia="en-US"/>
              </w:rPr>
            </w:pPr>
            <w:r w:rsidRPr="00DF53B4">
              <w:rPr>
                <w:lang w:eastAsia="en-US"/>
              </w:rPr>
              <w:t>RP</w:t>
            </w:r>
            <w:r w:rsidRPr="00DF53B4">
              <w:rPr>
                <w:lang w:eastAsia="en-US"/>
              </w:rPr>
              <w:noBreakHyphen/>
              <w:t>Message Type</w:t>
            </w:r>
          </w:p>
        </w:tc>
        <w:tc>
          <w:tcPr>
            <w:tcW w:w="2054" w:type="dxa"/>
          </w:tcPr>
          <w:p w14:paraId="663EAABA" w14:textId="77777777" w:rsidR="00E77FBF" w:rsidRPr="00DF53B4" w:rsidRDefault="00E77FBF" w:rsidP="005E2FFC">
            <w:pPr>
              <w:pStyle w:val="TAL"/>
              <w:rPr>
                <w:lang w:eastAsia="en-US"/>
              </w:rPr>
            </w:pPr>
            <w:r w:rsidRPr="00DF53B4">
              <w:rPr>
                <w:lang w:eastAsia="en-US"/>
              </w:rPr>
              <w:t>‘000’B</w:t>
            </w:r>
          </w:p>
        </w:tc>
      </w:tr>
      <w:tr w:rsidR="00E77FBF" w:rsidRPr="00DF53B4" w14:paraId="3F27D951" w14:textId="77777777">
        <w:trPr>
          <w:jc w:val="center"/>
        </w:trPr>
        <w:tc>
          <w:tcPr>
            <w:tcW w:w="2373" w:type="dxa"/>
          </w:tcPr>
          <w:p w14:paraId="6A34E1B6" w14:textId="77777777" w:rsidR="00E77FBF" w:rsidRPr="00DF53B4" w:rsidRDefault="00E77FBF" w:rsidP="005E2FFC">
            <w:pPr>
              <w:pStyle w:val="TAL"/>
              <w:rPr>
                <w:lang w:eastAsia="en-US"/>
              </w:rPr>
            </w:pPr>
            <w:r w:rsidRPr="00DF53B4">
              <w:rPr>
                <w:lang w:eastAsia="en-US"/>
              </w:rPr>
              <w:t>RP</w:t>
            </w:r>
            <w:r w:rsidRPr="00DF53B4">
              <w:rPr>
                <w:lang w:eastAsia="en-US"/>
              </w:rPr>
              <w:noBreakHyphen/>
              <w:t>Message Reference</w:t>
            </w:r>
          </w:p>
        </w:tc>
        <w:tc>
          <w:tcPr>
            <w:tcW w:w="2054" w:type="dxa"/>
          </w:tcPr>
          <w:p w14:paraId="09C3FF5A" w14:textId="77777777" w:rsidR="00E77FBF" w:rsidRPr="00DF53B4" w:rsidRDefault="00E77FBF" w:rsidP="005E2FFC">
            <w:pPr>
              <w:pStyle w:val="TAL"/>
              <w:rPr>
                <w:lang w:eastAsia="en-US"/>
              </w:rPr>
            </w:pPr>
            <w:r w:rsidRPr="00DF53B4">
              <w:rPr>
                <w:lang w:eastAsia="en-US"/>
              </w:rPr>
              <w:t>Any valid value</w:t>
            </w:r>
          </w:p>
        </w:tc>
      </w:tr>
      <w:tr w:rsidR="00E77FBF" w:rsidRPr="00DF53B4" w14:paraId="5AA46C29" w14:textId="77777777">
        <w:trPr>
          <w:jc w:val="center"/>
        </w:trPr>
        <w:tc>
          <w:tcPr>
            <w:tcW w:w="2373" w:type="dxa"/>
          </w:tcPr>
          <w:p w14:paraId="76C8C60C" w14:textId="77777777" w:rsidR="00E77FBF" w:rsidRPr="00DF53B4" w:rsidRDefault="00E77FBF" w:rsidP="005E2FFC">
            <w:pPr>
              <w:pStyle w:val="TAL"/>
              <w:rPr>
                <w:lang w:eastAsia="en-US"/>
              </w:rPr>
            </w:pPr>
            <w:r w:rsidRPr="00DF53B4">
              <w:rPr>
                <w:lang w:eastAsia="en-US"/>
              </w:rPr>
              <w:t>RP</w:t>
            </w:r>
            <w:r w:rsidRPr="00DF53B4">
              <w:rPr>
                <w:lang w:eastAsia="en-US"/>
              </w:rPr>
              <w:noBreakHyphen/>
              <w:t>Originator Address</w:t>
            </w:r>
          </w:p>
        </w:tc>
        <w:tc>
          <w:tcPr>
            <w:tcW w:w="2054" w:type="dxa"/>
          </w:tcPr>
          <w:p w14:paraId="0F62C175" w14:textId="77777777" w:rsidR="00E77FBF" w:rsidRPr="00DF53B4" w:rsidRDefault="00E77FBF" w:rsidP="005E2FFC">
            <w:pPr>
              <w:pStyle w:val="TAL"/>
              <w:rPr>
                <w:lang w:eastAsia="en-US"/>
              </w:rPr>
            </w:pPr>
            <w:r w:rsidRPr="00DF53B4">
              <w:rPr>
                <w:lang w:eastAsia="en-US"/>
              </w:rPr>
              <w:t>0 length address</w:t>
            </w:r>
          </w:p>
        </w:tc>
      </w:tr>
      <w:tr w:rsidR="00E77FBF" w:rsidRPr="00DF53B4" w14:paraId="6818447C" w14:textId="77777777">
        <w:trPr>
          <w:jc w:val="center"/>
        </w:trPr>
        <w:tc>
          <w:tcPr>
            <w:tcW w:w="2373" w:type="dxa"/>
          </w:tcPr>
          <w:p w14:paraId="70D645BF" w14:textId="77777777" w:rsidR="00E77FBF" w:rsidRPr="00DF53B4" w:rsidRDefault="00E77FBF" w:rsidP="005E2FFC">
            <w:pPr>
              <w:pStyle w:val="TAL"/>
              <w:rPr>
                <w:lang w:eastAsia="en-US"/>
              </w:rPr>
            </w:pPr>
            <w:r w:rsidRPr="00DF53B4">
              <w:rPr>
                <w:lang w:eastAsia="en-US"/>
              </w:rPr>
              <w:t>RP</w:t>
            </w:r>
            <w:r w:rsidRPr="00DF53B4">
              <w:rPr>
                <w:lang w:eastAsia="en-US"/>
              </w:rPr>
              <w:noBreakHyphen/>
              <w:t>Destination Address</w:t>
            </w:r>
          </w:p>
        </w:tc>
        <w:tc>
          <w:tcPr>
            <w:tcW w:w="2054" w:type="dxa"/>
          </w:tcPr>
          <w:p w14:paraId="673E9CF5" w14:textId="77777777" w:rsidR="00E77FBF" w:rsidRPr="00DF53B4" w:rsidRDefault="006B3745" w:rsidP="005E2FFC">
            <w:pPr>
              <w:pStyle w:val="TAL"/>
              <w:rPr>
                <w:lang w:eastAsia="en-US"/>
              </w:rPr>
            </w:pPr>
            <w:r w:rsidRPr="00DF53B4">
              <w:rPr>
                <w:lang w:eastAsia="en-US"/>
              </w:rPr>
              <w:t>TS-Service Centre Address(default value as defined in E.3.2.14)</w:t>
            </w:r>
          </w:p>
        </w:tc>
      </w:tr>
      <w:tr w:rsidR="00E77FBF" w:rsidRPr="00DF53B4" w14:paraId="649F2080" w14:textId="77777777">
        <w:trPr>
          <w:jc w:val="center"/>
        </w:trPr>
        <w:tc>
          <w:tcPr>
            <w:tcW w:w="2373" w:type="dxa"/>
          </w:tcPr>
          <w:p w14:paraId="06082EF4" w14:textId="77777777" w:rsidR="00E77FBF" w:rsidRPr="00DF53B4" w:rsidRDefault="00E77FBF" w:rsidP="005E2FFC">
            <w:pPr>
              <w:pStyle w:val="TAL"/>
              <w:rPr>
                <w:lang w:eastAsia="en-US"/>
              </w:rPr>
            </w:pPr>
            <w:r w:rsidRPr="00DF53B4">
              <w:rPr>
                <w:lang w:eastAsia="en-US"/>
              </w:rPr>
              <w:t>RP</w:t>
            </w:r>
            <w:r w:rsidRPr="00DF53B4">
              <w:rPr>
                <w:lang w:eastAsia="en-US"/>
              </w:rPr>
              <w:noBreakHyphen/>
              <w:t>User Data</w:t>
            </w:r>
          </w:p>
        </w:tc>
        <w:tc>
          <w:tcPr>
            <w:tcW w:w="2054" w:type="dxa"/>
          </w:tcPr>
          <w:p w14:paraId="02FDFB52" w14:textId="77777777" w:rsidR="00E77FBF" w:rsidRPr="00DF53B4" w:rsidRDefault="00E77FBF" w:rsidP="005E2FFC">
            <w:pPr>
              <w:pStyle w:val="TAL"/>
              <w:rPr>
                <w:lang w:eastAsia="en-US"/>
              </w:rPr>
            </w:pPr>
            <w:r w:rsidRPr="00DF53B4">
              <w:rPr>
                <w:lang w:eastAsia="en-US"/>
              </w:rPr>
              <w:t>Any valid value</w:t>
            </w:r>
          </w:p>
        </w:tc>
      </w:tr>
    </w:tbl>
    <w:p w14:paraId="47AEB2AE" w14:textId="77777777" w:rsidR="008A5581" w:rsidRPr="00DF53B4" w:rsidRDefault="008A5581" w:rsidP="008A5581"/>
    <w:p w14:paraId="1409A870" w14:textId="77777777" w:rsidR="008A5581" w:rsidRPr="00DF53B4" w:rsidRDefault="008A5581" w:rsidP="008A5581">
      <w:pPr>
        <w:pStyle w:val="Heading2"/>
      </w:pPr>
      <w:bookmarkStart w:id="7234" w:name="_Toc58360228"/>
      <w:bookmarkStart w:id="7235" w:name="_Toc68193367"/>
      <w:bookmarkStart w:id="7236" w:name="_Toc75422342"/>
      <w:r w:rsidRPr="00DF53B4">
        <w:t>A.7.</w:t>
      </w:r>
      <w:r>
        <w:t>8</w:t>
      </w:r>
      <w:r w:rsidRPr="00DF53B4">
        <w:tab/>
        <w:t>RP-DATA message (Network</w:t>
      </w:r>
      <w:r w:rsidRPr="00FE1781">
        <w:t xml:space="preserve"> </w:t>
      </w:r>
      <w:r>
        <w:t xml:space="preserve">to </w:t>
      </w:r>
      <w:r w:rsidRPr="00DF53B4">
        <w:t>UE)</w:t>
      </w:r>
      <w:bookmarkEnd w:id="7234"/>
      <w:bookmarkEnd w:id="7235"/>
      <w:bookmarkEnd w:id="7236"/>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000000"/>
        </w:tblBorders>
        <w:tblLayout w:type="fixed"/>
        <w:tblCellMar>
          <w:left w:w="28" w:type="dxa"/>
          <w:right w:w="28" w:type="dxa"/>
        </w:tblCellMar>
        <w:tblLook w:val="0000" w:firstRow="0" w:lastRow="0" w:firstColumn="0" w:lastColumn="0" w:noHBand="0" w:noVBand="0"/>
      </w:tblPr>
      <w:tblGrid>
        <w:gridCol w:w="2373"/>
        <w:gridCol w:w="2054"/>
      </w:tblGrid>
      <w:tr w:rsidR="008A5581" w:rsidRPr="00DF53B4" w14:paraId="513F05E5" w14:textId="77777777" w:rsidTr="00F7352D">
        <w:trPr>
          <w:jc w:val="center"/>
        </w:trPr>
        <w:tc>
          <w:tcPr>
            <w:tcW w:w="2373" w:type="dxa"/>
          </w:tcPr>
          <w:p w14:paraId="518F8164" w14:textId="77777777" w:rsidR="008A5581" w:rsidRPr="00DF53B4" w:rsidRDefault="008A5581" w:rsidP="00F7352D">
            <w:pPr>
              <w:pStyle w:val="TAH"/>
            </w:pPr>
            <w:r w:rsidRPr="00DF53B4">
              <w:t>Information element</w:t>
            </w:r>
          </w:p>
        </w:tc>
        <w:tc>
          <w:tcPr>
            <w:tcW w:w="2054" w:type="dxa"/>
          </w:tcPr>
          <w:p w14:paraId="0963B5B8" w14:textId="77777777" w:rsidR="008A5581" w:rsidRPr="00DF53B4" w:rsidRDefault="008A5581" w:rsidP="00F7352D">
            <w:pPr>
              <w:pStyle w:val="TAH"/>
            </w:pPr>
            <w:r w:rsidRPr="00DF53B4">
              <w:t>Value/Remark</w:t>
            </w:r>
          </w:p>
        </w:tc>
      </w:tr>
      <w:tr w:rsidR="008A5581" w:rsidRPr="00DF53B4" w14:paraId="4C0C7C80" w14:textId="77777777" w:rsidTr="00F7352D">
        <w:trPr>
          <w:jc w:val="center"/>
        </w:trPr>
        <w:tc>
          <w:tcPr>
            <w:tcW w:w="2373" w:type="dxa"/>
          </w:tcPr>
          <w:p w14:paraId="79D208EA" w14:textId="77777777" w:rsidR="008A5581" w:rsidRPr="00DF53B4" w:rsidRDefault="008A5581" w:rsidP="00F7352D">
            <w:pPr>
              <w:pStyle w:val="TAL"/>
            </w:pPr>
            <w:r w:rsidRPr="00DF53B4">
              <w:t>RP</w:t>
            </w:r>
            <w:r w:rsidRPr="00DF53B4">
              <w:noBreakHyphen/>
              <w:t>Message Type</w:t>
            </w:r>
          </w:p>
        </w:tc>
        <w:tc>
          <w:tcPr>
            <w:tcW w:w="2054" w:type="dxa"/>
          </w:tcPr>
          <w:p w14:paraId="09ACFA56" w14:textId="2474B40A" w:rsidR="008A5581" w:rsidRPr="00DF53B4" w:rsidRDefault="008A5581" w:rsidP="00F7352D">
            <w:pPr>
              <w:pStyle w:val="TAL"/>
            </w:pPr>
            <w:r w:rsidRPr="00DF53B4">
              <w:t>‘</w:t>
            </w:r>
            <w:r w:rsidR="00703BD4">
              <w:t>001</w:t>
            </w:r>
            <w:r w:rsidR="00703BD4" w:rsidRPr="00DF53B4">
              <w:t>’B</w:t>
            </w:r>
          </w:p>
        </w:tc>
      </w:tr>
      <w:tr w:rsidR="008A5581" w:rsidRPr="00DF53B4" w14:paraId="5A95BCB9" w14:textId="77777777" w:rsidTr="00F7352D">
        <w:trPr>
          <w:jc w:val="center"/>
        </w:trPr>
        <w:tc>
          <w:tcPr>
            <w:tcW w:w="2373" w:type="dxa"/>
          </w:tcPr>
          <w:p w14:paraId="16110A60" w14:textId="77777777" w:rsidR="008A5581" w:rsidRPr="00DF53B4" w:rsidRDefault="008A5581" w:rsidP="00F7352D">
            <w:pPr>
              <w:pStyle w:val="TAL"/>
            </w:pPr>
            <w:r w:rsidRPr="00DF53B4">
              <w:t>RP</w:t>
            </w:r>
            <w:r w:rsidRPr="00DF53B4">
              <w:noBreakHyphen/>
              <w:t>Message Reference</w:t>
            </w:r>
          </w:p>
        </w:tc>
        <w:tc>
          <w:tcPr>
            <w:tcW w:w="2054" w:type="dxa"/>
          </w:tcPr>
          <w:p w14:paraId="26C7D07B" w14:textId="77777777" w:rsidR="008A5581" w:rsidRPr="00DF53B4" w:rsidRDefault="008A5581" w:rsidP="00F7352D">
            <w:pPr>
              <w:pStyle w:val="TAL"/>
            </w:pPr>
            <w:r w:rsidRPr="00DF53B4">
              <w:t>Any valid value</w:t>
            </w:r>
          </w:p>
        </w:tc>
      </w:tr>
      <w:tr w:rsidR="008A5581" w:rsidRPr="00DF53B4" w14:paraId="231CEAFE" w14:textId="77777777" w:rsidTr="00F7352D">
        <w:trPr>
          <w:jc w:val="center"/>
        </w:trPr>
        <w:tc>
          <w:tcPr>
            <w:tcW w:w="2373" w:type="dxa"/>
          </w:tcPr>
          <w:p w14:paraId="3D75EE55" w14:textId="77777777" w:rsidR="008A5581" w:rsidRPr="00DF53B4" w:rsidRDefault="008A5581" w:rsidP="00F7352D">
            <w:pPr>
              <w:pStyle w:val="TAL"/>
            </w:pPr>
            <w:r w:rsidRPr="00DF53B4">
              <w:t>RP</w:t>
            </w:r>
            <w:r w:rsidRPr="00DF53B4">
              <w:noBreakHyphen/>
              <w:t>Originator Address</w:t>
            </w:r>
          </w:p>
        </w:tc>
        <w:tc>
          <w:tcPr>
            <w:tcW w:w="2054" w:type="dxa"/>
          </w:tcPr>
          <w:p w14:paraId="704506A5" w14:textId="77777777" w:rsidR="008A5581" w:rsidRPr="00DF53B4" w:rsidRDefault="008A5581" w:rsidP="00F7352D">
            <w:pPr>
              <w:pStyle w:val="TAL"/>
            </w:pPr>
            <w:r w:rsidRPr="00DF53B4">
              <w:t>TS-Service Centre Address(default value as defined in E.3.2.14)</w:t>
            </w:r>
          </w:p>
        </w:tc>
      </w:tr>
      <w:tr w:rsidR="008A5581" w:rsidRPr="00DF53B4" w14:paraId="1933FDEC" w14:textId="77777777" w:rsidTr="00F7352D">
        <w:trPr>
          <w:jc w:val="center"/>
        </w:trPr>
        <w:tc>
          <w:tcPr>
            <w:tcW w:w="2373" w:type="dxa"/>
          </w:tcPr>
          <w:p w14:paraId="276FE047" w14:textId="77777777" w:rsidR="008A5581" w:rsidRPr="00DF53B4" w:rsidRDefault="008A5581" w:rsidP="00F7352D">
            <w:pPr>
              <w:pStyle w:val="TAL"/>
            </w:pPr>
            <w:r w:rsidRPr="00DF53B4">
              <w:t>RP</w:t>
            </w:r>
            <w:r w:rsidRPr="00DF53B4">
              <w:noBreakHyphen/>
              <w:t>Destination Address</w:t>
            </w:r>
          </w:p>
        </w:tc>
        <w:tc>
          <w:tcPr>
            <w:tcW w:w="2054" w:type="dxa"/>
          </w:tcPr>
          <w:p w14:paraId="09FBBAA5" w14:textId="77777777" w:rsidR="008A5581" w:rsidRPr="00DF53B4" w:rsidRDefault="008A5581" w:rsidP="00F7352D">
            <w:pPr>
              <w:pStyle w:val="TAL"/>
            </w:pPr>
            <w:r w:rsidRPr="00DF53B4">
              <w:t>0 length address</w:t>
            </w:r>
          </w:p>
        </w:tc>
      </w:tr>
      <w:tr w:rsidR="008A5581" w:rsidRPr="00DF53B4" w14:paraId="3AF78CB6" w14:textId="77777777" w:rsidTr="00F7352D">
        <w:trPr>
          <w:jc w:val="center"/>
        </w:trPr>
        <w:tc>
          <w:tcPr>
            <w:tcW w:w="2373" w:type="dxa"/>
          </w:tcPr>
          <w:p w14:paraId="7AA10020" w14:textId="77777777" w:rsidR="008A5581" w:rsidRPr="00DF53B4" w:rsidRDefault="008A5581" w:rsidP="00F7352D">
            <w:pPr>
              <w:pStyle w:val="TAL"/>
            </w:pPr>
            <w:r w:rsidRPr="00DF53B4">
              <w:t>RP</w:t>
            </w:r>
            <w:r w:rsidRPr="00DF53B4">
              <w:noBreakHyphen/>
              <w:t>User Data</w:t>
            </w:r>
          </w:p>
        </w:tc>
        <w:tc>
          <w:tcPr>
            <w:tcW w:w="2054" w:type="dxa"/>
          </w:tcPr>
          <w:p w14:paraId="0D8ED113" w14:textId="77777777" w:rsidR="008A5581" w:rsidRPr="00DF53B4" w:rsidRDefault="008A5581" w:rsidP="00F7352D">
            <w:pPr>
              <w:pStyle w:val="TAL"/>
            </w:pPr>
            <w:r w:rsidRPr="00DF53B4">
              <w:t>Any valid value</w:t>
            </w:r>
          </w:p>
        </w:tc>
      </w:tr>
    </w:tbl>
    <w:p w14:paraId="45DDEE8B" w14:textId="77777777" w:rsidR="00571FCF" w:rsidRPr="00DF53B4" w:rsidRDefault="00571FCF" w:rsidP="00EC7F2A"/>
    <w:p w14:paraId="6E152ED3" w14:textId="77777777" w:rsidR="002C1ABD" w:rsidRPr="00DF53B4" w:rsidRDefault="002C1ABD" w:rsidP="00C32E0E">
      <w:pPr>
        <w:pStyle w:val="Heading1"/>
      </w:pPr>
      <w:bookmarkStart w:id="7237" w:name="_Toc21078028"/>
      <w:bookmarkStart w:id="7238" w:name="_Toc35972592"/>
      <w:bookmarkStart w:id="7239" w:name="_Toc51774881"/>
      <w:bookmarkStart w:id="7240" w:name="_Toc51835304"/>
      <w:bookmarkStart w:id="7241" w:name="_Toc52220157"/>
      <w:bookmarkStart w:id="7242" w:name="_Toc58360229"/>
      <w:bookmarkStart w:id="7243" w:name="_Toc68193368"/>
      <w:bookmarkStart w:id="7244" w:name="_Toc75422343"/>
      <w:r w:rsidRPr="00DF53B4">
        <w:t>A.8</w:t>
      </w:r>
      <w:r w:rsidRPr="00DF53B4">
        <w:tab/>
        <w:t>Default messages for CS to PS SRVCC</w:t>
      </w:r>
      <w:bookmarkEnd w:id="7237"/>
      <w:bookmarkEnd w:id="7238"/>
      <w:bookmarkEnd w:id="7239"/>
      <w:bookmarkEnd w:id="7240"/>
      <w:bookmarkEnd w:id="7241"/>
      <w:bookmarkEnd w:id="7242"/>
      <w:bookmarkEnd w:id="7243"/>
      <w:bookmarkEnd w:id="7244"/>
    </w:p>
    <w:p w14:paraId="3DB236CF" w14:textId="77777777" w:rsidR="002C1ABD" w:rsidRPr="00DF53B4" w:rsidRDefault="002C1ABD" w:rsidP="00C32E0E">
      <w:pPr>
        <w:pStyle w:val="Heading2"/>
      </w:pPr>
      <w:bookmarkStart w:id="7245" w:name="_Toc21078029"/>
      <w:bookmarkStart w:id="7246" w:name="_Toc35972593"/>
      <w:bookmarkStart w:id="7247" w:name="_Toc51774882"/>
      <w:bookmarkStart w:id="7248" w:name="_Toc51835305"/>
      <w:bookmarkStart w:id="7249" w:name="_Toc52220158"/>
      <w:bookmarkStart w:id="7250" w:name="_Toc58360230"/>
      <w:bookmarkStart w:id="7251" w:name="_Toc68193369"/>
      <w:bookmarkStart w:id="7252" w:name="_Toc75422344"/>
      <w:r w:rsidRPr="00DF53B4">
        <w:t>A.8.1</w:t>
      </w:r>
      <w:r w:rsidRPr="00DF53B4">
        <w:tab/>
        <w:t>MESSAGE UE receiving the ATGW information for CS to PS SRVCC</w:t>
      </w:r>
      <w:bookmarkEnd w:id="7245"/>
      <w:bookmarkEnd w:id="7246"/>
      <w:bookmarkEnd w:id="7247"/>
      <w:bookmarkEnd w:id="7248"/>
      <w:bookmarkEnd w:id="7249"/>
      <w:bookmarkEnd w:id="7250"/>
      <w:bookmarkEnd w:id="7251"/>
      <w:bookmarkEnd w:id="7252"/>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94512" w:rsidRPr="00DF53B4" w14:paraId="7CDA69FC"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78ED7B3D"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499DBD69"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43782E80"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749CB7AB"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3B3F0CCA"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94512" w:rsidRPr="00DF53B4" w14:paraId="3D3FBD4A" w14:textId="77777777" w:rsidTr="000E09C8">
        <w:trPr>
          <w:cantSplit/>
          <w:tblHeader/>
          <w:jc w:val="center"/>
        </w:trPr>
        <w:tc>
          <w:tcPr>
            <w:tcW w:w="1778" w:type="dxa"/>
            <w:tcBorders>
              <w:top w:val="single" w:sz="4" w:space="0" w:color="auto"/>
              <w:left w:val="single" w:sz="4" w:space="0" w:color="auto"/>
              <w:right w:val="single" w:sz="4" w:space="0" w:color="auto"/>
            </w:tcBorders>
          </w:tcPr>
          <w:p w14:paraId="6220E91F" w14:textId="77777777" w:rsidR="00594512" w:rsidRPr="00DF53B4" w:rsidRDefault="00594512"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239C3EC7"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C211D14"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D65585D"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FBC84C"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36CA8DB0" w14:textId="77777777" w:rsidTr="000E09C8">
        <w:trPr>
          <w:cantSplit/>
          <w:tblHeader/>
          <w:jc w:val="center"/>
        </w:trPr>
        <w:tc>
          <w:tcPr>
            <w:tcW w:w="1778" w:type="dxa"/>
            <w:tcBorders>
              <w:left w:val="single" w:sz="4" w:space="0" w:color="auto"/>
              <w:right w:val="single" w:sz="4" w:space="0" w:color="auto"/>
            </w:tcBorders>
          </w:tcPr>
          <w:p w14:paraId="514D83C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25C4E5C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DAFA22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right w:val="single" w:sz="4" w:space="0" w:color="auto"/>
            </w:tcBorders>
          </w:tcPr>
          <w:p w14:paraId="25ECF8C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F11BE9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428 [91]</w:t>
            </w:r>
          </w:p>
        </w:tc>
      </w:tr>
      <w:tr w:rsidR="00594512" w:rsidRPr="00DF53B4" w14:paraId="778CC400" w14:textId="77777777" w:rsidTr="000E09C8">
        <w:trPr>
          <w:cantSplit/>
          <w:tblHeader/>
          <w:jc w:val="center"/>
        </w:trPr>
        <w:tc>
          <w:tcPr>
            <w:tcW w:w="1778" w:type="dxa"/>
            <w:tcBorders>
              <w:left w:val="single" w:sz="4" w:space="0" w:color="auto"/>
              <w:right w:val="single" w:sz="4" w:space="0" w:color="auto"/>
            </w:tcBorders>
          </w:tcPr>
          <w:p w14:paraId="13AA6E0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0C4CF61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F8A870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UE’s registered contact address in SIP URI form, as provided in the Contact header of the REGISTER message</w:t>
            </w:r>
          </w:p>
        </w:tc>
        <w:tc>
          <w:tcPr>
            <w:tcW w:w="746" w:type="dxa"/>
            <w:tcBorders>
              <w:left w:val="single" w:sz="4" w:space="0" w:color="auto"/>
              <w:right w:val="single" w:sz="4" w:space="0" w:color="auto"/>
            </w:tcBorders>
          </w:tcPr>
          <w:p w14:paraId="006A34B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57513F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026CDE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E48195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5F00D10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D60033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276715C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8BAC51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0892A35" w14:textId="77777777" w:rsidTr="000E09C8">
        <w:trPr>
          <w:cantSplit/>
          <w:tblHeader/>
          <w:jc w:val="center"/>
        </w:trPr>
        <w:tc>
          <w:tcPr>
            <w:tcW w:w="1778" w:type="dxa"/>
            <w:tcBorders>
              <w:top w:val="single" w:sz="4" w:space="0" w:color="auto"/>
              <w:left w:val="single" w:sz="4" w:space="0" w:color="auto"/>
              <w:right w:val="single" w:sz="4" w:space="0" w:color="auto"/>
            </w:tcBorders>
          </w:tcPr>
          <w:p w14:paraId="1BB50D21"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0BC55D1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D920F3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75F214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78C684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25FA6955" w14:textId="77777777" w:rsidTr="000E09C8">
        <w:trPr>
          <w:cantSplit/>
          <w:tblHeader/>
          <w:jc w:val="center"/>
        </w:trPr>
        <w:tc>
          <w:tcPr>
            <w:tcW w:w="1778" w:type="dxa"/>
            <w:tcBorders>
              <w:left w:val="single" w:sz="4" w:space="0" w:color="auto"/>
              <w:right w:val="single" w:sz="4" w:space="0" w:color="auto"/>
            </w:tcBorders>
          </w:tcPr>
          <w:p w14:paraId="092518E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6F3A4EF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2AF3E77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p>
        </w:tc>
        <w:tc>
          <w:tcPr>
            <w:tcW w:w="746" w:type="dxa"/>
            <w:tcBorders>
              <w:left w:val="single" w:sz="4" w:space="0" w:color="auto"/>
              <w:right w:val="single" w:sz="4" w:space="0" w:color="auto"/>
            </w:tcBorders>
          </w:tcPr>
          <w:p w14:paraId="6A02BD2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620737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54C995BF" w14:textId="77777777" w:rsidTr="000E09C8">
        <w:trPr>
          <w:cantSplit/>
          <w:tblHeader/>
          <w:jc w:val="center"/>
        </w:trPr>
        <w:tc>
          <w:tcPr>
            <w:tcW w:w="1778" w:type="dxa"/>
            <w:tcBorders>
              <w:left w:val="single" w:sz="4" w:space="0" w:color="auto"/>
              <w:right w:val="single" w:sz="4" w:space="0" w:color="auto"/>
            </w:tcBorders>
          </w:tcPr>
          <w:p w14:paraId="12A7B83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4752399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878577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ja-JP"/>
              </w:rPr>
              <w:t>SS P-CSCF address</w:t>
            </w:r>
            <w:r w:rsidRPr="00DF53B4">
              <w:rPr>
                <w:rFonts w:ascii="Arial" w:hAnsi="Arial"/>
                <w:sz w:val="18"/>
                <w:lang w:eastAsia="en-US"/>
              </w:rPr>
              <w:t xml:space="preserve">: protected server port of SS </w:t>
            </w:r>
          </w:p>
        </w:tc>
        <w:tc>
          <w:tcPr>
            <w:tcW w:w="746" w:type="dxa"/>
            <w:tcBorders>
              <w:left w:val="single" w:sz="4" w:space="0" w:color="auto"/>
              <w:right w:val="single" w:sz="4" w:space="0" w:color="auto"/>
            </w:tcBorders>
          </w:tcPr>
          <w:p w14:paraId="7BC0ECA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33440D9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22E6F08"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48295F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p>
        </w:tc>
        <w:tc>
          <w:tcPr>
            <w:tcW w:w="874" w:type="dxa"/>
            <w:tcBorders>
              <w:left w:val="single" w:sz="4" w:space="0" w:color="auto"/>
              <w:bottom w:val="single" w:sz="4" w:space="0" w:color="auto"/>
              <w:right w:val="single" w:sz="4" w:space="0" w:color="auto"/>
            </w:tcBorders>
          </w:tcPr>
          <w:p w14:paraId="30BF9C1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1D4E2A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r w:rsidRPr="00DF53B4">
              <w:rPr>
                <w:rFonts w:ascii="Arial" w:hAnsi="Arial"/>
                <w:sz w:val="18"/>
                <w:lang w:eastAsia="en-US"/>
              </w:rPr>
              <w:t xml:space="preserve"> (NOTE 1)</w:t>
            </w:r>
          </w:p>
        </w:tc>
        <w:tc>
          <w:tcPr>
            <w:tcW w:w="746" w:type="dxa"/>
            <w:tcBorders>
              <w:left w:val="single" w:sz="4" w:space="0" w:color="auto"/>
              <w:bottom w:val="single" w:sz="4" w:space="0" w:color="auto"/>
              <w:right w:val="single" w:sz="4" w:space="0" w:color="auto"/>
            </w:tcBorders>
          </w:tcPr>
          <w:p w14:paraId="1F07B32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5719A0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C7A8097" w14:textId="77777777" w:rsidTr="000E09C8">
        <w:trPr>
          <w:cantSplit/>
          <w:tblHeader/>
          <w:jc w:val="center"/>
        </w:trPr>
        <w:tc>
          <w:tcPr>
            <w:tcW w:w="1778" w:type="dxa"/>
            <w:tcBorders>
              <w:top w:val="single" w:sz="4" w:space="0" w:color="auto"/>
              <w:left w:val="single" w:sz="4" w:space="0" w:color="auto"/>
              <w:right w:val="single" w:sz="4" w:space="0" w:color="auto"/>
            </w:tcBorders>
          </w:tcPr>
          <w:p w14:paraId="7A666F1A"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46C1398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DC9887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7866BC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AE1335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2E3D42B0" w14:textId="77777777" w:rsidTr="000E09C8">
        <w:trPr>
          <w:cantSplit/>
          <w:tblHeader/>
          <w:jc w:val="center"/>
        </w:trPr>
        <w:tc>
          <w:tcPr>
            <w:tcW w:w="1778" w:type="dxa"/>
            <w:tcBorders>
              <w:left w:val="single" w:sz="4" w:space="0" w:color="auto"/>
              <w:right w:val="single" w:sz="4" w:space="0" w:color="auto"/>
            </w:tcBorders>
          </w:tcPr>
          <w:p w14:paraId="32A41CB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5CEE55B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3E5A76D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sti-sr@atcf.visited2.net&gt;</w:t>
            </w:r>
            <w:r w:rsidRPr="00DF53B4">
              <w:rPr>
                <w:rFonts w:ascii="Arial" w:hAnsi="Arial"/>
                <w:sz w:val="18"/>
                <w:lang w:eastAsia="en-US"/>
              </w:rPr>
              <w:t xml:space="preserve"> (SIP URI of the STI-SR)</w:t>
            </w:r>
          </w:p>
        </w:tc>
        <w:tc>
          <w:tcPr>
            <w:tcW w:w="746" w:type="dxa"/>
            <w:tcBorders>
              <w:left w:val="single" w:sz="4" w:space="0" w:color="auto"/>
              <w:right w:val="single" w:sz="4" w:space="0" w:color="auto"/>
            </w:tcBorders>
          </w:tcPr>
          <w:p w14:paraId="2F8ED70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5DBD9B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54518453"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F342CA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0FA2174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862D39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625BD31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7BE22F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6A28372" w14:textId="77777777" w:rsidTr="000E09C8">
        <w:trPr>
          <w:cantSplit/>
          <w:tblHeader/>
          <w:jc w:val="center"/>
        </w:trPr>
        <w:tc>
          <w:tcPr>
            <w:tcW w:w="1778" w:type="dxa"/>
            <w:tcBorders>
              <w:top w:val="single" w:sz="4" w:space="0" w:color="auto"/>
              <w:left w:val="single" w:sz="4" w:space="0" w:color="auto"/>
              <w:right w:val="single" w:sz="4" w:space="0" w:color="auto"/>
            </w:tcBorders>
          </w:tcPr>
          <w:p w14:paraId="564E4F60"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1547ECF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359B5F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3A5909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1A94AA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618C4C2F" w14:textId="77777777" w:rsidTr="000E09C8">
        <w:trPr>
          <w:cantSplit/>
          <w:tblHeader/>
          <w:jc w:val="center"/>
        </w:trPr>
        <w:tc>
          <w:tcPr>
            <w:tcW w:w="1778" w:type="dxa"/>
            <w:tcBorders>
              <w:left w:val="single" w:sz="4" w:space="0" w:color="auto"/>
              <w:right w:val="single" w:sz="4" w:space="0" w:color="auto"/>
            </w:tcBorders>
          </w:tcPr>
          <w:p w14:paraId="539999E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46B15B7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1D0F322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default public user identity of the UE</w:t>
            </w:r>
          </w:p>
        </w:tc>
        <w:tc>
          <w:tcPr>
            <w:tcW w:w="746" w:type="dxa"/>
            <w:tcBorders>
              <w:left w:val="single" w:sz="4" w:space="0" w:color="auto"/>
              <w:right w:val="single" w:sz="4" w:space="0" w:color="auto"/>
            </w:tcBorders>
          </w:tcPr>
          <w:p w14:paraId="6B0321E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237CBA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10F5D32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E539FC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4925AD6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579F18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7234A3B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8794FC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A6DD20A" w14:textId="77777777" w:rsidTr="000E09C8">
        <w:trPr>
          <w:cantSplit/>
          <w:tblHeader/>
          <w:jc w:val="center"/>
        </w:trPr>
        <w:tc>
          <w:tcPr>
            <w:tcW w:w="1778" w:type="dxa"/>
            <w:tcBorders>
              <w:top w:val="single" w:sz="4" w:space="0" w:color="auto"/>
              <w:left w:val="single" w:sz="4" w:space="0" w:color="auto"/>
              <w:right w:val="single" w:sz="4" w:space="0" w:color="auto"/>
            </w:tcBorders>
          </w:tcPr>
          <w:p w14:paraId="41B2DE9B"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0612ACD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157C6C8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15B222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003ACA4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8815A2E"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21FACD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643688D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B2CD76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 random text string generated by the SS</w:t>
            </w:r>
          </w:p>
        </w:tc>
        <w:tc>
          <w:tcPr>
            <w:tcW w:w="746" w:type="dxa"/>
            <w:tcBorders>
              <w:left w:val="single" w:sz="4" w:space="0" w:color="auto"/>
              <w:bottom w:val="single" w:sz="4" w:space="0" w:color="auto"/>
              <w:right w:val="single" w:sz="4" w:space="0" w:color="auto"/>
            </w:tcBorders>
          </w:tcPr>
          <w:p w14:paraId="224F895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053C38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1BCC94AE" w14:textId="77777777" w:rsidTr="000E09C8">
        <w:trPr>
          <w:cantSplit/>
          <w:tblHeader/>
          <w:jc w:val="center"/>
        </w:trPr>
        <w:tc>
          <w:tcPr>
            <w:tcW w:w="1778" w:type="dxa"/>
            <w:tcBorders>
              <w:top w:val="single" w:sz="4" w:space="0" w:color="auto"/>
              <w:left w:val="single" w:sz="4" w:space="0" w:color="auto"/>
              <w:right w:val="single" w:sz="4" w:space="0" w:color="auto"/>
            </w:tcBorders>
          </w:tcPr>
          <w:p w14:paraId="656D5067"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2DB27A6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30D917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A932F5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6B8D038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9C17C88" w14:textId="77777777" w:rsidTr="000E09C8">
        <w:trPr>
          <w:cantSplit/>
          <w:tblHeader/>
          <w:jc w:val="center"/>
        </w:trPr>
        <w:tc>
          <w:tcPr>
            <w:tcW w:w="1778" w:type="dxa"/>
            <w:tcBorders>
              <w:left w:val="single" w:sz="4" w:space="0" w:color="auto"/>
              <w:right w:val="single" w:sz="4" w:space="0" w:color="auto"/>
            </w:tcBorders>
          </w:tcPr>
          <w:p w14:paraId="127093D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03E403D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D73D7B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right w:val="single" w:sz="4" w:space="0" w:color="auto"/>
            </w:tcBorders>
          </w:tcPr>
          <w:p w14:paraId="4027A9C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CA8FB6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4B562F7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ED3264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6570467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F4C007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41B9FE9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769A7C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4D618DC" w14:textId="77777777" w:rsidTr="000E09C8">
        <w:trPr>
          <w:cantSplit/>
          <w:tblHeader/>
          <w:jc w:val="center"/>
        </w:trPr>
        <w:tc>
          <w:tcPr>
            <w:tcW w:w="1778" w:type="dxa"/>
            <w:tcBorders>
              <w:top w:val="single" w:sz="4" w:space="0" w:color="auto"/>
              <w:left w:val="single" w:sz="4" w:space="0" w:color="auto"/>
              <w:right w:val="single" w:sz="4" w:space="0" w:color="auto"/>
            </w:tcBorders>
          </w:tcPr>
          <w:p w14:paraId="4468E970"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07D0406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5B43C40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1C3154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41355F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320FBEA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4847CE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9B765C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4BC788C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40D7618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21C5886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1AF8630B" w14:textId="77777777" w:rsidTr="000E09C8">
        <w:trPr>
          <w:cantSplit/>
          <w:tblHeader/>
          <w:jc w:val="center"/>
        </w:trPr>
        <w:tc>
          <w:tcPr>
            <w:tcW w:w="1778" w:type="dxa"/>
            <w:tcBorders>
              <w:top w:val="single" w:sz="4" w:space="0" w:color="auto"/>
              <w:left w:val="single" w:sz="4" w:space="0" w:color="auto"/>
              <w:right w:val="single" w:sz="4" w:space="0" w:color="auto"/>
            </w:tcBorders>
          </w:tcPr>
          <w:p w14:paraId="2110D1B9"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Accept-Contact</w:t>
            </w:r>
          </w:p>
        </w:tc>
        <w:tc>
          <w:tcPr>
            <w:tcW w:w="874" w:type="dxa"/>
            <w:tcBorders>
              <w:top w:val="single" w:sz="4" w:space="0" w:color="auto"/>
              <w:left w:val="single" w:sz="4" w:space="0" w:color="auto"/>
              <w:right w:val="single" w:sz="4" w:space="0" w:color="auto"/>
            </w:tcBorders>
          </w:tcPr>
          <w:p w14:paraId="1D4A78A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D028AD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594FF1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00C17C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841 [64]</w:t>
            </w:r>
          </w:p>
        </w:tc>
      </w:tr>
      <w:tr w:rsidR="00594512" w:rsidRPr="00DF53B4" w14:paraId="3BC3351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5FC505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value</w:t>
            </w:r>
          </w:p>
        </w:tc>
        <w:tc>
          <w:tcPr>
            <w:tcW w:w="874" w:type="dxa"/>
            <w:tcBorders>
              <w:left w:val="single" w:sz="4" w:space="0" w:color="auto"/>
              <w:bottom w:val="single" w:sz="4" w:space="0" w:color="auto"/>
              <w:right w:val="single" w:sz="4" w:space="0" w:color="auto"/>
            </w:tcBorders>
          </w:tcPr>
          <w:p w14:paraId="7BA243E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B133D1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g.3gpp.smsip;require;explicit</w:t>
            </w:r>
          </w:p>
        </w:tc>
        <w:tc>
          <w:tcPr>
            <w:tcW w:w="746" w:type="dxa"/>
            <w:tcBorders>
              <w:left w:val="single" w:sz="4" w:space="0" w:color="auto"/>
              <w:bottom w:val="single" w:sz="4" w:space="0" w:color="auto"/>
              <w:right w:val="single" w:sz="4" w:space="0" w:color="auto"/>
            </w:tcBorders>
          </w:tcPr>
          <w:p w14:paraId="4C1BB5A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E13E19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1E1A1B4D" w14:textId="77777777" w:rsidTr="000E09C8">
        <w:trPr>
          <w:cantSplit/>
          <w:tblHeader/>
          <w:jc w:val="center"/>
        </w:trPr>
        <w:tc>
          <w:tcPr>
            <w:tcW w:w="1778" w:type="dxa"/>
            <w:tcBorders>
              <w:top w:val="single" w:sz="4" w:space="0" w:color="auto"/>
              <w:left w:val="single" w:sz="4" w:space="0" w:color="auto"/>
              <w:right w:val="single" w:sz="4" w:space="0" w:color="auto"/>
            </w:tcBorders>
          </w:tcPr>
          <w:p w14:paraId="4AD903F5"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Disposition</w:t>
            </w:r>
          </w:p>
        </w:tc>
        <w:tc>
          <w:tcPr>
            <w:tcW w:w="874" w:type="dxa"/>
            <w:tcBorders>
              <w:top w:val="single" w:sz="4" w:space="0" w:color="auto"/>
              <w:left w:val="single" w:sz="4" w:space="0" w:color="auto"/>
              <w:right w:val="single" w:sz="4" w:space="0" w:color="auto"/>
            </w:tcBorders>
          </w:tcPr>
          <w:p w14:paraId="02799BD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E5CEFD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E699EF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5504396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6ECFE8D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A96236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disp-type</w:t>
            </w:r>
          </w:p>
        </w:tc>
        <w:tc>
          <w:tcPr>
            <w:tcW w:w="874" w:type="dxa"/>
            <w:tcBorders>
              <w:left w:val="single" w:sz="4" w:space="0" w:color="auto"/>
              <w:bottom w:val="single" w:sz="4" w:space="0" w:color="auto"/>
              <w:right w:val="single" w:sz="4" w:space="0" w:color="auto"/>
            </w:tcBorders>
          </w:tcPr>
          <w:p w14:paraId="1CD801E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25CCCCB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render</w:t>
            </w:r>
          </w:p>
        </w:tc>
        <w:tc>
          <w:tcPr>
            <w:tcW w:w="746" w:type="dxa"/>
            <w:tcBorders>
              <w:left w:val="single" w:sz="4" w:space="0" w:color="auto"/>
              <w:bottom w:val="single" w:sz="4" w:space="0" w:color="auto"/>
              <w:right w:val="single" w:sz="4" w:space="0" w:color="auto"/>
            </w:tcBorders>
          </w:tcPr>
          <w:p w14:paraId="3CD62FE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FF82C7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2AC1634C" w14:textId="77777777" w:rsidTr="000E09C8">
        <w:trPr>
          <w:cantSplit/>
          <w:tblHeader/>
          <w:jc w:val="center"/>
        </w:trPr>
        <w:tc>
          <w:tcPr>
            <w:tcW w:w="1778" w:type="dxa"/>
            <w:tcBorders>
              <w:top w:val="single" w:sz="4" w:space="0" w:color="auto"/>
              <w:left w:val="single" w:sz="4" w:space="0" w:color="auto"/>
              <w:right w:val="single" w:sz="4" w:space="0" w:color="auto"/>
            </w:tcBorders>
          </w:tcPr>
          <w:p w14:paraId="39245EBE"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sserted-Identity</w:t>
            </w:r>
          </w:p>
        </w:tc>
        <w:tc>
          <w:tcPr>
            <w:tcW w:w="874" w:type="dxa"/>
            <w:tcBorders>
              <w:top w:val="single" w:sz="4" w:space="0" w:color="auto"/>
              <w:left w:val="single" w:sz="4" w:space="0" w:color="auto"/>
              <w:right w:val="single" w:sz="4" w:space="0" w:color="auto"/>
            </w:tcBorders>
          </w:tcPr>
          <w:p w14:paraId="4353626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0F22EC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15F8843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9F4432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325 [89]</w:t>
            </w:r>
          </w:p>
        </w:tc>
      </w:tr>
      <w:tr w:rsidR="00594512" w:rsidRPr="00DF53B4" w14:paraId="4EB50390"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80B278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bottom w:val="single" w:sz="4" w:space="0" w:color="auto"/>
              <w:right w:val="single" w:sz="4" w:space="0" w:color="auto"/>
            </w:tcBorders>
          </w:tcPr>
          <w:p w14:paraId="3EF987B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5D77CF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sti-sr@atcf.visited2.net&gt;</w:t>
            </w:r>
            <w:r w:rsidRPr="00DF53B4">
              <w:rPr>
                <w:rFonts w:ascii="Arial" w:hAnsi="Arial"/>
                <w:sz w:val="18"/>
                <w:lang w:eastAsia="en-US"/>
              </w:rPr>
              <w:t xml:space="preserve"> (SIP URI of the STI-SR)</w:t>
            </w:r>
          </w:p>
        </w:tc>
        <w:tc>
          <w:tcPr>
            <w:tcW w:w="746" w:type="dxa"/>
            <w:tcBorders>
              <w:left w:val="single" w:sz="4" w:space="0" w:color="auto"/>
              <w:bottom w:val="single" w:sz="4" w:space="0" w:color="auto"/>
              <w:right w:val="single" w:sz="4" w:space="0" w:color="auto"/>
            </w:tcBorders>
          </w:tcPr>
          <w:p w14:paraId="36E236F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F63B21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FCF1E7A" w14:textId="77777777" w:rsidTr="000E09C8">
        <w:trPr>
          <w:cantSplit/>
          <w:tblHeader/>
          <w:jc w:val="center"/>
        </w:trPr>
        <w:tc>
          <w:tcPr>
            <w:tcW w:w="1778" w:type="dxa"/>
            <w:tcBorders>
              <w:top w:val="single" w:sz="4" w:space="0" w:color="auto"/>
              <w:left w:val="single" w:sz="4" w:space="0" w:color="auto"/>
              <w:right w:val="single" w:sz="4" w:space="0" w:color="auto"/>
            </w:tcBorders>
          </w:tcPr>
          <w:p w14:paraId="11567CEA"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3E02C91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0BE8638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D3ED70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ECD29F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1416AA07"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7D107F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792A3EF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64BDFC6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eastAsia="SimSun" w:hAnsi="Arial"/>
                <w:i/>
                <w:sz w:val="18"/>
                <w:szCs w:val="24"/>
                <w:lang w:eastAsia="zh-CN"/>
              </w:rPr>
              <w:t>application/sdp</w:t>
            </w:r>
          </w:p>
        </w:tc>
        <w:tc>
          <w:tcPr>
            <w:tcW w:w="746" w:type="dxa"/>
            <w:tcBorders>
              <w:left w:val="single" w:sz="4" w:space="0" w:color="auto"/>
              <w:bottom w:val="single" w:sz="4" w:space="0" w:color="auto"/>
              <w:right w:val="single" w:sz="4" w:space="0" w:color="auto"/>
            </w:tcBorders>
          </w:tcPr>
          <w:p w14:paraId="67887BF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7A07B0C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8D2D6D3" w14:textId="77777777" w:rsidTr="000E09C8">
        <w:trPr>
          <w:cantSplit/>
          <w:tblHeader/>
          <w:jc w:val="center"/>
        </w:trPr>
        <w:tc>
          <w:tcPr>
            <w:tcW w:w="1778" w:type="dxa"/>
            <w:tcBorders>
              <w:top w:val="single" w:sz="4" w:space="0" w:color="auto"/>
              <w:left w:val="single" w:sz="4" w:space="0" w:color="auto"/>
              <w:right w:val="single" w:sz="4" w:space="0" w:color="auto"/>
            </w:tcBorders>
          </w:tcPr>
          <w:p w14:paraId="44858444"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5130079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AA0BC8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36D13C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A9CB4D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455E8BF6"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4B884F5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4759A69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5588F6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4181294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3191C4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bl>
    <w:p w14:paraId="572C30BC" w14:textId="77777777" w:rsidR="00594512" w:rsidRPr="00DF53B4" w:rsidRDefault="00594512" w:rsidP="001D6AEE"/>
    <w:p w14:paraId="55568A5E" w14:textId="77777777" w:rsidR="002C1ABD" w:rsidRPr="00DF53B4" w:rsidRDefault="001D6AEE" w:rsidP="00416965">
      <w:pPr>
        <w:pStyle w:val="NO"/>
      </w:pPr>
      <w:r w:rsidRPr="00DF53B4">
        <w:t>NOTE 1:</w:t>
      </w:r>
      <w:r w:rsidRPr="00DF53B4">
        <w:tab/>
        <w:t>Branch parameter values sent by SS are different within a test case execution.</w:t>
      </w:r>
    </w:p>
    <w:p w14:paraId="74070B77" w14:textId="77777777" w:rsidR="002C1ABD" w:rsidRPr="00DF53B4" w:rsidRDefault="002C1ABD" w:rsidP="00C32E0E">
      <w:pPr>
        <w:pStyle w:val="Heading2"/>
      </w:pPr>
      <w:bookmarkStart w:id="7253" w:name="_Toc21078030"/>
      <w:bookmarkStart w:id="7254" w:name="_Toc35972594"/>
      <w:bookmarkStart w:id="7255" w:name="_Toc51774883"/>
      <w:bookmarkStart w:id="7256" w:name="_Toc51835306"/>
      <w:bookmarkStart w:id="7257" w:name="_Toc52220159"/>
      <w:bookmarkStart w:id="7258" w:name="_Toc58360231"/>
      <w:bookmarkStart w:id="7259" w:name="_Toc68193370"/>
      <w:bookmarkStart w:id="7260" w:name="_Toc75422345"/>
      <w:r w:rsidRPr="00DF53B4">
        <w:t>A.8.2</w:t>
      </w:r>
      <w:r w:rsidRPr="00DF53B4">
        <w:tab/>
        <w:t>MESSAGE UE providing information for CS to PS SRVCC</w:t>
      </w:r>
      <w:bookmarkEnd w:id="7253"/>
      <w:bookmarkEnd w:id="7254"/>
      <w:bookmarkEnd w:id="7255"/>
      <w:bookmarkEnd w:id="7256"/>
      <w:bookmarkEnd w:id="7257"/>
      <w:bookmarkEnd w:id="7258"/>
      <w:bookmarkEnd w:id="7259"/>
      <w:bookmarkEnd w:id="7260"/>
    </w:p>
    <w:tbl>
      <w:tblPr>
        <w:tblW w:w="0" w:type="auto"/>
        <w:jc w:val="center"/>
        <w:tblCellMar>
          <w:left w:w="28" w:type="dxa"/>
          <w:right w:w="115" w:type="dxa"/>
        </w:tblCellMar>
        <w:tblLook w:val="01E0" w:firstRow="1" w:lastRow="1" w:firstColumn="1" w:lastColumn="1" w:noHBand="0" w:noVBand="0"/>
      </w:tblPr>
      <w:tblGrid>
        <w:gridCol w:w="1778"/>
        <w:gridCol w:w="874"/>
        <w:gridCol w:w="4796"/>
        <w:gridCol w:w="746"/>
        <w:gridCol w:w="1440"/>
      </w:tblGrid>
      <w:tr w:rsidR="00594512" w:rsidRPr="00DF53B4" w14:paraId="6625E3E2" w14:textId="77777777" w:rsidTr="000E09C8">
        <w:trPr>
          <w:cantSplit/>
          <w:tblHeader/>
          <w:jc w:val="center"/>
        </w:trPr>
        <w:tc>
          <w:tcPr>
            <w:tcW w:w="1778" w:type="dxa"/>
            <w:tcBorders>
              <w:top w:val="single" w:sz="4" w:space="0" w:color="auto"/>
              <w:left w:val="single" w:sz="4" w:space="0" w:color="auto"/>
              <w:bottom w:val="single" w:sz="4" w:space="0" w:color="auto"/>
              <w:right w:val="single" w:sz="4" w:space="0" w:color="auto"/>
            </w:tcBorders>
          </w:tcPr>
          <w:p w14:paraId="4D4FD3D5"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Header/param</w:t>
            </w:r>
          </w:p>
        </w:tc>
        <w:tc>
          <w:tcPr>
            <w:tcW w:w="874" w:type="dxa"/>
            <w:tcBorders>
              <w:top w:val="single" w:sz="4" w:space="0" w:color="auto"/>
              <w:left w:val="single" w:sz="4" w:space="0" w:color="auto"/>
              <w:bottom w:val="single" w:sz="4" w:space="0" w:color="auto"/>
              <w:right w:val="single" w:sz="4" w:space="0" w:color="auto"/>
            </w:tcBorders>
          </w:tcPr>
          <w:p w14:paraId="0A7E791C"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Cond</w:t>
            </w:r>
          </w:p>
        </w:tc>
        <w:tc>
          <w:tcPr>
            <w:tcW w:w="4796" w:type="dxa"/>
            <w:tcBorders>
              <w:top w:val="single" w:sz="4" w:space="0" w:color="auto"/>
              <w:left w:val="single" w:sz="4" w:space="0" w:color="auto"/>
              <w:bottom w:val="single" w:sz="4" w:space="0" w:color="auto"/>
              <w:right w:val="single" w:sz="4" w:space="0" w:color="auto"/>
            </w:tcBorders>
          </w:tcPr>
          <w:p w14:paraId="30F8DBC6"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Value/remark</w:t>
            </w:r>
          </w:p>
        </w:tc>
        <w:tc>
          <w:tcPr>
            <w:tcW w:w="746" w:type="dxa"/>
            <w:tcBorders>
              <w:top w:val="single" w:sz="4" w:space="0" w:color="auto"/>
              <w:left w:val="single" w:sz="4" w:space="0" w:color="auto"/>
              <w:bottom w:val="single" w:sz="4" w:space="0" w:color="auto"/>
              <w:right w:val="single" w:sz="4" w:space="0" w:color="auto"/>
            </w:tcBorders>
          </w:tcPr>
          <w:p w14:paraId="56140209"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l</w:t>
            </w:r>
          </w:p>
        </w:tc>
        <w:tc>
          <w:tcPr>
            <w:tcW w:w="1440" w:type="dxa"/>
            <w:tcBorders>
              <w:top w:val="single" w:sz="4" w:space="0" w:color="auto"/>
              <w:left w:val="single" w:sz="4" w:space="0" w:color="auto"/>
              <w:bottom w:val="single" w:sz="4" w:space="0" w:color="auto"/>
              <w:right w:val="single" w:sz="4" w:space="0" w:color="auto"/>
            </w:tcBorders>
          </w:tcPr>
          <w:p w14:paraId="589EFB92" w14:textId="77777777" w:rsidR="00594512" w:rsidRPr="00DF53B4" w:rsidRDefault="00594512" w:rsidP="00594512">
            <w:pPr>
              <w:keepNext/>
              <w:keepLines/>
              <w:overflowPunct/>
              <w:autoSpaceDE/>
              <w:autoSpaceDN/>
              <w:adjustRightInd/>
              <w:spacing w:after="0"/>
              <w:jc w:val="center"/>
              <w:textAlignment w:val="auto"/>
              <w:rPr>
                <w:rFonts w:ascii="Arial" w:hAnsi="Arial"/>
                <w:b/>
                <w:sz w:val="18"/>
                <w:lang w:eastAsia="en-US"/>
              </w:rPr>
            </w:pPr>
            <w:r w:rsidRPr="00DF53B4">
              <w:rPr>
                <w:rFonts w:ascii="Arial" w:hAnsi="Arial"/>
                <w:b/>
                <w:sz w:val="18"/>
                <w:lang w:eastAsia="en-US"/>
              </w:rPr>
              <w:t>Reference</w:t>
            </w:r>
          </w:p>
        </w:tc>
      </w:tr>
      <w:tr w:rsidR="00594512" w:rsidRPr="00DF53B4" w14:paraId="4AF6A303" w14:textId="77777777" w:rsidTr="000E09C8">
        <w:trPr>
          <w:cantSplit/>
          <w:tblHeader/>
          <w:jc w:val="center"/>
        </w:trPr>
        <w:tc>
          <w:tcPr>
            <w:tcW w:w="1778" w:type="dxa"/>
            <w:tcBorders>
              <w:top w:val="single" w:sz="4" w:space="0" w:color="auto"/>
              <w:left w:val="single" w:sz="4" w:space="0" w:color="auto"/>
              <w:right w:val="single" w:sz="4" w:space="0" w:color="auto"/>
            </w:tcBorders>
          </w:tcPr>
          <w:p w14:paraId="56A438C1" w14:textId="77777777" w:rsidR="00594512" w:rsidRPr="00DF53B4" w:rsidRDefault="00594512" w:rsidP="000E09C8">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equest-Line</w:t>
            </w:r>
          </w:p>
        </w:tc>
        <w:tc>
          <w:tcPr>
            <w:tcW w:w="874" w:type="dxa"/>
            <w:tcBorders>
              <w:top w:val="single" w:sz="4" w:space="0" w:color="auto"/>
              <w:left w:val="single" w:sz="4" w:space="0" w:color="auto"/>
              <w:right w:val="single" w:sz="4" w:space="0" w:color="auto"/>
            </w:tcBorders>
          </w:tcPr>
          <w:p w14:paraId="75223447"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C3C84C6"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78BE78DE"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E2FCDCA" w14:textId="77777777" w:rsidR="00594512" w:rsidRPr="00DF53B4" w:rsidRDefault="00594512" w:rsidP="000E09C8">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874E606" w14:textId="77777777" w:rsidTr="000E09C8">
        <w:trPr>
          <w:cantSplit/>
          <w:tblHeader/>
          <w:jc w:val="center"/>
        </w:trPr>
        <w:tc>
          <w:tcPr>
            <w:tcW w:w="1778" w:type="dxa"/>
            <w:tcBorders>
              <w:left w:val="single" w:sz="4" w:space="0" w:color="auto"/>
              <w:right w:val="single" w:sz="4" w:space="0" w:color="auto"/>
            </w:tcBorders>
          </w:tcPr>
          <w:p w14:paraId="72D881C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right w:val="single" w:sz="4" w:space="0" w:color="auto"/>
            </w:tcBorders>
          </w:tcPr>
          <w:p w14:paraId="76F6B6E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1D2D9F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right w:val="single" w:sz="4" w:space="0" w:color="auto"/>
            </w:tcBorders>
          </w:tcPr>
          <w:p w14:paraId="4101895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72FDAA2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428 [91]</w:t>
            </w:r>
          </w:p>
        </w:tc>
      </w:tr>
      <w:tr w:rsidR="00594512" w:rsidRPr="00DF53B4" w14:paraId="224301A3" w14:textId="77777777" w:rsidTr="000E09C8">
        <w:trPr>
          <w:cantSplit/>
          <w:tblHeader/>
          <w:jc w:val="center"/>
        </w:trPr>
        <w:tc>
          <w:tcPr>
            <w:tcW w:w="1778" w:type="dxa"/>
            <w:tcBorders>
              <w:left w:val="single" w:sz="4" w:space="0" w:color="auto"/>
              <w:right w:val="single" w:sz="4" w:space="0" w:color="auto"/>
            </w:tcBorders>
          </w:tcPr>
          <w:p w14:paraId="07A9177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equest-URI</w:t>
            </w:r>
          </w:p>
        </w:tc>
        <w:tc>
          <w:tcPr>
            <w:tcW w:w="874" w:type="dxa"/>
            <w:tcBorders>
              <w:left w:val="single" w:sz="4" w:space="0" w:color="auto"/>
              <w:right w:val="single" w:sz="4" w:space="0" w:color="auto"/>
            </w:tcBorders>
          </w:tcPr>
          <w:p w14:paraId="7CF645A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0EDA5F6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sti-sr@atcf.visited2.net&gt;</w:t>
            </w:r>
            <w:r w:rsidRPr="00DF53B4">
              <w:rPr>
                <w:rFonts w:ascii="Arial" w:hAnsi="Arial"/>
                <w:sz w:val="18"/>
                <w:lang w:eastAsia="en-US"/>
              </w:rPr>
              <w:t xml:space="preserve"> (same value as received in A.8.1)</w:t>
            </w:r>
          </w:p>
        </w:tc>
        <w:tc>
          <w:tcPr>
            <w:tcW w:w="746" w:type="dxa"/>
            <w:tcBorders>
              <w:left w:val="single" w:sz="4" w:space="0" w:color="auto"/>
              <w:right w:val="single" w:sz="4" w:space="0" w:color="auto"/>
            </w:tcBorders>
          </w:tcPr>
          <w:p w14:paraId="6A8A962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1AF6F0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59EB202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FA2967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IP-Version</w:t>
            </w:r>
          </w:p>
        </w:tc>
        <w:tc>
          <w:tcPr>
            <w:tcW w:w="874" w:type="dxa"/>
            <w:tcBorders>
              <w:left w:val="single" w:sz="4" w:space="0" w:color="auto"/>
              <w:bottom w:val="single" w:sz="4" w:space="0" w:color="auto"/>
              <w:right w:val="single" w:sz="4" w:space="0" w:color="auto"/>
            </w:tcBorders>
          </w:tcPr>
          <w:p w14:paraId="1B74362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44ED3B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w:t>
            </w:r>
          </w:p>
        </w:tc>
        <w:tc>
          <w:tcPr>
            <w:tcW w:w="746" w:type="dxa"/>
            <w:tcBorders>
              <w:left w:val="single" w:sz="4" w:space="0" w:color="auto"/>
              <w:bottom w:val="single" w:sz="4" w:space="0" w:color="auto"/>
              <w:right w:val="single" w:sz="4" w:space="0" w:color="auto"/>
            </w:tcBorders>
          </w:tcPr>
          <w:p w14:paraId="6F1D8B0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B6C043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5F06172" w14:textId="77777777" w:rsidTr="000E09C8">
        <w:trPr>
          <w:cantSplit/>
          <w:tblHeader/>
          <w:jc w:val="center"/>
        </w:trPr>
        <w:tc>
          <w:tcPr>
            <w:tcW w:w="1778" w:type="dxa"/>
            <w:tcBorders>
              <w:top w:val="single" w:sz="4" w:space="0" w:color="auto"/>
              <w:left w:val="single" w:sz="4" w:space="0" w:color="auto"/>
              <w:right w:val="single" w:sz="4" w:space="0" w:color="auto"/>
            </w:tcBorders>
          </w:tcPr>
          <w:p w14:paraId="2C3E48E6"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Via</w:t>
            </w:r>
          </w:p>
        </w:tc>
        <w:tc>
          <w:tcPr>
            <w:tcW w:w="874" w:type="dxa"/>
            <w:tcBorders>
              <w:top w:val="single" w:sz="4" w:space="0" w:color="auto"/>
              <w:left w:val="single" w:sz="4" w:space="0" w:color="auto"/>
              <w:right w:val="single" w:sz="4" w:space="0" w:color="auto"/>
            </w:tcBorders>
          </w:tcPr>
          <w:p w14:paraId="6C7F5E4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D50582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E53B1C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BD7193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7339C7C" w14:textId="77777777" w:rsidTr="000E09C8">
        <w:trPr>
          <w:cantSplit/>
          <w:tblHeader/>
          <w:jc w:val="center"/>
        </w:trPr>
        <w:tc>
          <w:tcPr>
            <w:tcW w:w="1778" w:type="dxa"/>
            <w:tcBorders>
              <w:left w:val="single" w:sz="4" w:space="0" w:color="auto"/>
              <w:right w:val="single" w:sz="4" w:space="0" w:color="auto"/>
            </w:tcBorders>
          </w:tcPr>
          <w:p w14:paraId="21D7514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protocol</w:t>
            </w:r>
          </w:p>
        </w:tc>
        <w:tc>
          <w:tcPr>
            <w:tcW w:w="874" w:type="dxa"/>
            <w:tcBorders>
              <w:left w:val="single" w:sz="4" w:space="0" w:color="auto"/>
              <w:right w:val="single" w:sz="4" w:space="0" w:color="auto"/>
            </w:tcBorders>
          </w:tcPr>
          <w:p w14:paraId="5C558B7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8D47EC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SIP/2.0/UDP</w:t>
            </w:r>
            <w:r w:rsidRPr="00DF53B4">
              <w:rPr>
                <w:rFonts w:ascii="Arial" w:hAnsi="Arial"/>
                <w:sz w:val="18"/>
                <w:lang w:eastAsia="en-US"/>
              </w:rPr>
              <w:t xml:space="preserve"> (when using UDP) or</w:t>
            </w:r>
            <w:r w:rsidRPr="00DF53B4">
              <w:rPr>
                <w:rFonts w:ascii="Arial" w:hAnsi="Arial"/>
                <w:sz w:val="18"/>
                <w:lang w:eastAsia="en-US"/>
              </w:rPr>
              <w:br/>
            </w:r>
            <w:r w:rsidRPr="00DF53B4">
              <w:rPr>
                <w:rFonts w:ascii="Arial" w:hAnsi="Arial"/>
                <w:i/>
                <w:sz w:val="18"/>
                <w:lang w:eastAsia="en-US"/>
              </w:rPr>
              <w:t xml:space="preserve">SIP/2.0/TCP </w:t>
            </w:r>
            <w:r w:rsidRPr="00DF53B4">
              <w:rPr>
                <w:rFonts w:ascii="Arial" w:hAnsi="Arial"/>
                <w:sz w:val="18"/>
                <w:lang w:eastAsia="en-US"/>
              </w:rPr>
              <w:t>(when using TCP)</w:t>
            </w:r>
          </w:p>
        </w:tc>
        <w:tc>
          <w:tcPr>
            <w:tcW w:w="746" w:type="dxa"/>
            <w:tcBorders>
              <w:left w:val="single" w:sz="4" w:space="0" w:color="auto"/>
              <w:right w:val="single" w:sz="4" w:space="0" w:color="auto"/>
            </w:tcBorders>
          </w:tcPr>
          <w:p w14:paraId="6B100EE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62197F4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5363FCA" w14:textId="77777777" w:rsidTr="000E09C8">
        <w:trPr>
          <w:cantSplit/>
          <w:tblHeader/>
          <w:jc w:val="center"/>
        </w:trPr>
        <w:tc>
          <w:tcPr>
            <w:tcW w:w="1778" w:type="dxa"/>
            <w:tcBorders>
              <w:left w:val="single" w:sz="4" w:space="0" w:color="auto"/>
              <w:right w:val="single" w:sz="4" w:space="0" w:color="auto"/>
            </w:tcBorders>
          </w:tcPr>
          <w:p w14:paraId="6206F98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sent-by</w:t>
            </w:r>
          </w:p>
        </w:tc>
        <w:tc>
          <w:tcPr>
            <w:tcW w:w="874" w:type="dxa"/>
            <w:tcBorders>
              <w:left w:val="single" w:sz="4" w:space="0" w:color="auto"/>
              <w:right w:val="single" w:sz="4" w:space="0" w:color="auto"/>
            </w:tcBorders>
          </w:tcPr>
          <w:p w14:paraId="40A021B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5A392EC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IP address or FQDN and protected server port of the UE</w:t>
            </w:r>
          </w:p>
        </w:tc>
        <w:tc>
          <w:tcPr>
            <w:tcW w:w="746" w:type="dxa"/>
            <w:tcBorders>
              <w:left w:val="single" w:sz="4" w:space="0" w:color="auto"/>
              <w:right w:val="single" w:sz="4" w:space="0" w:color="auto"/>
            </w:tcBorders>
          </w:tcPr>
          <w:p w14:paraId="5EC3AFC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143C37D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9CF152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D3A13A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ia-branch</w:t>
            </w:r>
          </w:p>
        </w:tc>
        <w:tc>
          <w:tcPr>
            <w:tcW w:w="874" w:type="dxa"/>
            <w:tcBorders>
              <w:left w:val="single" w:sz="4" w:space="0" w:color="auto"/>
              <w:bottom w:val="single" w:sz="4" w:space="0" w:color="auto"/>
              <w:right w:val="single" w:sz="4" w:space="0" w:color="auto"/>
            </w:tcBorders>
          </w:tcPr>
          <w:p w14:paraId="6811D83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FA1C13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value starting with ‘</w:t>
            </w:r>
            <w:r w:rsidRPr="00DF53B4">
              <w:rPr>
                <w:rFonts w:ascii="Arial" w:hAnsi="Arial"/>
                <w:i/>
                <w:sz w:val="18"/>
                <w:lang w:eastAsia="en-US"/>
              </w:rPr>
              <w:t>z9hG4bK’</w:t>
            </w:r>
          </w:p>
        </w:tc>
        <w:tc>
          <w:tcPr>
            <w:tcW w:w="746" w:type="dxa"/>
            <w:tcBorders>
              <w:left w:val="single" w:sz="4" w:space="0" w:color="auto"/>
              <w:bottom w:val="single" w:sz="4" w:space="0" w:color="auto"/>
              <w:right w:val="single" w:sz="4" w:space="0" w:color="auto"/>
            </w:tcBorders>
          </w:tcPr>
          <w:p w14:paraId="4B7EADD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55DF7D1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8ABB75B" w14:textId="77777777" w:rsidTr="000E09C8">
        <w:trPr>
          <w:cantSplit/>
          <w:tblHeader/>
          <w:jc w:val="center"/>
        </w:trPr>
        <w:tc>
          <w:tcPr>
            <w:tcW w:w="1778" w:type="dxa"/>
            <w:tcBorders>
              <w:top w:val="single" w:sz="4" w:space="0" w:color="auto"/>
              <w:left w:val="single" w:sz="4" w:space="0" w:color="auto"/>
              <w:right w:val="single" w:sz="4" w:space="0" w:color="auto"/>
            </w:tcBorders>
          </w:tcPr>
          <w:p w14:paraId="186C4B2C"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From</w:t>
            </w:r>
          </w:p>
        </w:tc>
        <w:tc>
          <w:tcPr>
            <w:tcW w:w="874" w:type="dxa"/>
            <w:tcBorders>
              <w:top w:val="single" w:sz="4" w:space="0" w:color="auto"/>
              <w:left w:val="single" w:sz="4" w:space="0" w:color="auto"/>
              <w:right w:val="single" w:sz="4" w:space="0" w:color="auto"/>
            </w:tcBorders>
          </w:tcPr>
          <w:p w14:paraId="0D8C992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65DC093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559741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13C787A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66191C4F" w14:textId="77777777" w:rsidTr="000E09C8">
        <w:trPr>
          <w:cantSplit/>
          <w:tblHeader/>
          <w:jc w:val="center"/>
        </w:trPr>
        <w:tc>
          <w:tcPr>
            <w:tcW w:w="1778" w:type="dxa"/>
            <w:tcBorders>
              <w:left w:val="single" w:sz="4" w:space="0" w:color="auto"/>
              <w:right w:val="single" w:sz="4" w:space="0" w:color="auto"/>
            </w:tcBorders>
          </w:tcPr>
          <w:p w14:paraId="1EA605E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23D8C0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6E32580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SIP URI of the UE</w:t>
            </w:r>
          </w:p>
        </w:tc>
        <w:tc>
          <w:tcPr>
            <w:tcW w:w="746" w:type="dxa"/>
            <w:tcBorders>
              <w:left w:val="single" w:sz="4" w:space="0" w:color="auto"/>
              <w:right w:val="single" w:sz="4" w:space="0" w:color="auto"/>
            </w:tcBorders>
          </w:tcPr>
          <w:p w14:paraId="1C67590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3CE8D8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02342CE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C5FE47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p>
        </w:tc>
        <w:tc>
          <w:tcPr>
            <w:tcW w:w="874" w:type="dxa"/>
            <w:tcBorders>
              <w:left w:val="single" w:sz="4" w:space="0" w:color="auto"/>
              <w:bottom w:val="single" w:sz="4" w:space="0" w:color="auto"/>
              <w:right w:val="single" w:sz="4" w:space="0" w:color="auto"/>
            </w:tcBorders>
          </w:tcPr>
          <w:p w14:paraId="35CD1E1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9086FA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bottom w:val="single" w:sz="4" w:space="0" w:color="auto"/>
              <w:right w:val="single" w:sz="4" w:space="0" w:color="auto"/>
            </w:tcBorders>
          </w:tcPr>
          <w:p w14:paraId="73AF8FC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12C0E7A"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00366B56" w14:textId="77777777" w:rsidTr="000E09C8">
        <w:trPr>
          <w:cantSplit/>
          <w:tblHeader/>
          <w:jc w:val="center"/>
        </w:trPr>
        <w:tc>
          <w:tcPr>
            <w:tcW w:w="1778" w:type="dxa"/>
            <w:tcBorders>
              <w:top w:val="single" w:sz="4" w:space="0" w:color="auto"/>
              <w:left w:val="single" w:sz="4" w:space="0" w:color="auto"/>
              <w:right w:val="single" w:sz="4" w:space="0" w:color="auto"/>
            </w:tcBorders>
          </w:tcPr>
          <w:p w14:paraId="26AC21F8"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To</w:t>
            </w:r>
          </w:p>
        </w:tc>
        <w:tc>
          <w:tcPr>
            <w:tcW w:w="874" w:type="dxa"/>
            <w:tcBorders>
              <w:top w:val="single" w:sz="4" w:space="0" w:color="auto"/>
              <w:left w:val="single" w:sz="4" w:space="0" w:color="auto"/>
              <w:right w:val="single" w:sz="4" w:space="0" w:color="auto"/>
            </w:tcBorders>
          </w:tcPr>
          <w:p w14:paraId="349FDE7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742674F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0262EE1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855D76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72CC0820" w14:textId="77777777" w:rsidTr="000E09C8">
        <w:trPr>
          <w:cantSplit/>
          <w:tblHeader/>
          <w:jc w:val="center"/>
        </w:trPr>
        <w:tc>
          <w:tcPr>
            <w:tcW w:w="1778" w:type="dxa"/>
            <w:tcBorders>
              <w:left w:val="single" w:sz="4" w:space="0" w:color="auto"/>
              <w:right w:val="single" w:sz="4" w:space="0" w:color="auto"/>
            </w:tcBorders>
          </w:tcPr>
          <w:p w14:paraId="42C07A9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ddr-spec</w:t>
            </w:r>
          </w:p>
        </w:tc>
        <w:tc>
          <w:tcPr>
            <w:tcW w:w="874" w:type="dxa"/>
            <w:tcBorders>
              <w:left w:val="single" w:sz="4" w:space="0" w:color="auto"/>
              <w:right w:val="single" w:sz="4" w:space="0" w:color="auto"/>
            </w:tcBorders>
          </w:tcPr>
          <w:p w14:paraId="6D2BBD1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4202C39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lt;sip:sti-sr@atcf.visited2.net&gt;</w:t>
            </w:r>
            <w:r w:rsidRPr="00DF53B4">
              <w:rPr>
                <w:rFonts w:ascii="Arial" w:hAnsi="Arial"/>
                <w:sz w:val="18"/>
                <w:lang w:eastAsia="en-US"/>
              </w:rPr>
              <w:t xml:space="preserve"> (SIP URI of the STI-SR) (same value as received in A.8.1)</w:t>
            </w:r>
          </w:p>
        </w:tc>
        <w:tc>
          <w:tcPr>
            <w:tcW w:w="746" w:type="dxa"/>
            <w:tcBorders>
              <w:left w:val="single" w:sz="4" w:space="0" w:color="auto"/>
              <w:right w:val="single" w:sz="4" w:space="0" w:color="auto"/>
            </w:tcBorders>
          </w:tcPr>
          <w:p w14:paraId="7F178CB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57D4BA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DDD3A7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1860B84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tag</w:t>
            </w:r>
            <w:r w:rsidRPr="00DF53B4">
              <w:rPr>
                <w:rFonts w:ascii="Arial" w:hAnsi="Arial"/>
                <w:sz w:val="18"/>
                <w:lang w:eastAsia="en-US"/>
              </w:rPr>
              <w:tab/>
            </w:r>
          </w:p>
        </w:tc>
        <w:tc>
          <w:tcPr>
            <w:tcW w:w="874" w:type="dxa"/>
            <w:tcBorders>
              <w:left w:val="single" w:sz="4" w:space="0" w:color="auto"/>
              <w:bottom w:val="single" w:sz="4" w:space="0" w:color="auto"/>
              <w:right w:val="single" w:sz="4" w:space="0" w:color="auto"/>
            </w:tcBorders>
          </w:tcPr>
          <w:p w14:paraId="5189363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17F1699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t present</w:t>
            </w:r>
          </w:p>
        </w:tc>
        <w:tc>
          <w:tcPr>
            <w:tcW w:w="746" w:type="dxa"/>
            <w:tcBorders>
              <w:left w:val="single" w:sz="4" w:space="0" w:color="auto"/>
              <w:bottom w:val="single" w:sz="4" w:space="0" w:color="auto"/>
              <w:right w:val="single" w:sz="4" w:space="0" w:color="auto"/>
            </w:tcBorders>
          </w:tcPr>
          <w:p w14:paraId="236DAE7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41CBADF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61BBCCEC" w14:textId="77777777" w:rsidTr="000E09C8">
        <w:trPr>
          <w:cantSplit/>
          <w:tblHeader/>
          <w:jc w:val="center"/>
        </w:trPr>
        <w:tc>
          <w:tcPr>
            <w:tcW w:w="1778" w:type="dxa"/>
            <w:tcBorders>
              <w:top w:val="single" w:sz="4" w:space="0" w:color="auto"/>
              <w:left w:val="single" w:sz="4" w:space="0" w:color="auto"/>
              <w:right w:val="single" w:sz="4" w:space="0" w:color="auto"/>
            </w:tcBorders>
          </w:tcPr>
          <w:p w14:paraId="6B19A6DF"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all-ID</w:t>
            </w:r>
          </w:p>
        </w:tc>
        <w:tc>
          <w:tcPr>
            <w:tcW w:w="874" w:type="dxa"/>
            <w:tcBorders>
              <w:top w:val="single" w:sz="4" w:space="0" w:color="auto"/>
              <w:left w:val="single" w:sz="4" w:space="0" w:color="auto"/>
              <w:right w:val="single" w:sz="4" w:space="0" w:color="auto"/>
            </w:tcBorders>
          </w:tcPr>
          <w:p w14:paraId="5223B49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3ED30CB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419CCEB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7B2CEF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652DB57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7CB1741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callid</w:t>
            </w:r>
          </w:p>
        </w:tc>
        <w:tc>
          <w:tcPr>
            <w:tcW w:w="874" w:type="dxa"/>
            <w:tcBorders>
              <w:left w:val="single" w:sz="4" w:space="0" w:color="auto"/>
              <w:bottom w:val="single" w:sz="4" w:space="0" w:color="auto"/>
              <w:right w:val="single" w:sz="4" w:space="0" w:color="auto"/>
            </w:tcBorders>
          </w:tcPr>
          <w:p w14:paraId="3EBF87F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54CF36D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must be present, value not checked</w:t>
            </w:r>
          </w:p>
        </w:tc>
        <w:tc>
          <w:tcPr>
            <w:tcW w:w="746" w:type="dxa"/>
            <w:tcBorders>
              <w:left w:val="single" w:sz="4" w:space="0" w:color="auto"/>
              <w:bottom w:val="single" w:sz="4" w:space="0" w:color="auto"/>
              <w:right w:val="single" w:sz="4" w:space="0" w:color="auto"/>
            </w:tcBorders>
          </w:tcPr>
          <w:p w14:paraId="2C77AD7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0646CCD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6ECFC4B" w14:textId="77777777" w:rsidTr="000E09C8">
        <w:trPr>
          <w:cantSplit/>
          <w:tblHeader/>
          <w:jc w:val="center"/>
        </w:trPr>
        <w:tc>
          <w:tcPr>
            <w:tcW w:w="1778" w:type="dxa"/>
            <w:tcBorders>
              <w:top w:val="single" w:sz="4" w:space="0" w:color="auto"/>
              <w:left w:val="single" w:sz="4" w:space="0" w:color="auto"/>
              <w:right w:val="single" w:sz="4" w:space="0" w:color="auto"/>
            </w:tcBorders>
          </w:tcPr>
          <w:p w14:paraId="259864A3"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Seq</w:t>
            </w:r>
          </w:p>
        </w:tc>
        <w:tc>
          <w:tcPr>
            <w:tcW w:w="874" w:type="dxa"/>
            <w:tcBorders>
              <w:top w:val="single" w:sz="4" w:space="0" w:color="auto"/>
              <w:left w:val="single" w:sz="4" w:space="0" w:color="auto"/>
              <w:right w:val="single" w:sz="4" w:space="0" w:color="auto"/>
            </w:tcBorders>
          </w:tcPr>
          <w:p w14:paraId="62598E1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0ACF02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258511C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D07FFC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66FB8D54" w14:textId="77777777" w:rsidTr="000E09C8">
        <w:trPr>
          <w:cantSplit/>
          <w:tblHeader/>
          <w:jc w:val="center"/>
        </w:trPr>
        <w:tc>
          <w:tcPr>
            <w:tcW w:w="1778" w:type="dxa"/>
            <w:tcBorders>
              <w:left w:val="single" w:sz="4" w:space="0" w:color="auto"/>
              <w:right w:val="single" w:sz="4" w:space="0" w:color="auto"/>
            </w:tcBorders>
          </w:tcPr>
          <w:p w14:paraId="3C97924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right w:val="single" w:sz="4" w:space="0" w:color="auto"/>
            </w:tcBorders>
          </w:tcPr>
          <w:p w14:paraId="1DD471A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right w:val="single" w:sz="4" w:space="0" w:color="auto"/>
            </w:tcBorders>
          </w:tcPr>
          <w:p w14:paraId="7A182FA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ny value</w:t>
            </w:r>
          </w:p>
        </w:tc>
        <w:tc>
          <w:tcPr>
            <w:tcW w:w="746" w:type="dxa"/>
            <w:tcBorders>
              <w:left w:val="single" w:sz="4" w:space="0" w:color="auto"/>
              <w:right w:val="single" w:sz="4" w:space="0" w:color="auto"/>
            </w:tcBorders>
          </w:tcPr>
          <w:p w14:paraId="0CE86D9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4BC1DB0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71748E9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B69B2C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thod</w:t>
            </w:r>
          </w:p>
        </w:tc>
        <w:tc>
          <w:tcPr>
            <w:tcW w:w="874" w:type="dxa"/>
            <w:tcBorders>
              <w:left w:val="single" w:sz="4" w:space="0" w:color="auto"/>
              <w:bottom w:val="single" w:sz="4" w:space="0" w:color="auto"/>
              <w:right w:val="single" w:sz="4" w:space="0" w:color="auto"/>
            </w:tcBorders>
          </w:tcPr>
          <w:p w14:paraId="00FD097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65FD28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MESSAGE</w:t>
            </w:r>
          </w:p>
        </w:tc>
        <w:tc>
          <w:tcPr>
            <w:tcW w:w="746" w:type="dxa"/>
            <w:tcBorders>
              <w:left w:val="single" w:sz="4" w:space="0" w:color="auto"/>
              <w:bottom w:val="single" w:sz="4" w:space="0" w:color="auto"/>
              <w:right w:val="single" w:sz="4" w:space="0" w:color="auto"/>
            </w:tcBorders>
          </w:tcPr>
          <w:p w14:paraId="251D1BE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8C53AF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223FC2A0" w14:textId="77777777" w:rsidTr="000E09C8">
        <w:trPr>
          <w:cantSplit/>
          <w:tblHeader/>
          <w:jc w:val="center"/>
        </w:trPr>
        <w:tc>
          <w:tcPr>
            <w:tcW w:w="1778" w:type="dxa"/>
            <w:tcBorders>
              <w:top w:val="single" w:sz="4" w:space="0" w:color="auto"/>
              <w:left w:val="single" w:sz="4" w:space="0" w:color="auto"/>
              <w:right w:val="single" w:sz="4" w:space="0" w:color="auto"/>
            </w:tcBorders>
          </w:tcPr>
          <w:p w14:paraId="1F8FA32E"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Max-Forwards</w:t>
            </w:r>
          </w:p>
        </w:tc>
        <w:tc>
          <w:tcPr>
            <w:tcW w:w="874" w:type="dxa"/>
            <w:tcBorders>
              <w:top w:val="single" w:sz="4" w:space="0" w:color="auto"/>
              <w:left w:val="single" w:sz="4" w:space="0" w:color="auto"/>
              <w:right w:val="single" w:sz="4" w:space="0" w:color="auto"/>
            </w:tcBorders>
          </w:tcPr>
          <w:p w14:paraId="6473F1A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4F0A7A9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00EEF4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7FDE4D0"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108809A"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031A3D6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20B28AF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C8AB4F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non-zero value</w:t>
            </w:r>
          </w:p>
        </w:tc>
        <w:tc>
          <w:tcPr>
            <w:tcW w:w="746" w:type="dxa"/>
            <w:tcBorders>
              <w:left w:val="single" w:sz="4" w:space="0" w:color="auto"/>
              <w:bottom w:val="single" w:sz="4" w:space="0" w:color="auto"/>
              <w:right w:val="single" w:sz="4" w:space="0" w:color="auto"/>
            </w:tcBorders>
          </w:tcPr>
          <w:p w14:paraId="704D939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6B24E23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F4769CC" w14:textId="77777777" w:rsidTr="000E09C8">
        <w:trPr>
          <w:cantSplit/>
          <w:tblHeader/>
          <w:jc w:val="center"/>
        </w:trPr>
        <w:tc>
          <w:tcPr>
            <w:tcW w:w="1778" w:type="dxa"/>
            <w:tcBorders>
              <w:top w:val="single" w:sz="4" w:space="0" w:color="auto"/>
              <w:left w:val="single" w:sz="4" w:space="0" w:color="auto"/>
              <w:right w:val="single" w:sz="4" w:space="0" w:color="auto"/>
            </w:tcBorders>
          </w:tcPr>
          <w:p w14:paraId="3E3A5535"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P-Access-Network-Info</w:t>
            </w:r>
          </w:p>
        </w:tc>
        <w:tc>
          <w:tcPr>
            <w:tcW w:w="874" w:type="dxa"/>
            <w:tcBorders>
              <w:top w:val="single" w:sz="4" w:space="0" w:color="auto"/>
              <w:left w:val="single" w:sz="4" w:space="0" w:color="auto"/>
              <w:right w:val="single" w:sz="4" w:space="0" w:color="auto"/>
            </w:tcBorders>
          </w:tcPr>
          <w:p w14:paraId="5EE3B41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1</w:t>
            </w:r>
          </w:p>
        </w:tc>
        <w:tc>
          <w:tcPr>
            <w:tcW w:w="4796" w:type="dxa"/>
            <w:tcBorders>
              <w:top w:val="single" w:sz="4" w:space="0" w:color="auto"/>
              <w:left w:val="single" w:sz="4" w:space="0" w:color="auto"/>
              <w:right w:val="single" w:sz="4" w:space="0" w:color="auto"/>
            </w:tcBorders>
          </w:tcPr>
          <w:p w14:paraId="6081840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63B2723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4FD5270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7315 [132]</w:t>
            </w:r>
            <w:r w:rsidRPr="00DF53B4">
              <w:rPr>
                <w:rFonts w:ascii="Arial" w:hAnsi="Arial"/>
                <w:sz w:val="18"/>
                <w:lang w:eastAsia="en-US"/>
              </w:rPr>
              <w:br/>
              <w:t>RFC 7913 [154]</w:t>
            </w:r>
          </w:p>
        </w:tc>
      </w:tr>
      <w:tr w:rsidR="00594512" w:rsidRPr="00DF53B4" w14:paraId="0B73113B" w14:textId="77777777" w:rsidTr="000E09C8">
        <w:trPr>
          <w:cantSplit/>
          <w:tblHeader/>
          <w:jc w:val="center"/>
        </w:trPr>
        <w:tc>
          <w:tcPr>
            <w:tcW w:w="1778" w:type="dxa"/>
            <w:tcBorders>
              <w:left w:val="single" w:sz="4" w:space="0" w:color="auto"/>
              <w:right w:val="single" w:sz="4" w:space="0" w:color="auto"/>
            </w:tcBorders>
          </w:tcPr>
          <w:p w14:paraId="31B295A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access-net-spec</w:t>
            </w:r>
          </w:p>
        </w:tc>
        <w:tc>
          <w:tcPr>
            <w:tcW w:w="874" w:type="dxa"/>
            <w:tcBorders>
              <w:left w:val="single" w:sz="4" w:space="0" w:color="auto"/>
              <w:right w:val="single" w:sz="4" w:space="0" w:color="auto"/>
            </w:tcBorders>
          </w:tcPr>
          <w:p w14:paraId="2B24A3C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3</w:t>
            </w:r>
          </w:p>
        </w:tc>
        <w:tc>
          <w:tcPr>
            <w:tcW w:w="4796" w:type="dxa"/>
            <w:tcBorders>
              <w:left w:val="single" w:sz="4" w:space="0" w:color="auto"/>
              <w:right w:val="single" w:sz="4" w:space="0" w:color="auto"/>
            </w:tcBorders>
          </w:tcPr>
          <w:p w14:paraId="37ACD1C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and, if applicable, the cell ID</w:t>
            </w:r>
          </w:p>
        </w:tc>
        <w:tc>
          <w:tcPr>
            <w:tcW w:w="746" w:type="dxa"/>
            <w:tcBorders>
              <w:left w:val="single" w:sz="4" w:space="0" w:color="auto"/>
              <w:right w:val="single" w:sz="4" w:space="0" w:color="auto"/>
            </w:tcBorders>
          </w:tcPr>
          <w:p w14:paraId="7BF8A51E"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right w:val="single" w:sz="4" w:space="0" w:color="auto"/>
            </w:tcBorders>
          </w:tcPr>
          <w:p w14:paraId="0CE36A5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1A2E2C5"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868A97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874" w:type="dxa"/>
            <w:tcBorders>
              <w:left w:val="single" w:sz="4" w:space="0" w:color="auto"/>
              <w:bottom w:val="single" w:sz="4" w:space="0" w:color="auto"/>
              <w:right w:val="single" w:sz="4" w:space="0" w:color="auto"/>
            </w:tcBorders>
          </w:tcPr>
          <w:p w14:paraId="4239704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4</w:t>
            </w:r>
          </w:p>
        </w:tc>
        <w:tc>
          <w:tcPr>
            <w:tcW w:w="4796" w:type="dxa"/>
            <w:tcBorders>
              <w:left w:val="single" w:sz="4" w:space="0" w:color="auto"/>
              <w:bottom w:val="single" w:sz="4" w:space="0" w:color="auto"/>
              <w:right w:val="single" w:sz="4" w:space="0" w:color="auto"/>
            </w:tcBorders>
          </w:tcPr>
          <w:p w14:paraId="309522E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ccess network information for NR, containing access-class parameter with value "3GPP-NR" or access-type parameter with value "3GPP-NR-FDD" or "3GPP-NR-TDD", and also containing the cell ID</w:t>
            </w:r>
          </w:p>
        </w:tc>
        <w:tc>
          <w:tcPr>
            <w:tcW w:w="746" w:type="dxa"/>
            <w:tcBorders>
              <w:left w:val="single" w:sz="4" w:space="0" w:color="auto"/>
              <w:bottom w:val="single" w:sz="4" w:space="0" w:color="auto"/>
              <w:right w:val="single" w:sz="4" w:space="0" w:color="auto"/>
            </w:tcBorders>
          </w:tcPr>
          <w:p w14:paraId="6469640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el-15</w:t>
            </w:r>
          </w:p>
        </w:tc>
        <w:tc>
          <w:tcPr>
            <w:tcW w:w="1440" w:type="dxa"/>
            <w:tcBorders>
              <w:left w:val="single" w:sz="4" w:space="0" w:color="auto"/>
              <w:bottom w:val="single" w:sz="4" w:space="0" w:color="auto"/>
              <w:right w:val="single" w:sz="4" w:space="0" w:color="auto"/>
            </w:tcBorders>
          </w:tcPr>
          <w:p w14:paraId="3A2ED4B4"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3BC94CB" w14:textId="77777777" w:rsidTr="000E09C8">
        <w:trPr>
          <w:cantSplit/>
          <w:tblHeader/>
          <w:jc w:val="center"/>
        </w:trPr>
        <w:tc>
          <w:tcPr>
            <w:tcW w:w="1778" w:type="dxa"/>
            <w:tcBorders>
              <w:top w:val="single" w:sz="4" w:space="0" w:color="auto"/>
              <w:left w:val="single" w:sz="4" w:space="0" w:color="auto"/>
              <w:right w:val="single" w:sz="4" w:space="0" w:color="auto"/>
            </w:tcBorders>
          </w:tcPr>
          <w:p w14:paraId="50E27030"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Route</w:t>
            </w:r>
          </w:p>
        </w:tc>
        <w:tc>
          <w:tcPr>
            <w:tcW w:w="874" w:type="dxa"/>
            <w:tcBorders>
              <w:top w:val="single" w:sz="4" w:space="0" w:color="auto"/>
              <w:left w:val="single" w:sz="4" w:space="0" w:color="auto"/>
              <w:right w:val="single" w:sz="4" w:space="0" w:color="auto"/>
            </w:tcBorders>
          </w:tcPr>
          <w:p w14:paraId="19F6CC5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C0AC6F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348051B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39CACA3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1380A53B"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4A5106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route-param</w:t>
            </w:r>
          </w:p>
        </w:tc>
        <w:tc>
          <w:tcPr>
            <w:tcW w:w="874" w:type="dxa"/>
            <w:tcBorders>
              <w:left w:val="single" w:sz="4" w:space="0" w:color="auto"/>
              <w:bottom w:val="single" w:sz="4" w:space="0" w:color="auto"/>
              <w:right w:val="single" w:sz="4" w:space="0" w:color="auto"/>
            </w:tcBorders>
          </w:tcPr>
          <w:p w14:paraId="2B73256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7B6E75B2"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t;</w:t>
            </w:r>
            <w:r w:rsidRPr="00DF53B4">
              <w:rPr>
                <w:rFonts w:ascii="Arial" w:hAnsi="Arial"/>
                <w:i/>
                <w:sz w:val="18"/>
                <w:lang w:eastAsia="en-US"/>
              </w:rPr>
              <w:t>sip</w:t>
            </w:r>
            <w:r w:rsidRPr="00DF53B4">
              <w:rPr>
                <w:rFonts w:ascii="Arial" w:hAnsi="Arial"/>
                <w:sz w:val="18"/>
                <w:lang w:eastAsia="en-US"/>
              </w:rPr>
              <w:t>:</w:t>
            </w:r>
            <w:r w:rsidRPr="00DF53B4">
              <w:rPr>
                <w:rFonts w:ascii="Arial" w:hAnsi="Arial"/>
                <w:sz w:val="18"/>
                <w:lang w:eastAsia="ja-JP"/>
              </w:rPr>
              <w:t xml:space="preserve"> SS P-CSCF address</w:t>
            </w:r>
            <w:r w:rsidRPr="00DF53B4">
              <w:rPr>
                <w:rFonts w:ascii="Arial" w:hAnsi="Arial"/>
                <w:sz w:val="18"/>
                <w:lang w:eastAsia="en-US"/>
              </w:rPr>
              <w:t>: protected server port of SS;</w:t>
            </w:r>
            <w:r w:rsidRPr="00DF53B4">
              <w:rPr>
                <w:rFonts w:ascii="Arial" w:hAnsi="Arial"/>
                <w:i/>
                <w:sz w:val="18"/>
                <w:lang w:eastAsia="en-US"/>
              </w:rPr>
              <w:t>lr</w:t>
            </w:r>
            <w:r w:rsidRPr="00DF53B4">
              <w:rPr>
                <w:rFonts w:ascii="Arial" w:hAnsi="Arial"/>
                <w:sz w:val="18"/>
                <w:lang w:eastAsia="en-US"/>
              </w:rPr>
              <w:t>&gt;, &lt;</w:t>
            </w:r>
            <w:r w:rsidRPr="00DF53B4">
              <w:rPr>
                <w:rFonts w:ascii="Arial" w:hAnsi="Arial"/>
                <w:i/>
                <w:sz w:val="18"/>
                <w:lang w:eastAsia="en-US"/>
              </w:rPr>
              <w:t>sip</w:t>
            </w:r>
            <w:r w:rsidRPr="00DF53B4">
              <w:rPr>
                <w:rFonts w:ascii="Arial" w:hAnsi="Arial"/>
                <w:sz w:val="18"/>
                <w:lang w:eastAsia="en-US"/>
              </w:rPr>
              <w:t>:</w:t>
            </w:r>
            <w:r w:rsidRPr="00DF53B4">
              <w:rPr>
                <w:rFonts w:ascii="Arial" w:hAnsi="Arial"/>
                <w:i/>
                <w:sz w:val="18"/>
                <w:lang w:eastAsia="ja-JP"/>
              </w:rPr>
              <w:t xml:space="preserve"> scscf.3gpp.org</w:t>
            </w:r>
            <w:r w:rsidRPr="00DF53B4">
              <w:rPr>
                <w:rFonts w:ascii="Arial" w:hAnsi="Arial"/>
                <w:sz w:val="18"/>
                <w:lang w:eastAsia="en-US"/>
              </w:rPr>
              <w:t>;</w:t>
            </w:r>
            <w:r w:rsidRPr="00DF53B4">
              <w:rPr>
                <w:rFonts w:ascii="Arial" w:hAnsi="Arial"/>
                <w:i/>
                <w:sz w:val="18"/>
                <w:lang w:eastAsia="en-US"/>
              </w:rPr>
              <w:t>lr</w:t>
            </w:r>
            <w:r w:rsidRPr="00DF53B4">
              <w:rPr>
                <w:rFonts w:ascii="Arial" w:hAnsi="Arial"/>
                <w:sz w:val="18"/>
                <w:lang w:eastAsia="en-US"/>
              </w:rPr>
              <w:t>&gt;</w:t>
            </w:r>
          </w:p>
        </w:tc>
        <w:tc>
          <w:tcPr>
            <w:tcW w:w="746" w:type="dxa"/>
            <w:tcBorders>
              <w:left w:val="single" w:sz="4" w:space="0" w:color="auto"/>
              <w:bottom w:val="single" w:sz="4" w:space="0" w:color="auto"/>
              <w:right w:val="single" w:sz="4" w:space="0" w:color="auto"/>
            </w:tcBorders>
          </w:tcPr>
          <w:p w14:paraId="57A61DF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1AD90AD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36904CD3" w14:textId="77777777" w:rsidTr="000E09C8">
        <w:trPr>
          <w:cantSplit/>
          <w:tblHeader/>
          <w:jc w:val="center"/>
        </w:trPr>
        <w:tc>
          <w:tcPr>
            <w:tcW w:w="1778" w:type="dxa"/>
            <w:tcBorders>
              <w:top w:val="single" w:sz="4" w:space="0" w:color="auto"/>
              <w:left w:val="single" w:sz="4" w:space="0" w:color="auto"/>
              <w:right w:val="single" w:sz="4" w:space="0" w:color="auto"/>
            </w:tcBorders>
          </w:tcPr>
          <w:p w14:paraId="494F8FD7"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Type</w:t>
            </w:r>
          </w:p>
        </w:tc>
        <w:tc>
          <w:tcPr>
            <w:tcW w:w="874" w:type="dxa"/>
            <w:tcBorders>
              <w:top w:val="single" w:sz="4" w:space="0" w:color="auto"/>
              <w:left w:val="single" w:sz="4" w:space="0" w:color="auto"/>
              <w:right w:val="single" w:sz="4" w:space="0" w:color="auto"/>
            </w:tcBorders>
          </w:tcPr>
          <w:p w14:paraId="0C4E08E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8B8E2BC"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746" w:type="dxa"/>
            <w:tcBorders>
              <w:top w:val="single" w:sz="4" w:space="0" w:color="auto"/>
              <w:left w:val="single" w:sz="4" w:space="0" w:color="auto"/>
              <w:right w:val="single" w:sz="4" w:space="0" w:color="auto"/>
            </w:tcBorders>
          </w:tcPr>
          <w:p w14:paraId="57DF051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21D2FF13"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02A6756D"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58E01B1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media-type</w:t>
            </w:r>
          </w:p>
        </w:tc>
        <w:tc>
          <w:tcPr>
            <w:tcW w:w="874" w:type="dxa"/>
            <w:tcBorders>
              <w:left w:val="single" w:sz="4" w:space="0" w:color="auto"/>
              <w:bottom w:val="single" w:sz="4" w:space="0" w:color="auto"/>
              <w:right w:val="single" w:sz="4" w:space="0" w:color="auto"/>
            </w:tcBorders>
          </w:tcPr>
          <w:p w14:paraId="287BEC1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351C102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i/>
                <w:sz w:val="18"/>
                <w:lang w:eastAsia="en-US"/>
              </w:rPr>
              <w:t>application/sdp</w:t>
            </w:r>
          </w:p>
        </w:tc>
        <w:tc>
          <w:tcPr>
            <w:tcW w:w="746" w:type="dxa"/>
            <w:tcBorders>
              <w:left w:val="single" w:sz="4" w:space="0" w:color="auto"/>
              <w:bottom w:val="single" w:sz="4" w:space="0" w:color="auto"/>
              <w:right w:val="single" w:sz="4" w:space="0" w:color="auto"/>
            </w:tcBorders>
          </w:tcPr>
          <w:p w14:paraId="10A5A3E8"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D8DC409"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r w:rsidR="00594512" w:rsidRPr="00DF53B4" w14:paraId="4C6565BB" w14:textId="77777777" w:rsidTr="000E09C8">
        <w:trPr>
          <w:cantSplit/>
          <w:tblHeader/>
          <w:jc w:val="center"/>
        </w:trPr>
        <w:tc>
          <w:tcPr>
            <w:tcW w:w="1778" w:type="dxa"/>
            <w:tcBorders>
              <w:top w:val="single" w:sz="4" w:space="0" w:color="auto"/>
              <w:left w:val="single" w:sz="4" w:space="0" w:color="auto"/>
              <w:right w:val="single" w:sz="4" w:space="0" w:color="auto"/>
            </w:tcBorders>
          </w:tcPr>
          <w:p w14:paraId="46F37624" w14:textId="77777777" w:rsidR="00594512" w:rsidRPr="00DF53B4" w:rsidRDefault="00594512" w:rsidP="00594512">
            <w:pPr>
              <w:keepNext/>
              <w:keepLines/>
              <w:overflowPunct/>
              <w:autoSpaceDE/>
              <w:autoSpaceDN/>
              <w:adjustRightInd/>
              <w:spacing w:after="0"/>
              <w:textAlignment w:val="auto"/>
              <w:rPr>
                <w:rFonts w:ascii="Arial" w:hAnsi="Arial"/>
                <w:b/>
                <w:sz w:val="18"/>
                <w:lang w:eastAsia="en-US"/>
              </w:rPr>
            </w:pPr>
            <w:r w:rsidRPr="00DF53B4">
              <w:rPr>
                <w:rFonts w:ascii="Arial" w:hAnsi="Arial"/>
                <w:b/>
                <w:sz w:val="18"/>
                <w:lang w:eastAsia="en-US"/>
              </w:rPr>
              <w:t>Content-Length</w:t>
            </w:r>
          </w:p>
        </w:tc>
        <w:tc>
          <w:tcPr>
            <w:tcW w:w="874" w:type="dxa"/>
            <w:tcBorders>
              <w:top w:val="single" w:sz="4" w:space="0" w:color="auto"/>
              <w:left w:val="single" w:sz="4" w:space="0" w:color="auto"/>
              <w:right w:val="single" w:sz="4" w:space="0" w:color="auto"/>
            </w:tcBorders>
          </w:tcPr>
          <w:p w14:paraId="05082EFB"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top w:val="single" w:sz="4" w:space="0" w:color="auto"/>
              <w:left w:val="single" w:sz="4" w:space="0" w:color="auto"/>
              <w:right w:val="single" w:sz="4" w:space="0" w:color="auto"/>
            </w:tcBorders>
          </w:tcPr>
          <w:p w14:paraId="25FF0CE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header shall be present if UE uses TCP to send this request and if there is a message-body</w:t>
            </w:r>
          </w:p>
        </w:tc>
        <w:tc>
          <w:tcPr>
            <w:tcW w:w="746" w:type="dxa"/>
            <w:tcBorders>
              <w:top w:val="single" w:sz="4" w:space="0" w:color="auto"/>
              <w:left w:val="single" w:sz="4" w:space="0" w:color="auto"/>
              <w:right w:val="single" w:sz="4" w:space="0" w:color="auto"/>
            </w:tcBorders>
          </w:tcPr>
          <w:p w14:paraId="449DE855"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top w:val="single" w:sz="4" w:space="0" w:color="auto"/>
              <w:left w:val="single" w:sz="4" w:space="0" w:color="auto"/>
              <w:right w:val="single" w:sz="4" w:space="0" w:color="auto"/>
            </w:tcBorders>
          </w:tcPr>
          <w:p w14:paraId="78E6E17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RFC 3261 [15]</w:t>
            </w:r>
          </w:p>
        </w:tc>
      </w:tr>
      <w:tr w:rsidR="00594512" w:rsidRPr="00DF53B4" w14:paraId="79457B8F" w14:textId="77777777" w:rsidTr="000E09C8">
        <w:trPr>
          <w:cantSplit/>
          <w:tblHeader/>
          <w:jc w:val="center"/>
        </w:trPr>
        <w:tc>
          <w:tcPr>
            <w:tcW w:w="1778" w:type="dxa"/>
            <w:tcBorders>
              <w:left w:val="single" w:sz="4" w:space="0" w:color="auto"/>
              <w:bottom w:val="single" w:sz="4" w:space="0" w:color="auto"/>
              <w:right w:val="single" w:sz="4" w:space="0" w:color="auto"/>
            </w:tcBorders>
          </w:tcPr>
          <w:p w14:paraId="68FC915F"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ab/>
              <w:t>value</w:t>
            </w:r>
          </w:p>
        </w:tc>
        <w:tc>
          <w:tcPr>
            <w:tcW w:w="874" w:type="dxa"/>
            <w:tcBorders>
              <w:left w:val="single" w:sz="4" w:space="0" w:color="auto"/>
              <w:bottom w:val="single" w:sz="4" w:space="0" w:color="auto"/>
              <w:right w:val="single" w:sz="4" w:space="0" w:color="auto"/>
            </w:tcBorders>
          </w:tcPr>
          <w:p w14:paraId="3C61CC91"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4796" w:type="dxa"/>
            <w:tcBorders>
              <w:left w:val="single" w:sz="4" w:space="0" w:color="auto"/>
              <w:bottom w:val="single" w:sz="4" w:space="0" w:color="auto"/>
              <w:right w:val="single" w:sz="4" w:space="0" w:color="auto"/>
            </w:tcBorders>
          </w:tcPr>
          <w:p w14:paraId="0EF1B577"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r w:rsidRPr="00DF53B4">
              <w:rPr>
                <w:rFonts w:ascii="Arial" w:hAnsi="Arial"/>
                <w:sz w:val="18"/>
                <w:lang w:eastAsia="en-US"/>
              </w:rPr>
              <w:t>length of message-body</w:t>
            </w:r>
          </w:p>
        </w:tc>
        <w:tc>
          <w:tcPr>
            <w:tcW w:w="746" w:type="dxa"/>
            <w:tcBorders>
              <w:left w:val="single" w:sz="4" w:space="0" w:color="auto"/>
              <w:bottom w:val="single" w:sz="4" w:space="0" w:color="auto"/>
              <w:right w:val="single" w:sz="4" w:space="0" w:color="auto"/>
            </w:tcBorders>
          </w:tcPr>
          <w:p w14:paraId="69CB4116"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c>
          <w:tcPr>
            <w:tcW w:w="1440" w:type="dxa"/>
            <w:tcBorders>
              <w:left w:val="single" w:sz="4" w:space="0" w:color="auto"/>
              <w:bottom w:val="single" w:sz="4" w:space="0" w:color="auto"/>
              <w:right w:val="single" w:sz="4" w:space="0" w:color="auto"/>
            </w:tcBorders>
          </w:tcPr>
          <w:p w14:paraId="358CE54D" w14:textId="77777777" w:rsidR="00594512" w:rsidRPr="00DF53B4" w:rsidRDefault="00594512" w:rsidP="00594512">
            <w:pPr>
              <w:keepNext/>
              <w:keepLines/>
              <w:overflowPunct/>
              <w:autoSpaceDE/>
              <w:autoSpaceDN/>
              <w:adjustRightInd/>
              <w:spacing w:after="0"/>
              <w:textAlignment w:val="auto"/>
              <w:rPr>
                <w:rFonts w:ascii="Arial" w:hAnsi="Arial"/>
                <w:sz w:val="18"/>
                <w:lang w:eastAsia="en-US"/>
              </w:rPr>
            </w:pPr>
          </w:p>
        </w:tc>
      </w:tr>
    </w:tbl>
    <w:p w14:paraId="79A20CD0" w14:textId="77777777" w:rsidR="00594512" w:rsidRPr="00DF53B4" w:rsidRDefault="00594512" w:rsidP="002C1ABD"/>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2C1ABD" w:rsidRPr="00DF53B4" w14:paraId="579042EB" w14:textId="77777777" w:rsidTr="00540445">
        <w:trPr>
          <w:cantSplit/>
          <w:jc w:val="center"/>
        </w:trPr>
        <w:tc>
          <w:tcPr>
            <w:tcW w:w="2093" w:type="dxa"/>
            <w:tcBorders>
              <w:bottom w:val="single" w:sz="4" w:space="0" w:color="auto"/>
              <w:right w:val="single" w:sz="4" w:space="0" w:color="auto"/>
            </w:tcBorders>
          </w:tcPr>
          <w:p w14:paraId="58D28F1B" w14:textId="77777777" w:rsidR="002C1ABD" w:rsidRPr="00DF53B4" w:rsidRDefault="002C1ABD" w:rsidP="006E42E1">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20C8EF47" w14:textId="77777777" w:rsidR="002C1ABD" w:rsidRPr="00DF53B4" w:rsidRDefault="002C1ABD" w:rsidP="006E42E1">
            <w:pPr>
              <w:pStyle w:val="TAH"/>
              <w:keepNext w:val="0"/>
              <w:keepLines w:val="0"/>
              <w:rPr>
                <w:lang w:eastAsia="en-US"/>
              </w:rPr>
            </w:pPr>
            <w:r w:rsidRPr="00DF53B4">
              <w:rPr>
                <w:lang w:eastAsia="en-US"/>
              </w:rPr>
              <w:t>Explanation</w:t>
            </w:r>
          </w:p>
        </w:tc>
      </w:tr>
      <w:tr w:rsidR="002C1ABD" w:rsidRPr="00DF53B4" w14:paraId="7CF609A8" w14:textId="77777777" w:rsidTr="00540445">
        <w:trPr>
          <w:cantSplit/>
          <w:jc w:val="center"/>
        </w:trPr>
        <w:tc>
          <w:tcPr>
            <w:tcW w:w="2093" w:type="dxa"/>
            <w:tcBorders>
              <w:top w:val="single" w:sz="4" w:space="0" w:color="auto"/>
              <w:bottom w:val="nil"/>
              <w:right w:val="single" w:sz="4" w:space="0" w:color="auto"/>
            </w:tcBorders>
          </w:tcPr>
          <w:p w14:paraId="54642030" w14:textId="77777777" w:rsidR="002C1ABD" w:rsidRPr="00DF53B4" w:rsidRDefault="002C1ABD" w:rsidP="006E42E1">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nil"/>
            </w:tcBorders>
          </w:tcPr>
          <w:p w14:paraId="2033C414" w14:textId="77777777" w:rsidR="002C1ABD" w:rsidRPr="00DF53B4" w:rsidRDefault="002C1ABD" w:rsidP="006E42E1">
            <w:pPr>
              <w:pStyle w:val="TAL"/>
              <w:keepNext w:val="0"/>
              <w:keepLines w:val="0"/>
              <w:rPr>
                <w:lang w:eastAsia="en-US"/>
              </w:rPr>
            </w:pPr>
            <w:r w:rsidRPr="00DF53B4">
              <w:rPr>
                <w:lang w:eastAsia="en-US"/>
              </w:rPr>
              <w:t>IMS security (A.6a/2 3GPP TS 34.229-2 [5])</w:t>
            </w:r>
          </w:p>
        </w:tc>
      </w:tr>
      <w:tr w:rsidR="002C1ABD" w:rsidRPr="00DF53B4" w14:paraId="7AC32BCC" w14:textId="77777777" w:rsidTr="008E4D06">
        <w:trPr>
          <w:cantSplit/>
          <w:jc w:val="center"/>
        </w:trPr>
        <w:tc>
          <w:tcPr>
            <w:tcW w:w="2093" w:type="dxa"/>
            <w:tcBorders>
              <w:top w:val="nil"/>
              <w:bottom w:val="nil"/>
              <w:right w:val="single" w:sz="4" w:space="0" w:color="auto"/>
            </w:tcBorders>
          </w:tcPr>
          <w:p w14:paraId="05DD5C6F" w14:textId="77777777" w:rsidR="002C1ABD" w:rsidRPr="00DF53B4" w:rsidRDefault="002C1ABD" w:rsidP="006E42E1">
            <w:pPr>
              <w:pStyle w:val="TAL"/>
              <w:keepNext w:val="0"/>
              <w:keepLines w:val="0"/>
              <w:rPr>
                <w:lang w:eastAsia="en-US"/>
              </w:rPr>
            </w:pPr>
            <w:r w:rsidRPr="00DF53B4">
              <w:rPr>
                <w:lang w:eastAsia="en-US"/>
              </w:rPr>
              <w:t>A2</w:t>
            </w:r>
          </w:p>
        </w:tc>
        <w:tc>
          <w:tcPr>
            <w:tcW w:w="7693" w:type="dxa"/>
            <w:tcBorders>
              <w:top w:val="nil"/>
              <w:left w:val="single" w:sz="4" w:space="0" w:color="auto"/>
              <w:bottom w:val="nil"/>
            </w:tcBorders>
          </w:tcPr>
          <w:p w14:paraId="182FBF1B" w14:textId="77777777" w:rsidR="002C1ABD" w:rsidRPr="00DF53B4" w:rsidRDefault="002C1ABD" w:rsidP="006E42E1">
            <w:pPr>
              <w:pStyle w:val="TAL"/>
              <w:keepNext w:val="0"/>
              <w:keepLines w:val="0"/>
              <w:rPr>
                <w:lang w:eastAsia="en-US"/>
              </w:rPr>
            </w:pPr>
            <w:r w:rsidRPr="00DF53B4">
              <w:rPr>
                <w:lang w:eastAsia="en-US"/>
              </w:rPr>
              <w:t>GIBA (A.6a/1 3GPP TS 34.229-2 [5])</w:t>
            </w:r>
          </w:p>
        </w:tc>
      </w:tr>
      <w:tr w:rsidR="00374CB2" w:rsidRPr="00DF53B4" w14:paraId="7FCF98A5" w14:textId="77777777" w:rsidTr="00D77E0F">
        <w:trPr>
          <w:cantSplit/>
          <w:jc w:val="center"/>
        </w:trPr>
        <w:tc>
          <w:tcPr>
            <w:tcW w:w="2093" w:type="dxa"/>
            <w:tcBorders>
              <w:top w:val="nil"/>
              <w:bottom w:val="nil"/>
              <w:right w:val="single" w:sz="4" w:space="0" w:color="auto"/>
            </w:tcBorders>
          </w:tcPr>
          <w:p w14:paraId="2C742BC5" w14:textId="77777777" w:rsidR="00374CB2" w:rsidRPr="00DF53B4" w:rsidRDefault="00374CB2" w:rsidP="00D77E0F">
            <w:pPr>
              <w:pStyle w:val="TAL"/>
              <w:keepNext w:val="0"/>
              <w:keepLines w:val="0"/>
            </w:pPr>
            <w:r w:rsidRPr="00DF53B4">
              <w:t>A3</w:t>
            </w:r>
          </w:p>
        </w:tc>
        <w:tc>
          <w:tcPr>
            <w:tcW w:w="7693" w:type="dxa"/>
            <w:tcBorders>
              <w:top w:val="nil"/>
              <w:left w:val="single" w:sz="4" w:space="0" w:color="auto"/>
              <w:bottom w:val="nil"/>
            </w:tcBorders>
          </w:tcPr>
          <w:p w14:paraId="7FBFE560" w14:textId="77777777" w:rsidR="00374CB2" w:rsidRPr="00DF53B4" w:rsidRDefault="00374CB2" w:rsidP="00D77E0F">
            <w:pPr>
              <w:pStyle w:val="TAL"/>
              <w:keepNext w:val="0"/>
              <w:keepLines w:val="0"/>
            </w:pPr>
            <w:r w:rsidRPr="00DF53B4">
              <w:t>UE uses E-UTRAN access (A.18/1 3GPP TS 34.229-2 [5])</w:t>
            </w:r>
          </w:p>
        </w:tc>
      </w:tr>
      <w:tr w:rsidR="00374CB2" w:rsidRPr="00DF53B4" w14:paraId="4698BC3B" w14:textId="77777777" w:rsidTr="00D77E0F">
        <w:trPr>
          <w:cantSplit/>
          <w:jc w:val="center"/>
        </w:trPr>
        <w:tc>
          <w:tcPr>
            <w:tcW w:w="2093" w:type="dxa"/>
            <w:tcBorders>
              <w:top w:val="nil"/>
              <w:bottom w:val="single" w:sz="4" w:space="0" w:color="auto"/>
              <w:right w:val="single" w:sz="4" w:space="0" w:color="auto"/>
            </w:tcBorders>
          </w:tcPr>
          <w:p w14:paraId="5A1FED0C" w14:textId="77777777" w:rsidR="00374CB2" w:rsidRPr="00DF53B4" w:rsidRDefault="00374CB2" w:rsidP="00D77E0F">
            <w:pPr>
              <w:pStyle w:val="TAL"/>
              <w:keepNext w:val="0"/>
              <w:keepLines w:val="0"/>
            </w:pPr>
            <w:r w:rsidRPr="00DF53B4">
              <w:t>A4</w:t>
            </w:r>
          </w:p>
        </w:tc>
        <w:tc>
          <w:tcPr>
            <w:tcW w:w="7693" w:type="dxa"/>
            <w:tcBorders>
              <w:top w:val="nil"/>
              <w:left w:val="single" w:sz="4" w:space="0" w:color="auto"/>
              <w:bottom w:val="single" w:sz="4" w:space="0" w:color="auto"/>
            </w:tcBorders>
          </w:tcPr>
          <w:p w14:paraId="15D5CFFC" w14:textId="77777777" w:rsidR="00374CB2" w:rsidRPr="00DF53B4" w:rsidRDefault="00374CB2" w:rsidP="00D77E0F">
            <w:pPr>
              <w:pStyle w:val="TAL"/>
              <w:keepNext w:val="0"/>
              <w:keepLines w:val="0"/>
            </w:pPr>
            <w:r w:rsidRPr="00DF53B4">
              <w:t>UE uses NR access (A.18/5 3GPP TS 34.229-2 [5])</w:t>
            </w:r>
          </w:p>
        </w:tc>
      </w:tr>
    </w:tbl>
    <w:p w14:paraId="6C79FA6C" w14:textId="77777777" w:rsidR="002C1ABD" w:rsidRPr="00DF53B4" w:rsidRDefault="002C1ABD" w:rsidP="00EC7F2A"/>
    <w:p w14:paraId="1E88FD05" w14:textId="77777777" w:rsidR="00F33841" w:rsidRPr="00DF53B4" w:rsidRDefault="00A77EDE" w:rsidP="00FD7F9A">
      <w:pPr>
        <w:pStyle w:val="Heading8"/>
      </w:pPr>
      <w:r w:rsidRPr="00DF53B4">
        <w:br w:type="page"/>
      </w:r>
      <w:bookmarkStart w:id="7261" w:name="_Toc21078031"/>
      <w:bookmarkStart w:id="7262" w:name="_Toc35972595"/>
      <w:bookmarkStart w:id="7263" w:name="_Toc51774884"/>
      <w:bookmarkStart w:id="7264" w:name="_Toc51835307"/>
      <w:bookmarkStart w:id="7265" w:name="_Toc52220160"/>
      <w:bookmarkStart w:id="7266" w:name="_Toc58360232"/>
      <w:bookmarkStart w:id="7267" w:name="_Toc68193371"/>
      <w:bookmarkStart w:id="7268" w:name="_Toc75422346"/>
      <w:r w:rsidR="006F221F" w:rsidRPr="00DF53B4">
        <w:t>Annex B</w:t>
      </w:r>
      <w:r w:rsidR="004A3549" w:rsidRPr="00DF53B4">
        <w:t xml:space="preserve"> (</w:t>
      </w:r>
      <w:r w:rsidR="00F33841" w:rsidRPr="00DF53B4">
        <w:t>n</w:t>
      </w:r>
      <w:r w:rsidR="004A3549" w:rsidRPr="00DF53B4">
        <w:t>ormative):</w:t>
      </w:r>
      <w:r w:rsidR="00526D8B" w:rsidRPr="00DF53B4">
        <w:br/>
        <w:t>Default DHCP messages</w:t>
      </w:r>
      <w:bookmarkEnd w:id="7261"/>
      <w:bookmarkEnd w:id="7262"/>
      <w:bookmarkEnd w:id="7263"/>
      <w:bookmarkEnd w:id="7264"/>
      <w:bookmarkEnd w:id="7265"/>
      <w:bookmarkEnd w:id="7266"/>
      <w:bookmarkEnd w:id="7267"/>
      <w:bookmarkEnd w:id="7268"/>
    </w:p>
    <w:p w14:paraId="085F5EFE" w14:textId="77777777" w:rsidR="00520C6A" w:rsidRPr="00DF53B4" w:rsidRDefault="00520C6A" w:rsidP="0047190C">
      <w:r w:rsidRPr="00DF53B4">
        <w:t>For all the message definitions below, the acceptable order and syntax of headers and fields within these headers must be according to IETF RFCs where those headers have been defined. Typically the order of headers is not significant, but there are well defined exceptions where the order is important.</w:t>
      </w:r>
    </w:p>
    <w:p w14:paraId="4DCBF643" w14:textId="77777777" w:rsidR="00BC7842" w:rsidRPr="00DF53B4" w:rsidRDefault="00BC7842" w:rsidP="0047190C">
      <w:r w:rsidRPr="00DF53B4">
        <w:t xml:space="preserve">For IPv6 DHCP messages refer to </w:t>
      </w:r>
      <w:r w:rsidR="00862364" w:rsidRPr="00DF53B4">
        <w:t>RFC </w:t>
      </w:r>
      <w:r w:rsidRPr="00DF53B4">
        <w:t>3315[23].</w:t>
      </w:r>
    </w:p>
    <w:p w14:paraId="24B346D4" w14:textId="77777777" w:rsidR="00520C6A" w:rsidRPr="00DF53B4" w:rsidRDefault="00520C6A" w:rsidP="0047190C">
      <w:r w:rsidRPr="00DF53B4">
        <w:t>For I</w:t>
      </w:r>
      <w:r w:rsidR="006F57CA" w:rsidRPr="00DF53B4">
        <w:t>P</w:t>
      </w:r>
      <w:r w:rsidRPr="00DF53B4">
        <w:t>v</w:t>
      </w:r>
      <w:r w:rsidR="006F57CA" w:rsidRPr="00DF53B4">
        <w:t>4</w:t>
      </w:r>
      <w:r w:rsidRPr="00DF53B4">
        <w:t xml:space="preserve"> DHCP messages refer to </w:t>
      </w:r>
      <w:r w:rsidR="00862364" w:rsidRPr="00DF53B4">
        <w:t>RFC </w:t>
      </w:r>
      <w:r w:rsidRPr="00DF53B4">
        <w:t>2131</w:t>
      </w:r>
      <w:r w:rsidR="000F300C" w:rsidRPr="00DF53B4">
        <w:t>[55]</w:t>
      </w:r>
      <w:r w:rsidRPr="00DF53B4">
        <w:t>.</w:t>
      </w:r>
    </w:p>
    <w:p w14:paraId="0CB0E85E" w14:textId="77777777" w:rsidR="00520C6A" w:rsidRPr="00DF53B4" w:rsidRDefault="00520C6A" w:rsidP="0047190C">
      <w:r w:rsidRPr="00DF53B4">
        <w:t>The contents of the m</w:t>
      </w:r>
      <w:r w:rsidR="005122E1" w:rsidRPr="00DF53B4">
        <w:t>essages described in the present</w:t>
      </w:r>
      <w:r w:rsidRPr="00DF53B4">
        <w:t xml:space="preserve"> Annex is not complete - only the fields and headers required to be checked or generated by SS are listed here. The messages sent by the UE may contain additional parameters, fields and headers which are not checked and must thus be ignored by SS.</w:t>
      </w:r>
    </w:p>
    <w:p w14:paraId="79CF1E35" w14:textId="77777777" w:rsidR="00F33841" w:rsidRPr="00DF53B4" w:rsidRDefault="00F33841" w:rsidP="0047190C">
      <w:pPr>
        <w:pStyle w:val="Heading1"/>
      </w:pPr>
      <w:bookmarkStart w:id="7269" w:name="_Toc21078032"/>
      <w:bookmarkStart w:id="7270" w:name="_Toc35972596"/>
      <w:bookmarkStart w:id="7271" w:name="_Toc51774885"/>
      <w:bookmarkStart w:id="7272" w:name="_Toc51835308"/>
      <w:bookmarkStart w:id="7273" w:name="_Toc52220161"/>
      <w:bookmarkStart w:id="7274" w:name="_Toc58360233"/>
      <w:bookmarkStart w:id="7275" w:name="_Toc68193372"/>
      <w:bookmarkStart w:id="7276" w:name="_Toc75422347"/>
      <w:r w:rsidRPr="00DF53B4">
        <w:t>B.1</w:t>
      </w:r>
      <w:r w:rsidRPr="00DF53B4">
        <w:tab/>
        <w:t>Default DHCP messages (IPv6)</w:t>
      </w:r>
      <w:bookmarkEnd w:id="7269"/>
      <w:bookmarkEnd w:id="7270"/>
      <w:bookmarkEnd w:id="7271"/>
      <w:bookmarkEnd w:id="7272"/>
      <w:bookmarkEnd w:id="7273"/>
      <w:bookmarkEnd w:id="7274"/>
      <w:bookmarkEnd w:id="7275"/>
      <w:bookmarkEnd w:id="7276"/>
    </w:p>
    <w:p w14:paraId="19C6E313" w14:textId="77777777" w:rsidR="00F33841" w:rsidRPr="00DF53B4" w:rsidRDefault="00A77EDE" w:rsidP="0047190C">
      <w:pPr>
        <w:pStyle w:val="Heading2"/>
        <w:rPr>
          <w:snapToGrid w:val="0"/>
        </w:rPr>
      </w:pPr>
      <w:bookmarkStart w:id="7277" w:name="_Toc21078033"/>
      <w:bookmarkStart w:id="7278" w:name="_Toc35972597"/>
      <w:bookmarkStart w:id="7279" w:name="_Toc51774886"/>
      <w:bookmarkStart w:id="7280" w:name="_Toc51835309"/>
      <w:bookmarkStart w:id="7281" w:name="_Toc52220162"/>
      <w:bookmarkStart w:id="7282" w:name="_Toc58360234"/>
      <w:bookmarkStart w:id="7283" w:name="_Toc68193373"/>
      <w:bookmarkStart w:id="7284" w:name="_Toc75422348"/>
      <w:r w:rsidRPr="00DF53B4">
        <w:rPr>
          <w:snapToGrid w:val="0"/>
        </w:rPr>
        <w:t>B.1.1</w:t>
      </w:r>
      <w:r w:rsidRPr="00DF53B4">
        <w:rPr>
          <w:snapToGrid w:val="0"/>
        </w:rPr>
        <w:tab/>
      </w:r>
      <w:r w:rsidR="00F33841" w:rsidRPr="00DF53B4">
        <w:rPr>
          <w:snapToGrid w:val="0"/>
        </w:rPr>
        <w:t>DHCP INFORMATION-REQUEST</w:t>
      </w:r>
      <w:bookmarkEnd w:id="7277"/>
      <w:bookmarkEnd w:id="7278"/>
      <w:bookmarkEnd w:id="7279"/>
      <w:bookmarkEnd w:id="7280"/>
      <w:bookmarkEnd w:id="7281"/>
      <w:bookmarkEnd w:id="7282"/>
      <w:bookmarkEnd w:id="7283"/>
      <w:bookmarkEnd w:id="728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84"/>
        <w:gridCol w:w="4893"/>
      </w:tblGrid>
      <w:tr w:rsidR="00F33841" w:rsidRPr="00DF53B4" w14:paraId="1C933C3F" w14:textId="77777777" w:rsidTr="00A73145">
        <w:trPr>
          <w:jc w:val="center"/>
        </w:trPr>
        <w:tc>
          <w:tcPr>
            <w:tcW w:w="4927" w:type="dxa"/>
          </w:tcPr>
          <w:p w14:paraId="7E020147"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Options</w:t>
            </w:r>
          </w:p>
        </w:tc>
        <w:tc>
          <w:tcPr>
            <w:tcW w:w="4928" w:type="dxa"/>
          </w:tcPr>
          <w:p w14:paraId="2DF7F588"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Value/Remarks</w:t>
            </w:r>
          </w:p>
        </w:tc>
      </w:tr>
      <w:tr w:rsidR="00F33841" w:rsidRPr="00DF53B4" w14:paraId="080BA0D6" w14:textId="77777777" w:rsidTr="00A73145">
        <w:trPr>
          <w:jc w:val="center"/>
        </w:trPr>
        <w:tc>
          <w:tcPr>
            <w:tcW w:w="4927" w:type="dxa"/>
          </w:tcPr>
          <w:p w14:paraId="577B0E8F"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msg-type</w:t>
            </w:r>
          </w:p>
        </w:tc>
        <w:tc>
          <w:tcPr>
            <w:tcW w:w="4928" w:type="dxa"/>
          </w:tcPr>
          <w:p w14:paraId="26EA5D57"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INFORMATION-REQUEST (11)</w:t>
            </w:r>
          </w:p>
        </w:tc>
      </w:tr>
      <w:tr w:rsidR="00F33841" w:rsidRPr="00DF53B4" w14:paraId="581B8F93" w14:textId="77777777" w:rsidTr="00A73145">
        <w:trPr>
          <w:jc w:val="center"/>
        </w:trPr>
        <w:tc>
          <w:tcPr>
            <w:tcW w:w="4927" w:type="dxa"/>
          </w:tcPr>
          <w:p w14:paraId="4125D722"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transaction-id</w:t>
            </w:r>
          </w:p>
        </w:tc>
        <w:tc>
          <w:tcPr>
            <w:tcW w:w="4928" w:type="dxa"/>
          </w:tcPr>
          <w:p w14:paraId="63BAFF54" w14:textId="77777777" w:rsidR="00F33841" w:rsidRPr="00DF53B4" w:rsidRDefault="00F33841" w:rsidP="0047190C">
            <w:pPr>
              <w:pStyle w:val="TAL"/>
              <w:rPr>
                <w:rFonts w:eastAsia="SimSun"/>
                <w:szCs w:val="24"/>
                <w:lang w:eastAsia="zh-CN"/>
              </w:rPr>
            </w:pPr>
            <w:r w:rsidRPr="00DF53B4">
              <w:rPr>
                <w:rFonts w:eastAsia="SimSun"/>
                <w:szCs w:val="24"/>
                <w:lang w:eastAsia="zh-CN"/>
              </w:rPr>
              <w:t>Check If Present</w:t>
            </w:r>
          </w:p>
          <w:p w14:paraId="17E21A67" w14:textId="77777777" w:rsidR="00F33841" w:rsidRPr="00DF53B4" w:rsidRDefault="00F33841" w:rsidP="0047190C">
            <w:pPr>
              <w:pStyle w:val="TAL"/>
              <w:rPr>
                <w:rFonts w:eastAsia="SimSun"/>
                <w:szCs w:val="24"/>
                <w:lang w:eastAsia="zh-CN"/>
              </w:rPr>
            </w:pPr>
            <w:r w:rsidRPr="00DF53B4">
              <w:rPr>
                <w:rFonts w:eastAsia="SimSun"/>
                <w:szCs w:val="24"/>
                <w:lang w:eastAsia="zh-CN"/>
              </w:rPr>
              <w:t>Note the Value to be included in Reply Message</w:t>
            </w:r>
          </w:p>
        </w:tc>
      </w:tr>
      <w:tr w:rsidR="00F33841" w:rsidRPr="00DF53B4" w14:paraId="259ECDAE" w14:textId="77777777" w:rsidTr="00A73145">
        <w:trPr>
          <w:jc w:val="center"/>
        </w:trPr>
        <w:tc>
          <w:tcPr>
            <w:tcW w:w="4927" w:type="dxa"/>
          </w:tcPr>
          <w:p w14:paraId="345FD00C"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option-code</w:t>
            </w:r>
          </w:p>
        </w:tc>
        <w:tc>
          <w:tcPr>
            <w:tcW w:w="4928" w:type="dxa"/>
          </w:tcPr>
          <w:p w14:paraId="5ABD2770"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OPTION_CLIENTID</w:t>
            </w:r>
            <w:r w:rsidRPr="00DF53B4">
              <w:rPr>
                <w:rFonts w:eastAsia="Batang"/>
                <w:szCs w:val="24"/>
                <w:lang w:eastAsia="zh-CN"/>
              </w:rPr>
              <w:t xml:space="preserve"> (1)</w:t>
            </w:r>
          </w:p>
        </w:tc>
      </w:tr>
      <w:tr w:rsidR="00F33841" w:rsidRPr="00DF53B4" w14:paraId="63B657A4" w14:textId="77777777" w:rsidTr="00A73145">
        <w:trPr>
          <w:jc w:val="center"/>
        </w:trPr>
        <w:tc>
          <w:tcPr>
            <w:tcW w:w="4927" w:type="dxa"/>
          </w:tcPr>
          <w:p w14:paraId="58454574"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928" w:type="dxa"/>
          </w:tcPr>
          <w:p w14:paraId="74866AA6"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Length of the DUID of Client</w:t>
            </w:r>
          </w:p>
        </w:tc>
      </w:tr>
      <w:tr w:rsidR="00F33841" w:rsidRPr="00DF53B4" w14:paraId="0D2C1E86" w14:textId="77777777" w:rsidTr="00A73145">
        <w:trPr>
          <w:jc w:val="center"/>
        </w:trPr>
        <w:tc>
          <w:tcPr>
            <w:tcW w:w="4927" w:type="dxa"/>
          </w:tcPr>
          <w:p w14:paraId="654D19CC"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DUID</w:t>
            </w:r>
          </w:p>
        </w:tc>
        <w:tc>
          <w:tcPr>
            <w:tcW w:w="4928" w:type="dxa"/>
          </w:tcPr>
          <w:p w14:paraId="59E3A48A" w14:textId="77777777" w:rsidR="00F33841" w:rsidRPr="00DF53B4" w:rsidRDefault="00F33841" w:rsidP="0047190C">
            <w:pPr>
              <w:pStyle w:val="TAL"/>
              <w:rPr>
                <w:rFonts w:eastAsia="SimSun"/>
                <w:szCs w:val="24"/>
                <w:lang w:eastAsia="zh-CN"/>
              </w:rPr>
            </w:pPr>
            <w:r w:rsidRPr="00DF53B4">
              <w:rPr>
                <w:rFonts w:eastAsia="Batang"/>
                <w:szCs w:val="24"/>
                <w:lang w:eastAsia="zh-CN"/>
              </w:rPr>
              <w:t xml:space="preserve">Set to DUID of </w:t>
            </w:r>
            <w:r w:rsidR="00FC018B" w:rsidRPr="00DF53B4">
              <w:rPr>
                <w:rFonts w:eastAsia="Batang"/>
                <w:szCs w:val="24"/>
                <w:lang w:eastAsia="zh-CN"/>
              </w:rPr>
              <w:t>Client</w:t>
            </w:r>
          </w:p>
        </w:tc>
      </w:tr>
    </w:tbl>
    <w:p w14:paraId="709BACBB" w14:textId="77777777" w:rsidR="00F33841" w:rsidRPr="00DF53B4" w:rsidRDefault="00F33841" w:rsidP="0047190C"/>
    <w:p w14:paraId="1F3E68AA" w14:textId="77777777" w:rsidR="00E44EA2" w:rsidRPr="00DF53B4" w:rsidRDefault="00E44EA2" w:rsidP="0047190C">
      <w:pPr>
        <w:pStyle w:val="NO"/>
      </w:pPr>
      <w:r w:rsidRPr="00DF53B4">
        <w:t>*</w:t>
      </w:r>
      <w:r w:rsidR="00881C98" w:rsidRPr="00DF53B4">
        <w:t>NOTE</w:t>
      </w:r>
      <w:r w:rsidRPr="00DF53B4">
        <w:t>:</w:t>
      </w:r>
      <w:r w:rsidRPr="00DF53B4">
        <w:tab/>
        <w:t>Numerical value, "(n)", provided in brackets in Column Value/Remarks is the 'octal' value for this option.</w:t>
      </w:r>
    </w:p>
    <w:p w14:paraId="3841F66F" w14:textId="77777777" w:rsidR="00F33841" w:rsidRPr="00DF53B4" w:rsidRDefault="00A77EDE" w:rsidP="0047190C">
      <w:pPr>
        <w:pStyle w:val="Heading2"/>
        <w:rPr>
          <w:snapToGrid w:val="0"/>
        </w:rPr>
      </w:pPr>
      <w:bookmarkStart w:id="7285" w:name="_Toc21078034"/>
      <w:bookmarkStart w:id="7286" w:name="_Toc35972598"/>
      <w:bookmarkStart w:id="7287" w:name="_Toc51774887"/>
      <w:bookmarkStart w:id="7288" w:name="_Toc51835310"/>
      <w:bookmarkStart w:id="7289" w:name="_Toc52220163"/>
      <w:bookmarkStart w:id="7290" w:name="_Toc58360235"/>
      <w:bookmarkStart w:id="7291" w:name="_Toc68193374"/>
      <w:bookmarkStart w:id="7292" w:name="_Toc75422349"/>
      <w:r w:rsidRPr="00DF53B4">
        <w:rPr>
          <w:snapToGrid w:val="0"/>
        </w:rPr>
        <w:t>B.1.2</w:t>
      </w:r>
      <w:r w:rsidRPr="00DF53B4">
        <w:rPr>
          <w:snapToGrid w:val="0"/>
        </w:rPr>
        <w:tab/>
      </w:r>
      <w:r w:rsidR="00F33841" w:rsidRPr="00DF53B4">
        <w:rPr>
          <w:snapToGrid w:val="0"/>
        </w:rPr>
        <w:t>DHCP REPLY</w:t>
      </w:r>
      <w:bookmarkEnd w:id="7285"/>
      <w:bookmarkEnd w:id="7286"/>
      <w:bookmarkEnd w:id="7287"/>
      <w:bookmarkEnd w:id="7288"/>
      <w:bookmarkEnd w:id="7289"/>
      <w:bookmarkEnd w:id="7290"/>
      <w:bookmarkEnd w:id="7291"/>
      <w:bookmarkEnd w:id="72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84"/>
        <w:gridCol w:w="4893"/>
      </w:tblGrid>
      <w:tr w:rsidR="00F33841" w:rsidRPr="00DF53B4" w14:paraId="1C46E905" w14:textId="77777777" w:rsidTr="00A73145">
        <w:trPr>
          <w:jc w:val="center"/>
        </w:trPr>
        <w:tc>
          <w:tcPr>
            <w:tcW w:w="4927" w:type="dxa"/>
          </w:tcPr>
          <w:p w14:paraId="5597CE66"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Options</w:t>
            </w:r>
          </w:p>
        </w:tc>
        <w:tc>
          <w:tcPr>
            <w:tcW w:w="4928" w:type="dxa"/>
          </w:tcPr>
          <w:p w14:paraId="3BD6033C"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Value/Remarks</w:t>
            </w:r>
          </w:p>
        </w:tc>
      </w:tr>
      <w:tr w:rsidR="00F33841" w:rsidRPr="00DF53B4" w14:paraId="2AFCBD94" w14:textId="77777777" w:rsidTr="00A73145">
        <w:trPr>
          <w:jc w:val="center"/>
        </w:trPr>
        <w:tc>
          <w:tcPr>
            <w:tcW w:w="4927" w:type="dxa"/>
          </w:tcPr>
          <w:p w14:paraId="67661E96"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msg-type</w:t>
            </w:r>
          </w:p>
        </w:tc>
        <w:tc>
          <w:tcPr>
            <w:tcW w:w="4928" w:type="dxa"/>
          </w:tcPr>
          <w:p w14:paraId="53B03C0E"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REPLY (7)</w:t>
            </w:r>
          </w:p>
        </w:tc>
      </w:tr>
      <w:tr w:rsidR="00F33841" w:rsidRPr="00DF53B4" w14:paraId="603F7A94" w14:textId="77777777" w:rsidTr="00A73145">
        <w:trPr>
          <w:jc w:val="center"/>
        </w:trPr>
        <w:tc>
          <w:tcPr>
            <w:tcW w:w="4927" w:type="dxa"/>
          </w:tcPr>
          <w:p w14:paraId="3D019E19"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transaction-id</w:t>
            </w:r>
          </w:p>
        </w:tc>
        <w:tc>
          <w:tcPr>
            <w:tcW w:w="4928" w:type="dxa"/>
          </w:tcPr>
          <w:p w14:paraId="021AFBEE" w14:textId="77777777" w:rsidR="00F33841" w:rsidRPr="00DF53B4" w:rsidRDefault="00F33841" w:rsidP="0047190C">
            <w:pPr>
              <w:pStyle w:val="TAL"/>
              <w:rPr>
                <w:rFonts w:eastAsia="SimSun"/>
                <w:szCs w:val="24"/>
                <w:lang w:eastAsia="zh-CN"/>
              </w:rPr>
            </w:pPr>
            <w:r w:rsidRPr="00DF53B4">
              <w:rPr>
                <w:rFonts w:eastAsia="SimSun"/>
                <w:szCs w:val="24"/>
                <w:lang w:eastAsia="zh-CN"/>
              </w:rPr>
              <w:t xml:space="preserve">Set the same value as received in the corresponding Uplink Information Request message </w:t>
            </w:r>
          </w:p>
        </w:tc>
      </w:tr>
      <w:tr w:rsidR="00F33841" w:rsidRPr="00DF53B4" w14:paraId="22C032FC" w14:textId="77777777" w:rsidTr="00A73145">
        <w:trPr>
          <w:jc w:val="center"/>
        </w:trPr>
        <w:tc>
          <w:tcPr>
            <w:tcW w:w="4927" w:type="dxa"/>
          </w:tcPr>
          <w:p w14:paraId="7E4E648B"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option-code</w:t>
            </w:r>
          </w:p>
        </w:tc>
        <w:tc>
          <w:tcPr>
            <w:tcW w:w="4928" w:type="dxa"/>
          </w:tcPr>
          <w:p w14:paraId="2074251B"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OPTION_CLIENTID</w:t>
            </w:r>
            <w:r w:rsidRPr="00DF53B4">
              <w:rPr>
                <w:rFonts w:eastAsia="Batang"/>
                <w:szCs w:val="24"/>
                <w:lang w:eastAsia="zh-CN"/>
              </w:rPr>
              <w:t xml:space="preserve"> (1)</w:t>
            </w:r>
          </w:p>
        </w:tc>
      </w:tr>
      <w:tr w:rsidR="00F33841" w:rsidRPr="00DF53B4" w14:paraId="588D7C53" w14:textId="77777777" w:rsidTr="00A73145">
        <w:trPr>
          <w:jc w:val="center"/>
        </w:trPr>
        <w:tc>
          <w:tcPr>
            <w:tcW w:w="4927" w:type="dxa"/>
          </w:tcPr>
          <w:p w14:paraId="4270AD89"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928" w:type="dxa"/>
          </w:tcPr>
          <w:p w14:paraId="77BE3F40"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Length of the DUID of client</w:t>
            </w:r>
          </w:p>
        </w:tc>
      </w:tr>
      <w:tr w:rsidR="00F33841" w:rsidRPr="00DF53B4" w14:paraId="48AB14EF" w14:textId="77777777" w:rsidTr="00A73145">
        <w:trPr>
          <w:jc w:val="center"/>
        </w:trPr>
        <w:tc>
          <w:tcPr>
            <w:tcW w:w="4927" w:type="dxa"/>
          </w:tcPr>
          <w:p w14:paraId="46E76294"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DUID</w:t>
            </w:r>
          </w:p>
        </w:tc>
        <w:tc>
          <w:tcPr>
            <w:tcW w:w="4928" w:type="dxa"/>
          </w:tcPr>
          <w:p w14:paraId="35BDAD38" w14:textId="77777777" w:rsidR="00F33841" w:rsidRPr="00DF53B4" w:rsidRDefault="00F33841" w:rsidP="0047190C">
            <w:pPr>
              <w:pStyle w:val="TAL"/>
              <w:rPr>
                <w:rFonts w:eastAsia="SimSun"/>
                <w:szCs w:val="24"/>
                <w:lang w:eastAsia="zh-CN"/>
              </w:rPr>
            </w:pPr>
            <w:r w:rsidRPr="00DF53B4">
              <w:rPr>
                <w:rFonts w:eastAsia="Batang"/>
                <w:szCs w:val="24"/>
                <w:lang w:eastAsia="zh-CN"/>
              </w:rPr>
              <w:t xml:space="preserve">Set to DUID of </w:t>
            </w:r>
            <w:r w:rsidR="00FC018B" w:rsidRPr="00DF53B4">
              <w:rPr>
                <w:rFonts w:eastAsia="Batang"/>
                <w:szCs w:val="24"/>
                <w:lang w:eastAsia="zh-CN"/>
              </w:rPr>
              <w:t>Client</w:t>
            </w:r>
          </w:p>
        </w:tc>
      </w:tr>
      <w:tr w:rsidR="00F33841" w:rsidRPr="00DF53B4" w14:paraId="586D016F" w14:textId="77777777" w:rsidTr="00A73145">
        <w:trPr>
          <w:jc w:val="center"/>
        </w:trPr>
        <w:tc>
          <w:tcPr>
            <w:tcW w:w="4927" w:type="dxa"/>
          </w:tcPr>
          <w:p w14:paraId="664EFBA0"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option-code</w:t>
            </w:r>
          </w:p>
        </w:tc>
        <w:tc>
          <w:tcPr>
            <w:tcW w:w="4928" w:type="dxa"/>
          </w:tcPr>
          <w:p w14:paraId="7F180B0E"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 xml:space="preserve">OPTION_SERVERID </w:t>
            </w:r>
            <w:r w:rsidRPr="00DF53B4">
              <w:rPr>
                <w:rFonts w:eastAsia="Batang"/>
                <w:szCs w:val="24"/>
                <w:lang w:eastAsia="zh-CN"/>
              </w:rPr>
              <w:t>21)</w:t>
            </w:r>
          </w:p>
        </w:tc>
      </w:tr>
      <w:tr w:rsidR="00F33841" w:rsidRPr="00DF53B4" w14:paraId="36E7CAFC" w14:textId="77777777" w:rsidTr="00A73145">
        <w:trPr>
          <w:jc w:val="center"/>
        </w:trPr>
        <w:tc>
          <w:tcPr>
            <w:tcW w:w="4927" w:type="dxa"/>
          </w:tcPr>
          <w:p w14:paraId="68DCE826"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928" w:type="dxa"/>
          </w:tcPr>
          <w:p w14:paraId="7DC2D810"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Length of the DUID of Server</w:t>
            </w:r>
          </w:p>
        </w:tc>
      </w:tr>
      <w:tr w:rsidR="00F33841" w:rsidRPr="00DF53B4" w14:paraId="64028810" w14:textId="77777777" w:rsidTr="00A73145">
        <w:trPr>
          <w:jc w:val="center"/>
        </w:trPr>
        <w:tc>
          <w:tcPr>
            <w:tcW w:w="4927" w:type="dxa"/>
          </w:tcPr>
          <w:p w14:paraId="7562F20C"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DUID</w:t>
            </w:r>
          </w:p>
        </w:tc>
        <w:tc>
          <w:tcPr>
            <w:tcW w:w="4928" w:type="dxa"/>
          </w:tcPr>
          <w:p w14:paraId="6FECA1A7" w14:textId="77777777" w:rsidR="00F33841" w:rsidRPr="00DF53B4" w:rsidRDefault="00F33841" w:rsidP="0047190C">
            <w:pPr>
              <w:pStyle w:val="TAL"/>
              <w:rPr>
                <w:rFonts w:eastAsia="SimSun"/>
                <w:szCs w:val="24"/>
                <w:lang w:eastAsia="zh-CN"/>
              </w:rPr>
            </w:pPr>
            <w:r w:rsidRPr="00DF53B4">
              <w:rPr>
                <w:rFonts w:eastAsia="Batang"/>
                <w:szCs w:val="24"/>
                <w:lang w:eastAsia="zh-CN"/>
              </w:rPr>
              <w:t>Set to DUID of Server</w:t>
            </w:r>
          </w:p>
        </w:tc>
      </w:tr>
    </w:tbl>
    <w:p w14:paraId="502ACC84" w14:textId="77777777" w:rsidR="00F33841" w:rsidRPr="00DF53B4" w:rsidRDefault="00F33841" w:rsidP="0047190C"/>
    <w:p w14:paraId="14F4C3B7" w14:textId="77777777" w:rsidR="00E44EA2" w:rsidRPr="00DF53B4" w:rsidRDefault="00E44EA2" w:rsidP="0047190C">
      <w:pPr>
        <w:pStyle w:val="NO"/>
      </w:pPr>
      <w:r w:rsidRPr="00DF53B4">
        <w:t>*</w:t>
      </w:r>
      <w:r w:rsidR="00881C98" w:rsidRPr="00DF53B4">
        <w:t>NOTE</w:t>
      </w:r>
      <w:r w:rsidRPr="00DF53B4">
        <w:t>:</w:t>
      </w:r>
      <w:r w:rsidRPr="00DF53B4">
        <w:tab/>
        <w:t>Numerical value, "(n)", provided in brackets in Column Value/Remarks is the 'octal' value for this option.</w:t>
      </w:r>
    </w:p>
    <w:p w14:paraId="0D04FC34" w14:textId="77777777" w:rsidR="00F33841" w:rsidRPr="00DF53B4" w:rsidRDefault="00A8740D" w:rsidP="0047190C">
      <w:pPr>
        <w:pStyle w:val="Heading2"/>
        <w:rPr>
          <w:snapToGrid w:val="0"/>
        </w:rPr>
      </w:pPr>
      <w:bookmarkStart w:id="7293" w:name="_Toc21078035"/>
      <w:bookmarkStart w:id="7294" w:name="_Toc35972599"/>
      <w:bookmarkStart w:id="7295" w:name="_Toc51774888"/>
      <w:bookmarkStart w:id="7296" w:name="_Toc51835311"/>
      <w:bookmarkStart w:id="7297" w:name="_Toc52220164"/>
      <w:bookmarkStart w:id="7298" w:name="_Toc58360236"/>
      <w:bookmarkStart w:id="7299" w:name="_Toc68193375"/>
      <w:bookmarkStart w:id="7300" w:name="_Toc75422350"/>
      <w:r w:rsidRPr="00DF53B4">
        <w:rPr>
          <w:snapToGrid w:val="0"/>
        </w:rPr>
        <w:t>B.1.3</w:t>
      </w:r>
      <w:r w:rsidRPr="00DF53B4">
        <w:rPr>
          <w:snapToGrid w:val="0"/>
        </w:rPr>
        <w:tab/>
      </w:r>
      <w:r w:rsidR="00F33841" w:rsidRPr="00DF53B4">
        <w:rPr>
          <w:snapToGrid w:val="0"/>
        </w:rPr>
        <w:t>DHCP SOLICIT</w:t>
      </w:r>
      <w:bookmarkEnd w:id="7293"/>
      <w:bookmarkEnd w:id="7294"/>
      <w:bookmarkEnd w:id="7295"/>
      <w:bookmarkEnd w:id="7296"/>
      <w:bookmarkEnd w:id="7297"/>
      <w:bookmarkEnd w:id="7298"/>
      <w:bookmarkEnd w:id="7299"/>
      <w:bookmarkEnd w:id="73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84"/>
        <w:gridCol w:w="4893"/>
      </w:tblGrid>
      <w:tr w:rsidR="00F33841" w:rsidRPr="00DF53B4" w14:paraId="67026494" w14:textId="77777777" w:rsidTr="00A73145">
        <w:trPr>
          <w:jc w:val="center"/>
        </w:trPr>
        <w:tc>
          <w:tcPr>
            <w:tcW w:w="4927" w:type="dxa"/>
          </w:tcPr>
          <w:p w14:paraId="134C1DA0"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Options</w:t>
            </w:r>
          </w:p>
        </w:tc>
        <w:tc>
          <w:tcPr>
            <w:tcW w:w="4928" w:type="dxa"/>
          </w:tcPr>
          <w:p w14:paraId="6A194895"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Value/Remarks</w:t>
            </w:r>
          </w:p>
        </w:tc>
      </w:tr>
      <w:tr w:rsidR="00F33841" w:rsidRPr="00DF53B4" w14:paraId="2AEBC0FC" w14:textId="77777777" w:rsidTr="00A73145">
        <w:trPr>
          <w:jc w:val="center"/>
        </w:trPr>
        <w:tc>
          <w:tcPr>
            <w:tcW w:w="4927" w:type="dxa"/>
          </w:tcPr>
          <w:p w14:paraId="61D9638C"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msg-type</w:t>
            </w:r>
          </w:p>
        </w:tc>
        <w:tc>
          <w:tcPr>
            <w:tcW w:w="4928" w:type="dxa"/>
          </w:tcPr>
          <w:p w14:paraId="6BCCCD45"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SOLICIT (1)</w:t>
            </w:r>
          </w:p>
        </w:tc>
      </w:tr>
      <w:tr w:rsidR="00F33841" w:rsidRPr="00DF53B4" w14:paraId="69E5CB08" w14:textId="77777777" w:rsidTr="00A73145">
        <w:trPr>
          <w:jc w:val="center"/>
        </w:trPr>
        <w:tc>
          <w:tcPr>
            <w:tcW w:w="4927" w:type="dxa"/>
          </w:tcPr>
          <w:p w14:paraId="31575332"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transaction-id</w:t>
            </w:r>
          </w:p>
        </w:tc>
        <w:tc>
          <w:tcPr>
            <w:tcW w:w="4928" w:type="dxa"/>
          </w:tcPr>
          <w:p w14:paraId="7E1F8239" w14:textId="77777777" w:rsidR="00F33841" w:rsidRPr="00DF53B4" w:rsidRDefault="00F33841" w:rsidP="0047190C">
            <w:pPr>
              <w:pStyle w:val="TAL"/>
              <w:rPr>
                <w:rFonts w:eastAsia="SimSun"/>
                <w:szCs w:val="24"/>
                <w:lang w:eastAsia="zh-CN"/>
              </w:rPr>
            </w:pPr>
            <w:r w:rsidRPr="00DF53B4">
              <w:rPr>
                <w:rFonts w:eastAsia="SimSun"/>
                <w:szCs w:val="24"/>
                <w:lang w:eastAsia="zh-CN"/>
              </w:rPr>
              <w:t>Check If Present</w:t>
            </w:r>
          </w:p>
          <w:p w14:paraId="19D3B57A" w14:textId="77777777" w:rsidR="00F33841" w:rsidRPr="00DF53B4" w:rsidRDefault="00F33841" w:rsidP="0047190C">
            <w:pPr>
              <w:pStyle w:val="TAL"/>
              <w:rPr>
                <w:rFonts w:eastAsia="SimSun"/>
                <w:szCs w:val="24"/>
                <w:lang w:eastAsia="zh-CN"/>
              </w:rPr>
            </w:pPr>
            <w:r w:rsidRPr="00DF53B4">
              <w:rPr>
                <w:rFonts w:eastAsia="SimSun"/>
                <w:szCs w:val="24"/>
                <w:lang w:eastAsia="zh-CN"/>
              </w:rPr>
              <w:t>Note the Value to be included in Reply Message</w:t>
            </w:r>
          </w:p>
        </w:tc>
      </w:tr>
      <w:tr w:rsidR="00F33841" w:rsidRPr="00DF53B4" w14:paraId="01F0D21D" w14:textId="77777777" w:rsidTr="00A73145">
        <w:trPr>
          <w:jc w:val="center"/>
        </w:trPr>
        <w:tc>
          <w:tcPr>
            <w:tcW w:w="4927" w:type="dxa"/>
          </w:tcPr>
          <w:p w14:paraId="2FAAD736"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option-code</w:t>
            </w:r>
          </w:p>
        </w:tc>
        <w:tc>
          <w:tcPr>
            <w:tcW w:w="4928" w:type="dxa"/>
          </w:tcPr>
          <w:p w14:paraId="480EFC46"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OPTION_CLIENTID</w:t>
            </w:r>
            <w:r w:rsidRPr="00DF53B4">
              <w:rPr>
                <w:rFonts w:eastAsia="Batang"/>
                <w:szCs w:val="24"/>
                <w:lang w:eastAsia="zh-CN"/>
              </w:rPr>
              <w:t xml:space="preserve"> (1)</w:t>
            </w:r>
          </w:p>
        </w:tc>
      </w:tr>
      <w:tr w:rsidR="00F33841" w:rsidRPr="00DF53B4" w14:paraId="2C0AEC85" w14:textId="77777777" w:rsidTr="00A73145">
        <w:trPr>
          <w:jc w:val="center"/>
        </w:trPr>
        <w:tc>
          <w:tcPr>
            <w:tcW w:w="4927" w:type="dxa"/>
          </w:tcPr>
          <w:p w14:paraId="0EB95D5B"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928" w:type="dxa"/>
          </w:tcPr>
          <w:p w14:paraId="783F3616"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Length of the DUID of Client</w:t>
            </w:r>
          </w:p>
        </w:tc>
      </w:tr>
      <w:tr w:rsidR="00F33841" w:rsidRPr="00DF53B4" w14:paraId="5B5B68A4" w14:textId="77777777" w:rsidTr="00A73145">
        <w:trPr>
          <w:jc w:val="center"/>
        </w:trPr>
        <w:tc>
          <w:tcPr>
            <w:tcW w:w="4927" w:type="dxa"/>
          </w:tcPr>
          <w:p w14:paraId="3A206DFA"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DUID</w:t>
            </w:r>
          </w:p>
        </w:tc>
        <w:tc>
          <w:tcPr>
            <w:tcW w:w="4928" w:type="dxa"/>
          </w:tcPr>
          <w:p w14:paraId="0927EA7D" w14:textId="77777777" w:rsidR="00F33841" w:rsidRPr="00DF53B4" w:rsidRDefault="00F33841" w:rsidP="0047190C">
            <w:pPr>
              <w:pStyle w:val="TAL"/>
              <w:rPr>
                <w:rFonts w:eastAsia="SimSun"/>
                <w:szCs w:val="24"/>
                <w:lang w:eastAsia="zh-CN"/>
              </w:rPr>
            </w:pPr>
            <w:r w:rsidRPr="00DF53B4">
              <w:rPr>
                <w:rFonts w:eastAsia="Batang"/>
                <w:szCs w:val="24"/>
                <w:lang w:eastAsia="zh-CN"/>
              </w:rPr>
              <w:t>Set to DUID of Client</w:t>
            </w:r>
          </w:p>
        </w:tc>
      </w:tr>
      <w:tr w:rsidR="00F33841" w:rsidRPr="00DF53B4" w14:paraId="537651BB" w14:textId="77777777" w:rsidTr="00A73145">
        <w:trPr>
          <w:jc w:val="center"/>
        </w:trPr>
        <w:tc>
          <w:tcPr>
            <w:tcW w:w="4927" w:type="dxa"/>
          </w:tcPr>
          <w:p w14:paraId="5CCA545C"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option-code</w:t>
            </w:r>
          </w:p>
        </w:tc>
        <w:tc>
          <w:tcPr>
            <w:tcW w:w="4928" w:type="dxa"/>
          </w:tcPr>
          <w:p w14:paraId="59134621" w14:textId="77777777" w:rsidR="00F33841" w:rsidRPr="00DF53B4" w:rsidRDefault="00F33841" w:rsidP="0047190C">
            <w:pPr>
              <w:pStyle w:val="TAL"/>
              <w:rPr>
                <w:rFonts w:eastAsia="Batang"/>
                <w:szCs w:val="24"/>
                <w:lang w:eastAsia="zh-CN"/>
              </w:rPr>
            </w:pPr>
            <w:r w:rsidRPr="00DF53B4">
              <w:rPr>
                <w:rFonts w:eastAsia="Batang"/>
                <w:szCs w:val="24"/>
                <w:lang w:eastAsia="zh-CN"/>
              </w:rPr>
              <w:t>OPTION_ORO (6)</w:t>
            </w:r>
          </w:p>
        </w:tc>
      </w:tr>
      <w:tr w:rsidR="00F33841" w:rsidRPr="00DF53B4" w14:paraId="0A7DED6D" w14:textId="77777777" w:rsidTr="00A73145">
        <w:trPr>
          <w:jc w:val="center"/>
        </w:trPr>
        <w:tc>
          <w:tcPr>
            <w:tcW w:w="4927" w:type="dxa"/>
          </w:tcPr>
          <w:p w14:paraId="7D2A426E" w14:textId="77777777" w:rsidR="00F33841" w:rsidRPr="00DF53B4" w:rsidRDefault="00A8740D" w:rsidP="0047190C">
            <w:pPr>
              <w:pStyle w:val="TAL"/>
              <w:rPr>
                <w:rFonts w:eastAsia="SimSun"/>
                <w:snapToGrid w:val="0"/>
                <w:szCs w:val="24"/>
                <w:lang w:eastAsia="zh-CN"/>
              </w:rPr>
            </w:pPr>
            <w:r w:rsidRPr="00DF53B4">
              <w:rPr>
                <w:rFonts w:eastAsia="SimSun"/>
                <w:snapToGrid w:val="0"/>
                <w:szCs w:val="24"/>
                <w:lang w:eastAsia="zh-CN"/>
              </w:rPr>
              <w:t xml:space="preserve">- </w:t>
            </w:r>
            <w:r w:rsidR="00F33841" w:rsidRPr="00DF53B4">
              <w:rPr>
                <w:rFonts w:eastAsia="SimSun"/>
                <w:snapToGrid w:val="0"/>
                <w:szCs w:val="24"/>
                <w:lang w:eastAsia="zh-CN"/>
              </w:rPr>
              <w:t>option-len</w:t>
            </w:r>
          </w:p>
        </w:tc>
        <w:tc>
          <w:tcPr>
            <w:tcW w:w="4928" w:type="dxa"/>
          </w:tcPr>
          <w:p w14:paraId="59436B73" w14:textId="77777777" w:rsidR="00F33841" w:rsidRPr="00DF53B4" w:rsidRDefault="00F33841" w:rsidP="0047190C">
            <w:pPr>
              <w:pStyle w:val="TAL"/>
              <w:rPr>
                <w:rFonts w:eastAsia="Batang"/>
                <w:szCs w:val="24"/>
                <w:lang w:eastAsia="zh-CN"/>
              </w:rPr>
            </w:pPr>
            <w:r w:rsidRPr="00DF53B4">
              <w:rPr>
                <w:rFonts w:eastAsia="Batang"/>
                <w:szCs w:val="24"/>
                <w:lang w:eastAsia="zh-CN"/>
              </w:rPr>
              <w:t>Check Specific message contents in test case</w:t>
            </w:r>
          </w:p>
        </w:tc>
      </w:tr>
      <w:tr w:rsidR="00F33841" w:rsidRPr="00DF53B4" w14:paraId="3B5A5F39" w14:textId="77777777" w:rsidTr="00A73145">
        <w:trPr>
          <w:jc w:val="center"/>
        </w:trPr>
        <w:tc>
          <w:tcPr>
            <w:tcW w:w="4927" w:type="dxa"/>
          </w:tcPr>
          <w:p w14:paraId="1C0A2F7D"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requested-option-code</w:t>
            </w:r>
          </w:p>
        </w:tc>
        <w:tc>
          <w:tcPr>
            <w:tcW w:w="4928" w:type="dxa"/>
          </w:tcPr>
          <w:p w14:paraId="4DCC8D6D" w14:textId="77777777" w:rsidR="00F33841" w:rsidRPr="00DF53B4" w:rsidRDefault="00F33841" w:rsidP="0047190C">
            <w:pPr>
              <w:pStyle w:val="TAL"/>
              <w:rPr>
                <w:rFonts w:eastAsia="Batang"/>
                <w:szCs w:val="24"/>
                <w:lang w:eastAsia="zh-CN"/>
              </w:rPr>
            </w:pPr>
            <w:r w:rsidRPr="00DF53B4">
              <w:rPr>
                <w:rFonts w:eastAsia="Batang"/>
                <w:szCs w:val="24"/>
                <w:lang w:eastAsia="zh-CN"/>
              </w:rPr>
              <w:t>Check Specific message contents in test case</w:t>
            </w:r>
          </w:p>
        </w:tc>
      </w:tr>
    </w:tbl>
    <w:p w14:paraId="1503D245" w14:textId="77777777" w:rsidR="00F33841" w:rsidRPr="00DF53B4" w:rsidRDefault="00F33841" w:rsidP="0047190C">
      <w:pPr>
        <w:rPr>
          <w:rFonts w:ascii="Arial" w:hAnsi="Arial" w:cs="Arial"/>
          <w:snapToGrid w:val="0"/>
        </w:rPr>
      </w:pPr>
    </w:p>
    <w:p w14:paraId="4EA65C42" w14:textId="77777777" w:rsidR="00E44EA2" w:rsidRPr="00DF53B4" w:rsidRDefault="00E44EA2" w:rsidP="0047190C">
      <w:pPr>
        <w:pStyle w:val="NO"/>
      </w:pPr>
      <w:r w:rsidRPr="00DF53B4">
        <w:t>*</w:t>
      </w:r>
      <w:r w:rsidR="00881C98" w:rsidRPr="00DF53B4">
        <w:t>NOTE</w:t>
      </w:r>
      <w:r w:rsidRPr="00DF53B4">
        <w:t>:</w:t>
      </w:r>
      <w:r w:rsidRPr="00DF53B4">
        <w:tab/>
        <w:t>Numerical value, "(n)", provided in brackets in Column Value/Remarks is the 'octal' value for this option.</w:t>
      </w:r>
    </w:p>
    <w:p w14:paraId="5F2E3CD9" w14:textId="77777777" w:rsidR="00F33841" w:rsidRPr="00DF53B4" w:rsidRDefault="008A641D" w:rsidP="0047190C">
      <w:pPr>
        <w:pStyle w:val="Heading2"/>
        <w:rPr>
          <w:snapToGrid w:val="0"/>
        </w:rPr>
      </w:pPr>
      <w:bookmarkStart w:id="7301" w:name="_Toc21078036"/>
      <w:bookmarkStart w:id="7302" w:name="_Toc35972600"/>
      <w:bookmarkStart w:id="7303" w:name="_Toc51774889"/>
      <w:bookmarkStart w:id="7304" w:name="_Toc51835312"/>
      <w:bookmarkStart w:id="7305" w:name="_Toc52220165"/>
      <w:bookmarkStart w:id="7306" w:name="_Toc58360237"/>
      <w:bookmarkStart w:id="7307" w:name="_Toc68193376"/>
      <w:bookmarkStart w:id="7308" w:name="_Toc75422351"/>
      <w:r w:rsidRPr="00DF53B4">
        <w:rPr>
          <w:snapToGrid w:val="0"/>
        </w:rPr>
        <w:t>B.1.4</w:t>
      </w:r>
      <w:r w:rsidRPr="00DF53B4">
        <w:rPr>
          <w:snapToGrid w:val="0"/>
        </w:rPr>
        <w:tab/>
        <w:t>DHCP ADVE</w:t>
      </w:r>
      <w:smartTag w:uri="urn:schemas-microsoft-com:office:smarttags" w:element="PersonName">
        <w:r w:rsidRPr="00DF53B4">
          <w:rPr>
            <w:snapToGrid w:val="0"/>
          </w:rPr>
          <w:t>RT</w:t>
        </w:r>
      </w:smartTag>
      <w:r w:rsidRPr="00DF53B4">
        <w:rPr>
          <w:snapToGrid w:val="0"/>
        </w:rPr>
        <w:t>ISE</w:t>
      </w:r>
      <w:bookmarkEnd w:id="7301"/>
      <w:bookmarkEnd w:id="7302"/>
      <w:bookmarkEnd w:id="7303"/>
      <w:bookmarkEnd w:id="7304"/>
      <w:bookmarkEnd w:id="7305"/>
      <w:bookmarkEnd w:id="7306"/>
      <w:bookmarkEnd w:id="7307"/>
      <w:bookmarkEnd w:id="73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859"/>
        <w:gridCol w:w="4860"/>
      </w:tblGrid>
      <w:tr w:rsidR="00F33841" w:rsidRPr="00DF53B4" w14:paraId="4BB9E82F" w14:textId="77777777" w:rsidTr="00A73145">
        <w:trPr>
          <w:jc w:val="center"/>
        </w:trPr>
        <w:tc>
          <w:tcPr>
            <w:tcW w:w="4859" w:type="dxa"/>
          </w:tcPr>
          <w:p w14:paraId="0BE127C1"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Options</w:t>
            </w:r>
          </w:p>
        </w:tc>
        <w:tc>
          <w:tcPr>
            <w:tcW w:w="4860" w:type="dxa"/>
          </w:tcPr>
          <w:p w14:paraId="57BEBF33" w14:textId="77777777" w:rsidR="00F33841" w:rsidRPr="00DF53B4" w:rsidRDefault="00F33841" w:rsidP="0047190C">
            <w:pPr>
              <w:pStyle w:val="TAH"/>
              <w:rPr>
                <w:rFonts w:eastAsia="SimSun"/>
                <w:snapToGrid w:val="0"/>
                <w:szCs w:val="24"/>
                <w:lang w:eastAsia="zh-CN"/>
              </w:rPr>
            </w:pPr>
            <w:r w:rsidRPr="00DF53B4">
              <w:rPr>
                <w:rFonts w:eastAsia="SimSun"/>
                <w:snapToGrid w:val="0"/>
                <w:szCs w:val="24"/>
                <w:lang w:eastAsia="zh-CN"/>
              </w:rPr>
              <w:t>Value/Remarks</w:t>
            </w:r>
          </w:p>
        </w:tc>
      </w:tr>
      <w:tr w:rsidR="00F33841" w:rsidRPr="00DF53B4" w14:paraId="5D7A94E3" w14:textId="77777777" w:rsidTr="00A73145">
        <w:trPr>
          <w:jc w:val="center"/>
        </w:trPr>
        <w:tc>
          <w:tcPr>
            <w:tcW w:w="4859" w:type="dxa"/>
          </w:tcPr>
          <w:p w14:paraId="360D390D"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msg-type</w:t>
            </w:r>
          </w:p>
        </w:tc>
        <w:tc>
          <w:tcPr>
            <w:tcW w:w="4860" w:type="dxa"/>
          </w:tcPr>
          <w:p w14:paraId="345289BB"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ADVE</w:t>
            </w:r>
            <w:smartTag w:uri="urn:schemas-microsoft-com:office:smarttags" w:element="PersonName">
              <w:r w:rsidRPr="00DF53B4">
                <w:rPr>
                  <w:rFonts w:eastAsia="SimSun"/>
                  <w:szCs w:val="24"/>
                  <w:lang w:eastAsia="zh-CN"/>
                </w:rPr>
                <w:t>RT</w:t>
              </w:r>
            </w:smartTag>
            <w:r w:rsidRPr="00DF53B4">
              <w:rPr>
                <w:rFonts w:eastAsia="SimSun"/>
                <w:szCs w:val="24"/>
                <w:lang w:eastAsia="zh-CN"/>
              </w:rPr>
              <w:t>ISE (2)</w:t>
            </w:r>
          </w:p>
        </w:tc>
      </w:tr>
      <w:tr w:rsidR="00F33841" w:rsidRPr="00DF53B4" w14:paraId="564CB87B" w14:textId="77777777" w:rsidTr="00A73145">
        <w:trPr>
          <w:jc w:val="center"/>
        </w:trPr>
        <w:tc>
          <w:tcPr>
            <w:tcW w:w="4859" w:type="dxa"/>
          </w:tcPr>
          <w:p w14:paraId="42AEAD05"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transaction-id</w:t>
            </w:r>
          </w:p>
        </w:tc>
        <w:tc>
          <w:tcPr>
            <w:tcW w:w="4860" w:type="dxa"/>
          </w:tcPr>
          <w:p w14:paraId="42306984" w14:textId="77777777" w:rsidR="00F33841" w:rsidRPr="00DF53B4" w:rsidRDefault="00F33841" w:rsidP="0047190C">
            <w:pPr>
              <w:pStyle w:val="TAL"/>
              <w:rPr>
                <w:rFonts w:eastAsia="SimSun"/>
                <w:szCs w:val="24"/>
                <w:lang w:eastAsia="zh-CN"/>
              </w:rPr>
            </w:pPr>
            <w:r w:rsidRPr="00DF53B4">
              <w:rPr>
                <w:rFonts w:eastAsia="SimSun"/>
                <w:szCs w:val="24"/>
                <w:lang w:eastAsia="zh-CN"/>
              </w:rPr>
              <w:t xml:space="preserve">Set the same value as received in the corresponding Uplink solicit message </w:t>
            </w:r>
          </w:p>
        </w:tc>
      </w:tr>
      <w:tr w:rsidR="00F33841" w:rsidRPr="00DF53B4" w14:paraId="685CDED6" w14:textId="77777777" w:rsidTr="00A73145">
        <w:trPr>
          <w:jc w:val="center"/>
        </w:trPr>
        <w:tc>
          <w:tcPr>
            <w:tcW w:w="4859" w:type="dxa"/>
          </w:tcPr>
          <w:p w14:paraId="584E241E"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option-code</w:t>
            </w:r>
          </w:p>
        </w:tc>
        <w:tc>
          <w:tcPr>
            <w:tcW w:w="4860" w:type="dxa"/>
          </w:tcPr>
          <w:p w14:paraId="48CC8025"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OPTION_CLIENTID</w:t>
            </w:r>
            <w:r w:rsidRPr="00DF53B4">
              <w:rPr>
                <w:rFonts w:eastAsia="Batang"/>
                <w:szCs w:val="24"/>
                <w:lang w:eastAsia="zh-CN"/>
              </w:rPr>
              <w:t xml:space="preserve"> (1)</w:t>
            </w:r>
          </w:p>
        </w:tc>
      </w:tr>
      <w:tr w:rsidR="00F33841" w:rsidRPr="00DF53B4" w14:paraId="31D30492" w14:textId="77777777" w:rsidTr="00A73145">
        <w:trPr>
          <w:jc w:val="center"/>
        </w:trPr>
        <w:tc>
          <w:tcPr>
            <w:tcW w:w="4859" w:type="dxa"/>
          </w:tcPr>
          <w:p w14:paraId="4DDD97F3"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860" w:type="dxa"/>
          </w:tcPr>
          <w:p w14:paraId="491B27CF"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Length of the DUID of client</w:t>
            </w:r>
          </w:p>
        </w:tc>
      </w:tr>
      <w:tr w:rsidR="00F33841" w:rsidRPr="00DF53B4" w14:paraId="7C9F5EFD" w14:textId="77777777" w:rsidTr="00A73145">
        <w:trPr>
          <w:jc w:val="center"/>
        </w:trPr>
        <w:tc>
          <w:tcPr>
            <w:tcW w:w="4859" w:type="dxa"/>
          </w:tcPr>
          <w:p w14:paraId="07631CC0"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DUID</w:t>
            </w:r>
          </w:p>
        </w:tc>
        <w:tc>
          <w:tcPr>
            <w:tcW w:w="4860" w:type="dxa"/>
          </w:tcPr>
          <w:p w14:paraId="00529EB6" w14:textId="77777777" w:rsidR="00F33841" w:rsidRPr="00DF53B4" w:rsidRDefault="00F33841" w:rsidP="0047190C">
            <w:pPr>
              <w:pStyle w:val="TAL"/>
              <w:rPr>
                <w:rFonts w:eastAsia="SimSun"/>
                <w:szCs w:val="24"/>
                <w:lang w:eastAsia="zh-CN"/>
              </w:rPr>
            </w:pPr>
            <w:r w:rsidRPr="00DF53B4">
              <w:rPr>
                <w:rFonts w:eastAsia="Batang"/>
                <w:szCs w:val="24"/>
                <w:lang w:eastAsia="zh-CN"/>
              </w:rPr>
              <w:t>Set to DUID of Client</w:t>
            </w:r>
          </w:p>
        </w:tc>
      </w:tr>
      <w:tr w:rsidR="00F33841" w:rsidRPr="00DF53B4" w14:paraId="1A063F1E" w14:textId="77777777" w:rsidTr="00A73145">
        <w:trPr>
          <w:jc w:val="center"/>
        </w:trPr>
        <w:tc>
          <w:tcPr>
            <w:tcW w:w="4859" w:type="dxa"/>
          </w:tcPr>
          <w:p w14:paraId="090C1CEE"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option-code</w:t>
            </w:r>
          </w:p>
        </w:tc>
        <w:tc>
          <w:tcPr>
            <w:tcW w:w="4860" w:type="dxa"/>
          </w:tcPr>
          <w:p w14:paraId="30BE927B" w14:textId="77777777" w:rsidR="00F33841" w:rsidRPr="00DF53B4" w:rsidRDefault="00F33841" w:rsidP="0047190C">
            <w:pPr>
              <w:pStyle w:val="TAL"/>
              <w:rPr>
                <w:rFonts w:eastAsia="SimSun"/>
                <w:snapToGrid w:val="0"/>
                <w:szCs w:val="24"/>
                <w:lang w:eastAsia="zh-CN"/>
              </w:rPr>
            </w:pPr>
            <w:r w:rsidRPr="00DF53B4">
              <w:rPr>
                <w:rFonts w:eastAsia="SimSun"/>
                <w:szCs w:val="24"/>
                <w:lang w:eastAsia="zh-CN"/>
              </w:rPr>
              <w:t>OPTION_SERVERID (</w:t>
            </w:r>
            <w:r w:rsidRPr="00DF53B4">
              <w:rPr>
                <w:rFonts w:eastAsia="Batang"/>
                <w:szCs w:val="24"/>
                <w:lang w:eastAsia="zh-CN"/>
              </w:rPr>
              <w:t>21)</w:t>
            </w:r>
          </w:p>
        </w:tc>
      </w:tr>
      <w:tr w:rsidR="00F33841" w:rsidRPr="00DF53B4" w14:paraId="3F0263DA" w14:textId="77777777" w:rsidTr="00A73145">
        <w:trPr>
          <w:jc w:val="center"/>
        </w:trPr>
        <w:tc>
          <w:tcPr>
            <w:tcW w:w="4859" w:type="dxa"/>
          </w:tcPr>
          <w:p w14:paraId="7CB031D8"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 xml:space="preserve">- </w:t>
            </w:r>
            <w:r w:rsidRPr="00DF53B4">
              <w:rPr>
                <w:rFonts w:eastAsia="Batang"/>
                <w:szCs w:val="24"/>
                <w:lang w:eastAsia="zh-CN"/>
              </w:rPr>
              <w:t>option-len</w:t>
            </w:r>
          </w:p>
        </w:tc>
        <w:tc>
          <w:tcPr>
            <w:tcW w:w="4860" w:type="dxa"/>
          </w:tcPr>
          <w:p w14:paraId="0E752468" w14:textId="77777777" w:rsidR="00F33841" w:rsidRPr="00DF53B4" w:rsidRDefault="00F33841" w:rsidP="0047190C">
            <w:pPr>
              <w:pStyle w:val="TAL"/>
              <w:rPr>
                <w:rFonts w:eastAsia="SimSun"/>
                <w:snapToGrid w:val="0"/>
                <w:szCs w:val="24"/>
                <w:lang w:eastAsia="zh-CN"/>
              </w:rPr>
            </w:pPr>
            <w:r w:rsidRPr="00DF53B4">
              <w:rPr>
                <w:rFonts w:eastAsia="Batang"/>
                <w:szCs w:val="24"/>
                <w:lang w:eastAsia="zh-CN"/>
              </w:rPr>
              <w:t>Length of the DUID of Server</w:t>
            </w:r>
          </w:p>
        </w:tc>
      </w:tr>
      <w:tr w:rsidR="00F33841" w:rsidRPr="00DF53B4" w14:paraId="01B62FBD" w14:textId="77777777" w:rsidTr="00A73145">
        <w:trPr>
          <w:jc w:val="center"/>
        </w:trPr>
        <w:tc>
          <w:tcPr>
            <w:tcW w:w="4859" w:type="dxa"/>
          </w:tcPr>
          <w:p w14:paraId="59BD7344" w14:textId="77777777" w:rsidR="00F33841" w:rsidRPr="00DF53B4" w:rsidRDefault="00F33841" w:rsidP="0047190C">
            <w:pPr>
              <w:pStyle w:val="TAL"/>
              <w:rPr>
                <w:rFonts w:eastAsia="SimSun"/>
                <w:snapToGrid w:val="0"/>
                <w:szCs w:val="24"/>
                <w:lang w:eastAsia="zh-CN"/>
              </w:rPr>
            </w:pPr>
            <w:r w:rsidRPr="00DF53B4">
              <w:rPr>
                <w:rFonts w:eastAsia="SimSun"/>
                <w:snapToGrid w:val="0"/>
                <w:szCs w:val="24"/>
                <w:lang w:eastAsia="zh-CN"/>
              </w:rPr>
              <w:t>-</w:t>
            </w:r>
            <w:r w:rsidR="00A8740D" w:rsidRPr="00DF53B4">
              <w:rPr>
                <w:rFonts w:eastAsia="SimSun"/>
                <w:snapToGrid w:val="0"/>
                <w:szCs w:val="24"/>
                <w:lang w:eastAsia="zh-CN"/>
              </w:rPr>
              <w:t xml:space="preserve"> </w:t>
            </w:r>
            <w:r w:rsidRPr="00DF53B4">
              <w:rPr>
                <w:rFonts w:eastAsia="Batang"/>
                <w:szCs w:val="24"/>
                <w:lang w:eastAsia="zh-CN"/>
              </w:rPr>
              <w:t>DUID</w:t>
            </w:r>
          </w:p>
        </w:tc>
        <w:tc>
          <w:tcPr>
            <w:tcW w:w="4860" w:type="dxa"/>
          </w:tcPr>
          <w:p w14:paraId="53FBE612" w14:textId="77777777" w:rsidR="00F33841" w:rsidRPr="00DF53B4" w:rsidRDefault="00F33841" w:rsidP="0047190C">
            <w:pPr>
              <w:pStyle w:val="TAL"/>
              <w:rPr>
                <w:rFonts w:eastAsia="SimSun"/>
                <w:szCs w:val="24"/>
                <w:lang w:eastAsia="zh-CN"/>
              </w:rPr>
            </w:pPr>
            <w:r w:rsidRPr="00DF53B4">
              <w:rPr>
                <w:rFonts w:eastAsia="Batang"/>
                <w:szCs w:val="24"/>
                <w:lang w:eastAsia="zh-CN"/>
              </w:rPr>
              <w:t>Set to DUID of Server</w:t>
            </w:r>
          </w:p>
        </w:tc>
      </w:tr>
    </w:tbl>
    <w:p w14:paraId="4552080D" w14:textId="77777777" w:rsidR="00F33841" w:rsidRPr="00DF53B4" w:rsidRDefault="00F33841" w:rsidP="0047190C"/>
    <w:p w14:paraId="770BC2DF" w14:textId="77777777" w:rsidR="00E44EA2" w:rsidRPr="00DF53B4" w:rsidRDefault="00E44EA2" w:rsidP="0047190C">
      <w:pPr>
        <w:pStyle w:val="NO"/>
      </w:pPr>
      <w:r w:rsidRPr="00DF53B4">
        <w:t>*</w:t>
      </w:r>
      <w:r w:rsidR="00881C98" w:rsidRPr="00DF53B4">
        <w:t>NOTE</w:t>
      </w:r>
      <w:r w:rsidRPr="00DF53B4">
        <w:t>:</w:t>
      </w:r>
      <w:r w:rsidRPr="00DF53B4">
        <w:tab/>
        <w:t>Numerical value, "(n)", provided in brackets in Column Value/Remarks is the 'octal' value for this option.</w:t>
      </w:r>
    </w:p>
    <w:p w14:paraId="193FE84A" w14:textId="77777777" w:rsidR="00F33841" w:rsidRPr="00DF53B4" w:rsidRDefault="00F33841" w:rsidP="0047190C">
      <w:pPr>
        <w:pStyle w:val="Heading1"/>
      </w:pPr>
      <w:bookmarkStart w:id="7309" w:name="_Toc21078037"/>
      <w:bookmarkStart w:id="7310" w:name="_Toc35972601"/>
      <w:bookmarkStart w:id="7311" w:name="_Toc51774890"/>
      <w:bookmarkStart w:id="7312" w:name="_Toc51835313"/>
      <w:bookmarkStart w:id="7313" w:name="_Toc52220166"/>
      <w:bookmarkStart w:id="7314" w:name="_Toc58360238"/>
      <w:bookmarkStart w:id="7315" w:name="_Toc68193377"/>
      <w:bookmarkStart w:id="7316" w:name="_Toc75422352"/>
      <w:r w:rsidRPr="00DF53B4">
        <w:t>B.2</w:t>
      </w:r>
      <w:r w:rsidRPr="00DF53B4">
        <w:tab/>
        <w:t>Default DHCP messages (IPv4)</w:t>
      </w:r>
      <w:bookmarkEnd w:id="7309"/>
      <w:bookmarkEnd w:id="7310"/>
      <w:bookmarkEnd w:id="7311"/>
      <w:bookmarkEnd w:id="7312"/>
      <w:bookmarkEnd w:id="7313"/>
      <w:bookmarkEnd w:id="7314"/>
      <w:bookmarkEnd w:id="7315"/>
      <w:bookmarkEnd w:id="7316"/>
    </w:p>
    <w:p w14:paraId="43BF1B5A" w14:textId="77777777" w:rsidR="00F33841" w:rsidRPr="00DF53B4" w:rsidRDefault="00A8740D" w:rsidP="0047190C">
      <w:pPr>
        <w:pStyle w:val="Heading2"/>
        <w:rPr>
          <w:snapToGrid w:val="0"/>
        </w:rPr>
      </w:pPr>
      <w:bookmarkStart w:id="7317" w:name="_Toc21078038"/>
      <w:bookmarkStart w:id="7318" w:name="_Toc35972602"/>
      <w:bookmarkStart w:id="7319" w:name="_Toc51774891"/>
      <w:bookmarkStart w:id="7320" w:name="_Toc51835314"/>
      <w:bookmarkStart w:id="7321" w:name="_Toc52220167"/>
      <w:bookmarkStart w:id="7322" w:name="_Toc58360239"/>
      <w:bookmarkStart w:id="7323" w:name="_Toc68193378"/>
      <w:bookmarkStart w:id="7324" w:name="_Toc75422353"/>
      <w:r w:rsidRPr="00DF53B4">
        <w:rPr>
          <w:snapToGrid w:val="0"/>
        </w:rPr>
        <w:t>B.2.1</w:t>
      </w:r>
      <w:r w:rsidRPr="00DF53B4">
        <w:rPr>
          <w:snapToGrid w:val="0"/>
        </w:rPr>
        <w:tab/>
      </w:r>
      <w:r w:rsidR="00F33841" w:rsidRPr="00DF53B4">
        <w:rPr>
          <w:snapToGrid w:val="0"/>
        </w:rPr>
        <w:t>DHCP DISCOVER</w:t>
      </w:r>
      <w:bookmarkEnd w:id="7317"/>
      <w:bookmarkEnd w:id="7318"/>
      <w:bookmarkEnd w:id="7319"/>
      <w:bookmarkEnd w:id="7320"/>
      <w:bookmarkEnd w:id="7321"/>
      <w:bookmarkEnd w:id="7322"/>
      <w:bookmarkEnd w:id="7323"/>
      <w:bookmarkEnd w:id="73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379"/>
        <w:gridCol w:w="4477"/>
      </w:tblGrid>
      <w:tr w:rsidR="00F33841" w:rsidRPr="00DF53B4" w14:paraId="6CDA0FBA" w14:textId="77777777" w:rsidTr="00A73145">
        <w:trPr>
          <w:jc w:val="center"/>
        </w:trPr>
        <w:tc>
          <w:tcPr>
            <w:tcW w:w="4379" w:type="dxa"/>
            <w:tcBorders>
              <w:bottom w:val="single" w:sz="4" w:space="0" w:color="auto"/>
            </w:tcBorders>
          </w:tcPr>
          <w:p w14:paraId="15891594" w14:textId="77777777" w:rsidR="00F33841" w:rsidRPr="00DF53B4" w:rsidRDefault="00F33841" w:rsidP="0047190C">
            <w:pPr>
              <w:pStyle w:val="TAH"/>
              <w:rPr>
                <w:snapToGrid w:val="0"/>
                <w:lang w:eastAsia="en-US"/>
              </w:rPr>
            </w:pPr>
            <w:r w:rsidRPr="00DF53B4">
              <w:rPr>
                <w:snapToGrid w:val="0"/>
                <w:lang w:eastAsia="en-US"/>
              </w:rPr>
              <w:t>Fields</w:t>
            </w:r>
          </w:p>
        </w:tc>
        <w:tc>
          <w:tcPr>
            <w:tcW w:w="4477" w:type="dxa"/>
            <w:tcBorders>
              <w:bottom w:val="single" w:sz="4" w:space="0" w:color="auto"/>
            </w:tcBorders>
          </w:tcPr>
          <w:p w14:paraId="470D85FD" w14:textId="77777777" w:rsidR="00F33841" w:rsidRPr="00DF53B4" w:rsidRDefault="00F33841" w:rsidP="0047190C">
            <w:pPr>
              <w:pStyle w:val="TAH"/>
              <w:rPr>
                <w:snapToGrid w:val="0"/>
                <w:lang w:eastAsia="en-US"/>
              </w:rPr>
            </w:pPr>
            <w:r w:rsidRPr="00DF53B4">
              <w:rPr>
                <w:snapToGrid w:val="0"/>
                <w:lang w:eastAsia="en-US"/>
              </w:rPr>
              <w:t>Value/Remarks</w:t>
            </w:r>
          </w:p>
        </w:tc>
      </w:tr>
      <w:tr w:rsidR="00F33841" w:rsidRPr="00DF53B4" w14:paraId="13EF85A3"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49A4417" w14:textId="77777777" w:rsidR="00F33841" w:rsidRPr="00DF53B4" w:rsidRDefault="00F33841" w:rsidP="0047190C">
            <w:pPr>
              <w:pStyle w:val="TAL"/>
              <w:rPr>
                <w:snapToGrid w:val="0"/>
                <w:lang w:eastAsia="en-US"/>
              </w:rPr>
            </w:pPr>
            <w:r w:rsidRPr="00DF53B4">
              <w:rPr>
                <w:lang w:eastAsia="en-US"/>
              </w:rPr>
              <w:t>op</w:t>
            </w:r>
          </w:p>
        </w:tc>
        <w:tc>
          <w:tcPr>
            <w:tcW w:w="4477" w:type="dxa"/>
            <w:tcBorders>
              <w:top w:val="single" w:sz="4" w:space="0" w:color="auto"/>
              <w:left w:val="single" w:sz="4" w:space="0" w:color="auto"/>
              <w:bottom w:val="single" w:sz="4" w:space="0" w:color="auto"/>
              <w:right w:val="single" w:sz="4" w:space="0" w:color="auto"/>
            </w:tcBorders>
          </w:tcPr>
          <w:p w14:paraId="2D32E107" w14:textId="77777777" w:rsidR="00F33841" w:rsidRPr="00DF53B4" w:rsidRDefault="00F33841" w:rsidP="0047190C">
            <w:pPr>
              <w:pStyle w:val="TAL"/>
              <w:rPr>
                <w:snapToGrid w:val="0"/>
                <w:lang w:eastAsia="en-US"/>
              </w:rPr>
            </w:pPr>
            <w:r w:rsidRPr="00DF53B4">
              <w:rPr>
                <w:snapToGrid w:val="0"/>
                <w:lang w:eastAsia="en-US"/>
              </w:rPr>
              <w:t>1 (</w:t>
            </w:r>
            <w:r w:rsidRPr="00DF53B4">
              <w:rPr>
                <w:lang w:eastAsia="en-US"/>
              </w:rPr>
              <w:t>BOOTREQUEST)</w:t>
            </w:r>
          </w:p>
        </w:tc>
      </w:tr>
      <w:tr w:rsidR="00F33841" w:rsidRPr="00DF53B4" w14:paraId="15ED9C05"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6E68B9D" w14:textId="77777777" w:rsidR="00F33841" w:rsidRPr="00DF53B4" w:rsidRDefault="00F33841" w:rsidP="0047190C">
            <w:pPr>
              <w:pStyle w:val="TAL"/>
              <w:rPr>
                <w:snapToGrid w:val="0"/>
                <w:lang w:eastAsia="en-US"/>
              </w:rPr>
            </w:pPr>
            <w:r w:rsidRPr="00DF53B4">
              <w:rPr>
                <w:lang w:eastAsia="en-US"/>
              </w:rPr>
              <w:t>htype</w:t>
            </w:r>
          </w:p>
        </w:tc>
        <w:tc>
          <w:tcPr>
            <w:tcW w:w="4477" w:type="dxa"/>
            <w:tcBorders>
              <w:top w:val="single" w:sz="4" w:space="0" w:color="auto"/>
              <w:left w:val="single" w:sz="4" w:space="0" w:color="auto"/>
              <w:bottom w:val="single" w:sz="4" w:space="0" w:color="auto"/>
              <w:right w:val="single" w:sz="4" w:space="0" w:color="auto"/>
            </w:tcBorders>
          </w:tcPr>
          <w:p w14:paraId="3586F83A" w14:textId="77777777" w:rsidR="00F33841" w:rsidRPr="00DF53B4" w:rsidRDefault="00F33841" w:rsidP="0047190C">
            <w:pPr>
              <w:pStyle w:val="TAL"/>
              <w:rPr>
                <w:snapToGrid w:val="0"/>
                <w:lang w:eastAsia="en-US"/>
              </w:rPr>
            </w:pPr>
            <w:r w:rsidRPr="00DF53B4">
              <w:rPr>
                <w:snapToGrid w:val="0"/>
                <w:lang w:eastAsia="en-US"/>
              </w:rPr>
              <w:t>Check if valid value is included</w:t>
            </w:r>
          </w:p>
        </w:tc>
      </w:tr>
      <w:tr w:rsidR="00F33841" w:rsidRPr="00DF53B4" w14:paraId="6DB59F7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7872237" w14:textId="77777777" w:rsidR="00F33841" w:rsidRPr="00DF53B4" w:rsidRDefault="00F33841" w:rsidP="0047190C">
            <w:pPr>
              <w:pStyle w:val="TAL"/>
              <w:rPr>
                <w:snapToGrid w:val="0"/>
                <w:lang w:eastAsia="en-US"/>
              </w:rPr>
            </w:pPr>
            <w:r w:rsidRPr="00DF53B4">
              <w:rPr>
                <w:lang w:eastAsia="en-US"/>
              </w:rPr>
              <w:t>hlen</w:t>
            </w:r>
          </w:p>
        </w:tc>
        <w:tc>
          <w:tcPr>
            <w:tcW w:w="4477" w:type="dxa"/>
            <w:tcBorders>
              <w:top w:val="single" w:sz="4" w:space="0" w:color="auto"/>
              <w:left w:val="single" w:sz="4" w:space="0" w:color="auto"/>
              <w:bottom w:val="single" w:sz="4" w:space="0" w:color="auto"/>
              <w:right w:val="single" w:sz="4" w:space="0" w:color="auto"/>
            </w:tcBorders>
          </w:tcPr>
          <w:p w14:paraId="76386CDF" w14:textId="77777777" w:rsidR="00F33841" w:rsidRPr="00DF53B4" w:rsidRDefault="00F33841" w:rsidP="0047190C">
            <w:pPr>
              <w:pStyle w:val="TAL"/>
              <w:rPr>
                <w:snapToGrid w:val="0"/>
                <w:lang w:eastAsia="en-US"/>
              </w:rPr>
            </w:pPr>
            <w:r w:rsidRPr="00DF53B4">
              <w:rPr>
                <w:snapToGrid w:val="0"/>
                <w:lang w:eastAsia="en-US"/>
              </w:rPr>
              <w:t>Check if valid value is included</w:t>
            </w:r>
          </w:p>
        </w:tc>
      </w:tr>
      <w:tr w:rsidR="00F33841" w:rsidRPr="00DF53B4" w14:paraId="780012B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BB4A7F8" w14:textId="77777777" w:rsidR="00F33841" w:rsidRPr="00DF53B4" w:rsidRDefault="00F33841" w:rsidP="0047190C">
            <w:pPr>
              <w:pStyle w:val="TAL"/>
              <w:rPr>
                <w:snapToGrid w:val="0"/>
                <w:lang w:eastAsia="en-US"/>
              </w:rPr>
            </w:pPr>
            <w:r w:rsidRPr="00DF53B4">
              <w:rPr>
                <w:lang w:eastAsia="en-US"/>
              </w:rPr>
              <w:t>hops</w:t>
            </w:r>
          </w:p>
        </w:tc>
        <w:tc>
          <w:tcPr>
            <w:tcW w:w="4477" w:type="dxa"/>
            <w:tcBorders>
              <w:top w:val="single" w:sz="4" w:space="0" w:color="auto"/>
              <w:left w:val="single" w:sz="4" w:space="0" w:color="auto"/>
              <w:bottom w:val="single" w:sz="4" w:space="0" w:color="auto"/>
              <w:right w:val="single" w:sz="4" w:space="0" w:color="auto"/>
            </w:tcBorders>
          </w:tcPr>
          <w:p w14:paraId="0C9CD766"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4B3638E5"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5DB965B" w14:textId="77777777" w:rsidR="00F33841" w:rsidRPr="00DF53B4" w:rsidRDefault="00F33841" w:rsidP="0047190C">
            <w:pPr>
              <w:pStyle w:val="TAL"/>
              <w:rPr>
                <w:snapToGrid w:val="0"/>
                <w:lang w:eastAsia="en-US"/>
              </w:rPr>
            </w:pPr>
            <w:r w:rsidRPr="00DF53B4">
              <w:rPr>
                <w:lang w:eastAsia="en-US"/>
              </w:rPr>
              <w:t>xid</w:t>
            </w:r>
          </w:p>
        </w:tc>
        <w:tc>
          <w:tcPr>
            <w:tcW w:w="4477" w:type="dxa"/>
            <w:tcBorders>
              <w:top w:val="single" w:sz="4" w:space="0" w:color="auto"/>
              <w:left w:val="single" w:sz="4" w:space="0" w:color="auto"/>
              <w:bottom w:val="single" w:sz="4" w:space="0" w:color="auto"/>
              <w:right w:val="single" w:sz="4" w:space="0" w:color="auto"/>
            </w:tcBorders>
          </w:tcPr>
          <w:p w14:paraId="4423F5CD" w14:textId="77777777" w:rsidR="00F33841" w:rsidRPr="00DF53B4" w:rsidRDefault="00F33841" w:rsidP="0047190C">
            <w:pPr>
              <w:pStyle w:val="TAL"/>
              <w:rPr>
                <w:snapToGrid w:val="0"/>
                <w:lang w:eastAsia="en-US"/>
              </w:rPr>
            </w:pPr>
            <w:r w:rsidRPr="00DF53B4">
              <w:rPr>
                <w:snapToGrid w:val="0"/>
                <w:lang w:eastAsia="en-US"/>
              </w:rPr>
              <w:t>Check For Presence</w:t>
            </w:r>
          </w:p>
          <w:p w14:paraId="3299A406" w14:textId="77777777" w:rsidR="00F33841" w:rsidRPr="00DF53B4" w:rsidRDefault="00F33841" w:rsidP="0047190C">
            <w:pPr>
              <w:pStyle w:val="TAL"/>
              <w:rPr>
                <w:snapToGrid w:val="0"/>
                <w:lang w:eastAsia="en-US"/>
              </w:rPr>
            </w:pPr>
            <w:r w:rsidRPr="00DF53B4">
              <w:rPr>
                <w:lang w:eastAsia="en-US"/>
              </w:rPr>
              <w:t>Note the Value to be included in Offer Message</w:t>
            </w:r>
          </w:p>
        </w:tc>
      </w:tr>
      <w:tr w:rsidR="00F33841" w:rsidRPr="00DF53B4" w14:paraId="12165E60"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7A31844D" w14:textId="77777777" w:rsidR="00F33841" w:rsidRPr="00DF53B4" w:rsidRDefault="00F33841" w:rsidP="0047190C">
            <w:pPr>
              <w:pStyle w:val="TAL"/>
              <w:rPr>
                <w:snapToGrid w:val="0"/>
                <w:lang w:eastAsia="en-US"/>
              </w:rPr>
            </w:pPr>
            <w:r w:rsidRPr="00DF53B4">
              <w:rPr>
                <w:lang w:eastAsia="en-US"/>
              </w:rPr>
              <w:t>secs</w:t>
            </w:r>
          </w:p>
        </w:tc>
        <w:tc>
          <w:tcPr>
            <w:tcW w:w="4477" w:type="dxa"/>
            <w:tcBorders>
              <w:top w:val="single" w:sz="4" w:space="0" w:color="auto"/>
              <w:left w:val="single" w:sz="4" w:space="0" w:color="auto"/>
              <w:bottom w:val="single" w:sz="4" w:space="0" w:color="auto"/>
              <w:right w:val="single" w:sz="4" w:space="0" w:color="auto"/>
            </w:tcBorders>
          </w:tcPr>
          <w:p w14:paraId="58AD7961" w14:textId="77777777" w:rsidR="00F33841" w:rsidRPr="00DF53B4" w:rsidRDefault="00F33841" w:rsidP="0047190C">
            <w:pPr>
              <w:pStyle w:val="TAL"/>
              <w:rPr>
                <w:snapToGrid w:val="0"/>
                <w:lang w:eastAsia="en-US"/>
              </w:rPr>
            </w:pPr>
            <w:r w:rsidRPr="00DF53B4">
              <w:rPr>
                <w:snapToGrid w:val="0"/>
                <w:lang w:eastAsia="en-US"/>
              </w:rPr>
              <w:t>Any Value</w:t>
            </w:r>
          </w:p>
        </w:tc>
      </w:tr>
      <w:tr w:rsidR="00F33841" w:rsidRPr="00DF53B4" w14:paraId="7B4BCDE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7F2F3E12" w14:textId="77777777" w:rsidR="00F33841" w:rsidRPr="00DF53B4" w:rsidRDefault="00F33841" w:rsidP="0047190C">
            <w:pPr>
              <w:pStyle w:val="TAL"/>
              <w:rPr>
                <w:snapToGrid w:val="0"/>
                <w:lang w:eastAsia="en-US"/>
              </w:rPr>
            </w:pPr>
            <w:r w:rsidRPr="00DF53B4">
              <w:rPr>
                <w:lang w:eastAsia="en-US"/>
              </w:rPr>
              <w:t>flags</w:t>
            </w:r>
          </w:p>
        </w:tc>
        <w:tc>
          <w:tcPr>
            <w:tcW w:w="4477" w:type="dxa"/>
            <w:tcBorders>
              <w:top w:val="single" w:sz="4" w:space="0" w:color="auto"/>
              <w:left w:val="single" w:sz="4" w:space="0" w:color="auto"/>
              <w:bottom w:val="single" w:sz="4" w:space="0" w:color="auto"/>
              <w:right w:val="single" w:sz="4" w:space="0" w:color="auto"/>
            </w:tcBorders>
          </w:tcPr>
          <w:p w14:paraId="526D3764" w14:textId="77777777" w:rsidR="00F33841" w:rsidRPr="00DF53B4" w:rsidRDefault="00F33841" w:rsidP="0047190C">
            <w:pPr>
              <w:pStyle w:val="TAL"/>
              <w:rPr>
                <w:snapToGrid w:val="0"/>
                <w:lang w:eastAsia="en-US"/>
              </w:rPr>
            </w:pPr>
            <w:r w:rsidRPr="00DF53B4">
              <w:rPr>
                <w:snapToGrid w:val="0"/>
                <w:lang w:eastAsia="en-US"/>
              </w:rPr>
              <w:t>Check For Presence</w:t>
            </w:r>
          </w:p>
          <w:p w14:paraId="42F2E519" w14:textId="77777777" w:rsidR="00F33841" w:rsidRPr="00DF53B4" w:rsidRDefault="00F33841" w:rsidP="0047190C">
            <w:pPr>
              <w:pStyle w:val="TAL"/>
              <w:rPr>
                <w:snapToGrid w:val="0"/>
                <w:lang w:eastAsia="en-US"/>
              </w:rPr>
            </w:pPr>
            <w:r w:rsidRPr="00DF53B4">
              <w:rPr>
                <w:lang w:eastAsia="en-US"/>
              </w:rPr>
              <w:t>Note the Value to be included in Offer Message</w:t>
            </w:r>
          </w:p>
        </w:tc>
      </w:tr>
      <w:tr w:rsidR="00F33841" w:rsidRPr="00DF53B4" w14:paraId="20BC07D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6268D8E" w14:textId="77777777" w:rsidR="00F33841" w:rsidRPr="00DF53B4" w:rsidRDefault="00F33841" w:rsidP="0047190C">
            <w:pPr>
              <w:pStyle w:val="TAL"/>
              <w:rPr>
                <w:snapToGrid w:val="0"/>
                <w:lang w:eastAsia="en-US"/>
              </w:rPr>
            </w:pPr>
            <w:r w:rsidRPr="00DF53B4">
              <w:rPr>
                <w:lang w:eastAsia="en-US"/>
              </w:rPr>
              <w:t>ciaddr</w:t>
            </w:r>
          </w:p>
        </w:tc>
        <w:tc>
          <w:tcPr>
            <w:tcW w:w="4477" w:type="dxa"/>
            <w:tcBorders>
              <w:top w:val="single" w:sz="4" w:space="0" w:color="auto"/>
              <w:left w:val="single" w:sz="4" w:space="0" w:color="auto"/>
              <w:bottom w:val="single" w:sz="4" w:space="0" w:color="auto"/>
              <w:right w:val="single" w:sz="4" w:space="0" w:color="auto"/>
            </w:tcBorders>
          </w:tcPr>
          <w:p w14:paraId="30113F74"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43D21FD9"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8851CD1" w14:textId="77777777" w:rsidR="00F33841" w:rsidRPr="00DF53B4" w:rsidRDefault="00F33841" w:rsidP="0047190C">
            <w:pPr>
              <w:pStyle w:val="TAL"/>
              <w:rPr>
                <w:snapToGrid w:val="0"/>
                <w:lang w:eastAsia="en-US"/>
              </w:rPr>
            </w:pPr>
            <w:r w:rsidRPr="00DF53B4">
              <w:rPr>
                <w:lang w:eastAsia="en-US"/>
              </w:rPr>
              <w:t>yiaddr</w:t>
            </w:r>
          </w:p>
        </w:tc>
        <w:tc>
          <w:tcPr>
            <w:tcW w:w="4477" w:type="dxa"/>
            <w:tcBorders>
              <w:top w:val="single" w:sz="4" w:space="0" w:color="auto"/>
              <w:left w:val="single" w:sz="4" w:space="0" w:color="auto"/>
              <w:bottom w:val="single" w:sz="4" w:space="0" w:color="auto"/>
              <w:right w:val="single" w:sz="4" w:space="0" w:color="auto"/>
            </w:tcBorders>
          </w:tcPr>
          <w:p w14:paraId="55AF5EBB"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43B90F1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F1CA198" w14:textId="77777777" w:rsidR="00F33841" w:rsidRPr="00DF53B4" w:rsidRDefault="00F33841" w:rsidP="0047190C">
            <w:pPr>
              <w:pStyle w:val="TAL"/>
              <w:rPr>
                <w:snapToGrid w:val="0"/>
                <w:lang w:eastAsia="en-US"/>
              </w:rPr>
            </w:pPr>
            <w:r w:rsidRPr="00DF53B4">
              <w:rPr>
                <w:lang w:eastAsia="en-US"/>
              </w:rPr>
              <w:t>siaddr</w:t>
            </w:r>
          </w:p>
        </w:tc>
        <w:tc>
          <w:tcPr>
            <w:tcW w:w="4477" w:type="dxa"/>
            <w:tcBorders>
              <w:top w:val="single" w:sz="4" w:space="0" w:color="auto"/>
              <w:left w:val="single" w:sz="4" w:space="0" w:color="auto"/>
              <w:bottom w:val="single" w:sz="4" w:space="0" w:color="auto"/>
              <w:right w:val="single" w:sz="4" w:space="0" w:color="auto"/>
            </w:tcBorders>
          </w:tcPr>
          <w:p w14:paraId="38703549"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0B65FE8A"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D8553A1" w14:textId="77777777" w:rsidR="00F33841" w:rsidRPr="00DF53B4" w:rsidRDefault="00F33841" w:rsidP="0047190C">
            <w:pPr>
              <w:pStyle w:val="TAL"/>
              <w:rPr>
                <w:snapToGrid w:val="0"/>
                <w:lang w:eastAsia="en-US"/>
              </w:rPr>
            </w:pPr>
            <w:r w:rsidRPr="00DF53B4">
              <w:rPr>
                <w:lang w:eastAsia="en-US"/>
              </w:rPr>
              <w:t>giaddr</w:t>
            </w:r>
          </w:p>
        </w:tc>
        <w:tc>
          <w:tcPr>
            <w:tcW w:w="4477" w:type="dxa"/>
            <w:tcBorders>
              <w:top w:val="single" w:sz="4" w:space="0" w:color="auto"/>
              <w:left w:val="single" w:sz="4" w:space="0" w:color="auto"/>
              <w:bottom w:val="single" w:sz="4" w:space="0" w:color="auto"/>
              <w:right w:val="single" w:sz="4" w:space="0" w:color="auto"/>
            </w:tcBorders>
          </w:tcPr>
          <w:p w14:paraId="6EE612A4"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3F863FB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2E2A968" w14:textId="77777777" w:rsidR="00F33841" w:rsidRPr="00DF53B4" w:rsidRDefault="00F33841" w:rsidP="0047190C">
            <w:pPr>
              <w:pStyle w:val="TAL"/>
              <w:rPr>
                <w:snapToGrid w:val="0"/>
                <w:lang w:eastAsia="en-US"/>
              </w:rPr>
            </w:pPr>
            <w:r w:rsidRPr="00DF53B4">
              <w:rPr>
                <w:lang w:eastAsia="en-US"/>
              </w:rPr>
              <w:t>chaddr</w:t>
            </w:r>
          </w:p>
        </w:tc>
        <w:tc>
          <w:tcPr>
            <w:tcW w:w="4477" w:type="dxa"/>
            <w:tcBorders>
              <w:top w:val="single" w:sz="4" w:space="0" w:color="auto"/>
              <w:left w:val="single" w:sz="4" w:space="0" w:color="auto"/>
              <w:bottom w:val="single" w:sz="4" w:space="0" w:color="auto"/>
              <w:right w:val="single" w:sz="4" w:space="0" w:color="auto"/>
            </w:tcBorders>
          </w:tcPr>
          <w:p w14:paraId="2C89DA3E" w14:textId="77777777" w:rsidR="00F33841" w:rsidRPr="00DF53B4" w:rsidRDefault="00F33841" w:rsidP="0047190C">
            <w:pPr>
              <w:pStyle w:val="TAL"/>
              <w:rPr>
                <w:snapToGrid w:val="0"/>
                <w:lang w:eastAsia="en-US"/>
              </w:rPr>
            </w:pPr>
            <w:r w:rsidRPr="00DF53B4">
              <w:rPr>
                <w:snapToGrid w:val="0"/>
                <w:lang w:eastAsia="en-US"/>
              </w:rPr>
              <w:t>FFS</w:t>
            </w:r>
          </w:p>
        </w:tc>
      </w:tr>
      <w:tr w:rsidR="00F33841" w:rsidRPr="00DF53B4" w14:paraId="2DE5F62F"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C47E684" w14:textId="77777777" w:rsidR="00F33841" w:rsidRPr="00DF53B4" w:rsidRDefault="00F33841" w:rsidP="0047190C">
            <w:pPr>
              <w:pStyle w:val="TAL"/>
              <w:rPr>
                <w:snapToGrid w:val="0"/>
                <w:lang w:eastAsia="en-US"/>
              </w:rPr>
            </w:pPr>
            <w:r w:rsidRPr="00DF53B4">
              <w:rPr>
                <w:lang w:eastAsia="en-US"/>
              </w:rPr>
              <w:t>sname</w:t>
            </w:r>
          </w:p>
        </w:tc>
        <w:tc>
          <w:tcPr>
            <w:tcW w:w="4477" w:type="dxa"/>
            <w:tcBorders>
              <w:top w:val="single" w:sz="4" w:space="0" w:color="auto"/>
              <w:left w:val="single" w:sz="4" w:space="0" w:color="auto"/>
              <w:bottom w:val="single" w:sz="4" w:space="0" w:color="auto"/>
              <w:right w:val="single" w:sz="4" w:space="0" w:color="auto"/>
            </w:tcBorders>
          </w:tcPr>
          <w:p w14:paraId="0D6319EB" w14:textId="77777777" w:rsidR="00F33841" w:rsidRPr="00DF53B4" w:rsidRDefault="00F33841" w:rsidP="0047190C">
            <w:pPr>
              <w:pStyle w:val="TAL"/>
              <w:rPr>
                <w:snapToGrid w:val="0"/>
                <w:lang w:eastAsia="en-US"/>
              </w:rPr>
            </w:pPr>
            <w:r w:rsidRPr="00DF53B4">
              <w:rPr>
                <w:snapToGrid w:val="0"/>
                <w:lang w:eastAsia="en-US"/>
              </w:rPr>
              <w:t>Options if indicated in sname/file else not used</w:t>
            </w:r>
          </w:p>
        </w:tc>
      </w:tr>
      <w:tr w:rsidR="00F33841" w:rsidRPr="00DF53B4" w14:paraId="4DF358A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A222A2F" w14:textId="77777777" w:rsidR="00F33841" w:rsidRPr="00DF53B4" w:rsidRDefault="00F33841" w:rsidP="0047190C">
            <w:pPr>
              <w:pStyle w:val="TAL"/>
              <w:rPr>
                <w:snapToGrid w:val="0"/>
                <w:lang w:eastAsia="en-US"/>
              </w:rPr>
            </w:pPr>
            <w:r w:rsidRPr="00DF53B4">
              <w:rPr>
                <w:lang w:eastAsia="en-US"/>
              </w:rPr>
              <w:t>file</w:t>
            </w:r>
          </w:p>
        </w:tc>
        <w:tc>
          <w:tcPr>
            <w:tcW w:w="4477" w:type="dxa"/>
            <w:tcBorders>
              <w:top w:val="single" w:sz="4" w:space="0" w:color="auto"/>
              <w:left w:val="single" w:sz="4" w:space="0" w:color="auto"/>
              <w:bottom w:val="single" w:sz="4" w:space="0" w:color="auto"/>
              <w:right w:val="single" w:sz="4" w:space="0" w:color="auto"/>
            </w:tcBorders>
          </w:tcPr>
          <w:p w14:paraId="3BB9475C" w14:textId="77777777" w:rsidR="00F33841" w:rsidRPr="00DF53B4" w:rsidRDefault="00F33841" w:rsidP="0047190C">
            <w:pPr>
              <w:pStyle w:val="TAL"/>
              <w:rPr>
                <w:snapToGrid w:val="0"/>
                <w:lang w:eastAsia="en-US"/>
              </w:rPr>
            </w:pPr>
            <w:r w:rsidRPr="00DF53B4">
              <w:rPr>
                <w:snapToGrid w:val="0"/>
                <w:lang w:eastAsia="en-US"/>
              </w:rPr>
              <w:t>Options if indicated in sname/file else not used</w:t>
            </w:r>
          </w:p>
        </w:tc>
      </w:tr>
      <w:tr w:rsidR="00F33841" w:rsidRPr="00DF53B4" w14:paraId="59718083" w14:textId="77777777" w:rsidTr="00A73145">
        <w:trPr>
          <w:jc w:val="center"/>
        </w:trPr>
        <w:tc>
          <w:tcPr>
            <w:tcW w:w="4379" w:type="dxa"/>
            <w:tcBorders>
              <w:top w:val="single" w:sz="4" w:space="0" w:color="auto"/>
              <w:left w:val="single" w:sz="4" w:space="0" w:color="auto"/>
              <w:bottom w:val="nil"/>
              <w:right w:val="single" w:sz="4" w:space="0" w:color="auto"/>
            </w:tcBorders>
          </w:tcPr>
          <w:p w14:paraId="0B9DF743" w14:textId="77777777" w:rsidR="00F33841" w:rsidRPr="00DF53B4" w:rsidRDefault="00F33841" w:rsidP="0047190C">
            <w:pPr>
              <w:pStyle w:val="TAL"/>
              <w:rPr>
                <w:snapToGrid w:val="0"/>
                <w:lang w:eastAsia="en-US"/>
              </w:rPr>
            </w:pPr>
            <w:r w:rsidRPr="00DF53B4">
              <w:rPr>
                <w:lang w:eastAsia="en-US"/>
              </w:rPr>
              <w:t>options</w:t>
            </w:r>
          </w:p>
        </w:tc>
        <w:tc>
          <w:tcPr>
            <w:tcW w:w="4477" w:type="dxa"/>
            <w:tcBorders>
              <w:top w:val="single" w:sz="4" w:space="0" w:color="auto"/>
              <w:left w:val="single" w:sz="4" w:space="0" w:color="auto"/>
              <w:bottom w:val="nil"/>
              <w:right w:val="single" w:sz="4" w:space="0" w:color="auto"/>
            </w:tcBorders>
          </w:tcPr>
          <w:p w14:paraId="462375F8" w14:textId="77777777" w:rsidR="00F33841" w:rsidRPr="00DF53B4" w:rsidRDefault="00F33841" w:rsidP="0047190C">
            <w:pPr>
              <w:pStyle w:val="TAL"/>
              <w:rPr>
                <w:snapToGrid w:val="0"/>
                <w:lang w:eastAsia="en-US"/>
              </w:rPr>
            </w:pPr>
            <w:r w:rsidRPr="00DF53B4">
              <w:rPr>
                <w:snapToGrid w:val="0"/>
                <w:lang w:eastAsia="en-US"/>
              </w:rPr>
              <w:t>*</w:t>
            </w:r>
          </w:p>
        </w:tc>
      </w:tr>
      <w:tr w:rsidR="00F33841" w:rsidRPr="00DF53B4" w14:paraId="47A61074" w14:textId="77777777" w:rsidTr="00A73145">
        <w:trPr>
          <w:jc w:val="center"/>
        </w:trPr>
        <w:tc>
          <w:tcPr>
            <w:tcW w:w="4379" w:type="dxa"/>
            <w:tcBorders>
              <w:top w:val="nil"/>
              <w:left w:val="single" w:sz="4" w:space="0" w:color="auto"/>
              <w:bottom w:val="nil"/>
              <w:right w:val="single" w:sz="4" w:space="0" w:color="auto"/>
            </w:tcBorders>
          </w:tcPr>
          <w:p w14:paraId="725BFE20" w14:textId="77777777" w:rsidR="00F33841" w:rsidRPr="00DF53B4" w:rsidRDefault="00F33841" w:rsidP="0047190C">
            <w:pPr>
              <w:pStyle w:val="TAL"/>
              <w:rPr>
                <w:snapToGrid w:val="0"/>
                <w:lang w:eastAsia="en-US"/>
              </w:rPr>
            </w:pPr>
            <w:r w:rsidRPr="00DF53B4">
              <w:rPr>
                <w:snapToGrid w:val="0"/>
                <w:lang w:eastAsia="en-US"/>
              </w:rPr>
              <w:t>- code</w:t>
            </w:r>
          </w:p>
        </w:tc>
        <w:tc>
          <w:tcPr>
            <w:tcW w:w="4477" w:type="dxa"/>
            <w:tcBorders>
              <w:top w:val="nil"/>
              <w:left w:val="single" w:sz="4" w:space="0" w:color="auto"/>
              <w:bottom w:val="nil"/>
              <w:right w:val="single" w:sz="4" w:space="0" w:color="auto"/>
            </w:tcBorders>
          </w:tcPr>
          <w:p w14:paraId="4E30F7FA" w14:textId="77777777" w:rsidR="00F33841" w:rsidRPr="00DF53B4" w:rsidRDefault="00F33841" w:rsidP="0047190C">
            <w:pPr>
              <w:pStyle w:val="TAL"/>
              <w:rPr>
                <w:snapToGrid w:val="0"/>
                <w:lang w:eastAsia="en-US"/>
              </w:rPr>
            </w:pPr>
            <w:r w:rsidRPr="00DF53B4">
              <w:rPr>
                <w:snapToGrid w:val="0"/>
                <w:lang w:eastAsia="en-US"/>
              </w:rPr>
              <w:t>53 (</w:t>
            </w:r>
            <w:r w:rsidRPr="00DF53B4">
              <w:rPr>
                <w:lang w:eastAsia="en-US"/>
              </w:rPr>
              <w:t>DHCP Message Type)</w:t>
            </w:r>
          </w:p>
        </w:tc>
      </w:tr>
      <w:tr w:rsidR="00F33841" w:rsidRPr="00DF53B4" w14:paraId="50E68AE1" w14:textId="77777777" w:rsidTr="00A73145">
        <w:trPr>
          <w:jc w:val="center"/>
        </w:trPr>
        <w:tc>
          <w:tcPr>
            <w:tcW w:w="4379" w:type="dxa"/>
            <w:tcBorders>
              <w:top w:val="nil"/>
              <w:left w:val="single" w:sz="4" w:space="0" w:color="auto"/>
              <w:bottom w:val="nil"/>
              <w:right w:val="single" w:sz="4" w:space="0" w:color="auto"/>
            </w:tcBorders>
          </w:tcPr>
          <w:p w14:paraId="48D21BCA" w14:textId="77777777" w:rsidR="00F33841" w:rsidRPr="00DF53B4" w:rsidRDefault="00F33841" w:rsidP="0047190C">
            <w:pPr>
              <w:pStyle w:val="TAL"/>
              <w:rPr>
                <w:snapToGrid w:val="0"/>
                <w:lang w:eastAsia="en-US"/>
              </w:rPr>
            </w:pPr>
            <w:r w:rsidRPr="00DF53B4">
              <w:rPr>
                <w:snapToGrid w:val="0"/>
                <w:lang w:eastAsia="en-US"/>
              </w:rPr>
              <w:t>- len</w:t>
            </w:r>
          </w:p>
        </w:tc>
        <w:tc>
          <w:tcPr>
            <w:tcW w:w="4477" w:type="dxa"/>
            <w:tcBorders>
              <w:top w:val="nil"/>
              <w:left w:val="single" w:sz="4" w:space="0" w:color="auto"/>
              <w:bottom w:val="nil"/>
              <w:right w:val="single" w:sz="4" w:space="0" w:color="auto"/>
            </w:tcBorders>
          </w:tcPr>
          <w:p w14:paraId="3F80F291" w14:textId="77777777" w:rsidR="00F33841" w:rsidRPr="00DF53B4" w:rsidRDefault="00F33841" w:rsidP="0047190C">
            <w:pPr>
              <w:pStyle w:val="TAL"/>
              <w:rPr>
                <w:snapToGrid w:val="0"/>
                <w:lang w:eastAsia="en-US"/>
              </w:rPr>
            </w:pPr>
            <w:r w:rsidRPr="00DF53B4">
              <w:rPr>
                <w:snapToGrid w:val="0"/>
                <w:lang w:eastAsia="en-US"/>
              </w:rPr>
              <w:t>1</w:t>
            </w:r>
          </w:p>
        </w:tc>
      </w:tr>
      <w:tr w:rsidR="00F33841" w:rsidRPr="00DF53B4" w14:paraId="148085A3" w14:textId="77777777" w:rsidTr="00A73145">
        <w:trPr>
          <w:jc w:val="center"/>
        </w:trPr>
        <w:tc>
          <w:tcPr>
            <w:tcW w:w="4379" w:type="dxa"/>
            <w:tcBorders>
              <w:top w:val="nil"/>
              <w:left w:val="single" w:sz="4" w:space="0" w:color="auto"/>
              <w:bottom w:val="single" w:sz="4" w:space="0" w:color="auto"/>
              <w:right w:val="single" w:sz="4" w:space="0" w:color="auto"/>
            </w:tcBorders>
          </w:tcPr>
          <w:p w14:paraId="376AAA49" w14:textId="77777777" w:rsidR="00F33841" w:rsidRPr="00DF53B4" w:rsidRDefault="00F33841" w:rsidP="0047190C">
            <w:pPr>
              <w:pStyle w:val="TAL"/>
              <w:rPr>
                <w:snapToGrid w:val="0"/>
                <w:lang w:eastAsia="en-US"/>
              </w:rPr>
            </w:pPr>
            <w:r w:rsidRPr="00DF53B4">
              <w:rPr>
                <w:snapToGrid w:val="0"/>
                <w:lang w:eastAsia="en-US"/>
              </w:rPr>
              <w:t>-</w:t>
            </w:r>
            <w:r w:rsidR="00A8740D" w:rsidRPr="00DF53B4">
              <w:rPr>
                <w:snapToGrid w:val="0"/>
                <w:lang w:eastAsia="en-US"/>
              </w:rPr>
              <w:t xml:space="preserve"> </w:t>
            </w:r>
            <w:r w:rsidRPr="00DF53B4">
              <w:rPr>
                <w:snapToGrid w:val="0"/>
                <w:lang w:eastAsia="en-US"/>
              </w:rPr>
              <w:t>Type</w:t>
            </w:r>
          </w:p>
        </w:tc>
        <w:tc>
          <w:tcPr>
            <w:tcW w:w="4477" w:type="dxa"/>
            <w:tcBorders>
              <w:top w:val="nil"/>
              <w:left w:val="single" w:sz="4" w:space="0" w:color="auto"/>
              <w:bottom w:val="single" w:sz="4" w:space="0" w:color="auto"/>
              <w:right w:val="single" w:sz="4" w:space="0" w:color="auto"/>
            </w:tcBorders>
          </w:tcPr>
          <w:p w14:paraId="1213967A" w14:textId="77777777" w:rsidR="00F33841" w:rsidRPr="00DF53B4" w:rsidRDefault="00F33841" w:rsidP="0047190C">
            <w:pPr>
              <w:pStyle w:val="TAL"/>
              <w:rPr>
                <w:snapToGrid w:val="0"/>
                <w:lang w:eastAsia="en-US"/>
              </w:rPr>
            </w:pPr>
            <w:r w:rsidRPr="00DF53B4">
              <w:rPr>
                <w:snapToGrid w:val="0"/>
                <w:lang w:eastAsia="en-US"/>
              </w:rPr>
              <w:t>1 (DHCP DISCOVER)</w:t>
            </w:r>
          </w:p>
        </w:tc>
      </w:tr>
    </w:tbl>
    <w:p w14:paraId="2193845A" w14:textId="77777777" w:rsidR="00A8740D" w:rsidRPr="00DF53B4" w:rsidRDefault="00A8740D" w:rsidP="0047190C">
      <w:pPr>
        <w:widowControl w:val="0"/>
        <w:ind w:left="360"/>
      </w:pPr>
    </w:p>
    <w:p w14:paraId="334924C6" w14:textId="77777777" w:rsidR="00F33841" w:rsidRPr="00DF53B4" w:rsidRDefault="00A8740D" w:rsidP="0047190C">
      <w:pPr>
        <w:pStyle w:val="NO"/>
      </w:pPr>
      <w:r w:rsidRPr="00DF53B4">
        <w:t xml:space="preserve">* </w:t>
      </w:r>
      <w:r w:rsidR="00881C98" w:rsidRPr="00DF53B4">
        <w:t>NOTE</w:t>
      </w:r>
      <w:r w:rsidRPr="00DF53B4">
        <w:t>:</w:t>
      </w:r>
      <w:r w:rsidRPr="00DF53B4">
        <w:tab/>
      </w:r>
      <w:r w:rsidR="00F33841" w:rsidRPr="00DF53B4">
        <w:t>Additional options may be present</w:t>
      </w:r>
    </w:p>
    <w:p w14:paraId="18147CA0" w14:textId="77777777" w:rsidR="00F33841" w:rsidRPr="00DF53B4" w:rsidRDefault="00A8740D" w:rsidP="0047190C">
      <w:pPr>
        <w:pStyle w:val="Heading2"/>
        <w:rPr>
          <w:snapToGrid w:val="0"/>
        </w:rPr>
      </w:pPr>
      <w:bookmarkStart w:id="7325" w:name="_Toc21078039"/>
      <w:bookmarkStart w:id="7326" w:name="_Toc35972603"/>
      <w:bookmarkStart w:id="7327" w:name="_Toc51774892"/>
      <w:bookmarkStart w:id="7328" w:name="_Toc51835315"/>
      <w:bookmarkStart w:id="7329" w:name="_Toc52220168"/>
      <w:bookmarkStart w:id="7330" w:name="_Toc58360240"/>
      <w:bookmarkStart w:id="7331" w:name="_Toc68193379"/>
      <w:bookmarkStart w:id="7332" w:name="_Toc75422354"/>
      <w:r w:rsidRPr="00DF53B4">
        <w:rPr>
          <w:snapToGrid w:val="0"/>
        </w:rPr>
        <w:t>B.2.2</w:t>
      </w:r>
      <w:r w:rsidRPr="00DF53B4">
        <w:rPr>
          <w:snapToGrid w:val="0"/>
        </w:rPr>
        <w:tab/>
      </w:r>
      <w:r w:rsidR="00F33841" w:rsidRPr="00DF53B4">
        <w:rPr>
          <w:snapToGrid w:val="0"/>
        </w:rPr>
        <w:t>DHCP OFFER</w:t>
      </w:r>
      <w:bookmarkEnd w:id="7325"/>
      <w:bookmarkEnd w:id="7326"/>
      <w:bookmarkEnd w:id="7327"/>
      <w:bookmarkEnd w:id="7328"/>
      <w:bookmarkEnd w:id="7329"/>
      <w:bookmarkEnd w:id="7330"/>
      <w:bookmarkEnd w:id="7331"/>
      <w:bookmarkEnd w:id="73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379"/>
        <w:gridCol w:w="4477"/>
      </w:tblGrid>
      <w:tr w:rsidR="00F33841" w:rsidRPr="00DF53B4" w14:paraId="5D1F4592" w14:textId="77777777" w:rsidTr="00A73145">
        <w:trPr>
          <w:jc w:val="center"/>
        </w:trPr>
        <w:tc>
          <w:tcPr>
            <w:tcW w:w="4379" w:type="dxa"/>
            <w:tcBorders>
              <w:bottom w:val="single" w:sz="4" w:space="0" w:color="auto"/>
            </w:tcBorders>
          </w:tcPr>
          <w:p w14:paraId="64FDBE8B" w14:textId="77777777" w:rsidR="00F33841" w:rsidRPr="00DF53B4" w:rsidRDefault="00F33841" w:rsidP="0047190C">
            <w:pPr>
              <w:pStyle w:val="TAH"/>
              <w:rPr>
                <w:snapToGrid w:val="0"/>
                <w:lang w:eastAsia="en-US"/>
              </w:rPr>
            </w:pPr>
            <w:r w:rsidRPr="00DF53B4">
              <w:rPr>
                <w:snapToGrid w:val="0"/>
                <w:lang w:eastAsia="en-US"/>
              </w:rPr>
              <w:t>Fields</w:t>
            </w:r>
          </w:p>
        </w:tc>
        <w:tc>
          <w:tcPr>
            <w:tcW w:w="4477" w:type="dxa"/>
            <w:tcBorders>
              <w:bottom w:val="single" w:sz="4" w:space="0" w:color="auto"/>
            </w:tcBorders>
          </w:tcPr>
          <w:p w14:paraId="7583D214" w14:textId="77777777" w:rsidR="00F33841" w:rsidRPr="00DF53B4" w:rsidRDefault="00F33841" w:rsidP="0047190C">
            <w:pPr>
              <w:pStyle w:val="TAH"/>
              <w:rPr>
                <w:snapToGrid w:val="0"/>
                <w:lang w:eastAsia="en-US"/>
              </w:rPr>
            </w:pPr>
            <w:r w:rsidRPr="00DF53B4">
              <w:rPr>
                <w:snapToGrid w:val="0"/>
                <w:lang w:eastAsia="en-US"/>
              </w:rPr>
              <w:t>Value/Remarks</w:t>
            </w:r>
          </w:p>
        </w:tc>
      </w:tr>
      <w:tr w:rsidR="00F33841" w:rsidRPr="00DF53B4" w14:paraId="09DD8A4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3BCD912" w14:textId="77777777" w:rsidR="00F33841" w:rsidRPr="00DF53B4" w:rsidRDefault="00F33841" w:rsidP="0047190C">
            <w:pPr>
              <w:pStyle w:val="TAL"/>
              <w:rPr>
                <w:snapToGrid w:val="0"/>
                <w:lang w:eastAsia="en-US"/>
              </w:rPr>
            </w:pPr>
            <w:r w:rsidRPr="00DF53B4">
              <w:rPr>
                <w:lang w:eastAsia="en-US"/>
              </w:rPr>
              <w:t>op</w:t>
            </w:r>
          </w:p>
        </w:tc>
        <w:tc>
          <w:tcPr>
            <w:tcW w:w="4477" w:type="dxa"/>
            <w:tcBorders>
              <w:top w:val="single" w:sz="4" w:space="0" w:color="auto"/>
              <w:left w:val="single" w:sz="4" w:space="0" w:color="auto"/>
              <w:bottom w:val="single" w:sz="4" w:space="0" w:color="auto"/>
              <w:right w:val="single" w:sz="4" w:space="0" w:color="auto"/>
            </w:tcBorders>
          </w:tcPr>
          <w:p w14:paraId="4EE031A6" w14:textId="77777777" w:rsidR="00F33841" w:rsidRPr="00DF53B4" w:rsidRDefault="00F33841" w:rsidP="0047190C">
            <w:pPr>
              <w:pStyle w:val="TAL"/>
              <w:rPr>
                <w:snapToGrid w:val="0"/>
                <w:lang w:eastAsia="en-US"/>
              </w:rPr>
            </w:pPr>
            <w:r w:rsidRPr="00DF53B4">
              <w:rPr>
                <w:snapToGrid w:val="0"/>
                <w:lang w:eastAsia="en-US"/>
              </w:rPr>
              <w:t>2 (</w:t>
            </w:r>
            <w:r w:rsidRPr="00DF53B4">
              <w:rPr>
                <w:lang w:eastAsia="en-US"/>
              </w:rPr>
              <w:t>BOOTREPLY)</w:t>
            </w:r>
          </w:p>
        </w:tc>
      </w:tr>
      <w:tr w:rsidR="00F33841" w:rsidRPr="00DF53B4" w14:paraId="4319EFD7"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30F22AF" w14:textId="77777777" w:rsidR="00F33841" w:rsidRPr="00DF53B4" w:rsidRDefault="00F33841" w:rsidP="0047190C">
            <w:pPr>
              <w:pStyle w:val="TAL"/>
              <w:rPr>
                <w:snapToGrid w:val="0"/>
                <w:lang w:eastAsia="en-US"/>
              </w:rPr>
            </w:pPr>
            <w:r w:rsidRPr="00DF53B4">
              <w:rPr>
                <w:lang w:eastAsia="en-US"/>
              </w:rPr>
              <w:t>htype</w:t>
            </w:r>
          </w:p>
        </w:tc>
        <w:tc>
          <w:tcPr>
            <w:tcW w:w="4477" w:type="dxa"/>
            <w:tcBorders>
              <w:top w:val="single" w:sz="4" w:space="0" w:color="auto"/>
              <w:left w:val="single" w:sz="4" w:space="0" w:color="auto"/>
              <w:bottom w:val="single" w:sz="4" w:space="0" w:color="auto"/>
              <w:right w:val="single" w:sz="4" w:space="0" w:color="auto"/>
            </w:tcBorders>
          </w:tcPr>
          <w:p w14:paraId="46B25955" w14:textId="77777777" w:rsidR="00F33841" w:rsidRPr="00DF53B4" w:rsidRDefault="00F33841" w:rsidP="0047190C">
            <w:pPr>
              <w:pStyle w:val="TAL"/>
              <w:rPr>
                <w:snapToGrid w:val="0"/>
                <w:lang w:eastAsia="en-US"/>
              </w:rPr>
            </w:pPr>
            <w:r w:rsidRPr="00DF53B4">
              <w:rPr>
                <w:snapToGrid w:val="0"/>
                <w:lang w:eastAsia="en-US"/>
              </w:rPr>
              <w:t>Set to SS Hardware Type</w:t>
            </w:r>
          </w:p>
        </w:tc>
      </w:tr>
      <w:tr w:rsidR="00F33841" w:rsidRPr="00DF53B4" w14:paraId="03E3D15A"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512DC67" w14:textId="77777777" w:rsidR="00F33841" w:rsidRPr="00DF53B4" w:rsidRDefault="00F33841" w:rsidP="0047190C">
            <w:pPr>
              <w:pStyle w:val="TAL"/>
              <w:rPr>
                <w:snapToGrid w:val="0"/>
                <w:lang w:eastAsia="en-US"/>
              </w:rPr>
            </w:pPr>
            <w:r w:rsidRPr="00DF53B4">
              <w:rPr>
                <w:lang w:eastAsia="en-US"/>
              </w:rPr>
              <w:t>hlen</w:t>
            </w:r>
          </w:p>
        </w:tc>
        <w:tc>
          <w:tcPr>
            <w:tcW w:w="4477" w:type="dxa"/>
            <w:tcBorders>
              <w:top w:val="single" w:sz="4" w:space="0" w:color="auto"/>
              <w:left w:val="single" w:sz="4" w:space="0" w:color="auto"/>
              <w:bottom w:val="single" w:sz="4" w:space="0" w:color="auto"/>
              <w:right w:val="single" w:sz="4" w:space="0" w:color="auto"/>
            </w:tcBorders>
          </w:tcPr>
          <w:p w14:paraId="4F9E3854" w14:textId="77777777" w:rsidR="00F33841" w:rsidRPr="00DF53B4" w:rsidRDefault="00F33841" w:rsidP="0047190C">
            <w:pPr>
              <w:pStyle w:val="TAL"/>
              <w:rPr>
                <w:snapToGrid w:val="0"/>
                <w:lang w:eastAsia="en-US"/>
              </w:rPr>
            </w:pPr>
            <w:r w:rsidRPr="00DF53B4">
              <w:rPr>
                <w:snapToGrid w:val="0"/>
                <w:lang w:eastAsia="en-US"/>
              </w:rPr>
              <w:t>Set to SS Hardware Address Len</w:t>
            </w:r>
          </w:p>
        </w:tc>
      </w:tr>
      <w:tr w:rsidR="00F33841" w:rsidRPr="00DF53B4" w14:paraId="50EDD5B5"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5E30D36" w14:textId="77777777" w:rsidR="00F33841" w:rsidRPr="00DF53B4" w:rsidRDefault="00F33841" w:rsidP="0047190C">
            <w:pPr>
              <w:pStyle w:val="TAL"/>
              <w:rPr>
                <w:snapToGrid w:val="0"/>
                <w:lang w:eastAsia="en-US"/>
              </w:rPr>
            </w:pPr>
            <w:r w:rsidRPr="00DF53B4">
              <w:rPr>
                <w:lang w:eastAsia="en-US"/>
              </w:rPr>
              <w:t>hops</w:t>
            </w:r>
          </w:p>
        </w:tc>
        <w:tc>
          <w:tcPr>
            <w:tcW w:w="4477" w:type="dxa"/>
            <w:tcBorders>
              <w:top w:val="single" w:sz="4" w:space="0" w:color="auto"/>
              <w:left w:val="single" w:sz="4" w:space="0" w:color="auto"/>
              <w:bottom w:val="single" w:sz="4" w:space="0" w:color="auto"/>
              <w:right w:val="single" w:sz="4" w:space="0" w:color="auto"/>
            </w:tcBorders>
          </w:tcPr>
          <w:p w14:paraId="027EAE35"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704F13F6"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4F2C7246" w14:textId="77777777" w:rsidR="00F33841" w:rsidRPr="00DF53B4" w:rsidRDefault="00F33841" w:rsidP="0047190C">
            <w:pPr>
              <w:pStyle w:val="TAL"/>
              <w:rPr>
                <w:snapToGrid w:val="0"/>
                <w:lang w:eastAsia="en-US"/>
              </w:rPr>
            </w:pPr>
            <w:r w:rsidRPr="00DF53B4">
              <w:rPr>
                <w:lang w:eastAsia="en-US"/>
              </w:rPr>
              <w:t>xid</w:t>
            </w:r>
          </w:p>
        </w:tc>
        <w:tc>
          <w:tcPr>
            <w:tcW w:w="4477" w:type="dxa"/>
            <w:tcBorders>
              <w:top w:val="single" w:sz="4" w:space="0" w:color="auto"/>
              <w:left w:val="single" w:sz="4" w:space="0" w:color="auto"/>
              <w:bottom w:val="single" w:sz="4" w:space="0" w:color="auto"/>
              <w:right w:val="single" w:sz="4" w:space="0" w:color="auto"/>
            </w:tcBorders>
          </w:tcPr>
          <w:p w14:paraId="7728B906" w14:textId="77777777" w:rsidR="00F33841" w:rsidRPr="00DF53B4" w:rsidRDefault="00F33841" w:rsidP="0047190C">
            <w:pPr>
              <w:pStyle w:val="TAL"/>
              <w:rPr>
                <w:snapToGrid w:val="0"/>
                <w:lang w:eastAsia="en-US"/>
              </w:rPr>
            </w:pPr>
            <w:r w:rsidRPr="00DF53B4">
              <w:rPr>
                <w:snapToGrid w:val="0"/>
                <w:lang w:eastAsia="en-US"/>
              </w:rPr>
              <w:t>Set to same value as received in corresponding DISCOVER message</w:t>
            </w:r>
          </w:p>
        </w:tc>
      </w:tr>
      <w:tr w:rsidR="00F33841" w:rsidRPr="00DF53B4" w14:paraId="38633050"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4BDBD14" w14:textId="77777777" w:rsidR="00F33841" w:rsidRPr="00DF53B4" w:rsidRDefault="00F33841" w:rsidP="0047190C">
            <w:pPr>
              <w:pStyle w:val="TAL"/>
              <w:rPr>
                <w:snapToGrid w:val="0"/>
                <w:lang w:eastAsia="en-US"/>
              </w:rPr>
            </w:pPr>
            <w:r w:rsidRPr="00DF53B4">
              <w:rPr>
                <w:lang w:eastAsia="en-US"/>
              </w:rPr>
              <w:t>secs</w:t>
            </w:r>
          </w:p>
        </w:tc>
        <w:tc>
          <w:tcPr>
            <w:tcW w:w="4477" w:type="dxa"/>
            <w:tcBorders>
              <w:top w:val="single" w:sz="4" w:space="0" w:color="auto"/>
              <w:left w:val="single" w:sz="4" w:space="0" w:color="auto"/>
              <w:bottom w:val="single" w:sz="4" w:space="0" w:color="auto"/>
              <w:right w:val="single" w:sz="4" w:space="0" w:color="auto"/>
            </w:tcBorders>
          </w:tcPr>
          <w:p w14:paraId="1E0B73B9"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2950DCE5"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0413811" w14:textId="77777777" w:rsidR="00F33841" w:rsidRPr="00DF53B4" w:rsidRDefault="00F33841" w:rsidP="0047190C">
            <w:pPr>
              <w:pStyle w:val="TAL"/>
              <w:rPr>
                <w:snapToGrid w:val="0"/>
                <w:lang w:eastAsia="en-US"/>
              </w:rPr>
            </w:pPr>
            <w:r w:rsidRPr="00DF53B4">
              <w:rPr>
                <w:lang w:eastAsia="en-US"/>
              </w:rPr>
              <w:t>flags</w:t>
            </w:r>
          </w:p>
        </w:tc>
        <w:tc>
          <w:tcPr>
            <w:tcW w:w="4477" w:type="dxa"/>
            <w:tcBorders>
              <w:top w:val="single" w:sz="4" w:space="0" w:color="auto"/>
              <w:left w:val="single" w:sz="4" w:space="0" w:color="auto"/>
              <w:bottom w:val="single" w:sz="4" w:space="0" w:color="auto"/>
              <w:right w:val="single" w:sz="4" w:space="0" w:color="auto"/>
            </w:tcBorders>
          </w:tcPr>
          <w:p w14:paraId="7110B732" w14:textId="77777777" w:rsidR="00F33841" w:rsidRPr="00DF53B4" w:rsidRDefault="00F33841" w:rsidP="0047190C">
            <w:pPr>
              <w:pStyle w:val="TAL"/>
              <w:rPr>
                <w:snapToGrid w:val="0"/>
                <w:lang w:eastAsia="en-US"/>
              </w:rPr>
            </w:pPr>
            <w:r w:rsidRPr="00DF53B4">
              <w:rPr>
                <w:snapToGrid w:val="0"/>
                <w:lang w:eastAsia="en-US"/>
              </w:rPr>
              <w:t>Set to same value as received in corresponding DISCOVER message</w:t>
            </w:r>
          </w:p>
        </w:tc>
      </w:tr>
      <w:tr w:rsidR="00F33841" w:rsidRPr="00DF53B4" w14:paraId="610CE746"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E370E0B" w14:textId="77777777" w:rsidR="00F33841" w:rsidRPr="00DF53B4" w:rsidRDefault="00F33841" w:rsidP="0047190C">
            <w:pPr>
              <w:pStyle w:val="TAL"/>
              <w:rPr>
                <w:snapToGrid w:val="0"/>
                <w:lang w:eastAsia="en-US"/>
              </w:rPr>
            </w:pPr>
            <w:r w:rsidRPr="00DF53B4">
              <w:rPr>
                <w:lang w:eastAsia="en-US"/>
              </w:rPr>
              <w:t>ciaddr</w:t>
            </w:r>
          </w:p>
        </w:tc>
        <w:tc>
          <w:tcPr>
            <w:tcW w:w="4477" w:type="dxa"/>
            <w:tcBorders>
              <w:top w:val="single" w:sz="4" w:space="0" w:color="auto"/>
              <w:left w:val="single" w:sz="4" w:space="0" w:color="auto"/>
              <w:bottom w:val="single" w:sz="4" w:space="0" w:color="auto"/>
              <w:right w:val="single" w:sz="4" w:space="0" w:color="auto"/>
            </w:tcBorders>
          </w:tcPr>
          <w:p w14:paraId="41226F19"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0AC6CAA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4711566D" w14:textId="77777777" w:rsidR="00F33841" w:rsidRPr="00DF53B4" w:rsidRDefault="00F33841" w:rsidP="0047190C">
            <w:pPr>
              <w:pStyle w:val="TAL"/>
              <w:rPr>
                <w:snapToGrid w:val="0"/>
                <w:lang w:eastAsia="en-US"/>
              </w:rPr>
            </w:pPr>
            <w:r w:rsidRPr="00DF53B4">
              <w:rPr>
                <w:lang w:eastAsia="en-US"/>
              </w:rPr>
              <w:t>yiaddr</w:t>
            </w:r>
          </w:p>
        </w:tc>
        <w:tc>
          <w:tcPr>
            <w:tcW w:w="4477" w:type="dxa"/>
            <w:tcBorders>
              <w:top w:val="single" w:sz="4" w:space="0" w:color="auto"/>
              <w:left w:val="single" w:sz="4" w:space="0" w:color="auto"/>
              <w:bottom w:val="single" w:sz="4" w:space="0" w:color="auto"/>
              <w:right w:val="single" w:sz="4" w:space="0" w:color="auto"/>
            </w:tcBorders>
          </w:tcPr>
          <w:p w14:paraId="7F2D5FF2" w14:textId="77777777" w:rsidR="00F33841" w:rsidRPr="00DF53B4" w:rsidRDefault="00F33841" w:rsidP="0047190C">
            <w:pPr>
              <w:pStyle w:val="TAL"/>
              <w:rPr>
                <w:snapToGrid w:val="0"/>
                <w:lang w:eastAsia="en-US"/>
              </w:rPr>
            </w:pPr>
            <w:r w:rsidRPr="00DF53B4">
              <w:rPr>
                <w:snapToGrid w:val="0"/>
                <w:lang w:eastAsia="en-US"/>
              </w:rPr>
              <w:t>IP address of Mobile</w:t>
            </w:r>
          </w:p>
        </w:tc>
      </w:tr>
      <w:tr w:rsidR="00F33841" w:rsidRPr="00DF53B4" w14:paraId="54E81C7F"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758B5A5" w14:textId="77777777" w:rsidR="00F33841" w:rsidRPr="00DF53B4" w:rsidRDefault="00F33841" w:rsidP="0047190C">
            <w:pPr>
              <w:pStyle w:val="TAL"/>
              <w:rPr>
                <w:snapToGrid w:val="0"/>
                <w:lang w:eastAsia="en-US"/>
              </w:rPr>
            </w:pPr>
            <w:r w:rsidRPr="00DF53B4">
              <w:rPr>
                <w:lang w:eastAsia="en-US"/>
              </w:rPr>
              <w:t>siaddr</w:t>
            </w:r>
          </w:p>
        </w:tc>
        <w:tc>
          <w:tcPr>
            <w:tcW w:w="4477" w:type="dxa"/>
            <w:tcBorders>
              <w:top w:val="single" w:sz="4" w:space="0" w:color="auto"/>
              <w:left w:val="single" w:sz="4" w:space="0" w:color="auto"/>
              <w:bottom w:val="single" w:sz="4" w:space="0" w:color="auto"/>
              <w:right w:val="single" w:sz="4" w:space="0" w:color="auto"/>
            </w:tcBorders>
          </w:tcPr>
          <w:p w14:paraId="713D3A07" w14:textId="77777777" w:rsidR="00F33841" w:rsidRPr="00DF53B4" w:rsidRDefault="00F33841" w:rsidP="0047190C">
            <w:pPr>
              <w:pStyle w:val="TAL"/>
              <w:rPr>
                <w:snapToGrid w:val="0"/>
                <w:lang w:eastAsia="en-US"/>
              </w:rPr>
            </w:pPr>
            <w:r w:rsidRPr="00DF53B4">
              <w:rPr>
                <w:snapToGrid w:val="0"/>
                <w:lang w:eastAsia="en-US"/>
              </w:rPr>
              <w:t>Set to IP address of next Boot Strap server</w:t>
            </w:r>
          </w:p>
        </w:tc>
      </w:tr>
      <w:tr w:rsidR="00F33841" w:rsidRPr="00DF53B4" w14:paraId="2D7D112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79A1B03" w14:textId="77777777" w:rsidR="00F33841" w:rsidRPr="00DF53B4" w:rsidRDefault="00F33841" w:rsidP="0047190C">
            <w:pPr>
              <w:pStyle w:val="TAL"/>
              <w:rPr>
                <w:snapToGrid w:val="0"/>
                <w:lang w:eastAsia="en-US"/>
              </w:rPr>
            </w:pPr>
            <w:r w:rsidRPr="00DF53B4">
              <w:rPr>
                <w:lang w:eastAsia="en-US"/>
              </w:rPr>
              <w:t>giaddr</w:t>
            </w:r>
          </w:p>
        </w:tc>
        <w:tc>
          <w:tcPr>
            <w:tcW w:w="4477" w:type="dxa"/>
            <w:tcBorders>
              <w:top w:val="single" w:sz="4" w:space="0" w:color="auto"/>
              <w:left w:val="single" w:sz="4" w:space="0" w:color="auto"/>
              <w:bottom w:val="single" w:sz="4" w:space="0" w:color="auto"/>
              <w:right w:val="single" w:sz="4" w:space="0" w:color="auto"/>
            </w:tcBorders>
          </w:tcPr>
          <w:p w14:paraId="1E0B2AFE" w14:textId="77777777" w:rsidR="00F33841" w:rsidRPr="00DF53B4" w:rsidRDefault="00F33841" w:rsidP="0047190C">
            <w:pPr>
              <w:pStyle w:val="TAL"/>
              <w:rPr>
                <w:snapToGrid w:val="0"/>
                <w:lang w:eastAsia="en-US"/>
              </w:rPr>
            </w:pPr>
            <w:r w:rsidRPr="00DF53B4">
              <w:rPr>
                <w:snapToGrid w:val="0"/>
                <w:lang w:eastAsia="en-US"/>
              </w:rPr>
              <w:t>Set to same value as received in corresponding DISCOVER message</w:t>
            </w:r>
          </w:p>
        </w:tc>
      </w:tr>
      <w:tr w:rsidR="00F33841" w:rsidRPr="00DF53B4" w14:paraId="18ABF72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20754C4" w14:textId="77777777" w:rsidR="00F33841" w:rsidRPr="00DF53B4" w:rsidRDefault="00F33841" w:rsidP="0047190C">
            <w:pPr>
              <w:pStyle w:val="TAL"/>
              <w:rPr>
                <w:snapToGrid w:val="0"/>
                <w:lang w:eastAsia="en-US"/>
              </w:rPr>
            </w:pPr>
            <w:r w:rsidRPr="00DF53B4">
              <w:rPr>
                <w:lang w:eastAsia="en-US"/>
              </w:rPr>
              <w:t>chaddr</w:t>
            </w:r>
          </w:p>
        </w:tc>
        <w:tc>
          <w:tcPr>
            <w:tcW w:w="4477" w:type="dxa"/>
            <w:tcBorders>
              <w:top w:val="single" w:sz="4" w:space="0" w:color="auto"/>
              <w:left w:val="single" w:sz="4" w:space="0" w:color="auto"/>
              <w:bottom w:val="single" w:sz="4" w:space="0" w:color="auto"/>
              <w:right w:val="single" w:sz="4" w:space="0" w:color="auto"/>
            </w:tcBorders>
          </w:tcPr>
          <w:p w14:paraId="5E4BB001" w14:textId="77777777" w:rsidR="00F33841" w:rsidRPr="00DF53B4" w:rsidRDefault="00F33841" w:rsidP="0047190C">
            <w:pPr>
              <w:pStyle w:val="TAL"/>
              <w:rPr>
                <w:snapToGrid w:val="0"/>
                <w:lang w:eastAsia="en-US"/>
              </w:rPr>
            </w:pPr>
            <w:r w:rsidRPr="00DF53B4">
              <w:rPr>
                <w:snapToGrid w:val="0"/>
                <w:lang w:eastAsia="en-US"/>
              </w:rPr>
              <w:t>Set to same value as received in corresponding DISCOVER message</w:t>
            </w:r>
          </w:p>
        </w:tc>
      </w:tr>
      <w:tr w:rsidR="00F33841" w:rsidRPr="00DF53B4" w14:paraId="42C6AF79"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836208A" w14:textId="77777777" w:rsidR="00F33841" w:rsidRPr="00DF53B4" w:rsidRDefault="00F33841" w:rsidP="0047190C">
            <w:pPr>
              <w:pStyle w:val="TAL"/>
              <w:rPr>
                <w:snapToGrid w:val="0"/>
                <w:lang w:eastAsia="en-US"/>
              </w:rPr>
            </w:pPr>
            <w:r w:rsidRPr="00DF53B4">
              <w:rPr>
                <w:lang w:eastAsia="en-US"/>
              </w:rPr>
              <w:t>sname</w:t>
            </w:r>
          </w:p>
        </w:tc>
        <w:tc>
          <w:tcPr>
            <w:tcW w:w="4477" w:type="dxa"/>
            <w:tcBorders>
              <w:top w:val="single" w:sz="4" w:space="0" w:color="auto"/>
              <w:left w:val="single" w:sz="4" w:space="0" w:color="auto"/>
              <w:bottom w:val="single" w:sz="4" w:space="0" w:color="auto"/>
              <w:right w:val="single" w:sz="4" w:space="0" w:color="auto"/>
            </w:tcBorders>
          </w:tcPr>
          <w:p w14:paraId="6F8B0188" w14:textId="77777777" w:rsidR="00F33841" w:rsidRPr="00DF53B4" w:rsidRDefault="00F33841" w:rsidP="0047190C">
            <w:pPr>
              <w:pStyle w:val="TAL"/>
              <w:rPr>
                <w:snapToGrid w:val="0"/>
                <w:lang w:eastAsia="en-US"/>
              </w:rPr>
            </w:pPr>
            <w:r w:rsidRPr="00DF53B4">
              <w:rPr>
                <w:snapToGrid w:val="0"/>
                <w:lang w:eastAsia="en-US"/>
              </w:rPr>
              <w:t>Set to Server Host name</w:t>
            </w:r>
          </w:p>
        </w:tc>
      </w:tr>
      <w:tr w:rsidR="00F33841" w:rsidRPr="00DF53B4" w14:paraId="279BF595"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B46928B" w14:textId="77777777" w:rsidR="00F33841" w:rsidRPr="00DF53B4" w:rsidRDefault="00F33841" w:rsidP="0047190C">
            <w:pPr>
              <w:pStyle w:val="TAL"/>
              <w:rPr>
                <w:snapToGrid w:val="0"/>
                <w:lang w:eastAsia="en-US"/>
              </w:rPr>
            </w:pPr>
            <w:r w:rsidRPr="00DF53B4">
              <w:rPr>
                <w:lang w:eastAsia="en-US"/>
              </w:rPr>
              <w:t>file</w:t>
            </w:r>
          </w:p>
        </w:tc>
        <w:tc>
          <w:tcPr>
            <w:tcW w:w="4477" w:type="dxa"/>
            <w:tcBorders>
              <w:top w:val="single" w:sz="4" w:space="0" w:color="auto"/>
              <w:left w:val="single" w:sz="4" w:space="0" w:color="auto"/>
              <w:bottom w:val="single" w:sz="4" w:space="0" w:color="auto"/>
              <w:right w:val="single" w:sz="4" w:space="0" w:color="auto"/>
            </w:tcBorders>
          </w:tcPr>
          <w:p w14:paraId="3D70B351" w14:textId="77777777" w:rsidR="00F33841" w:rsidRPr="00DF53B4" w:rsidRDefault="00F33841" w:rsidP="0047190C">
            <w:pPr>
              <w:pStyle w:val="TAL"/>
              <w:rPr>
                <w:snapToGrid w:val="0"/>
                <w:lang w:eastAsia="en-US"/>
              </w:rPr>
            </w:pPr>
            <w:r w:rsidRPr="00DF53B4">
              <w:rPr>
                <w:snapToGrid w:val="0"/>
                <w:lang w:eastAsia="en-US"/>
              </w:rPr>
              <w:t>Set to Client Boot File Name</w:t>
            </w:r>
          </w:p>
        </w:tc>
      </w:tr>
      <w:tr w:rsidR="00F33841" w:rsidRPr="00DF53B4" w14:paraId="2D2D0930"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5290FBA" w14:textId="77777777" w:rsidR="00F33841" w:rsidRPr="00DF53B4" w:rsidRDefault="00F33841" w:rsidP="0047190C">
            <w:pPr>
              <w:pStyle w:val="TAL"/>
              <w:rPr>
                <w:snapToGrid w:val="0"/>
                <w:lang w:eastAsia="en-US"/>
              </w:rPr>
            </w:pPr>
            <w:r w:rsidRPr="00DF53B4">
              <w:rPr>
                <w:lang w:eastAsia="en-US"/>
              </w:rPr>
              <w:t>options</w:t>
            </w:r>
          </w:p>
        </w:tc>
        <w:tc>
          <w:tcPr>
            <w:tcW w:w="4477" w:type="dxa"/>
            <w:tcBorders>
              <w:top w:val="single" w:sz="4" w:space="0" w:color="auto"/>
              <w:left w:val="single" w:sz="4" w:space="0" w:color="auto"/>
              <w:bottom w:val="single" w:sz="4" w:space="0" w:color="auto"/>
              <w:right w:val="single" w:sz="4" w:space="0" w:color="auto"/>
            </w:tcBorders>
          </w:tcPr>
          <w:p w14:paraId="334D07B2" w14:textId="77777777" w:rsidR="00F33841" w:rsidRPr="00DF53B4" w:rsidRDefault="00F33841" w:rsidP="0047190C">
            <w:pPr>
              <w:pStyle w:val="TAL"/>
              <w:rPr>
                <w:snapToGrid w:val="0"/>
                <w:lang w:eastAsia="en-US"/>
              </w:rPr>
            </w:pPr>
            <w:r w:rsidRPr="00DF53B4">
              <w:rPr>
                <w:snapToGrid w:val="0"/>
                <w:lang w:eastAsia="en-US"/>
              </w:rPr>
              <w:t>*</w:t>
            </w:r>
          </w:p>
        </w:tc>
      </w:tr>
      <w:tr w:rsidR="00F33841" w:rsidRPr="00DF53B4" w14:paraId="78F7949C" w14:textId="77777777" w:rsidTr="00A73145">
        <w:trPr>
          <w:jc w:val="center"/>
        </w:trPr>
        <w:tc>
          <w:tcPr>
            <w:tcW w:w="4379" w:type="dxa"/>
            <w:tcBorders>
              <w:top w:val="single" w:sz="4" w:space="0" w:color="auto"/>
              <w:left w:val="single" w:sz="4" w:space="0" w:color="auto"/>
              <w:bottom w:val="nil"/>
              <w:right w:val="single" w:sz="4" w:space="0" w:color="auto"/>
            </w:tcBorders>
          </w:tcPr>
          <w:p w14:paraId="33C641E4" w14:textId="77777777" w:rsidR="00F33841" w:rsidRPr="00DF53B4" w:rsidRDefault="00F33841" w:rsidP="0047190C">
            <w:pPr>
              <w:pStyle w:val="TAL"/>
              <w:rPr>
                <w:snapToGrid w:val="0"/>
                <w:lang w:eastAsia="en-US"/>
              </w:rPr>
            </w:pPr>
            <w:r w:rsidRPr="00DF53B4">
              <w:rPr>
                <w:snapToGrid w:val="0"/>
                <w:lang w:eastAsia="en-US"/>
              </w:rPr>
              <w:t>- code</w:t>
            </w:r>
          </w:p>
        </w:tc>
        <w:tc>
          <w:tcPr>
            <w:tcW w:w="4477" w:type="dxa"/>
            <w:tcBorders>
              <w:top w:val="single" w:sz="4" w:space="0" w:color="auto"/>
              <w:left w:val="single" w:sz="4" w:space="0" w:color="auto"/>
              <w:bottom w:val="nil"/>
              <w:right w:val="single" w:sz="4" w:space="0" w:color="auto"/>
            </w:tcBorders>
          </w:tcPr>
          <w:p w14:paraId="57DA9E4B" w14:textId="77777777" w:rsidR="00F33841" w:rsidRPr="00DF53B4" w:rsidRDefault="00F33841" w:rsidP="0047190C">
            <w:pPr>
              <w:pStyle w:val="TAL"/>
              <w:rPr>
                <w:snapToGrid w:val="0"/>
                <w:lang w:eastAsia="en-US"/>
              </w:rPr>
            </w:pPr>
            <w:r w:rsidRPr="00DF53B4">
              <w:rPr>
                <w:snapToGrid w:val="0"/>
                <w:lang w:eastAsia="en-US"/>
              </w:rPr>
              <w:t>53 (</w:t>
            </w:r>
            <w:r w:rsidRPr="00DF53B4">
              <w:rPr>
                <w:lang w:eastAsia="en-US"/>
              </w:rPr>
              <w:t>DHCP Message Type)</w:t>
            </w:r>
          </w:p>
        </w:tc>
      </w:tr>
      <w:tr w:rsidR="00F33841" w:rsidRPr="00DF53B4" w14:paraId="39783CB3" w14:textId="77777777" w:rsidTr="00A73145">
        <w:trPr>
          <w:jc w:val="center"/>
        </w:trPr>
        <w:tc>
          <w:tcPr>
            <w:tcW w:w="4379" w:type="dxa"/>
            <w:tcBorders>
              <w:top w:val="nil"/>
              <w:left w:val="single" w:sz="4" w:space="0" w:color="auto"/>
              <w:bottom w:val="nil"/>
              <w:right w:val="single" w:sz="4" w:space="0" w:color="auto"/>
            </w:tcBorders>
          </w:tcPr>
          <w:p w14:paraId="4D0D1E0E" w14:textId="77777777" w:rsidR="00F33841" w:rsidRPr="00DF53B4" w:rsidRDefault="00F33841" w:rsidP="0047190C">
            <w:pPr>
              <w:pStyle w:val="TAL"/>
              <w:rPr>
                <w:snapToGrid w:val="0"/>
                <w:lang w:eastAsia="en-US"/>
              </w:rPr>
            </w:pPr>
            <w:r w:rsidRPr="00DF53B4">
              <w:rPr>
                <w:snapToGrid w:val="0"/>
                <w:lang w:eastAsia="en-US"/>
              </w:rPr>
              <w:t>- len</w:t>
            </w:r>
          </w:p>
        </w:tc>
        <w:tc>
          <w:tcPr>
            <w:tcW w:w="4477" w:type="dxa"/>
            <w:tcBorders>
              <w:top w:val="nil"/>
              <w:left w:val="single" w:sz="4" w:space="0" w:color="auto"/>
              <w:bottom w:val="nil"/>
              <w:right w:val="single" w:sz="4" w:space="0" w:color="auto"/>
            </w:tcBorders>
          </w:tcPr>
          <w:p w14:paraId="0B46E2D2" w14:textId="77777777" w:rsidR="00F33841" w:rsidRPr="00DF53B4" w:rsidRDefault="00F33841" w:rsidP="0047190C">
            <w:pPr>
              <w:pStyle w:val="TAL"/>
              <w:rPr>
                <w:snapToGrid w:val="0"/>
                <w:lang w:eastAsia="en-US"/>
              </w:rPr>
            </w:pPr>
            <w:r w:rsidRPr="00DF53B4">
              <w:rPr>
                <w:snapToGrid w:val="0"/>
                <w:lang w:eastAsia="en-US"/>
              </w:rPr>
              <w:t>1</w:t>
            </w:r>
          </w:p>
        </w:tc>
      </w:tr>
      <w:tr w:rsidR="00F33841" w:rsidRPr="00DF53B4" w14:paraId="0D81CFE6" w14:textId="77777777" w:rsidTr="00A73145">
        <w:trPr>
          <w:jc w:val="center"/>
        </w:trPr>
        <w:tc>
          <w:tcPr>
            <w:tcW w:w="4379" w:type="dxa"/>
            <w:tcBorders>
              <w:top w:val="nil"/>
              <w:left w:val="single" w:sz="4" w:space="0" w:color="auto"/>
              <w:bottom w:val="single" w:sz="4" w:space="0" w:color="auto"/>
              <w:right w:val="single" w:sz="4" w:space="0" w:color="auto"/>
            </w:tcBorders>
          </w:tcPr>
          <w:p w14:paraId="54BD7186" w14:textId="77777777" w:rsidR="00F33841" w:rsidRPr="00DF53B4" w:rsidRDefault="00F33841" w:rsidP="0047190C">
            <w:pPr>
              <w:pStyle w:val="TAL"/>
              <w:rPr>
                <w:snapToGrid w:val="0"/>
                <w:lang w:eastAsia="en-US"/>
              </w:rPr>
            </w:pPr>
            <w:r w:rsidRPr="00DF53B4">
              <w:rPr>
                <w:snapToGrid w:val="0"/>
                <w:lang w:eastAsia="en-US"/>
              </w:rPr>
              <w:t>-</w:t>
            </w:r>
            <w:r w:rsidR="00A8740D" w:rsidRPr="00DF53B4">
              <w:rPr>
                <w:snapToGrid w:val="0"/>
                <w:lang w:eastAsia="en-US"/>
              </w:rPr>
              <w:t xml:space="preserve"> </w:t>
            </w:r>
            <w:r w:rsidRPr="00DF53B4">
              <w:rPr>
                <w:snapToGrid w:val="0"/>
                <w:lang w:eastAsia="en-US"/>
              </w:rPr>
              <w:t>Type</w:t>
            </w:r>
          </w:p>
        </w:tc>
        <w:tc>
          <w:tcPr>
            <w:tcW w:w="4477" w:type="dxa"/>
            <w:tcBorders>
              <w:top w:val="nil"/>
              <w:left w:val="single" w:sz="4" w:space="0" w:color="auto"/>
              <w:bottom w:val="single" w:sz="4" w:space="0" w:color="auto"/>
              <w:right w:val="single" w:sz="4" w:space="0" w:color="auto"/>
            </w:tcBorders>
          </w:tcPr>
          <w:p w14:paraId="02B8FB00" w14:textId="77777777" w:rsidR="00F33841" w:rsidRPr="00DF53B4" w:rsidRDefault="00F33841" w:rsidP="0047190C">
            <w:pPr>
              <w:pStyle w:val="TAL"/>
              <w:rPr>
                <w:snapToGrid w:val="0"/>
                <w:lang w:eastAsia="en-US"/>
              </w:rPr>
            </w:pPr>
            <w:r w:rsidRPr="00DF53B4">
              <w:rPr>
                <w:snapToGrid w:val="0"/>
                <w:lang w:eastAsia="en-US"/>
              </w:rPr>
              <w:t>2 (DHCP OFFER)</w:t>
            </w:r>
          </w:p>
        </w:tc>
      </w:tr>
    </w:tbl>
    <w:p w14:paraId="48115411" w14:textId="77777777" w:rsidR="00A8740D" w:rsidRPr="00DF53B4" w:rsidRDefault="00A8740D" w:rsidP="0047190C">
      <w:pPr>
        <w:widowControl w:val="0"/>
      </w:pPr>
    </w:p>
    <w:p w14:paraId="5BD2F2C8" w14:textId="77777777" w:rsidR="00F33841" w:rsidRPr="00DF53B4" w:rsidRDefault="00A8740D" w:rsidP="0047190C">
      <w:pPr>
        <w:pStyle w:val="NO"/>
      </w:pPr>
      <w:r w:rsidRPr="00DF53B4">
        <w:t xml:space="preserve">* </w:t>
      </w:r>
      <w:r w:rsidR="00881C98" w:rsidRPr="00DF53B4">
        <w:t>NOTE</w:t>
      </w:r>
      <w:r w:rsidRPr="00DF53B4">
        <w:t>:</w:t>
      </w:r>
      <w:r w:rsidRPr="00DF53B4">
        <w:tab/>
      </w:r>
      <w:r w:rsidR="00F33841" w:rsidRPr="00DF53B4">
        <w:t>Additional options included in response to options requested by UE and supported by SS</w:t>
      </w:r>
    </w:p>
    <w:p w14:paraId="46B8BDFE" w14:textId="77777777" w:rsidR="00F33841" w:rsidRPr="00DF53B4" w:rsidRDefault="00A8740D" w:rsidP="0047190C">
      <w:pPr>
        <w:pStyle w:val="Heading2"/>
        <w:rPr>
          <w:snapToGrid w:val="0"/>
        </w:rPr>
      </w:pPr>
      <w:bookmarkStart w:id="7333" w:name="_Toc21078040"/>
      <w:bookmarkStart w:id="7334" w:name="_Toc35972604"/>
      <w:bookmarkStart w:id="7335" w:name="_Toc51774893"/>
      <w:bookmarkStart w:id="7336" w:name="_Toc51835316"/>
      <w:bookmarkStart w:id="7337" w:name="_Toc52220169"/>
      <w:bookmarkStart w:id="7338" w:name="_Toc58360241"/>
      <w:bookmarkStart w:id="7339" w:name="_Toc68193380"/>
      <w:bookmarkStart w:id="7340" w:name="_Toc75422355"/>
      <w:r w:rsidRPr="00DF53B4">
        <w:rPr>
          <w:snapToGrid w:val="0"/>
        </w:rPr>
        <w:t>B.2.3</w:t>
      </w:r>
      <w:r w:rsidRPr="00DF53B4">
        <w:rPr>
          <w:snapToGrid w:val="0"/>
        </w:rPr>
        <w:tab/>
      </w:r>
      <w:r w:rsidR="00F33841" w:rsidRPr="00DF53B4">
        <w:rPr>
          <w:snapToGrid w:val="0"/>
        </w:rPr>
        <w:t>DHCP INFORM</w:t>
      </w:r>
      <w:bookmarkEnd w:id="7333"/>
      <w:bookmarkEnd w:id="7334"/>
      <w:bookmarkEnd w:id="7335"/>
      <w:bookmarkEnd w:id="7336"/>
      <w:bookmarkEnd w:id="7337"/>
      <w:bookmarkEnd w:id="7338"/>
      <w:bookmarkEnd w:id="7339"/>
      <w:bookmarkEnd w:id="73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379"/>
        <w:gridCol w:w="4477"/>
      </w:tblGrid>
      <w:tr w:rsidR="00F33841" w:rsidRPr="00DF53B4" w14:paraId="1DAF6623" w14:textId="77777777" w:rsidTr="00A73145">
        <w:trPr>
          <w:jc w:val="center"/>
        </w:trPr>
        <w:tc>
          <w:tcPr>
            <w:tcW w:w="4379" w:type="dxa"/>
            <w:tcBorders>
              <w:bottom w:val="single" w:sz="4" w:space="0" w:color="auto"/>
            </w:tcBorders>
          </w:tcPr>
          <w:p w14:paraId="385DA339" w14:textId="77777777" w:rsidR="00F33841" w:rsidRPr="00DF53B4" w:rsidRDefault="00F33841" w:rsidP="0047190C">
            <w:pPr>
              <w:pStyle w:val="TAH"/>
              <w:rPr>
                <w:snapToGrid w:val="0"/>
                <w:lang w:eastAsia="en-US"/>
              </w:rPr>
            </w:pPr>
            <w:r w:rsidRPr="00DF53B4">
              <w:rPr>
                <w:snapToGrid w:val="0"/>
                <w:lang w:eastAsia="en-US"/>
              </w:rPr>
              <w:t>Fields</w:t>
            </w:r>
          </w:p>
        </w:tc>
        <w:tc>
          <w:tcPr>
            <w:tcW w:w="4477" w:type="dxa"/>
            <w:tcBorders>
              <w:bottom w:val="single" w:sz="4" w:space="0" w:color="auto"/>
            </w:tcBorders>
          </w:tcPr>
          <w:p w14:paraId="7B4B9566" w14:textId="77777777" w:rsidR="00F33841" w:rsidRPr="00DF53B4" w:rsidRDefault="00F33841" w:rsidP="0047190C">
            <w:pPr>
              <w:pStyle w:val="TAH"/>
              <w:rPr>
                <w:snapToGrid w:val="0"/>
                <w:lang w:eastAsia="en-US"/>
              </w:rPr>
            </w:pPr>
            <w:r w:rsidRPr="00DF53B4">
              <w:rPr>
                <w:snapToGrid w:val="0"/>
                <w:lang w:eastAsia="en-US"/>
              </w:rPr>
              <w:t>Value/Remarks</w:t>
            </w:r>
          </w:p>
        </w:tc>
      </w:tr>
      <w:tr w:rsidR="00F33841" w:rsidRPr="00DF53B4" w14:paraId="6C9EA3E2"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CEE1EC2" w14:textId="77777777" w:rsidR="00F33841" w:rsidRPr="00DF53B4" w:rsidRDefault="00F33841" w:rsidP="0047190C">
            <w:pPr>
              <w:pStyle w:val="TAL"/>
              <w:rPr>
                <w:snapToGrid w:val="0"/>
                <w:lang w:eastAsia="en-US"/>
              </w:rPr>
            </w:pPr>
            <w:r w:rsidRPr="00DF53B4">
              <w:rPr>
                <w:lang w:eastAsia="en-US"/>
              </w:rPr>
              <w:t>op</w:t>
            </w:r>
          </w:p>
        </w:tc>
        <w:tc>
          <w:tcPr>
            <w:tcW w:w="4477" w:type="dxa"/>
            <w:tcBorders>
              <w:top w:val="single" w:sz="4" w:space="0" w:color="auto"/>
              <w:left w:val="single" w:sz="4" w:space="0" w:color="auto"/>
              <w:bottom w:val="single" w:sz="4" w:space="0" w:color="auto"/>
              <w:right w:val="single" w:sz="4" w:space="0" w:color="auto"/>
            </w:tcBorders>
          </w:tcPr>
          <w:p w14:paraId="061EF4B6" w14:textId="77777777" w:rsidR="00F33841" w:rsidRPr="00DF53B4" w:rsidRDefault="00F33841" w:rsidP="0047190C">
            <w:pPr>
              <w:pStyle w:val="TAL"/>
              <w:rPr>
                <w:snapToGrid w:val="0"/>
                <w:lang w:eastAsia="en-US"/>
              </w:rPr>
            </w:pPr>
            <w:r w:rsidRPr="00DF53B4">
              <w:rPr>
                <w:snapToGrid w:val="0"/>
                <w:lang w:eastAsia="en-US"/>
              </w:rPr>
              <w:t>1 (</w:t>
            </w:r>
            <w:r w:rsidRPr="00DF53B4">
              <w:rPr>
                <w:lang w:eastAsia="en-US"/>
              </w:rPr>
              <w:t>BOOTREQUEST)</w:t>
            </w:r>
          </w:p>
        </w:tc>
      </w:tr>
      <w:tr w:rsidR="00F33841" w:rsidRPr="00DF53B4" w14:paraId="79BD2057"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D021708" w14:textId="77777777" w:rsidR="00F33841" w:rsidRPr="00DF53B4" w:rsidRDefault="00F33841" w:rsidP="0047190C">
            <w:pPr>
              <w:pStyle w:val="TAL"/>
              <w:rPr>
                <w:snapToGrid w:val="0"/>
                <w:lang w:eastAsia="en-US"/>
              </w:rPr>
            </w:pPr>
            <w:r w:rsidRPr="00DF53B4">
              <w:rPr>
                <w:lang w:eastAsia="en-US"/>
              </w:rPr>
              <w:t>htype</w:t>
            </w:r>
          </w:p>
        </w:tc>
        <w:tc>
          <w:tcPr>
            <w:tcW w:w="4477" w:type="dxa"/>
            <w:tcBorders>
              <w:top w:val="single" w:sz="4" w:space="0" w:color="auto"/>
              <w:left w:val="single" w:sz="4" w:space="0" w:color="auto"/>
              <w:bottom w:val="single" w:sz="4" w:space="0" w:color="auto"/>
              <w:right w:val="single" w:sz="4" w:space="0" w:color="auto"/>
            </w:tcBorders>
          </w:tcPr>
          <w:p w14:paraId="743A402E" w14:textId="77777777" w:rsidR="00F33841" w:rsidRPr="00DF53B4" w:rsidRDefault="00F33841" w:rsidP="0047190C">
            <w:pPr>
              <w:pStyle w:val="TAL"/>
              <w:rPr>
                <w:snapToGrid w:val="0"/>
                <w:lang w:eastAsia="en-US"/>
              </w:rPr>
            </w:pPr>
            <w:r w:rsidRPr="00DF53B4">
              <w:rPr>
                <w:snapToGrid w:val="0"/>
                <w:lang w:eastAsia="en-US"/>
              </w:rPr>
              <w:t>Check if valid value is included</w:t>
            </w:r>
          </w:p>
        </w:tc>
      </w:tr>
      <w:tr w:rsidR="00F33841" w:rsidRPr="00DF53B4" w14:paraId="73F45B73"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78E9EB7" w14:textId="77777777" w:rsidR="00F33841" w:rsidRPr="00DF53B4" w:rsidRDefault="00F33841" w:rsidP="0047190C">
            <w:pPr>
              <w:pStyle w:val="TAL"/>
              <w:rPr>
                <w:snapToGrid w:val="0"/>
                <w:lang w:eastAsia="en-US"/>
              </w:rPr>
            </w:pPr>
            <w:r w:rsidRPr="00DF53B4">
              <w:rPr>
                <w:lang w:eastAsia="en-US"/>
              </w:rPr>
              <w:t>hlen</w:t>
            </w:r>
          </w:p>
        </w:tc>
        <w:tc>
          <w:tcPr>
            <w:tcW w:w="4477" w:type="dxa"/>
            <w:tcBorders>
              <w:top w:val="single" w:sz="4" w:space="0" w:color="auto"/>
              <w:left w:val="single" w:sz="4" w:space="0" w:color="auto"/>
              <w:bottom w:val="single" w:sz="4" w:space="0" w:color="auto"/>
              <w:right w:val="single" w:sz="4" w:space="0" w:color="auto"/>
            </w:tcBorders>
          </w:tcPr>
          <w:p w14:paraId="656BCF16" w14:textId="77777777" w:rsidR="00F33841" w:rsidRPr="00DF53B4" w:rsidRDefault="00F33841" w:rsidP="0047190C">
            <w:pPr>
              <w:pStyle w:val="TAL"/>
              <w:rPr>
                <w:snapToGrid w:val="0"/>
                <w:lang w:eastAsia="en-US"/>
              </w:rPr>
            </w:pPr>
            <w:r w:rsidRPr="00DF53B4">
              <w:rPr>
                <w:snapToGrid w:val="0"/>
                <w:lang w:eastAsia="en-US"/>
              </w:rPr>
              <w:t>Check if valid value is included</w:t>
            </w:r>
          </w:p>
        </w:tc>
      </w:tr>
      <w:tr w:rsidR="00F33841" w:rsidRPr="00DF53B4" w14:paraId="265A36B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0655087" w14:textId="77777777" w:rsidR="00F33841" w:rsidRPr="00DF53B4" w:rsidRDefault="00F33841" w:rsidP="0047190C">
            <w:pPr>
              <w:pStyle w:val="TAL"/>
              <w:rPr>
                <w:snapToGrid w:val="0"/>
                <w:lang w:eastAsia="en-US"/>
              </w:rPr>
            </w:pPr>
            <w:r w:rsidRPr="00DF53B4">
              <w:rPr>
                <w:lang w:eastAsia="en-US"/>
              </w:rPr>
              <w:t>hops</w:t>
            </w:r>
          </w:p>
        </w:tc>
        <w:tc>
          <w:tcPr>
            <w:tcW w:w="4477" w:type="dxa"/>
            <w:tcBorders>
              <w:top w:val="single" w:sz="4" w:space="0" w:color="auto"/>
              <w:left w:val="single" w:sz="4" w:space="0" w:color="auto"/>
              <w:bottom w:val="single" w:sz="4" w:space="0" w:color="auto"/>
              <w:right w:val="single" w:sz="4" w:space="0" w:color="auto"/>
            </w:tcBorders>
          </w:tcPr>
          <w:p w14:paraId="49CF075C"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50B1FFC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DF271C8" w14:textId="77777777" w:rsidR="00F33841" w:rsidRPr="00DF53B4" w:rsidRDefault="00F33841" w:rsidP="0047190C">
            <w:pPr>
              <w:pStyle w:val="TAL"/>
              <w:rPr>
                <w:snapToGrid w:val="0"/>
                <w:lang w:eastAsia="en-US"/>
              </w:rPr>
            </w:pPr>
            <w:r w:rsidRPr="00DF53B4">
              <w:rPr>
                <w:lang w:eastAsia="en-US"/>
              </w:rPr>
              <w:t>xid</w:t>
            </w:r>
          </w:p>
        </w:tc>
        <w:tc>
          <w:tcPr>
            <w:tcW w:w="4477" w:type="dxa"/>
            <w:tcBorders>
              <w:top w:val="single" w:sz="4" w:space="0" w:color="auto"/>
              <w:left w:val="single" w:sz="4" w:space="0" w:color="auto"/>
              <w:bottom w:val="single" w:sz="4" w:space="0" w:color="auto"/>
              <w:right w:val="single" w:sz="4" w:space="0" w:color="auto"/>
            </w:tcBorders>
          </w:tcPr>
          <w:p w14:paraId="0903FB4C" w14:textId="77777777" w:rsidR="00F33841" w:rsidRPr="00DF53B4" w:rsidRDefault="00F33841" w:rsidP="0047190C">
            <w:pPr>
              <w:pStyle w:val="TAL"/>
              <w:rPr>
                <w:snapToGrid w:val="0"/>
                <w:lang w:eastAsia="en-US"/>
              </w:rPr>
            </w:pPr>
            <w:r w:rsidRPr="00DF53B4">
              <w:rPr>
                <w:snapToGrid w:val="0"/>
                <w:lang w:eastAsia="en-US"/>
              </w:rPr>
              <w:t>Check For Presence</w:t>
            </w:r>
          </w:p>
          <w:p w14:paraId="78CC4CFA" w14:textId="77777777" w:rsidR="00F33841" w:rsidRPr="00DF53B4" w:rsidRDefault="00F33841" w:rsidP="0047190C">
            <w:pPr>
              <w:pStyle w:val="TAL"/>
              <w:rPr>
                <w:snapToGrid w:val="0"/>
                <w:lang w:eastAsia="en-US"/>
              </w:rPr>
            </w:pPr>
            <w:r w:rsidRPr="00DF53B4">
              <w:rPr>
                <w:lang w:eastAsia="en-US"/>
              </w:rPr>
              <w:t>Note the Value to be included in Offer Message</w:t>
            </w:r>
          </w:p>
        </w:tc>
      </w:tr>
      <w:tr w:rsidR="00F33841" w:rsidRPr="00DF53B4" w14:paraId="0B669A64"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7ADE03D" w14:textId="77777777" w:rsidR="00F33841" w:rsidRPr="00DF53B4" w:rsidRDefault="00F33841" w:rsidP="0047190C">
            <w:pPr>
              <w:pStyle w:val="TAL"/>
              <w:rPr>
                <w:snapToGrid w:val="0"/>
                <w:lang w:eastAsia="en-US"/>
              </w:rPr>
            </w:pPr>
            <w:r w:rsidRPr="00DF53B4">
              <w:rPr>
                <w:lang w:eastAsia="en-US"/>
              </w:rPr>
              <w:t>secs</w:t>
            </w:r>
          </w:p>
        </w:tc>
        <w:tc>
          <w:tcPr>
            <w:tcW w:w="4477" w:type="dxa"/>
            <w:tcBorders>
              <w:top w:val="single" w:sz="4" w:space="0" w:color="auto"/>
              <w:left w:val="single" w:sz="4" w:space="0" w:color="auto"/>
              <w:bottom w:val="single" w:sz="4" w:space="0" w:color="auto"/>
              <w:right w:val="single" w:sz="4" w:space="0" w:color="auto"/>
            </w:tcBorders>
          </w:tcPr>
          <w:p w14:paraId="44805C6D" w14:textId="77777777" w:rsidR="00F33841" w:rsidRPr="00DF53B4" w:rsidRDefault="00F33841" w:rsidP="0047190C">
            <w:pPr>
              <w:pStyle w:val="TAL"/>
              <w:rPr>
                <w:snapToGrid w:val="0"/>
                <w:lang w:eastAsia="en-US"/>
              </w:rPr>
            </w:pPr>
            <w:r w:rsidRPr="00DF53B4">
              <w:rPr>
                <w:snapToGrid w:val="0"/>
                <w:lang w:eastAsia="en-US"/>
              </w:rPr>
              <w:t>Any Value</w:t>
            </w:r>
          </w:p>
        </w:tc>
      </w:tr>
      <w:tr w:rsidR="00F33841" w:rsidRPr="00DF53B4" w14:paraId="00DA5DD8"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7A3DAB2B" w14:textId="77777777" w:rsidR="00F33841" w:rsidRPr="00DF53B4" w:rsidRDefault="00F33841" w:rsidP="0047190C">
            <w:pPr>
              <w:pStyle w:val="TAL"/>
              <w:rPr>
                <w:snapToGrid w:val="0"/>
                <w:lang w:eastAsia="en-US"/>
              </w:rPr>
            </w:pPr>
            <w:r w:rsidRPr="00DF53B4">
              <w:rPr>
                <w:lang w:eastAsia="en-US"/>
              </w:rPr>
              <w:t>flags</w:t>
            </w:r>
          </w:p>
        </w:tc>
        <w:tc>
          <w:tcPr>
            <w:tcW w:w="4477" w:type="dxa"/>
            <w:tcBorders>
              <w:top w:val="single" w:sz="4" w:space="0" w:color="auto"/>
              <w:left w:val="single" w:sz="4" w:space="0" w:color="auto"/>
              <w:bottom w:val="single" w:sz="4" w:space="0" w:color="auto"/>
              <w:right w:val="single" w:sz="4" w:space="0" w:color="auto"/>
            </w:tcBorders>
          </w:tcPr>
          <w:p w14:paraId="2ADC7D58" w14:textId="77777777" w:rsidR="00F33841" w:rsidRPr="00DF53B4" w:rsidRDefault="00F33841" w:rsidP="0047190C">
            <w:pPr>
              <w:pStyle w:val="TAL"/>
              <w:rPr>
                <w:snapToGrid w:val="0"/>
                <w:lang w:eastAsia="en-US"/>
              </w:rPr>
            </w:pPr>
            <w:r w:rsidRPr="00DF53B4">
              <w:rPr>
                <w:snapToGrid w:val="0"/>
                <w:lang w:eastAsia="en-US"/>
              </w:rPr>
              <w:t>Check For Presence</w:t>
            </w:r>
          </w:p>
          <w:p w14:paraId="67C16206" w14:textId="77777777" w:rsidR="00F33841" w:rsidRPr="00DF53B4" w:rsidRDefault="00F33841" w:rsidP="0047190C">
            <w:pPr>
              <w:pStyle w:val="TAL"/>
              <w:rPr>
                <w:snapToGrid w:val="0"/>
                <w:lang w:eastAsia="en-US"/>
              </w:rPr>
            </w:pPr>
            <w:r w:rsidRPr="00DF53B4">
              <w:rPr>
                <w:lang w:eastAsia="en-US"/>
              </w:rPr>
              <w:t>Note the Value to be included in Offer Message</w:t>
            </w:r>
          </w:p>
        </w:tc>
      </w:tr>
      <w:tr w:rsidR="00F33841" w:rsidRPr="00DF53B4" w14:paraId="0717EB82"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44EDCE4" w14:textId="77777777" w:rsidR="00F33841" w:rsidRPr="00DF53B4" w:rsidRDefault="00F33841" w:rsidP="0047190C">
            <w:pPr>
              <w:pStyle w:val="TAL"/>
              <w:rPr>
                <w:snapToGrid w:val="0"/>
                <w:lang w:eastAsia="en-US"/>
              </w:rPr>
            </w:pPr>
            <w:r w:rsidRPr="00DF53B4">
              <w:rPr>
                <w:lang w:eastAsia="en-US"/>
              </w:rPr>
              <w:t>ciaddr</w:t>
            </w:r>
          </w:p>
        </w:tc>
        <w:tc>
          <w:tcPr>
            <w:tcW w:w="4477" w:type="dxa"/>
            <w:tcBorders>
              <w:top w:val="single" w:sz="4" w:space="0" w:color="auto"/>
              <w:left w:val="single" w:sz="4" w:space="0" w:color="auto"/>
              <w:bottom w:val="single" w:sz="4" w:space="0" w:color="auto"/>
              <w:right w:val="single" w:sz="4" w:space="0" w:color="auto"/>
            </w:tcBorders>
          </w:tcPr>
          <w:p w14:paraId="707D0439" w14:textId="77777777" w:rsidR="00F33841" w:rsidRPr="00DF53B4" w:rsidRDefault="00F33841" w:rsidP="0047190C">
            <w:pPr>
              <w:pStyle w:val="TAL"/>
              <w:rPr>
                <w:snapToGrid w:val="0"/>
                <w:lang w:eastAsia="en-US"/>
              </w:rPr>
            </w:pPr>
            <w:r w:rsidRPr="00DF53B4">
              <w:rPr>
                <w:snapToGrid w:val="0"/>
                <w:lang w:eastAsia="en-US"/>
              </w:rPr>
              <w:t>Set to UE’s Network address</w:t>
            </w:r>
          </w:p>
        </w:tc>
      </w:tr>
      <w:tr w:rsidR="00F33841" w:rsidRPr="00DF53B4" w14:paraId="68A119A2"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BB283D0" w14:textId="77777777" w:rsidR="00F33841" w:rsidRPr="00DF53B4" w:rsidRDefault="00F33841" w:rsidP="0047190C">
            <w:pPr>
              <w:pStyle w:val="TAL"/>
              <w:rPr>
                <w:snapToGrid w:val="0"/>
                <w:lang w:eastAsia="en-US"/>
              </w:rPr>
            </w:pPr>
            <w:r w:rsidRPr="00DF53B4">
              <w:rPr>
                <w:lang w:eastAsia="en-US"/>
              </w:rPr>
              <w:t>yiaddr</w:t>
            </w:r>
          </w:p>
        </w:tc>
        <w:tc>
          <w:tcPr>
            <w:tcW w:w="4477" w:type="dxa"/>
            <w:tcBorders>
              <w:top w:val="single" w:sz="4" w:space="0" w:color="auto"/>
              <w:left w:val="single" w:sz="4" w:space="0" w:color="auto"/>
              <w:bottom w:val="single" w:sz="4" w:space="0" w:color="auto"/>
              <w:right w:val="single" w:sz="4" w:space="0" w:color="auto"/>
            </w:tcBorders>
          </w:tcPr>
          <w:p w14:paraId="4A779522"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7156D4F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761455B" w14:textId="77777777" w:rsidR="00F33841" w:rsidRPr="00DF53B4" w:rsidRDefault="00F33841" w:rsidP="0047190C">
            <w:pPr>
              <w:pStyle w:val="TAL"/>
              <w:rPr>
                <w:snapToGrid w:val="0"/>
                <w:lang w:eastAsia="en-US"/>
              </w:rPr>
            </w:pPr>
            <w:r w:rsidRPr="00DF53B4">
              <w:rPr>
                <w:lang w:eastAsia="en-US"/>
              </w:rPr>
              <w:t>siaddr</w:t>
            </w:r>
          </w:p>
        </w:tc>
        <w:tc>
          <w:tcPr>
            <w:tcW w:w="4477" w:type="dxa"/>
            <w:tcBorders>
              <w:top w:val="single" w:sz="4" w:space="0" w:color="auto"/>
              <w:left w:val="single" w:sz="4" w:space="0" w:color="auto"/>
              <w:bottom w:val="single" w:sz="4" w:space="0" w:color="auto"/>
              <w:right w:val="single" w:sz="4" w:space="0" w:color="auto"/>
            </w:tcBorders>
          </w:tcPr>
          <w:p w14:paraId="39AE5DF2"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20962530"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B360A70" w14:textId="77777777" w:rsidR="00F33841" w:rsidRPr="00DF53B4" w:rsidRDefault="00F33841" w:rsidP="0047190C">
            <w:pPr>
              <w:pStyle w:val="TAL"/>
              <w:rPr>
                <w:snapToGrid w:val="0"/>
                <w:lang w:eastAsia="en-US"/>
              </w:rPr>
            </w:pPr>
            <w:r w:rsidRPr="00DF53B4">
              <w:rPr>
                <w:lang w:eastAsia="en-US"/>
              </w:rPr>
              <w:t>giaddr</w:t>
            </w:r>
          </w:p>
        </w:tc>
        <w:tc>
          <w:tcPr>
            <w:tcW w:w="4477" w:type="dxa"/>
            <w:tcBorders>
              <w:top w:val="single" w:sz="4" w:space="0" w:color="auto"/>
              <w:left w:val="single" w:sz="4" w:space="0" w:color="auto"/>
              <w:bottom w:val="single" w:sz="4" w:space="0" w:color="auto"/>
              <w:right w:val="single" w:sz="4" w:space="0" w:color="auto"/>
            </w:tcBorders>
          </w:tcPr>
          <w:p w14:paraId="533B2F65"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1B7C53D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B1D60B4" w14:textId="77777777" w:rsidR="00F33841" w:rsidRPr="00DF53B4" w:rsidRDefault="00F33841" w:rsidP="0047190C">
            <w:pPr>
              <w:pStyle w:val="TAL"/>
              <w:rPr>
                <w:snapToGrid w:val="0"/>
                <w:lang w:eastAsia="en-US"/>
              </w:rPr>
            </w:pPr>
            <w:r w:rsidRPr="00DF53B4">
              <w:rPr>
                <w:lang w:eastAsia="en-US"/>
              </w:rPr>
              <w:t>chaddr</w:t>
            </w:r>
          </w:p>
        </w:tc>
        <w:tc>
          <w:tcPr>
            <w:tcW w:w="4477" w:type="dxa"/>
            <w:tcBorders>
              <w:top w:val="single" w:sz="4" w:space="0" w:color="auto"/>
              <w:left w:val="single" w:sz="4" w:space="0" w:color="auto"/>
              <w:bottom w:val="single" w:sz="4" w:space="0" w:color="auto"/>
              <w:right w:val="single" w:sz="4" w:space="0" w:color="auto"/>
            </w:tcBorders>
          </w:tcPr>
          <w:p w14:paraId="7113B10E" w14:textId="77777777" w:rsidR="00F33841" w:rsidRPr="00DF53B4" w:rsidRDefault="00F33841" w:rsidP="0047190C">
            <w:pPr>
              <w:pStyle w:val="TAL"/>
              <w:rPr>
                <w:snapToGrid w:val="0"/>
                <w:lang w:eastAsia="en-US"/>
              </w:rPr>
            </w:pPr>
            <w:r w:rsidRPr="00DF53B4">
              <w:rPr>
                <w:snapToGrid w:val="0"/>
                <w:lang w:eastAsia="en-US"/>
              </w:rPr>
              <w:t>FFS</w:t>
            </w:r>
          </w:p>
        </w:tc>
      </w:tr>
      <w:tr w:rsidR="00F33841" w:rsidRPr="00DF53B4" w14:paraId="1974630F"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BA9D672" w14:textId="77777777" w:rsidR="00F33841" w:rsidRPr="00DF53B4" w:rsidRDefault="00F33841" w:rsidP="0047190C">
            <w:pPr>
              <w:pStyle w:val="TAL"/>
              <w:rPr>
                <w:snapToGrid w:val="0"/>
                <w:lang w:eastAsia="en-US"/>
              </w:rPr>
            </w:pPr>
            <w:r w:rsidRPr="00DF53B4">
              <w:rPr>
                <w:lang w:eastAsia="en-US"/>
              </w:rPr>
              <w:t>sname</w:t>
            </w:r>
          </w:p>
        </w:tc>
        <w:tc>
          <w:tcPr>
            <w:tcW w:w="4477" w:type="dxa"/>
            <w:tcBorders>
              <w:top w:val="single" w:sz="4" w:space="0" w:color="auto"/>
              <w:left w:val="single" w:sz="4" w:space="0" w:color="auto"/>
              <w:bottom w:val="single" w:sz="4" w:space="0" w:color="auto"/>
              <w:right w:val="single" w:sz="4" w:space="0" w:color="auto"/>
            </w:tcBorders>
          </w:tcPr>
          <w:p w14:paraId="0D949DBF" w14:textId="77777777" w:rsidR="00F33841" w:rsidRPr="00DF53B4" w:rsidRDefault="00F33841" w:rsidP="0047190C">
            <w:pPr>
              <w:pStyle w:val="TAL"/>
              <w:rPr>
                <w:snapToGrid w:val="0"/>
                <w:lang w:eastAsia="en-US"/>
              </w:rPr>
            </w:pPr>
            <w:r w:rsidRPr="00DF53B4">
              <w:rPr>
                <w:snapToGrid w:val="0"/>
                <w:lang w:eastAsia="en-US"/>
              </w:rPr>
              <w:t>Options if indicated in sname/file else not used</w:t>
            </w:r>
          </w:p>
        </w:tc>
      </w:tr>
      <w:tr w:rsidR="00F33841" w:rsidRPr="00DF53B4" w14:paraId="0CFCC263"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108F28B" w14:textId="77777777" w:rsidR="00F33841" w:rsidRPr="00DF53B4" w:rsidRDefault="00F33841" w:rsidP="0047190C">
            <w:pPr>
              <w:pStyle w:val="TAL"/>
              <w:rPr>
                <w:snapToGrid w:val="0"/>
                <w:lang w:eastAsia="en-US"/>
              </w:rPr>
            </w:pPr>
            <w:r w:rsidRPr="00DF53B4">
              <w:rPr>
                <w:lang w:eastAsia="en-US"/>
              </w:rPr>
              <w:t>file</w:t>
            </w:r>
          </w:p>
        </w:tc>
        <w:tc>
          <w:tcPr>
            <w:tcW w:w="4477" w:type="dxa"/>
            <w:tcBorders>
              <w:top w:val="single" w:sz="4" w:space="0" w:color="auto"/>
              <w:left w:val="single" w:sz="4" w:space="0" w:color="auto"/>
              <w:bottom w:val="single" w:sz="4" w:space="0" w:color="auto"/>
              <w:right w:val="single" w:sz="4" w:space="0" w:color="auto"/>
            </w:tcBorders>
          </w:tcPr>
          <w:p w14:paraId="6F4D8BE5" w14:textId="77777777" w:rsidR="00F33841" w:rsidRPr="00DF53B4" w:rsidRDefault="00F33841" w:rsidP="0047190C">
            <w:pPr>
              <w:pStyle w:val="TAL"/>
              <w:rPr>
                <w:snapToGrid w:val="0"/>
                <w:lang w:eastAsia="en-US"/>
              </w:rPr>
            </w:pPr>
            <w:r w:rsidRPr="00DF53B4">
              <w:rPr>
                <w:snapToGrid w:val="0"/>
                <w:lang w:eastAsia="en-US"/>
              </w:rPr>
              <w:t>Options if indicated in sname/file else not used</w:t>
            </w:r>
          </w:p>
        </w:tc>
      </w:tr>
      <w:tr w:rsidR="00F33841" w:rsidRPr="00DF53B4" w14:paraId="306C9FA8"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57B9FC8C" w14:textId="77777777" w:rsidR="00F33841" w:rsidRPr="00DF53B4" w:rsidRDefault="00F33841" w:rsidP="0047190C">
            <w:pPr>
              <w:pStyle w:val="TAL"/>
              <w:rPr>
                <w:snapToGrid w:val="0"/>
                <w:lang w:eastAsia="en-US"/>
              </w:rPr>
            </w:pPr>
            <w:r w:rsidRPr="00DF53B4">
              <w:rPr>
                <w:lang w:eastAsia="en-US"/>
              </w:rPr>
              <w:t>options</w:t>
            </w:r>
          </w:p>
        </w:tc>
        <w:tc>
          <w:tcPr>
            <w:tcW w:w="4477" w:type="dxa"/>
            <w:tcBorders>
              <w:top w:val="single" w:sz="4" w:space="0" w:color="auto"/>
              <w:left w:val="single" w:sz="4" w:space="0" w:color="auto"/>
              <w:bottom w:val="single" w:sz="4" w:space="0" w:color="auto"/>
              <w:right w:val="single" w:sz="4" w:space="0" w:color="auto"/>
            </w:tcBorders>
          </w:tcPr>
          <w:p w14:paraId="151A63A0" w14:textId="77777777" w:rsidR="00F33841" w:rsidRPr="00DF53B4" w:rsidRDefault="00F33841" w:rsidP="0047190C">
            <w:pPr>
              <w:pStyle w:val="TAL"/>
              <w:rPr>
                <w:snapToGrid w:val="0"/>
                <w:lang w:eastAsia="en-US"/>
              </w:rPr>
            </w:pPr>
            <w:r w:rsidRPr="00DF53B4">
              <w:rPr>
                <w:snapToGrid w:val="0"/>
                <w:lang w:eastAsia="en-US"/>
              </w:rPr>
              <w:t>*</w:t>
            </w:r>
          </w:p>
        </w:tc>
      </w:tr>
      <w:tr w:rsidR="00F33841" w:rsidRPr="00DF53B4" w14:paraId="3226153A" w14:textId="77777777" w:rsidTr="00A73145">
        <w:trPr>
          <w:jc w:val="center"/>
        </w:trPr>
        <w:tc>
          <w:tcPr>
            <w:tcW w:w="4379" w:type="dxa"/>
            <w:tcBorders>
              <w:top w:val="single" w:sz="4" w:space="0" w:color="auto"/>
              <w:left w:val="single" w:sz="4" w:space="0" w:color="auto"/>
              <w:bottom w:val="nil"/>
              <w:right w:val="single" w:sz="4" w:space="0" w:color="auto"/>
            </w:tcBorders>
          </w:tcPr>
          <w:p w14:paraId="5235C227" w14:textId="77777777" w:rsidR="00F33841" w:rsidRPr="00DF53B4" w:rsidRDefault="00F33841" w:rsidP="0047190C">
            <w:pPr>
              <w:pStyle w:val="TAL"/>
              <w:rPr>
                <w:snapToGrid w:val="0"/>
                <w:lang w:eastAsia="en-US"/>
              </w:rPr>
            </w:pPr>
            <w:r w:rsidRPr="00DF53B4">
              <w:rPr>
                <w:snapToGrid w:val="0"/>
                <w:lang w:eastAsia="en-US"/>
              </w:rPr>
              <w:t>- code</w:t>
            </w:r>
          </w:p>
        </w:tc>
        <w:tc>
          <w:tcPr>
            <w:tcW w:w="4477" w:type="dxa"/>
            <w:tcBorders>
              <w:top w:val="single" w:sz="4" w:space="0" w:color="auto"/>
              <w:left w:val="single" w:sz="4" w:space="0" w:color="auto"/>
              <w:bottom w:val="nil"/>
              <w:right w:val="single" w:sz="4" w:space="0" w:color="auto"/>
            </w:tcBorders>
          </w:tcPr>
          <w:p w14:paraId="73662F00" w14:textId="77777777" w:rsidR="00F33841" w:rsidRPr="00DF53B4" w:rsidRDefault="00F33841" w:rsidP="0047190C">
            <w:pPr>
              <w:pStyle w:val="TAL"/>
              <w:rPr>
                <w:snapToGrid w:val="0"/>
                <w:lang w:eastAsia="en-US"/>
              </w:rPr>
            </w:pPr>
            <w:r w:rsidRPr="00DF53B4">
              <w:rPr>
                <w:snapToGrid w:val="0"/>
                <w:lang w:eastAsia="en-US"/>
              </w:rPr>
              <w:t>53 (</w:t>
            </w:r>
            <w:r w:rsidRPr="00DF53B4">
              <w:rPr>
                <w:lang w:eastAsia="en-US"/>
              </w:rPr>
              <w:t>DHCP Message Type)</w:t>
            </w:r>
          </w:p>
        </w:tc>
      </w:tr>
      <w:tr w:rsidR="00F33841" w:rsidRPr="00DF53B4" w14:paraId="09618506" w14:textId="77777777" w:rsidTr="00A73145">
        <w:trPr>
          <w:jc w:val="center"/>
        </w:trPr>
        <w:tc>
          <w:tcPr>
            <w:tcW w:w="4379" w:type="dxa"/>
            <w:tcBorders>
              <w:top w:val="nil"/>
              <w:left w:val="single" w:sz="4" w:space="0" w:color="auto"/>
              <w:bottom w:val="nil"/>
              <w:right w:val="single" w:sz="4" w:space="0" w:color="auto"/>
            </w:tcBorders>
          </w:tcPr>
          <w:p w14:paraId="7A092038" w14:textId="77777777" w:rsidR="00F33841" w:rsidRPr="00DF53B4" w:rsidRDefault="00F33841" w:rsidP="0047190C">
            <w:pPr>
              <w:pStyle w:val="TAL"/>
              <w:rPr>
                <w:snapToGrid w:val="0"/>
                <w:lang w:eastAsia="en-US"/>
              </w:rPr>
            </w:pPr>
            <w:r w:rsidRPr="00DF53B4">
              <w:rPr>
                <w:snapToGrid w:val="0"/>
                <w:lang w:eastAsia="en-US"/>
              </w:rPr>
              <w:t>- len</w:t>
            </w:r>
          </w:p>
        </w:tc>
        <w:tc>
          <w:tcPr>
            <w:tcW w:w="4477" w:type="dxa"/>
            <w:tcBorders>
              <w:top w:val="nil"/>
              <w:left w:val="single" w:sz="4" w:space="0" w:color="auto"/>
              <w:bottom w:val="nil"/>
              <w:right w:val="single" w:sz="4" w:space="0" w:color="auto"/>
            </w:tcBorders>
          </w:tcPr>
          <w:p w14:paraId="4B25EF7E" w14:textId="77777777" w:rsidR="00F33841" w:rsidRPr="00DF53B4" w:rsidRDefault="00F33841" w:rsidP="0047190C">
            <w:pPr>
              <w:pStyle w:val="TAL"/>
              <w:rPr>
                <w:snapToGrid w:val="0"/>
                <w:lang w:eastAsia="en-US"/>
              </w:rPr>
            </w:pPr>
            <w:r w:rsidRPr="00DF53B4">
              <w:rPr>
                <w:snapToGrid w:val="0"/>
                <w:lang w:eastAsia="en-US"/>
              </w:rPr>
              <w:t>1</w:t>
            </w:r>
          </w:p>
        </w:tc>
      </w:tr>
      <w:tr w:rsidR="00F33841" w:rsidRPr="00DF53B4" w14:paraId="7DBE92C9" w14:textId="77777777" w:rsidTr="00A73145">
        <w:trPr>
          <w:jc w:val="center"/>
        </w:trPr>
        <w:tc>
          <w:tcPr>
            <w:tcW w:w="4379" w:type="dxa"/>
            <w:tcBorders>
              <w:top w:val="nil"/>
              <w:left w:val="single" w:sz="4" w:space="0" w:color="auto"/>
              <w:bottom w:val="single" w:sz="4" w:space="0" w:color="auto"/>
              <w:right w:val="single" w:sz="4" w:space="0" w:color="auto"/>
            </w:tcBorders>
          </w:tcPr>
          <w:p w14:paraId="7D38FF42" w14:textId="77777777" w:rsidR="00F33841" w:rsidRPr="00DF53B4" w:rsidRDefault="00F33841" w:rsidP="0047190C">
            <w:pPr>
              <w:pStyle w:val="TAL"/>
              <w:rPr>
                <w:snapToGrid w:val="0"/>
                <w:lang w:eastAsia="en-US"/>
              </w:rPr>
            </w:pPr>
            <w:r w:rsidRPr="00DF53B4">
              <w:rPr>
                <w:snapToGrid w:val="0"/>
                <w:lang w:eastAsia="en-US"/>
              </w:rPr>
              <w:t>-</w:t>
            </w:r>
            <w:r w:rsidR="00A8740D" w:rsidRPr="00DF53B4">
              <w:rPr>
                <w:snapToGrid w:val="0"/>
                <w:lang w:eastAsia="en-US"/>
              </w:rPr>
              <w:t xml:space="preserve"> </w:t>
            </w:r>
            <w:r w:rsidRPr="00DF53B4">
              <w:rPr>
                <w:snapToGrid w:val="0"/>
                <w:lang w:eastAsia="en-US"/>
              </w:rPr>
              <w:t>Type</w:t>
            </w:r>
          </w:p>
        </w:tc>
        <w:tc>
          <w:tcPr>
            <w:tcW w:w="4477" w:type="dxa"/>
            <w:tcBorders>
              <w:top w:val="nil"/>
              <w:left w:val="single" w:sz="4" w:space="0" w:color="auto"/>
              <w:bottom w:val="single" w:sz="4" w:space="0" w:color="auto"/>
              <w:right w:val="single" w:sz="4" w:space="0" w:color="auto"/>
            </w:tcBorders>
          </w:tcPr>
          <w:p w14:paraId="0EA57D24" w14:textId="77777777" w:rsidR="00F33841" w:rsidRPr="00DF53B4" w:rsidRDefault="00F33841" w:rsidP="0047190C">
            <w:pPr>
              <w:pStyle w:val="TAL"/>
              <w:rPr>
                <w:snapToGrid w:val="0"/>
                <w:lang w:eastAsia="en-US"/>
              </w:rPr>
            </w:pPr>
            <w:r w:rsidRPr="00DF53B4">
              <w:rPr>
                <w:snapToGrid w:val="0"/>
                <w:lang w:eastAsia="en-US"/>
              </w:rPr>
              <w:t>8 (DHCP INFORM)</w:t>
            </w:r>
          </w:p>
        </w:tc>
      </w:tr>
    </w:tbl>
    <w:p w14:paraId="13121884" w14:textId="77777777" w:rsidR="00A8740D" w:rsidRPr="00DF53B4" w:rsidRDefault="00A8740D" w:rsidP="0047190C">
      <w:pPr>
        <w:widowControl w:val="0"/>
        <w:ind w:left="360"/>
      </w:pPr>
    </w:p>
    <w:p w14:paraId="38433E38" w14:textId="77777777" w:rsidR="00F33841" w:rsidRPr="00DF53B4" w:rsidRDefault="00F33841" w:rsidP="0047190C">
      <w:pPr>
        <w:pStyle w:val="NO"/>
      </w:pPr>
      <w:r w:rsidRPr="00DF53B4">
        <w:t xml:space="preserve">* </w:t>
      </w:r>
      <w:r w:rsidR="00881C98" w:rsidRPr="00DF53B4">
        <w:t>NOTE</w:t>
      </w:r>
      <w:r w:rsidRPr="00DF53B4">
        <w:t>:</w:t>
      </w:r>
      <w:r w:rsidR="00A8740D" w:rsidRPr="00DF53B4">
        <w:tab/>
      </w:r>
      <w:r w:rsidRPr="00DF53B4">
        <w:t>Additional options may be present</w:t>
      </w:r>
    </w:p>
    <w:p w14:paraId="06B6C204" w14:textId="77777777" w:rsidR="00F33841" w:rsidRPr="00DF53B4" w:rsidRDefault="00A8740D" w:rsidP="0047190C">
      <w:pPr>
        <w:pStyle w:val="Heading2"/>
        <w:rPr>
          <w:snapToGrid w:val="0"/>
        </w:rPr>
      </w:pPr>
      <w:bookmarkStart w:id="7341" w:name="_Toc21078041"/>
      <w:bookmarkStart w:id="7342" w:name="_Toc35972605"/>
      <w:bookmarkStart w:id="7343" w:name="_Toc51774894"/>
      <w:bookmarkStart w:id="7344" w:name="_Toc51835317"/>
      <w:bookmarkStart w:id="7345" w:name="_Toc52220170"/>
      <w:bookmarkStart w:id="7346" w:name="_Toc58360242"/>
      <w:bookmarkStart w:id="7347" w:name="_Toc68193381"/>
      <w:bookmarkStart w:id="7348" w:name="_Toc75422356"/>
      <w:r w:rsidRPr="00DF53B4">
        <w:rPr>
          <w:snapToGrid w:val="0"/>
        </w:rPr>
        <w:t>B.2.4</w:t>
      </w:r>
      <w:r w:rsidRPr="00DF53B4">
        <w:rPr>
          <w:snapToGrid w:val="0"/>
        </w:rPr>
        <w:tab/>
      </w:r>
      <w:r w:rsidR="00F33841" w:rsidRPr="00DF53B4">
        <w:rPr>
          <w:snapToGrid w:val="0"/>
        </w:rPr>
        <w:t>DHCP ACK</w:t>
      </w:r>
      <w:bookmarkEnd w:id="7341"/>
      <w:bookmarkEnd w:id="7342"/>
      <w:bookmarkEnd w:id="7343"/>
      <w:bookmarkEnd w:id="7344"/>
      <w:bookmarkEnd w:id="7345"/>
      <w:bookmarkEnd w:id="7346"/>
      <w:bookmarkEnd w:id="7347"/>
      <w:bookmarkEnd w:id="73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379"/>
        <w:gridCol w:w="4477"/>
      </w:tblGrid>
      <w:tr w:rsidR="00F33841" w:rsidRPr="00DF53B4" w14:paraId="481BB2A3" w14:textId="77777777" w:rsidTr="00A73145">
        <w:trPr>
          <w:jc w:val="center"/>
        </w:trPr>
        <w:tc>
          <w:tcPr>
            <w:tcW w:w="4379" w:type="dxa"/>
            <w:tcBorders>
              <w:bottom w:val="single" w:sz="4" w:space="0" w:color="auto"/>
            </w:tcBorders>
          </w:tcPr>
          <w:p w14:paraId="2C3DB47F" w14:textId="77777777" w:rsidR="00F33841" w:rsidRPr="00DF53B4" w:rsidRDefault="00F33841" w:rsidP="0047190C">
            <w:pPr>
              <w:pStyle w:val="TAH"/>
              <w:rPr>
                <w:snapToGrid w:val="0"/>
                <w:lang w:eastAsia="en-US"/>
              </w:rPr>
            </w:pPr>
            <w:r w:rsidRPr="00DF53B4">
              <w:rPr>
                <w:snapToGrid w:val="0"/>
                <w:lang w:eastAsia="en-US"/>
              </w:rPr>
              <w:t>Fields</w:t>
            </w:r>
          </w:p>
        </w:tc>
        <w:tc>
          <w:tcPr>
            <w:tcW w:w="4477" w:type="dxa"/>
            <w:tcBorders>
              <w:bottom w:val="single" w:sz="4" w:space="0" w:color="auto"/>
            </w:tcBorders>
          </w:tcPr>
          <w:p w14:paraId="564249F2" w14:textId="77777777" w:rsidR="00F33841" w:rsidRPr="00DF53B4" w:rsidRDefault="00F33841" w:rsidP="0047190C">
            <w:pPr>
              <w:pStyle w:val="TAH"/>
              <w:rPr>
                <w:snapToGrid w:val="0"/>
                <w:lang w:eastAsia="en-US"/>
              </w:rPr>
            </w:pPr>
            <w:r w:rsidRPr="00DF53B4">
              <w:rPr>
                <w:snapToGrid w:val="0"/>
                <w:lang w:eastAsia="en-US"/>
              </w:rPr>
              <w:t>Value/Remarks</w:t>
            </w:r>
          </w:p>
        </w:tc>
      </w:tr>
      <w:tr w:rsidR="00F33841" w:rsidRPr="00DF53B4" w14:paraId="42239C5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9A0FC5E" w14:textId="77777777" w:rsidR="00F33841" w:rsidRPr="00DF53B4" w:rsidRDefault="00F33841" w:rsidP="0047190C">
            <w:pPr>
              <w:pStyle w:val="TAL"/>
              <w:rPr>
                <w:snapToGrid w:val="0"/>
                <w:lang w:eastAsia="en-US"/>
              </w:rPr>
            </w:pPr>
            <w:r w:rsidRPr="00DF53B4">
              <w:rPr>
                <w:lang w:eastAsia="en-US"/>
              </w:rPr>
              <w:t>op</w:t>
            </w:r>
          </w:p>
        </w:tc>
        <w:tc>
          <w:tcPr>
            <w:tcW w:w="4477" w:type="dxa"/>
            <w:tcBorders>
              <w:top w:val="single" w:sz="4" w:space="0" w:color="auto"/>
              <w:left w:val="single" w:sz="4" w:space="0" w:color="auto"/>
              <w:bottom w:val="single" w:sz="4" w:space="0" w:color="auto"/>
              <w:right w:val="single" w:sz="4" w:space="0" w:color="auto"/>
            </w:tcBorders>
          </w:tcPr>
          <w:p w14:paraId="5FFE843A" w14:textId="77777777" w:rsidR="00F33841" w:rsidRPr="00DF53B4" w:rsidRDefault="00F33841" w:rsidP="0047190C">
            <w:pPr>
              <w:pStyle w:val="TAL"/>
              <w:rPr>
                <w:snapToGrid w:val="0"/>
                <w:lang w:eastAsia="en-US"/>
              </w:rPr>
            </w:pPr>
            <w:r w:rsidRPr="00DF53B4">
              <w:rPr>
                <w:snapToGrid w:val="0"/>
                <w:lang w:eastAsia="en-US"/>
              </w:rPr>
              <w:t>2 (</w:t>
            </w:r>
            <w:r w:rsidRPr="00DF53B4">
              <w:rPr>
                <w:lang w:eastAsia="en-US"/>
              </w:rPr>
              <w:t>BOOTREPLY)</w:t>
            </w:r>
          </w:p>
        </w:tc>
      </w:tr>
      <w:tr w:rsidR="00F33841" w:rsidRPr="00DF53B4" w14:paraId="7236DDF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B322F7D" w14:textId="77777777" w:rsidR="00F33841" w:rsidRPr="00DF53B4" w:rsidRDefault="00F33841" w:rsidP="0047190C">
            <w:pPr>
              <w:pStyle w:val="TAL"/>
              <w:rPr>
                <w:snapToGrid w:val="0"/>
                <w:lang w:eastAsia="en-US"/>
              </w:rPr>
            </w:pPr>
            <w:r w:rsidRPr="00DF53B4">
              <w:rPr>
                <w:lang w:eastAsia="en-US"/>
              </w:rPr>
              <w:t>htype</w:t>
            </w:r>
          </w:p>
        </w:tc>
        <w:tc>
          <w:tcPr>
            <w:tcW w:w="4477" w:type="dxa"/>
            <w:tcBorders>
              <w:top w:val="single" w:sz="4" w:space="0" w:color="auto"/>
              <w:left w:val="single" w:sz="4" w:space="0" w:color="auto"/>
              <w:bottom w:val="single" w:sz="4" w:space="0" w:color="auto"/>
              <w:right w:val="single" w:sz="4" w:space="0" w:color="auto"/>
            </w:tcBorders>
          </w:tcPr>
          <w:p w14:paraId="7F54C5D8" w14:textId="77777777" w:rsidR="00F33841" w:rsidRPr="00DF53B4" w:rsidRDefault="00F33841" w:rsidP="0047190C">
            <w:pPr>
              <w:pStyle w:val="TAL"/>
              <w:rPr>
                <w:snapToGrid w:val="0"/>
                <w:lang w:eastAsia="en-US"/>
              </w:rPr>
            </w:pPr>
            <w:r w:rsidRPr="00DF53B4">
              <w:rPr>
                <w:snapToGrid w:val="0"/>
                <w:lang w:eastAsia="en-US"/>
              </w:rPr>
              <w:t>Set to SS Hardware Type</w:t>
            </w:r>
          </w:p>
        </w:tc>
      </w:tr>
      <w:tr w:rsidR="00F33841" w:rsidRPr="00DF53B4" w14:paraId="7B31A3DD"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DEF09C1" w14:textId="77777777" w:rsidR="00F33841" w:rsidRPr="00DF53B4" w:rsidRDefault="00F33841" w:rsidP="0047190C">
            <w:pPr>
              <w:pStyle w:val="TAL"/>
              <w:rPr>
                <w:snapToGrid w:val="0"/>
                <w:lang w:eastAsia="en-US"/>
              </w:rPr>
            </w:pPr>
            <w:r w:rsidRPr="00DF53B4">
              <w:rPr>
                <w:lang w:eastAsia="en-US"/>
              </w:rPr>
              <w:t>hlen</w:t>
            </w:r>
          </w:p>
        </w:tc>
        <w:tc>
          <w:tcPr>
            <w:tcW w:w="4477" w:type="dxa"/>
            <w:tcBorders>
              <w:top w:val="single" w:sz="4" w:space="0" w:color="auto"/>
              <w:left w:val="single" w:sz="4" w:space="0" w:color="auto"/>
              <w:bottom w:val="single" w:sz="4" w:space="0" w:color="auto"/>
              <w:right w:val="single" w:sz="4" w:space="0" w:color="auto"/>
            </w:tcBorders>
          </w:tcPr>
          <w:p w14:paraId="1655F8AC" w14:textId="77777777" w:rsidR="00F33841" w:rsidRPr="00DF53B4" w:rsidRDefault="00F33841" w:rsidP="0047190C">
            <w:pPr>
              <w:pStyle w:val="TAL"/>
              <w:rPr>
                <w:snapToGrid w:val="0"/>
                <w:lang w:eastAsia="en-US"/>
              </w:rPr>
            </w:pPr>
            <w:r w:rsidRPr="00DF53B4">
              <w:rPr>
                <w:snapToGrid w:val="0"/>
                <w:lang w:eastAsia="en-US"/>
              </w:rPr>
              <w:t>Set to SS Hardware Address Len</w:t>
            </w:r>
          </w:p>
        </w:tc>
      </w:tr>
      <w:tr w:rsidR="00F33841" w:rsidRPr="00DF53B4" w14:paraId="623105B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3A685D21" w14:textId="77777777" w:rsidR="00F33841" w:rsidRPr="00DF53B4" w:rsidRDefault="00F33841" w:rsidP="0047190C">
            <w:pPr>
              <w:pStyle w:val="TAL"/>
              <w:rPr>
                <w:snapToGrid w:val="0"/>
                <w:lang w:eastAsia="en-US"/>
              </w:rPr>
            </w:pPr>
            <w:r w:rsidRPr="00DF53B4">
              <w:rPr>
                <w:lang w:eastAsia="en-US"/>
              </w:rPr>
              <w:t>hops</w:t>
            </w:r>
          </w:p>
        </w:tc>
        <w:tc>
          <w:tcPr>
            <w:tcW w:w="4477" w:type="dxa"/>
            <w:tcBorders>
              <w:top w:val="single" w:sz="4" w:space="0" w:color="auto"/>
              <w:left w:val="single" w:sz="4" w:space="0" w:color="auto"/>
              <w:bottom w:val="single" w:sz="4" w:space="0" w:color="auto"/>
              <w:right w:val="single" w:sz="4" w:space="0" w:color="auto"/>
            </w:tcBorders>
          </w:tcPr>
          <w:p w14:paraId="50C9A0F7"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4610658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0DB5ED9E" w14:textId="77777777" w:rsidR="00F33841" w:rsidRPr="00DF53B4" w:rsidRDefault="00F33841" w:rsidP="0047190C">
            <w:pPr>
              <w:pStyle w:val="TAL"/>
              <w:rPr>
                <w:snapToGrid w:val="0"/>
                <w:lang w:eastAsia="en-US"/>
              </w:rPr>
            </w:pPr>
            <w:r w:rsidRPr="00DF53B4">
              <w:rPr>
                <w:lang w:eastAsia="en-US"/>
              </w:rPr>
              <w:t>xid</w:t>
            </w:r>
          </w:p>
        </w:tc>
        <w:tc>
          <w:tcPr>
            <w:tcW w:w="4477" w:type="dxa"/>
            <w:tcBorders>
              <w:top w:val="single" w:sz="4" w:space="0" w:color="auto"/>
              <w:left w:val="single" w:sz="4" w:space="0" w:color="auto"/>
              <w:bottom w:val="single" w:sz="4" w:space="0" w:color="auto"/>
              <w:right w:val="single" w:sz="4" w:space="0" w:color="auto"/>
            </w:tcBorders>
          </w:tcPr>
          <w:p w14:paraId="17698497" w14:textId="77777777" w:rsidR="00F33841" w:rsidRPr="00DF53B4" w:rsidRDefault="00F33841" w:rsidP="0047190C">
            <w:pPr>
              <w:pStyle w:val="TAL"/>
              <w:rPr>
                <w:snapToGrid w:val="0"/>
                <w:lang w:eastAsia="en-US"/>
              </w:rPr>
            </w:pPr>
            <w:r w:rsidRPr="00DF53B4">
              <w:rPr>
                <w:snapToGrid w:val="0"/>
                <w:lang w:eastAsia="en-US"/>
              </w:rPr>
              <w:t>Set to same value as received in corresponding INFORM message</w:t>
            </w:r>
          </w:p>
        </w:tc>
      </w:tr>
      <w:tr w:rsidR="00F33841" w:rsidRPr="00DF53B4" w14:paraId="0D523C6B"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7E14C41C" w14:textId="77777777" w:rsidR="00F33841" w:rsidRPr="00DF53B4" w:rsidRDefault="00F33841" w:rsidP="0047190C">
            <w:pPr>
              <w:pStyle w:val="TAL"/>
              <w:rPr>
                <w:snapToGrid w:val="0"/>
                <w:lang w:eastAsia="en-US"/>
              </w:rPr>
            </w:pPr>
            <w:r w:rsidRPr="00DF53B4">
              <w:rPr>
                <w:lang w:eastAsia="en-US"/>
              </w:rPr>
              <w:t>secs</w:t>
            </w:r>
          </w:p>
        </w:tc>
        <w:tc>
          <w:tcPr>
            <w:tcW w:w="4477" w:type="dxa"/>
            <w:tcBorders>
              <w:top w:val="single" w:sz="4" w:space="0" w:color="auto"/>
              <w:left w:val="single" w:sz="4" w:space="0" w:color="auto"/>
              <w:bottom w:val="single" w:sz="4" w:space="0" w:color="auto"/>
              <w:right w:val="single" w:sz="4" w:space="0" w:color="auto"/>
            </w:tcBorders>
          </w:tcPr>
          <w:p w14:paraId="7DB469F8"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01879EE2"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6E488F3" w14:textId="77777777" w:rsidR="00F33841" w:rsidRPr="00DF53B4" w:rsidRDefault="00F33841" w:rsidP="0047190C">
            <w:pPr>
              <w:pStyle w:val="TAL"/>
              <w:rPr>
                <w:snapToGrid w:val="0"/>
                <w:lang w:eastAsia="en-US"/>
              </w:rPr>
            </w:pPr>
            <w:r w:rsidRPr="00DF53B4">
              <w:rPr>
                <w:lang w:eastAsia="en-US"/>
              </w:rPr>
              <w:t>flags</w:t>
            </w:r>
          </w:p>
        </w:tc>
        <w:tc>
          <w:tcPr>
            <w:tcW w:w="4477" w:type="dxa"/>
            <w:tcBorders>
              <w:top w:val="single" w:sz="4" w:space="0" w:color="auto"/>
              <w:left w:val="single" w:sz="4" w:space="0" w:color="auto"/>
              <w:bottom w:val="single" w:sz="4" w:space="0" w:color="auto"/>
              <w:right w:val="single" w:sz="4" w:space="0" w:color="auto"/>
            </w:tcBorders>
          </w:tcPr>
          <w:p w14:paraId="28668EF9" w14:textId="77777777" w:rsidR="00F33841" w:rsidRPr="00DF53B4" w:rsidRDefault="00F33841" w:rsidP="0047190C">
            <w:pPr>
              <w:pStyle w:val="TAL"/>
              <w:rPr>
                <w:snapToGrid w:val="0"/>
                <w:lang w:eastAsia="en-US"/>
              </w:rPr>
            </w:pPr>
            <w:r w:rsidRPr="00DF53B4">
              <w:rPr>
                <w:snapToGrid w:val="0"/>
                <w:lang w:eastAsia="en-US"/>
              </w:rPr>
              <w:t>Set to same value as received in corresponding INFORM message</w:t>
            </w:r>
          </w:p>
        </w:tc>
      </w:tr>
      <w:tr w:rsidR="00F33841" w:rsidRPr="00DF53B4" w14:paraId="3BBFAE1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4AE6EEF6" w14:textId="77777777" w:rsidR="00F33841" w:rsidRPr="00DF53B4" w:rsidRDefault="00F33841" w:rsidP="0047190C">
            <w:pPr>
              <w:pStyle w:val="TAL"/>
              <w:rPr>
                <w:snapToGrid w:val="0"/>
                <w:lang w:eastAsia="en-US"/>
              </w:rPr>
            </w:pPr>
            <w:r w:rsidRPr="00DF53B4">
              <w:rPr>
                <w:lang w:eastAsia="en-US"/>
              </w:rPr>
              <w:t>ciaddr</w:t>
            </w:r>
          </w:p>
        </w:tc>
        <w:tc>
          <w:tcPr>
            <w:tcW w:w="4477" w:type="dxa"/>
            <w:tcBorders>
              <w:top w:val="single" w:sz="4" w:space="0" w:color="auto"/>
              <w:left w:val="single" w:sz="4" w:space="0" w:color="auto"/>
              <w:bottom w:val="single" w:sz="4" w:space="0" w:color="auto"/>
              <w:right w:val="single" w:sz="4" w:space="0" w:color="auto"/>
            </w:tcBorders>
          </w:tcPr>
          <w:p w14:paraId="186A2950" w14:textId="77777777" w:rsidR="00F33841" w:rsidRPr="00DF53B4" w:rsidRDefault="00F33841" w:rsidP="0047190C">
            <w:pPr>
              <w:pStyle w:val="TAL"/>
              <w:rPr>
                <w:snapToGrid w:val="0"/>
                <w:lang w:eastAsia="en-US"/>
              </w:rPr>
            </w:pPr>
            <w:r w:rsidRPr="00DF53B4">
              <w:rPr>
                <w:snapToGrid w:val="0"/>
                <w:lang w:eastAsia="en-US"/>
              </w:rPr>
              <w:t>0</w:t>
            </w:r>
          </w:p>
        </w:tc>
      </w:tr>
      <w:tr w:rsidR="00F33841" w:rsidRPr="00DF53B4" w14:paraId="2043B9CE"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43877663" w14:textId="77777777" w:rsidR="00F33841" w:rsidRPr="00DF53B4" w:rsidRDefault="00F33841" w:rsidP="0047190C">
            <w:pPr>
              <w:pStyle w:val="TAL"/>
              <w:rPr>
                <w:snapToGrid w:val="0"/>
                <w:lang w:eastAsia="en-US"/>
              </w:rPr>
            </w:pPr>
            <w:r w:rsidRPr="00DF53B4">
              <w:rPr>
                <w:lang w:eastAsia="en-US"/>
              </w:rPr>
              <w:t>yiaddr</w:t>
            </w:r>
          </w:p>
        </w:tc>
        <w:tc>
          <w:tcPr>
            <w:tcW w:w="4477" w:type="dxa"/>
            <w:tcBorders>
              <w:top w:val="single" w:sz="4" w:space="0" w:color="auto"/>
              <w:left w:val="single" w:sz="4" w:space="0" w:color="auto"/>
              <w:bottom w:val="single" w:sz="4" w:space="0" w:color="auto"/>
              <w:right w:val="single" w:sz="4" w:space="0" w:color="auto"/>
            </w:tcBorders>
          </w:tcPr>
          <w:p w14:paraId="3ED5845D" w14:textId="77777777" w:rsidR="00F33841" w:rsidRPr="00DF53B4" w:rsidRDefault="00F33841" w:rsidP="0047190C">
            <w:pPr>
              <w:pStyle w:val="TAL"/>
              <w:rPr>
                <w:snapToGrid w:val="0"/>
                <w:lang w:eastAsia="en-US"/>
              </w:rPr>
            </w:pPr>
            <w:r w:rsidRPr="00DF53B4">
              <w:rPr>
                <w:snapToGrid w:val="0"/>
                <w:lang w:eastAsia="en-US"/>
              </w:rPr>
              <w:t>IP address of Mobile</w:t>
            </w:r>
          </w:p>
        </w:tc>
      </w:tr>
      <w:tr w:rsidR="00F33841" w:rsidRPr="00DF53B4" w14:paraId="0650F563"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13BDB64" w14:textId="77777777" w:rsidR="00F33841" w:rsidRPr="00DF53B4" w:rsidRDefault="00F33841" w:rsidP="0047190C">
            <w:pPr>
              <w:pStyle w:val="TAL"/>
              <w:rPr>
                <w:snapToGrid w:val="0"/>
                <w:lang w:eastAsia="en-US"/>
              </w:rPr>
            </w:pPr>
            <w:r w:rsidRPr="00DF53B4">
              <w:rPr>
                <w:lang w:eastAsia="en-US"/>
              </w:rPr>
              <w:t>siaddr</w:t>
            </w:r>
          </w:p>
        </w:tc>
        <w:tc>
          <w:tcPr>
            <w:tcW w:w="4477" w:type="dxa"/>
            <w:tcBorders>
              <w:top w:val="single" w:sz="4" w:space="0" w:color="auto"/>
              <w:left w:val="single" w:sz="4" w:space="0" w:color="auto"/>
              <w:bottom w:val="single" w:sz="4" w:space="0" w:color="auto"/>
              <w:right w:val="single" w:sz="4" w:space="0" w:color="auto"/>
            </w:tcBorders>
          </w:tcPr>
          <w:p w14:paraId="505C7713" w14:textId="77777777" w:rsidR="00F33841" w:rsidRPr="00DF53B4" w:rsidRDefault="00F33841" w:rsidP="0047190C">
            <w:pPr>
              <w:pStyle w:val="TAL"/>
              <w:rPr>
                <w:snapToGrid w:val="0"/>
                <w:lang w:eastAsia="en-US"/>
              </w:rPr>
            </w:pPr>
            <w:r w:rsidRPr="00DF53B4">
              <w:rPr>
                <w:snapToGrid w:val="0"/>
                <w:lang w:eastAsia="en-US"/>
              </w:rPr>
              <w:t>Set to IP address of next Boot Strap server</w:t>
            </w:r>
          </w:p>
        </w:tc>
      </w:tr>
      <w:tr w:rsidR="00F33841" w:rsidRPr="00DF53B4" w14:paraId="5B804511"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AE29680" w14:textId="77777777" w:rsidR="00F33841" w:rsidRPr="00DF53B4" w:rsidRDefault="00F33841" w:rsidP="0047190C">
            <w:pPr>
              <w:pStyle w:val="TAL"/>
              <w:rPr>
                <w:snapToGrid w:val="0"/>
                <w:lang w:eastAsia="en-US"/>
              </w:rPr>
            </w:pPr>
            <w:r w:rsidRPr="00DF53B4">
              <w:rPr>
                <w:lang w:eastAsia="en-US"/>
              </w:rPr>
              <w:t>giaddr</w:t>
            </w:r>
          </w:p>
        </w:tc>
        <w:tc>
          <w:tcPr>
            <w:tcW w:w="4477" w:type="dxa"/>
            <w:tcBorders>
              <w:top w:val="single" w:sz="4" w:space="0" w:color="auto"/>
              <w:left w:val="single" w:sz="4" w:space="0" w:color="auto"/>
              <w:bottom w:val="single" w:sz="4" w:space="0" w:color="auto"/>
              <w:right w:val="single" w:sz="4" w:space="0" w:color="auto"/>
            </w:tcBorders>
          </w:tcPr>
          <w:p w14:paraId="11B4ADE8" w14:textId="77777777" w:rsidR="00F33841" w:rsidRPr="00DF53B4" w:rsidRDefault="00F33841" w:rsidP="0047190C">
            <w:pPr>
              <w:pStyle w:val="TAL"/>
              <w:rPr>
                <w:snapToGrid w:val="0"/>
                <w:lang w:eastAsia="en-US"/>
              </w:rPr>
            </w:pPr>
            <w:r w:rsidRPr="00DF53B4">
              <w:rPr>
                <w:snapToGrid w:val="0"/>
                <w:lang w:eastAsia="en-US"/>
              </w:rPr>
              <w:t>Set to same value as received in corresponding INFORM message</w:t>
            </w:r>
          </w:p>
        </w:tc>
      </w:tr>
      <w:tr w:rsidR="00F33841" w:rsidRPr="00DF53B4" w14:paraId="042B7FC3"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62E68852" w14:textId="77777777" w:rsidR="00F33841" w:rsidRPr="00DF53B4" w:rsidRDefault="00F33841" w:rsidP="0047190C">
            <w:pPr>
              <w:pStyle w:val="TAL"/>
              <w:rPr>
                <w:snapToGrid w:val="0"/>
                <w:lang w:eastAsia="en-US"/>
              </w:rPr>
            </w:pPr>
            <w:r w:rsidRPr="00DF53B4">
              <w:rPr>
                <w:lang w:eastAsia="en-US"/>
              </w:rPr>
              <w:t>chaddr</w:t>
            </w:r>
          </w:p>
        </w:tc>
        <w:tc>
          <w:tcPr>
            <w:tcW w:w="4477" w:type="dxa"/>
            <w:tcBorders>
              <w:top w:val="single" w:sz="4" w:space="0" w:color="auto"/>
              <w:left w:val="single" w:sz="4" w:space="0" w:color="auto"/>
              <w:bottom w:val="single" w:sz="4" w:space="0" w:color="auto"/>
              <w:right w:val="single" w:sz="4" w:space="0" w:color="auto"/>
            </w:tcBorders>
          </w:tcPr>
          <w:p w14:paraId="4108A840" w14:textId="77777777" w:rsidR="00F33841" w:rsidRPr="00DF53B4" w:rsidRDefault="00F33841" w:rsidP="0047190C">
            <w:pPr>
              <w:pStyle w:val="TAL"/>
              <w:rPr>
                <w:snapToGrid w:val="0"/>
                <w:lang w:eastAsia="en-US"/>
              </w:rPr>
            </w:pPr>
            <w:r w:rsidRPr="00DF53B4">
              <w:rPr>
                <w:snapToGrid w:val="0"/>
                <w:lang w:eastAsia="en-US"/>
              </w:rPr>
              <w:t>Set to same value as received in corresponding INFORM message</w:t>
            </w:r>
          </w:p>
        </w:tc>
      </w:tr>
      <w:tr w:rsidR="00F33841" w:rsidRPr="00DF53B4" w14:paraId="691D7318"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13D10D85" w14:textId="77777777" w:rsidR="00F33841" w:rsidRPr="00DF53B4" w:rsidRDefault="00F33841" w:rsidP="0047190C">
            <w:pPr>
              <w:pStyle w:val="TAL"/>
              <w:rPr>
                <w:snapToGrid w:val="0"/>
                <w:lang w:eastAsia="en-US"/>
              </w:rPr>
            </w:pPr>
            <w:r w:rsidRPr="00DF53B4">
              <w:rPr>
                <w:lang w:eastAsia="en-US"/>
              </w:rPr>
              <w:t>sname</w:t>
            </w:r>
          </w:p>
        </w:tc>
        <w:tc>
          <w:tcPr>
            <w:tcW w:w="4477" w:type="dxa"/>
            <w:tcBorders>
              <w:top w:val="single" w:sz="4" w:space="0" w:color="auto"/>
              <w:left w:val="single" w:sz="4" w:space="0" w:color="auto"/>
              <w:bottom w:val="single" w:sz="4" w:space="0" w:color="auto"/>
              <w:right w:val="single" w:sz="4" w:space="0" w:color="auto"/>
            </w:tcBorders>
          </w:tcPr>
          <w:p w14:paraId="56006B33" w14:textId="77777777" w:rsidR="00F33841" w:rsidRPr="00DF53B4" w:rsidRDefault="00F33841" w:rsidP="0047190C">
            <w:pPr>
              <w:pStyle w:val="TAL"/>
              <w:rPr>
                <w:snapToGrid w:val="0"/>
                <w:lang w:eastAsia="en-US"/>
              </w:rPr>
            </w:pPr>
            <w:r w:rsidRPr="00DF53B4">
              <w:rPr>
                <w:snapToGrid w:val="0"/>
                <w:lang w:eastAsia="en-US"/>
              </w:rPr>
              <w:t>Set to Server Host name</w:t>
            </w:r>
          </w:p>
        </w:tc>
      </w:tr>
      <w:tr w:rsidR="00F33841" w:rsidRPr="00DF53B4" w14:paraId="6D9E593C" w14:textId="77777777" w:rsidTr="00A73145">
        <w:trPr>
          <w:jc w:val="center"/>
        </w:trPr>
        <w:tc>
          <w:tcPr>
            <w:tcW w:w="4379" w:type="dxa"/>
            <w:tcBorders>
              <w:top w:val="single" w:sz="4" w:space="0" w:color="auto"/>
              <w:left w:val="single" w:sz="4" w:space="0" w:color="auto"/>
              <w:bottom w:val="single" w:sz="4" w:space="0" w:color="auto"/>
              <w:right w:val="single" w:sz="4" w:space="0" w:color="auto"/>
            </w:tcBorders>
          </w:tcPr>
          <w:p w14:paraId="29D54B51" w14:textId="77777777" w:rsidR="00F33841" w:rsidRPr="00DF53B4" w:rsidRDefault="00F33841" w:rsidP="0047190C">
            <w:pPr>
              <w:pStyle w:val="TAL"/>
              <w:rPr>
                <w:snapToGrid w:val="0"/>
                <w:lang w:eastAsia="en-US"/>
              </w:rPr>
            </w:pPr>
            <w:r w:rsidRPr="00DF53B4">
              <w:rPr>
                <w:lang w:eastAsia="en-US"/>
              </w:rPr>
              <w:t>file</w:t>
            </w:r>
          </w:p>
        </w:tc>
        <w:tc>
          <w:tcPr>
            <w:tcW w:w="4477" w:type="dxa"/>
            <w:tcBorders>
              <w:top w:val="single" w:sz="4" w:space="0" w:color="auto"/>
              <w:left w:val="single" w:sz="4" w:space="0" w:color="auto"/>
              <w:bottom w:val="single" w:sz="4" w:space="0" w:color="auto"/>
              <w:right w:val="single" w:sz="4" w:space="0" w:color="auto"/>
            </w:tcBorders>
          </w:tcPr>
          <w:p w14:paraId="76B735F8" w14:textId="77777777" w:rsidR="00F33841" w:rsidRPr="00DF53B4" w:rsidRDefault="00F33841" w:rsidP="0047190C">
            <w:pPr>
              <w:pStyle w:val="TAL"/>
              <w:rPr>
                <w:snapToGrid w:val="0"/>
                <w:lang w:eastAsia="en-US"/>
              </w:rPr>
            </w:pPr>
            <w:r w:rsidRPr="00DF53B4">
              <w:rPr>
                <w:snapToGrid w:val="0"/>
                <w:lang w:eastAsia="en-US"/>
              </w:rPr>
              <w:t>Set to Client Boot File Name</w:t>
            </w:r>
          </w:p>
        </w:tc>
      </w:tr>
      <w:tr w:rsidR="00F33841" w:rsidRPr="00DF53B4" w14:paraId="7F74E6F1" w14:textId="77777777" w:rsidTr="00A73145">
        <w:trPr>
          <w:jc w:val="center"/>
        </w:trPr>
        <w:tc>
          <w:tcPr>
            <w:tcW w:w="4379" w:type="dxa"/>
            <w:tcBorders>
              <w:top w:val="single" w:sz="4" w:space="0" w:color="auto"/>
              <w:left w:val="single" w:sz="4" w:space="0" w:color="auto"/>
              <w:bottom w:val="nil"/>
              <w:right w:val="single" w:sz="4" w:space="0" w:color="auto"/>
            </w:tcBorders>
          </w:tcPr>
          <w:p w14:paraId="6ED25399" w14:textId="77777777" w:rsidR="00F33841" w:rsidRPr="00DF53B4" w:rsidRDefault="00F33841" w:rsidP="0047190C">
            <w:pPr>
              <w:pStyle w:val="TAL"/>
              <w:rPr>
                <w:snapToGrid w:val="0"/>
                <w:lang w:eastAsia="en-US"/>
              </w:rPr>
            </w:pPr>
            <w:r w:rsidRPr="00DF53B4">
              <w:rPr>
                <w:lang w:eastAsia="en-US"/>
              </w:rPr>
              <w:t>options</w:t>
            </w:r>
          </w:p>
        </w:tc>
        <w:tc>
          <w:tcPr>
            <w:tcW w:w="4477" w:type="dxa"/>
            <w:tcBorders>
              <w:top w:val="single" w:sz="4" w:space="0" w:color="auto"/>
              <w:left w:val="single" w:sz="4" w:space="0" w:color="auto"/>
              <w:bottom w:val="nil"/>
              <w:right w:val="single" w:sz="4" w:space="0" w:color="auto"/>
            </w:tcBorders>
          </w:tcPr>
          <w:p w14:paraId="15DDF7B7" w14:textId="77777777" w:rsidR="00F33841" w:rsidRPr="00DF53B4" w:rsidRDefault="00F33841" w:rsidP="0047190C">
            <w:pPr>
              <w:pStyle w:val="TAL"/>
              <w:rPr>
                <w:snapToGrid w:val="0"/>
                <w:lang w:eastAsia="en-US"/>
              </w:rPr>
            </w:pPr>
            <w:r w:rsidRPr="00DF53B4">
              <w:rPr>
                <w:snapToGrid w:val="0"/>
                <w:lang w:eastAsia="en-US"/>
              </w:rPr>
              <w:t>*</w:t>
            </w:r>
          </w:p>
        </w:tc>
      </w:tr>
      <w:tr w:rsidR="00F33841" w:rsidRPr="00DF53B4" w14:paraId="222BCA92" w14:textId="77777777" w:rsidTr="00A73145">
        <w:trPr>
          <w:jc w:val="center"/>
        </w:trPr>
        <w:tc>
          <w:tcPr>
            <w:tcW w:w="4379" w:type="dxa"/>
            <w:tcBorders>
              <w:top w:val="nil"/>
              <w:left w:val="single" w:sz="4" w:space="0" w:color="auto"/>
              <w:bottom w:val="nil"/>
              <w:right w:val="single" w:sz="4" w:space="0" w:color="auto"/>
            </w:tcBorders>
          </w:tcPr>
          <w:p w14:paraId="42CCA5FC" w14:textId="77777777" w:rsidR="00F33841" w:rsidRPr="00DF53B4" w:rsidRDefault="00F33841" w:rsidP="0047190C">
            <w:pPr>
              <w:pStyle w:val="TAL"/>
              <w:rPr>
                <w:snapToGrid w:val="0"/>
                <w:lang w:eastAsia="en-US"/>
              </w:rPr>
            </w:pPr>
            <w:r w:rsidRPr="00DF53B4">
              <w:rPr>
                <w:snapToGrid w:val="0"/>
                <w:lang w:eastAsia="en-US"/>
              </w:rPr>
              <w:t>- code</w:t>
            </w:r>
          </w:p>
        </w:tc>
        <w:tc>
          <w:tcPr>
            <w:tcW w:w="4477" w:type="dxa"/>
            <w:tcBorders>
              <w:top w:val="nil"/>
              <w:left w:val="single" w:sz="4" w:space="0" w:color="auto"/>
              <w:bottom w:val="nil"/>
              <w:right w:val="single" w:sz="4" w:space="0" w:color="auto"/>
            </w:tcBorders>
          </w:tcPr>
          <w:p w14:paraId="400886E5" w14:textId="77777777" w:rsidR="00F33841" w:rsidRPr="00DF53B4" w:rsidRDefault="00F33841" w:rsidP="0047190C">
            <w:pPr>
              <w:pStyle w:val="TAL"/>
              <w:rPr>
                <w:snapToGrid w:val="0"/>
                <w:lang w:eastAsia="en-US"/>
              </w:rPr>
            </w:pPr>
            <w:r w:rsidRPr="00DF53B4">
              <w:rPr>
                <w:snapToGrid w:val="0"/>
                <w:lang w:eastAsia="en-US"/>
              </w:rPr>
              <w:t>53 (</w:t>
            </w:r>
            <w:r w:rsidRPr="00DF53B4">
              <w:rPr>
                <w:lang w:eastAsia="en-US"/>
              </w:rPr>
              <w:t>DHCP Message Type)</w:t>
            </w:r>
          </w:p>
        </w:tc>
      </w:tr>
      <w:tr w:rsidR="00F33841" w:rsidRPr="00DF53B4" w14:paraId="07A641A0" w14:textId="77777777" w:rsidTr="00A73145">
        <w:trPr>
          <w:jc w:val="center"/>
        </w:trPr>
        <w:tc>
          <w:tcPr>
            <w:tcW w:w="4379" w:type="dxa"/>
            <w:tcBorders>
              <w:top w:val="nil"/>
              <w:left w:val="single" w:sz="4" w:space="0" w:color="auto"/>
              <w:bottom w:val="nil"/>
              <w:right w:val="single" w:sz="4" w:space="0" w:color="auto"/>
            </w:tcBorders>
          </w:tcPr>
          <w:p w14:paraId="0507128B" w14:textId="77777777" w:rsidR="00F33841" w:rsidRPr="00DF53B4" w:rsidRDefault="00F33841" w:rsidP="0047190C">
            <w:pPr>
              <w:pStyle w:val="TAL"/>
              <w:rPr>
                <w:snapToGrid w:val="0"/>
                <w:lang w:eastAsia="en-US"/>
              </w:rPr>
            </w:pPr>
            <w:r w:rsidRPr="00DF53B4">
              <w:rPr>
                <w:snapToGrid w:val="0"/>
                <w:lang w:eastAsia="en-US"/>
              </w:rPr>
              <w:t>- len</w:t>
            </w:r>
          </w:p>
        </w:tc>
        <w:tc>
          <w:tcPr>
            <w:tcW w:w="4477" w:type="dxa"/>
            <w:tcBorders>
              <w:top w:val="nil"/>
              <w:left w:val="single" w:sz="4" w:space="0" w:color="auto"/>
              <w:bottom w:val="nil"/>
              <w:right w:val="single" w:sz="4" w:space="0" w:color="auto"/>
            </w:tcBorders>
          </w:tcPr>
          <w:p w14:paraId="7B5F0741" w14:textId="77777777" w:rsidR="00F33841" w:rsidRPr="00DF53B4" w:rsidRDefault="00F33841" w:rsidP="0047190C">
            <w:pPr>
              <w:pStyle w:val="TAL"/>
              <w:rPr>
                <w:snapToGrid w:val="0"/>
                <w:lang w:eastAsia="en-US"/>
              </w:rPr>
            </w:pPr>
            <w:r w:rsidRPr="00DF53B4">
              <w:rPr>
                <w:snapToGrid w:val="0"/>
                <w:lang w:eastAsia="en-US"/>
              </w:rPr>
              <w:t>1</w:t>
            </w:r>
          </w:p>
        </w:tc>
      </w:tr>
      <w:tr w:rsidR="00F33841" w:rsidRPr="00DF53B4" w14:paraId="673B461B" w14:textId="77777777" w:rsidTr="00A73145">
        <w:trPr>
          <w:jc w:val="center"/>
        </w:trPr>
        <w:tc>
          <w:tcPr>
            <w:tcW w:w="4379" w:type="dxa"/>
            <w:tcBorders>
              <w:top w:val="nil"/>
              <w:left w:val="single" w:sz="4" w:space="0" w:color="auto"/>
              <w:bottom w:val="single" w:sz="4" w:space="0" w:color="auto"/>
              <w:right w:val="single" w:sz="4" w:space="0" w:color="auto"/>
            </w:tcBorders>
          </w:tcPr>
          <w:p w14:paraId="10305817" w14:textId="77777777" w:rsidR="00F33841" w:rsidRPr="00DF53B4" w:rsidRDefault="00F33841" w:rsidP="0047190C">
            <w:pPr>
              <w:pStyle w:val="TAL"/>
              <w:rPr>
                <w:snapToGrid w:val="0"/>
                <w:lang w:eastAsia="en-US"/>
              </w:rPr>
            </w:pPr>
            <w:r w:rsidRPr="00DF53B4">
              <w:rPr>
                <w:snapToGrid w:val="0"/>
                <w:lang w:eastAsia="en-US"/>
              </w:rPr>
              <w:t>-</w:t>
            </w:r>
            <w:r w:rsidR="00A8740D" w:rsidRPr="00DF53B4">
              <w:rPr>
                <w:snapToGrid w:val="0"/>
                <w:lang w:eastAsia="en-US"/>
              </w:rPr>
              <w:t xml:space="preserve"> </w:t>
            </w:r>
            <w:r w:rsidRPr="00DF53B4">
              <w:rPr>
                <w:snapToGrid w:val="0"/>
                <w:lang w:eastAsia="en-US"/>
              </w:rPr>
              <w:t>Type</w:t>
            </w:r>
          </w:p>
        </w:tc>
        <w:tc>
          <w:tcPr>
            <w:tcW w:w="4477" w:type="dxa"/>
            <w:tcBorders>
              <w:top w:val="nil"/>
              <w:left w:val="single" w:sz="4" w:space="0" w:color="auto"/>
              <w:bottom w:val="single" w:sz="4" w:space="0" w:color="auto"/>
              <w:right w:val="single" w:sz="4" w:space="0" w:color="auto"/>
            </w:tcBorders>
          </w:tcPr>
          <w:p w14:paraId="29B03057" w14:textId="77777777" w:rsidR="00F33841" w:rsidRPr="00DF53B4" w:rsidRDefault="00F33841" w:rsidP="0047190C">
            <w:pPr>
              <w:pStyle w:val="TAL"/>
              <w:rPr>
                <w:snapToGrid w:val="0"/>
                <w:lang w:eastAsia="en-US"/>
              </w:rPr>
            </w:pPr>
            <w:r w:rsidRPr="00DF53B4">
              <w:rPr>
                <w:snapToGrid w:val="0"/>
                <w:lang w:eastAsia="en-US"/>
              </w:rPr>
              <w:t>5 (DHCP ACK)</w:t>
            </w:r>
          </w:p>
        </w:tc>
      </w:tr>
    </w:tbl>
    <w:p w14:paraId="67FD651B" w14:textId="77777777" w:rsidR="00A8740D" w:rsidRPr="00DF53B4" w:rsidRDefault="00A8740D" w:rsidP="0047190C">
      <w:pPr>
        <w:widowControl w:val="0"/>
      </w:pPr>
    </w:p>
    <w:p w14:paraId="7F1C9AD7" w14:textId="77777777" w:rsidR="00F33841" w:rsidRPr="00DF53B4" w:rsidRDefault="00F33841" w:rsidP="0047190C">
      <w:pPr>
        <w:pStyle w:val="NO"/>
      </w:pPr>
      <w:r w:rsidRPr="00DF53B4">
        <w:t xml:space="preserve">* </w:t>
      </w:r>
      <w:r w:rsidR="00881C98" w:rsidRPr="00DF53B4">
        <w:t>NOTE</w:t>
      </w:r>
      <w:r w:rsidRPr="00DF53B4">
        <w:t>:</w:t>
      </w:r>
      <w:r w:rsidR="00A8740D" w:rsidRPr="00DF53B4">
        <w:tab/>
      </w:r>
      <w:r w:rsidRPr="00DF53B4">
        <w:t>Additional options included in response to options requested by UE</w:t>
      </w:r>
    </w:p>
    <w:p w14:paraId="076D28BD" w14:textId="77777777" w:rsidR="00762E92" w:rsidRPr="00DF53B4" w:rsidRDefault="00A8740D" w:rsidP="00FD7F9A">
      <w:pPr>
        <w:pStyle w:val="Heading8"/>
      </w:pPr>
      <w:r w:rsidRPr="00DF53B4">
        <w:br w:type="page"/>
      </w:r>
      <w:bookmarkStart w:id="7349" w:name="_Toc21078042"/>
      <w:bookmarkStart w:id="7350" w:name="_Toc35972606"/>
      <w:bookmarkStart w:id="7351" w:name="_Toc51774895"/>
      <w:bookmarkStart w:id="7352" w:name="_Toc51835318"/>
      <w:bookmarkStart w:id="7353" w:name="_Toc52220171"/>
      <w:bookmarkStart w:id="7354" w:name="_Toc58360243"/>
      <w:bookmarkStart w:id="7355" w:name="_Toc68193382"/>
      <w:bookmarkStart w:id="7356" w:name="_Toc75422357"/>
      <w:r w:rsidR="00762E92" w:rsidRPr="00DF53B4">
        <w:t>Annex C (normative):</w:t>
      </w:r>
      <w:r w:rsidR="00762E92" w:rsidRPr="00DF53B4">
        <w:br/>
        <w:t>Generic Test Procedure</w:t>
      </w:r>
      <w:bookmarkEnd w:id="7349"/>
      <w:bookmarkEnd w:id="7350"/>
      <w:bookmarkEnd w:id="7351"/>
      <w:bookmarkEnd w:id="7352"/>
      <w:bookmarkEnd w:id="7353"/>
      <w:bookmarkEnd w:id="7354"/>
      <w:bookmarkEnd w:id="7355"/>
      <w:bookmarkEnd w:id="7356"/>
    </w:p>
    <w:p w14:paraId="01C08D3E" w14:textId="77777777" w:rsidR="00762E92" w:rsidRPr="00DF53B4" w:rsidRDefault="00762E92" w:rsidP="0047190C">
      <w:r w:rsidRPr="00DF53B4">
        <w:t xml:space="preserve">This Annex contains </w:t>
      </w:r>
      <w:smartTag w:uri="urn:schemas-microsoft-com:office:smarttags" w:element="PersonName">
        <w:r w:rsidRPr="00DF53B4">
          <w:t>info</w:t>
        </w:r>
      </w:smartTag>
      <w:r w:rsidRPr="00DF53B4">
        <w:t>rmation</w:t>
      </w:r>
      <w:r w:rsidR="00A8740D" w:rsidRPr="00DF53B4">
        <w:t xml:space="preserve"> about generic test procedures.</w:t>
      </w:r>
    </w:p>
    <w:p w14:paraId="52F727F0" w14:textId="77777777" w:rsidR="00993FD5" w:rsidRPr="00DF53B4" w:rsidRDefault="00993FD5" w:rsidP="00993FD5">
      <w:r w:rsidRPr="00DF53B4">
        <w:t>Annex A requirements for default messages apply.</w:t>
      </w:r>
    </w:p>
    <w:p w14:paraId="6EC406AB" w14:textId="77777777" w:rsidR="00993FD5" w:rsidRPr="00DF53B4" w:rsidDel="00D57D9B" w:rsidRDefault="00993FD5" w:rsidP="00993FD5">
      <w:r w:rsidRPr="00DF53B4">
        <w:t>SDP structured text denoted as (name), means the "name" field must be present but any value is allowed.</w:t>
      </w:r>
    </w:p>
    <w:p w14:paraId="7140AEDA" w14:textId="77777777" w:rsidR="00762E92" w:rsidRPr="00DF53B4" w:rsidRDefault="00762E92" w:rsidP="0047190C">
      <w:pPr>
        <w:pStyle w:val="Heading1"/>
      </w:pPr>
      <w:bookmarkStart w:id="7357" w:name="_Toc21078043"/>
      <w:bookmarkStart w:id="7358" w:name="_Toc35972607"/>
      <w:bookmarkStart w:id="7359" w:name="_Toc51774896"/>
      <w:bookmarkStart w:id="7360" w:name="_Toc51835319"/>
      <w:bookmarkStart w:id="7361" w:name="_Toc52220172"/>
      <w:bookmarkStart w:id="7362" w:name="_Toc58360244"/>
      <w:bookmarkStart w:id="7363" w:name="_Toc68193383"/>
      <w:bookmarkStart w:id="7364" w:name="_Toc75422358"/>
      <w:r w:rsidRPr="00DF53B4">
        <w:t>C.1</w:t>
      </w:r>
      <w:r w:rsidRPr="00DF53B4">
        <w:tab/>
        <w:t>Introduction</w:t>
      </w:r>
      <w:bookmarkEnd w:id="7357"/>
      <w:bookmarkEnd w:id="7358"/>
      <w:bookmarkEnd w:id="7359"/>
      <w:bookmarkEnd w:id="7360"/>
      <w:bookmarkEnd w:id="7361"/>
      <w:bookmarkEnd w:id="7362"/>
      <w:bookmarkEnd w:id="7363"/>
      <w:bookmarkEnd w:id="7364"/>
    </w:p>
    <w:p w14:paraId="5980CE37" w14:textId="77777777" w:rsidR="007A58BB" w:rsidRPr="00DF53B4" w:rsidRDefault="007A58BB" w:rsidP="007A58BB">
      <w:r w:rsidRPr="00DF53B4">
        <w:t xml:space="preserve">This annex specifies general procedures for </w:t>
      </w:r>
      <w:r w:rsidR="00B51378" w:rsidRPr="00DF53B4">
        <w:t>IMS usages</w:t>
      </w:r>
      <w:r w:rsidRPr="00DF53B4">
        <w:t>.</w:t>
      </w:r>
    </w:p>
    <w:p w14:paraId="3D73F8E9" w14:textId="77777777" w:rsidR="007A58BB" w:rsidRPr="00DF53B4" w:rsidRDefault="007A58BB" w:rsidP="007A58BB">
      <w:r w:rsidRPr="00DF53B4">
        <w:t>The annex includes also application specific procedures, e.g. for a MTSI client.</w:t>
      </w:r>
    </w:p>
    <w:p w14:paraId="2520CFD3" w14:textId="77777777" w:rsidR="00762E92" w:rsidRPr="00DF53B4" w:rsidRDefault="006E5E42" w:rsidP="0047190C">
      <w:pPr>
        <w:pStyle w:val="Heading1"/>
      </w:pPr>
      <w:bookmarkStart w:id="7365" w:name="_Toc21078044"/>
      <w:bookmarkStart w:id="7366" w:name="_Toc35972608"/>
      <w:bookmarkStart w:id="7367" w:name="_Toc51774897"/>
      <w:bookmarkStart w:id="7368" w:name="_Toc51835320"/>
      <w:bookmarkStart w:id="7369" w:name="_Toc52220173"/>
      <w:bookmarkStart w:id="7370" w:name="_Toc58360245"/>
      <w:bookmarkStart w:id="7371" w:name="_Toc68193384"/>
      <w:bookmarkStart w:id="7372" w:name="_Toc75422359"/>
      <w:r w:rsidRPr="00DF53B4">
        <w:t>C.2</w:t>
      </w:r>
      <w:r w:rsidRPr="00DF53B4">
        <w:tab/>
        <w:t xml:space="preserve">Generic Registration Test Procedure – IMS </w:t>
      </w:r>
      <w:r w:rsidR="004E0988" w:rsidRPr="00DF53B4">
        <w:t>security - UMTS/EPS</w:t>
      </w:r>
      <w:bookmarkEnd w:id="7365"/>
      <w:bookmarkEnd w:id="7366"/>
      <w:bookmarkEnd w:id="7367"/>
      <w:bookmarkEnd w:id="7368"/>
      <w:bookmarkEnd w:id="7369"/>
      <w:bookmarkEnd w:id="7370"/>
      <w:bookmarkEnd w:id="7371"/>
      <w:bookmarkEnd w:id="7372"/>
    </w:p>
    <w:p w14:paraId="76D18892" w14:textId="77777777" w:rsidR="00762E92" w:rsidRPr="00DF53B4" w:rsidRDefault="00762E92" w:rsidP="0047190C">
      <w:r w:rsidRPr="00DF53B4">
        <w:t>The generic test procedure:</w:t>
      </w:r>
    </w:p>
    <w:p w14:paraId="5F714EB6" w14:textId="77777777" w:rsidR="00762E92" w:rsidRPr="00DF53B4" w:rsidRDefault="00762E92" w:rsidP="0047190C">
      <w:pPr>
        <w:pStyle w:val="B1"/>
        <w:rPr>
          <w:snapToGrid w:val="0"/>
        </w:rPr>
      </w:pPr>
      <w:r w:rsidRPr="00DF53B4">
        <w:rPr>
          <w:snapToGrid w:val="0"/>
        </w:rPr>
        <w:t>1</w:t>
      </w:r>
      <w:r w:rsidR="00B37F87" w:rsidRPr="00DF53B4">
        <w:rPr>
          <w:snapToGrid w:val="0"/>
        </w:rPr>
        <w:t>.</w:t>
      </w:r>
      <w:r w:rsidRPr="00DF53B4">
        <w:rPr>
          <w:snapToGrid w:val="0"/>
        </w:rPr>
        <w:tab/>
      </w:r>
      <w:r w:rsidR="00174BA7" w:rsidRPr="00DF53B4">
        <w:rPr>
          <w:rFonts w:eastAsia="MS Gothic"/>
        </w:rPr>
        <w:t>EPS bearer context activation according annex C.</w:t>
      </w:r>
      <w:r w:rsidR="00B67B10" w:rsidRPr="00DF53B4">
        <w:rPr>
          <w:rFonts w:eastAsia="MS Gothic"/>
        </w:rPr>
        <w:t>18</w:t>
      </w:r>
      <w:r w:rsidR="00174BA7" w:rsidRPr="00DF53B4">
        <w:rPr>
          <w:rFonts w:eastAsia="MS Gothic"/>
        </w:rPr>
        <w:t xml:space="preserve"> </w:t>
      </w:r>
      <w:r w:rsidR="00174BA7" w:rsidRPr="00DF53B4">
        <w:t>for UE with E-UTRA support (TS 34.229-2 A.18/1). PDP context activation according annex C.</w:t>
      </w:r>
      <w:r w:rsidR="00B67B10" w:rsidRPr="00DF53B4">
        <w:t>17</w:t>
      </w:r>
      <w:r w:rsidR="00174BA7" w:rsidRPr="00DF53B4">
        <w:t xml:space="preserve"> for UE with UTRA support (TS 34.229-2 A.18/2) only.</w:t>
      </w:r>
    </w:p>
    <w:p w14:paraId="18E577C2" w14:textId="77777777" w:rsidR="00762E92" w:rsidRPr="00DF53B4" w:rsidRDefault="00762E92" w:rsidP="0047190C">
      <w:pPr>
        <w:pStyle w:val="B1"/>
      </w:pPr>
      <w:r w:rsidRPr="00DF53B4">
        <w:rPr>
          <w:snapToGrid w:val="0"/>
        </w:rPr>
        <w:t>3</w:t>
      </w:r>
      <w:r w:rsidR="00B37F87" w:rsidRPr="00DF53B4">
        <w:rPr>
          <w:snapToGrid w:val="0"/>
        </w:rPr>
        <w:t>.</w:t>
      </w:r>
      <w:r w:rsidRPr="00DF53B4">
        <w:rPr>
          <w:snapToGrid w:val="0"/>
        </w:rPr>
        <w:tab/>
        <w:t xml:space="preserve">Optional </w:t>
      </w:r>
      <w:r w:rsidRPr="00DF53B4">
        <w:t xml:space="preserve">P-CSCF address </w:t>
      </w:r>
      <w:r w:rsidRPr="00DF53B4">
        <w:rPr>
          <w:snapToGrid w:val="0"/>
        </w:rPr>
        <w:t>discovery using the DHCP procedure according to Annex C.3 for IPv6 or Annex C.4 for IPv4.</w:t>
      </w:r>
    </w:p>
    <w:p w14:paraId="36300693" w14:textId="77777777" w:rsidR="00762E92" w:rsidRPr="00DF53B4" w:rsidRDefault="00762E92" w:rsidP="0047190C">
      <w:pPr>
        <w:pStyle w:val="B1"/>
        <w:rPr>
          <w:snapToGrid w:val="0"/>
        </w:rPr>
      </w:pPr>
      <w:r w:rsidRPr="00DF53B4">
        <w:rPr>
          <w:snapToGrid w:val="0"/>
        </w:rPr>
        <w:t>4</w:t>
      </w:r>
      <w:r w:rsidR="00B37F87" w:rsidRPr="00DF53B4">
        <w:rPr>
          <w:snapToGrid w:val="0"/>
        </w:rPr>
        <w:t>.</w:t>
      </w:r>
      <w:r w:rsidRPr="00DF53B4">
        <w:rPr>
          <w:snapToGrid w:val="0"/>
        </w:rPr>
        <w:tab/>
        <w:t>The UE initiates IMS registration. SS waits for the UE to send an initial REGISTER request.</w:t>
      </w:r>
    </w:p>
    <w:p w14:paraId="6B78F89C" w14:textId="77777777" w:rsidR="00762E92" w:rsidRPr="00DF53B4" w:rsidRDefault="00762E92" w:rsidP="0047190C">
      <w:pPr>
        <w:pStyle w:val="B1"/>
        <w:rPr>
          <w:snapToGrid w:val="0"/>
        </w:rPr>
      </w:pPr>
      <w:r w:rsidRPr="00DF53B4">
        <w:rPr>
          <w:snapToGrid w:val="0"/>
        </w:rPr>
        <w:t>5</w:t>
      </w:r>
      <w:r w:rsidR="00B37F87" w:rsidRPr="00DF53B4">
        <w:rPr>
          <w:snapToGrid w:val="0"/>
        </w:rPr>
        <w:t>.</w:t>
      </w:r>
      <w:r w:rsidRPr="00DF53B4">
        <w:rPr>
          <w:snapToGrid w:val="0"/>
        </w:rPr>
        <w:tab/>
        <w:t>The SS responds to the initial REGISTER request with a valid 401 Unauthorized response</w:t>
      </w:r>
      <w:r w:rsidRPr="00DF53B4">
        <w:t>.</w:t>
      </w:r>
    </w:p>
    <w:p w14:paraId="1AE67641" w14:textId="77777777" w:rsidR="00762E92" w:rsidRPr="00DF53B4" w:rsidRDefault="00762E92" w:rsidP="0047190C">
      <w:pPr>
        <w:pStyle w:val="B1"/>
      </w:pPr>
      <w:r w:rsidRPr="00DF53B4">
        <w:t>6</w:t>
      </w:r>
      <w:r w:rsidR="00B37F87" w:rsidRPr="00DF53B4">
        <w:t>.</w:t>
      </w:r>
      <w:r w:rsidRPr="00DF53B4">
        <w:tab/>
        <w:t>The SS waits for the UE to set up a temporary set of security associations and to send another REGISTER request, over those security associations</w:t>
      </w:r>
      <w:r w:rsidRPr="00DF53B4">
        <w:rPr>
          <w:snapToGrid w:val="0"/>
        </w:rPr>
        <w:t>.</w:t>
      </w:r>
    </w:p>
    <w:p w14:paraId="16535F93" w14:textId="77777777" w:rsidR="00762E92" w:rsidRPr="00DF53B4" w:rsidRDefault="00762E92" w:rsidP="0047190C">
      <w:pPr>
        <w:pStyle w:val="B1"/>
        <w:rPr>
          <w:snapToGrid w:val="0"/>
        </w:rPr>
      </w:pPr>
      <w:r w:rsidRPr="00DF53B4">
        <w:t>7</w:t>
      </w:r>
      <w:r w:rsidR="00B37F87" w:rsidRPr="00DF53B4">
        <w:t>.</w:t>
      </w:r>
      <w:r w:rsidRPr="00DF53B4">
        <w:tab/>
        <w:t>The SS responds to the second REGISTER request with valid 200 OK response, sent over the same temporary set of security associations that the UE used for sending the REGISTER request.</w:t>
      </w:r>
    </w:p>
    <w:p w14:paraId="17865A94" w14:textId="77777777" w:rsidR="00762E92" w:rsidRPr="00DF53B4" w:rsidRDefault="00762E92" w:rsidP="0047190C">
      <w:pPr>
        <w:pStyle w:val="B1"/>
      </w:pPr>
      <w:r w:rsidRPr="00DF53B4">
        <w:t>8</w:t>
      </w:r>
      <w:r w:rsidR="00B37F87" w:rsidRPr="00DF53B4">
        <w:t>.</w:t>
      </w:r>
      <w:r w:rsidRPr="00DF53B4">
        <w:tab/>
        <w:t>The SS waits for the UE to send a SUBSCRIBE request over the newly established security associations.</w:t>
      </w:r>
    </w:p>
    <w:p w14:paraId="184DA0E2" w14:textId="77777777" w:rsidR="00762E92" w:rsidRPr="00DF53B4" w:rsidRDefault="00762E92" w:rsidP="0047190C">
      <w:pPr>
        <w:pStyle w:val="B1"/>
        <w:rPr>
          <w:snapToGrid w:val="0"/>
        </w:rPr>
      </w:pPr>
      <w:r w:rsidRPr="00DF53B4">
        <w:rPr>
          <w:snapToGrid w:val="0"/>
        </w:rPr>
        <w:t>9</w:t>
      </w:r>
      <w:r w:rsidR="00B37F87" w:rsidRPr="00DF53B4">
        <w:rPr>
          <w:snapToGrid w:val="0"/>
        </w:rPr>
        <w:t>.</w:t>
      </w:r>
      <w:r w:rsidRPr="00DF53B4">
        <w:rPr>
          <w:snapToGrid w:val="0"/>
        </w:rPr>
        <w:tab/>
        <w:t>The SS responds to the SUBSCRIBE request with a valid 200 OK response</w:t>
      </w:r>
      <w:r w:rsidRPr="00DF53B4">
        <w:t>.</w:t>
      </w:r>
    </w:p>
    <w:p w14:paraId="7521ABA8" w14:textId="77777777" w:rsidR="00762E92" w:rsidRPr="00DF53B4" w:rsidRDefault="00762E92" w:rsidP="0047190C">
      <w:pPr>
        <w:pStyle w:val="B1"/>
        <w:rPr>
          <w:snapToGrid w:val="0"/>
        </w:rPr>
      </w:pPr>
      <w:r w:rsidRPr="00DF53B4">
        <w:rPr>
          <w:snapToGrid w:val="0"/>
        </w:rPr>
        <w:t>10</w:t>
      </w:r>
      <w:r w:rsidR="00B37F87" w:rsidRPr="00DF53B4">
        <w:rPr>
          <w:snapToGrid w:val="0"/>
        </w:rPr>
        <w:t>.</w:t>
      </w:r>
      <w:r w:rsidRPr="00DF53B4">
        <w:rPr>
          <w:snapToGrid w:val="0"/>
        </w:rPr>
        <w:tab/>
        <w:t>The SS sends a valid NOTIFY request for the subscribed registration event package.</w:t>
      </w:r>
    </w:p>
    <w:p w14:paraId="27C336A8" w14:textId="77777777" w:rsidR="00762E92" w:rsidRPr="00DF53B4" w:rsidRDefault="00762E92" w:rsidP="0047190C">
      <w:pPr>
        <w:pStyle w:val="B1"/>
      </w:pPr>
      <w:r w:rsidRPr="00DF53B4">
        <w:t>11</w:t>
      </w:r>
      <w:r w:rsidR="00B37F87" w:rsidRPr="00DF53B4">
        <w:t>.</w:t>
      </w:r>
      <w:r w:rsidRPr="00DF53B4">
        <w:tab/>
        <w:t>The SS waits for the UE to respond to the NOTIFY with a 200 OK response.</w:t>
      </w:r>
    </w:p>
    <w:p w14:paraId="071490CB" w14:textId="77777777" w:rsidR="00762E92" w:rsidRPr="00DF53B4" w:rsidRDefault="00762E92"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78105099" w14:textId="77777777">
        <w:trPr>
          <w:cantSplit/>
          <w:jc w:val="center"/>
        </w:trPr>
        <w:tc>
          <w:tcPr>
            <w:tcW w:w="720" w:type="dxa"/>
            <w:tcBorders>
              <w:top w:val="single" w:sz="4" w:space="0" w:color="auto"/>
              <w:left w:val="single" w:sz="4" w:space="0" w:color="auto"/>
              <w:bottom w:val="nil"/>
              <w:right w:val="single" w:sz="4" w:space="0" w:color="auto"/>
            </w:tcBorders>
          </w:tcPr>
          <w:p w14:paraId="3B037358" w14:textId="77777777" w:rsidR="00F15B94" w:rsidRPr="00DF53B4" w:rsidRDefault="00F15B94"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E6CC845" w14:textId="77777777" w:rsidR="00F15B94" w:rsidRPr="00DF53B4" w:rsidRDefault="00F15B94"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E4BB59C" w14:textId="77777777" w:rsidR="00F15B94" w:rsidRPr="00DF53B4" w:rsidRDefault="00F15B94"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9832ADE" w14:textId="77777777" w:rsidR="00F15B94" w:rsidRPr="00DF53B4" w:rsidRDefault="00F15B94" w:rsidP="0047190C">
            <w:pPr>
              <w:pStyle w:val="TAH"/>
              <w:rPr>
                <w:lang w:eastAsia="en-US"/>
              </w:rPr>
            </w:pPr>
            <w:r w:rsidRPr="00DF53B4">
              <w:rPr>
                <w:lang w:eastAsia="en-US"/>
              </w:rPr>
              <w:t>Comment</w:t>
            </w:r>
          </w:p>
        </w:tc>
      </w:tr>
      <w:tr w:rsidR="00F15B94" w:rsidRPr="00DF53B4" w14:paraId="10D59273" w14:textId="77777777">
        <w:trPr>
          <w:cantSplit/>
          <w:jc w:val="center"/>
        </w:trPr>
        <w:tc>
          <w:tcPr>
            <w:tcW w:w="720" w:type="dxa"/>
            <w:tcBorders>
              <w:top w:val="nil"/>
              <w:left w:val="single" w:sz="4" w:space="0" w:color="auto"/>
              <w:bottom w:val="single" w:sz="4" w:space="0" w:color="auto"/>
              <w:right w:val="single" w:sz="4" w:space="0" w:color="auto"/>
            </w:tcBorders>
          </w:tcPr>
          <w:p w14:paraId="24F10880" w14:textId="77777777" w:rsidR="00F15B94" w:rsidRPr="00DF53B4" w:rsidRDefault="00F15B94" w:rsidP="0047190C">
            <w:pPr>
              <w:pStyle w:val="TAC"/>
              <w:rPr>
                <w:rFonts w:eastAsia="MS Gothic"/>
                <w:lang w:eastAsia="en-US"/>
              </w:rPr>
            </w:pPr>
          </w:p>
        </w:tc>
        <w:tc>
          <w:tcPr>
            <w:tcW w:w="630" w:type="dxa"/>
            <w:tcBorders>
              <w:left w:val="single" w:sz="4" w:space="0" w:color="auto"/>
            </w:tcBorders>
          </w:tcPr>
          <w:p w14:paraId="4DDFE759" w14:textId="77777777" w:rsidR="00F15B94" w:rsidRPr="00DF53B4" w:rsidRDefault="00F15B94" w:rsidP="0047190C">
            <w:pPr>
              <w:pStyle w:val="TAH"/>
              <w:rPr>
                <w:lang w:eastAsia="en-US"/>
              </w:rPr>
            </w:pPr>
            <w:r w:rsidRPr="00DF53B4">
              <w:rPr>
                <w:lang w:eastAsia="en-US"/>
              </w:rPr>
              <w:t>UE</w:t>
            </w:r>
          </w:p>
        </w:tc>
        <w:tc>
          <w:tcPr>
            <w:tcW w:w="630" w:type="dxa"/>
            <w:tcBorders>
              <w:right w:val="single" w:sz="4" w:space="0" w:color="auto"/>
            </w:tcBorders>
          </w:tcPr>
          <w:p w14:paraId="21BB1ACC" w14:textId="77777777" w:rsidR="00F15B94" w:rsidRPr="00DF53B4" w:rsidRDefault="00F15B94"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1FFD94E" w14:textId="77777777" w:rsidR="00F15B94" w:rsidRPr="00DF53B4" w:rsidRDefault="00F15B94"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6F404CF7" w14:textId="77777777" w:rsidR="00F15B94" w:rsidRPr="00DF53B4" w:rsidRDefault="00F15B94" w:rsidP="0047190C">
            <w:pPr>
              <w:pStyle w:val="TAL"/>
              <w:rPr>
                <w:rFonts w:eastAsia="MS Gothic"/>
                <w:lang w:eastAsia="en-US"/>
              </w:rPr>
            </w:pPr>
          </w:p>
        </w:tc>
      </w:tr>
      <w:tr w:rsidR="00800468" w:rsidRPr="00DF53B4" w14:paraId="334D2942" w14:textId="77777777">
        <w:trPr>
          <w:cantSplit/>
          <w:jc w:val="center"/>
        </w:trPr>
        <w:tc>
          <w:tcPr>
            <w:tcW w:w="720" w:type="dxa"/>
            <w:tcBorders>
              <w:top w:val="single" w:sz="4" w:space="0" w:color="auto"/>
            </w:tcBorders>
          </w:tcPr>
          <w:p w14:paraId="6C5FFCD9" w14:textId="77777777" w:rsidR="00800468" w:rsidRPr="00DF53B4" w:rsidRDefault="00800468" w:rsidP="0047190C">
            <w:pPr>
              <w:pStyle w:val="TAC"/>
              <w:rPr>
                <w:rFonts w:eastAsia="MS Gothic"/>
                <w:lang w:eastAsia="en-US"/>
              </w:rPr>
            </w:pPr>
            <w:r w:rsidRPr="00DF53B4">
              <w:rPr>
                <w:rFonts w:eastAsia="MS Gothic"/>
                <w:lang w:eastAsia="en-US"/>
              </w:rPr>
              <w:t>1</w:t>
            </w:r>
          </w:p>
        </w:tc>
        <w:tc>
          <w:tcPr>
            <w:tcW w:w="1260" w:type="dxa"/>
            <w:gridSpan w:val="2"/>
          </w:tcPr>
          <w:p w14:paraId="3973FE14" w14:textId="77777777" w:rsidR="00800468" w:rsidRPr="00DF53B4" w:rsidRDefault="00800468" w:rsidP="0047190C">
            <w:pPr>
              <w:pStyle w:val="TAC"/>
              <w:rPr>
                <w:rFonts w:eastAsia="MS Gothic"/>
                <w:lang w:eastAsia="en-US"/>
              </w:rPr>
            </w:pPr>
          </w:p>
        </w:tc>
        <w:tc>
          <w:tcPr>
            <w:tcW w:w="3420" w:type="dxa"/>
            <w:tcBorders>
              <w:top w:val="single" w:sz="4" w:space="0" w:color="auto"/>
            </w:tcBorders>
          </w:tcPr>
          <w:p w14:paraId="31E718D0" w14:textId="77777777" w:rsidR="00800468" w:rsidRPr="00DF53B4" w:rsidRDefault="00800468" w:rsidP="0047190C">
            <w:pPr>
              <w:pStyle w:val="TAL"/>
              <w:rPr>
                <w:rFonts w:eastAsia="MS Gothic"/>
                <w:lang w:eastAsia="en-US"/>
              </w:rPr>
            </w:pPr>
          </w:p>
        </w:tc>
        <w:tc>
          <w:tcPr>
            <w:tcW w:w="4288" w:type="dxa"/>
            <w:tcBorders>
              <w:top w:val="single" w:sz="4" w:space="0" w:color="auto"/>
            </w:tcBorders>
          </w:tcPr>
          <w:p w14:paraId="09AFAB59" w14:textId="77777777" w:rsidR="00800468" w:rsidRPr="00DF53B4" w:rsidRDefault="00174BA7" w:rsidP="0047190C">
            <w:pPr>
              <w:pStyle w:val="TAL"/>
              <w:rPr>
                <w:rFonts w:eastAsia="MS Gothic"/>
                <w:lang w:eastAsia="en-US"/>
              </w:rPr>
            </w:pPr>
            <w:r w:rsidRPr="00DF53B4">
              <w:rPr>
                <w:rFonts w:eastAsia="MS Gothic"/>
                <w:lang w:eastAsia="en-US"/>
              </w:rPr>
              <w:t>Annex C.</w:t>
            </w:r>
            <w:r w:rsidR="00B67B10" w:rsidRPr="00DF53B4">
              <w:rPr>
                <w:rFonts w:eastAsia="MS Gothic"/>
                <w:lang w:eastAsia="en-US"/>
              </w:rPr>
              <w:t>17</w:t>
            </w:r>
            <w:r w:rsidRPr="00DF53B4">
              <w:rPr>
                <w:rFonts w:eastAsia="MS Gothic"/>
                <w:lang w:eastAsia="en-US"/>
              </w:rPr>
              <w:t xml:space="preserve"> or C.</w:t>
            </w:r>
            <w:r w:rsidR="00B67B10" w:rsidRPr="00DF53B4">
              <w:rPr>
                <w:rFonts w:eastAsia="MS Gothic"/>
                <w:lang w:eastAsia="en-US"/>
              </w:rPr>
              <w:t>18</w:t>
            </w:r>
            <w:r w:rsidRPr="00DF53B4">
              <w:rPr>
                <w:rFonts w:eastAsia="MS Gothic"/>
                <w:lang w:eastAsia="en-US"/>
              </w:rPr>
              <w:t>.</w:t>
            </w:r>
          </w:p>
        </w:tc>
      </w:tr>
      <w:tr w:rsidR="00800468" w:rsidRPr="00DF53B4" w14:paraId="03DA5216" w14:textId="77777777">
        <w:trPr>
          <w:cantSplit/>
          <w:jc w:val="center"/>
        </w:trPr>
        <w:tc>
          <w:tcPr>
            <w:tcW w:w="720" w:type="dxa"/>
            <w:tcBorders>
              <w:top w:val="single" w:sz="4" w:space="0" w:color="auto"/>
            </w:tcBorders>
          </w:tcPr>
          <w:p w14:paraId="32349E19" w14:textId="77777777" w:rsidR="00800468" w:rsidRPr="00DF53B4" w:rsidRDefault="00800468" w:rsidP="0047190C">
            <w:pPr>
              <w:pStyle w:val="TAC"/>
              <w:rPr>
                <w:rFonts w:eastAsia="MS Gothic"/>
                <w:lang w:eastAsia="en-US"/>
              </w:rPr>
            </w:pPr>
            <w:r w:rsidRPr="00DF53B4">
              <w:rPr>
                <w:rFonts w:eastAsia="MS Gothic"/>
                <w:lang w:eastAsia="en-US"/>
              </w:rPr>
              <w:t>2</w:t>
            </w:r>
          </w:p>
        </w:tc>
        <w:tc>
          <w:tcPr>
            <w:tcW w:w="1260" w:type="dxa"/>
            <w:gridSpan w:val="2"/>
          </w:tcPr>
          <w:p w14:paraId="27A1E5BF" w14:textId="77777777" w:rsidR="00174BA7" w:rsidRPr="00DF53B4" w:rsidRDefault="00174BA7" w:rsidP="0047190C">
            <w:pPr>
              <w:pStyle w:val="TAC"/>
              <w:rPr>
                <w:rFonts w:eastAsia="MS Gothic"/>
                <w:lang w:eastAsia="en-US"/>
              </w:rPr>
            </w:pPr>
          </w:p>
        </w:tc>
        <w:tc>
          <w:tcPr>
            <w:tcW w:w="3420" w:type="dxa"/>
            <w:tcBorders>
              <w:top w:val="single" w:sz="4" w:space="0" w:color="auto"/>
            </w:tcBorders>
          </w:tcPr>
          <w:p w14:paraId="08F7A0DD" w14:textId="77777777" w:rsidR="00800468" w:rsidRPr="00DF53B4" w:rsidRDefault="00800468" w:rsidP="0047190C">
            <w:pPr>
              <w:pStyle w:val="TAL"/>
              <w:rPr>
                <w:rFonts w:eastAsia="MS Gothic"/>
                <w:lang w:eastAsia="en-US"/>
              </w:rPr>
            </w:pPr>
          </w:p>
        </w:tc>
        <w:tc>
          <w:tcPr>
            <w:tcW w:w="4288" w:type="dxa"/>
            <w:tcBorders>
              <w:top w:val="single" w:sz="4" w:space="0" w:color="auto"/>
            </w:tcBorders>
          </w:tcPr>
          <w:p w14:paraId="1EE2F4E9" w14:textId="77777777" w:rsidR="00800468" w:rsidRPr="00DF53B4" w:rsidRDefault="00174BA7" w:rsidP="0047190C">
            <w:pPr>
              <w:pStyle w:val="TAL"/>
              <w:rPr>
                <w:rFonts w:eastAsia="MS Gothic"/>
                <w:lang w:eastAsia="en-US"/>
              </w:rPr>
            </w:pPr>
            <w:r w:rsidRPr="00DF53B4">
              <w:rPr>
                <w:lang w:eastAsia="en-US"/>
              </w:rPr>
              <w:t>Void.</w:t>
            </w:r>
          </w:p>
        </w:tc>
      </w:tr>
      <w:tr w:rsidR="00800468" w:rsidRPr="00DF53B4" w14:paraId="44219AC7" w14:textId="77777777">
        <w:trPr>
          <w:cantSplit/>
          <w:jc w:val="center"/>
        </w:trPr>
        <w:tc>
          <w:tcPr>
            <w:tcW w:w="720" w:type="dxa"/>
            <w:tcBorders>
              <w:top w:val="single" w:sz="4" w:space="0" w:color="auto"/>
            </w:tcBorders>
          </w:tcPr>
          <w:p w14:paraId="698BB563" w14:textId="77777777" w:rsidR="00800468" w:rsidRPr="00DF53B4" w:rsidRDefault="00800468" w:rsidP="0047190C">
            <w:pPr>
              <w:pStyle w:val="TAC"/>
              <w:rPr>
                <w:rFonts w:eastAsia="MS Gothic"/>
                <w:lang w:eastAsia="en-US"/>
              </w:rPr>
            </w:pPr>
            <w:r w:rsidRPr="00DF53B4">
              <w:rPr>
                <w:rFonts w:eastAsia="MS Gothic"/>
                <w:lang w:eastAsia="en-US"/>
              </w:rPr>
              <w:t>3</w:t>
            </w:r>
          </w:p>
        </w:tc>
        <w:tc>
          <w:tcPr>
            <w:tcW w:w="1260" w:type="dxa"/>
            <w:gridSpan w:val="2"/>
          </w:tcPr>
          <w:p w14:paraId="2FBA74ED" w14:textId="77777777" w:rsidR="00800468" w:rsidRPr="00DF53B4" w:rsidRDefault="00800468" w:rsidP="0047190C">
            <w:pPr>
              <w:pStyle w:val="TAC"/>
              <w:rPr>
                <w:rFonts w:eastAsia="MS Gothic"/>
                <w:lang w:eastAsia="en-US"/>
              </w:rPr>
            </w:pPr>
          </w:p>
        </w:tc>
        <w:tc>
          <w:tcPr>
            <w:tcW w:w="3420" w:type="dxa"/>
            <w:tcBorders>
              <w:top w:val="single" w:sz="4" w:space="0" w:color="auto"/>
            </w:tcBorders>
          </w:tcPr>
          <w:p w14:paraId="1F247966" w14:textId="77777777" w:rsidR="00800468" w:rsidRPr="00DF53B4" w:rsidRDefault="00800468" w:rsidP="0047190C">
            <w:pPr>
              <w:pStyle w:val="TAL"/>
              <w:rPr>
                <w:lang w:eastAsia="en-US"/>
              </w:rPr>
            </w:pPr>
          </w:p>
        </w:tc>
        <w:tc>
          <w:tcPr>
            <w:tcW w:w="4288" w:type="dxa"/>
            <w:tcBorders>
              <w:top w:val="single" w:sz="4" w:space="0" w:color="auto"/>
            </w:tcBorders>
          </w:tcPr>
          <w:p w14:paraId="5551F49A" w14:textId="77777777" w:rsidR="00800468" w:rsidRPr="00DF53B4" w:rsidRDefault="00800468" w:rsidP="0047190C">
            <w:pPr>
              <w:pStyle w:val="TAL"/>
              <w:rPr>
                <w:lang w:eastAsia="en-US"/>
              </w:rPr>
            </w:pPr>
            <w:r w:rsidRPr="00DF53B4">
              <w:rPr>
                <w:snapToGrid w:val="0"/>
                <w:lang w:eastAsia="en-US"/>
              </w:rPr>
              <w:t xml:space="preserve">Optional </w:t>
            </w:r>
            <w:r w:rsidRPr="00DF53B4">
              <w:rPr>
                <w:lang w:eastAsia="en-US"/>
              </w:rPr>
              <w:t xml:space="preserve">P-CSCF address </w:t>
            </w:r>
            <w:r w:rsidRPr="00DF53B4">
              <w:rPr>
                <w:snapToGrid w:val="0"/>
                <w:lang w:eastAsia="en-US"/>
              </w:rPr>
              <w:t>discovery using the DHCP procedure according to Annex C.3 for IPv6 or Annex C.4 for IPv4.</w:t>
            </w:r>
          </w:p>
        </w:tc>
      </w:tr>
      <w:tr w:rsidR="00800468" w:rsidRPr="00DF53B4" w14:paraId="270CE4DD" w14:textId="77777777">
        <w:trPr>
          <w:cantSplit/>
          <w:jc w:val="center"/>
        </w:trPr>
        <w:tc>
          <w:tcPr>
            <w:tcW w:w="720" w:type="dxa"/>
            <w:tcBorders>
              <w:top w:val="single" w:sz="4" w:space="0" w:color="auto"/>
            </w:tcBorders>
          </w:tcPr>
          <w:p w14:paraId="583B8E2C" w14:textId="77777777" w:rsidR="00800468" w:rsidRPr="00DF53B4" w:rsidRDefault="00800468" w:rsidP="0047190C">
            <w:pPr>
              <w:pStyle w:val="TAC"/>
              <w:rPr>
                <w:rFonts w:eastAsia="MS Gothic"/>
                <w:lang w:eastAsia="en-US"/>
              </w:rPr>
            </w:pPr>
            <w:r w:rsidRPr="00DF53B4">
              <w:rPr>
                <w:rFonts w:eastAsia="MS Gothic"/>
                <w:lang w:eastAsia="en-US"/>
              </w:rPr>
              <w:t>4</w:t>
            </w:r>
          </w:p>
        </w:tc>
        <w:tc>
          <w:tcPr>
            <w:tcW w:w="1260" w:type="dxa"/>
            <w:gridSpan w:val="2"/>
          </w:tcPr>
          <w:p w14:paraId="7FCA0B91"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52AB4DD" w14:textId="77777777" w:rsidR="00800468" w:rsidRPr="00DF53B4" w:rsidRDefault="00800468" w:rsidP="0047190C">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52692713" w14:textId="77777777" w:rsidR="00800468" w:rsidRPr="00DF53B4" w:rsidRDefault="00800468" w:rsidP="0047190C">
            <w:pPr>
              <w:pStyle w:val="TAL"/>
              <w:rPr>
                <w:rFonts w:eastAsia="MS Gothic"/>
                <w:lang w:eastAsia="en-US"/>
              </w:rPr>
            </w:pPr>
            <w:r w:rsidRPr="00DF53B4">
              <w:rPr>
                <w:rFonts w:eastAsia="MS Gothic"/>
                <w:lang w:eastAsia="en-US"/>
              </w:rPr>
              <w:t>The UE sends initial registration for IMS services.</w:t>
            </w:r>
          </w:p>
        </w:tc>
      </w:tr>
      <w:tr w:rsidR="00800468" w:rsidRPr="00DF53B4" w14:paraId="4A339A04" w14:textId="77777777">
        <w:trPr>
          <w:cantSplit/>
          <w:jc w:val="center"/>
        </w:trPr>
        <w:tc>
          <w:tcPr>
            <w:tcW w:w="720" w:type="dxa"/>
            <w:tcBorders>
              <w:top w:val="single" w:sz="4" w:space="0" w:color="auto"/>
            </w:tcBorders>
          </w:tcPr>
          <w:p w14:paraId="34B4A769" w14:textId="77777777" w:rsidR="00800468" w:rsidRPr="00DF53B4" w:rsidRDefault="00800468" w:rsidP="0047190C">
            <w:pPr>
              <w:pStyle w:val="TAC"/>
              <w:rPr>
                <w:rFonts w:eastAsia="MS Gothic"/>
                <w:lang w:eastAsia="en-US"/>
              </w:rPr>
            </w:pPr>
            <w:r w:rsidRPr="00DF53B4">
              <w:rPr>
                <w:rFonts w:eastAsia="MS Gothic"/>
                <w:lang w:eastAsia="en-US"/>
              </w:rPr>
              <w:t>5</w:t>
            </w:r>
          </w:p>
        </w:tc>
        <w:tc>
          <w:tcPr>
            <w:tcW w:w="1260" w:type="dxa"/>
            <w:gridSpan w:val="2"/>
          </w:tcPr>
          <w:p w14:paraId="118738AB"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B95C394" w14:textId="77777777" w:rsidR="00800468" w:rsidRPr="00DF53B4" w:rsidRDefault="00800468" w:rsidP="0047190C">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0B7CB4E0" w14:textId="77777777" w:rsidR="00800468" w:rsidRPr="00DF53B4" w:rsidRDefault="00800468" w:rsidP="0047190C">
            <w:pPr>
              <w:pStyle w:val="TAL"/>
              <w:rPr>
                <w:rFonts w:eastAsia="MS Gothic"/>
                <w:lang w:eastAsia="en-US"/>
              </w:rPr>
            </w:pPr>
            <w:r w:rsidRPr="00DF53B4">
              <w:rPr>
                <w:rFonts w:eastAsia="MS Gothic"/>
                <w:lang w:eastAsia="en-US"/>
              </w:rPr>
              <w:t>The SS responds with a valid AKAv1-MD5 authentication challenge and security mechanisms supported by the network.</w:t>
            </w:r>
          </w:p>
        </w:tc>
      </w:tr>
      <w:tr w:rsidR="00800468" w:rsidRPr="00DF53B4" w14:paraId="1E439F6D" w14:textId="77777777">
        <w:trPr>
          <w:cantSplit/>
          <w:jc w:val="center"/>
        </w:trPr>
        <w:tc>
          <w:tcPr>
            <w:tcW w:w="720" w:type="dxa"/>
            <w:tcBorders>
              <w:top w:val="single" w:sz="4" w:space="0" w:color="auto"/>
            </w:tcBorders>
          </w:tcPr>
          <w:p w14:paraId="38A85E79" w14:textId="77777777" w:rsidR="00800468" w:rsidRPr="00DF53B4" w:rsidRDefault="00800468" w:rsidP="0047190C">
            <w:pPr>
              <w:pStyle w:val="TAC"/>
              <w:rPr>
                <w:rFonts w:eastAsia="MS Gothic"/>
                <w:lang w:eastAsia="en-US"/>
              </w:rPr>
            </w:pPr>
            <w:r w:rsidRPr="00DF53B4">
              <w:rPr>
                <w:rFonts w:eastAsia="MS Gothic"/>
                <w:lang w:eastAsia="en-US"/>
              </w:rPr>
              <w:t>6</w:t>
            </w:r>
          </w:p>
        </w:tc>
        <w:tc>
          <w:tcPr>
            <w:tcW w:w="1260" w:type="dxa"/>
            <w:gridSpan w:val="2"/>
          </w:tcPr>
          <w:p w14:paraId="2E3D2BB0"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BC1CFB5" w14:textId="77777777" w:rsidR="00800468" w:rsidRPr="00DF53B4" w:rsidRDefault="00800468" w:rsidP="0047190C">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554A4B9D" w14:textId="77777777" w:rsidR="00800468" w:rsidRPr="00DF53B4" w:rsidRDefault="00800468" w:rsidP="0047190C">
            <w:pPr>
              <w:pStyle w:val="TAL"/>
              <w:rPr>
                <w:rFonts w:eastAsia="MS Gothic"/>
                <w:lang w:eastAsia="en-US"/>
              </w:rPr>
            </w:pPr>
            <w:r w:rsidRPr="00DF53B4">
              <w:rPr>
                <w:rFonts w:eastAsia="MS Gothic"/>
                <w:lang w:eastAsia="en-US"/>
              </w:rPr>
              <w:t>The UE completes the security negotiation procedures, sets up a temporary set of SAs and uses those for sending another REGISTER with AKAv1-MD5 credentials.</w:t>
            </w:r>
          </w:p>
        </w:tc>
      </w:tr>
      <w:tr w:rsidR="00800468" w:rsidRPr="00DF53B4" w14:paraId="6339E604" w14:textId="77777777">
        <w:trPr>
          <w:cantSplit/>
          <w:jc w:val="center"/>
        </w:trPr>
        <w:tc>
          <w:tcPr>
            <w:tcW w:w="720" w:type="dxa"/>
            <w:tcBorders>
              <w:top w:val="single" w:sz="4" w:space="0" w:color="auto"/>
            </w:tcBorders>
          </w:tcPr>
          <w:p w14:paraId="2347E6D3" w14:textId="77777777" w:rsidR="00800468" w:rsidRPr="00DF53B4" w:rsidRDefault="00800468" w:rsidP="0047190C">
            <w:pPr>
              <w:pStyle w:val="TAC"/>
              <w:rPr>
                <w:rFonts w:eastAsia="MS Gothic"/>
                <w:lang w:eastAsia="en-US"/>
              </w:rPr>
            </w:pPr>
            <w:r w:rsidRPr="00DF53B4">
              <w:rPr>
                <w:rFonts w:eastAsia="MS Gothic"/>
                <w:lang w:eastAsia="en-US"/>
              </w:rPr>
              <w:t>7</w:t>
            </w:r>
          </w:p>
        </w:tc>
        <w:tc>
          <w:tcPr>
            <w:tcW w:w="1260" w:type="dxa"/>
            <w:gridSpan w:val="2"/>
          </w:tcPr>
          <w:p w14:paraId="186EF868"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43C79C1" w14:textId="77777777" w:rsidR="00800468" w:rsidRPr="00DF53B4" w:rsidRDefault="00800468"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F17E85C" w14:textId="77777777" w:rsidR="00800468" w:rsidRPr="00DF53B4" w:rsidRDefault="00800468" w:rsidP="0047190C">
            <w:pPr>
              <w:pStyle w:val="TAL"/>
              <w:rPr>
                <w:rFonts w:eastAsia="MS Gothic"/>
                <w:lang w:eastAsia="en-US"/>
              </w:rPr>
            </w:pPr>
            <w:r w:rsidRPr="00DF53B4">
              <w:rPr>
                <w:rFonts w:eastAsia="MS Gothic"/>
                <w:lang w:eastAsia="en-US"/>
              </w:rPr>
              <w:t>The SS responds with 200 OK.</w:t>
            </w:r>
          </w:p>
        </w:tc>
      </w:tr>
      <w:tr w:rsidR="00800468" w:rsidRPr="00DF53B4" w14:paraId="6153AA94" w14:textId="77777777">
        <w:trPr>
          <w:cantSplit/>
          <w:jc w:val="center"/>
        </w:trPr>
        <w:tc>
          <w:tcPr>
            <w:tcW w:w="720" w:type="dxa"/>
            <w:tcBorders>
              <w:top w:val="single" w:sz="4" w:space="0" w:color="auto"/>
            </w:tcBorders>
          </w:tcPr>
          <w:p w14:paraId="3F3A0411" w14:textId="77777777" w:rsidR="00800468" w:rsidRPr="00DF53B4" w:rsidRDefault="00800468" w:rsidP="0047190C">
            <w:pPr>
              <w:pStyle w:val="TAC"/>
              <w:rPr>
                <w:rFonts w:eastAsia="MS Gothic"/>
                <w:lang w:eastAsia="en-US"/>
              </w:rPr>
            </w:pPr>
            <w:r w:rsidRPr="00DF53B4">
              <w:rPr>
                <w:rFonts w:eastAsia="MS Gothic"/>
                <w:lang w:eastAsia="en-US"/>
              </w:rPr>
              <w:t>8</w:t>
            </w:r>
          </w:p>
        </w:tc>
        <w:tc>
          <w:tcPr>
            <w:tcW w:w="1260" w:type="dxa"/>
            <w:gridSpan w:val="2"/>
          </w:tcPr>
          <w:p w14:paraId="2FBAC722"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B763DB7" w14:textId="77777777" w:rsidR="00800468" w:rsidRPr="00DF53B4" w:rsidRDefault="00800468" w:rsidP="0047190C">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722A7191" w14:textId="77777777" w:rsidR="00800468" w:rsidRPr="00DF53B4" w:rsidRDefault="00800468" w:rsidP="0047190C">
            <w:pPr>
              <w:pStyle w:val="TAL"/>
              <w:rPr>
                <w:rFonts w:eastAsia="MS Gothic"/>
                <w:lang w:eastAsia="en-US"/>
              </w:rPr>
            </w:pPr>
            <w:r w:rsidRPr="00DF53B4">
              <w:rPr>
                <w:rFonts w:eastAsia="MS Gothic"/>
                <w:lang w:eastAsia="en-US"/>
              </w:rPr>
              <w:t xml:space="preserve">The UE subscribes to its registration event package. </w:t>
            </w:r>
          </w:p>
        </w:tc>
      </w:tr>
      <w:tr w:rsidR="00800468" w:rsidRPr="00DF53B4" w14:paraId="66730BE3" w14:textId="77777777">
        <w:trPr>
          <w:cantSplit/>
          <w:jc w:val="center"/>
        </w:trPr>
        <w:tc>
          <w:tcPr>
            <w:tcW w:w="720" w:type="dxa"/>
            <w:tcBorders>
              <w:top w:val="single" w:sz="4" w:space="0" w:color="auto"/>
            </w:tcBorders>
          </w:tcPr>
          <w:p w14:paraId="61C3E6FA" w14:textId="77777777" w:rsidR="00800468" w:rsidRPr="00DF53B4" w:rsidRDefault="00800468" w:rsidP="0047190C">
            <w:pPr>
              <w:pStyle w:val="TAC"/>
              <w:rPr>
                <w:rFonts w:eastAsia="MS Gothic"/>
                <w:lang w:eastAsia="en-US"/>
              </w:rPr>
            </w:pPr>
            <w:r w:rsidRPr="00DF53B4">
              <w:rPr>
                <w:rFonts w:eastAsia="MS Gothic"/>
                <w:lang w:eastAsia="en-US"/>
              </w:rPr>
              <w:t>9</w:t>
            </w:r>
          </w:p>
        </w:tc>
        <w:tc>
          <w:tcPr>
            <w:tcW w:w="1260" w:type="dxa"/>
            <w:gridSpan w:val="2"/>
          </w:tcPr>
          <w:p w14:paraId="3380DE49"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1DC6BB6" w14:textId="77777777" w:rsidR="00800468" w:rsidRPr="00DF53B4" w:rsidRDefault="00800468"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01D131D" w14:textId="77777777" w:rsidR="00800468" w:rsidRPr="00DF53B4" w:rsidRDefault="00800468" w:rsidP="0047190C">
            <w:pPr>
              <w:pStyle w:val="TAL"/>
              <w:rPr>
                <w:rFonts w:eastAsia="MS Gothic"/>
                <w:lang w:eastAsia="en-US"/>
              </w:rPr>
            </w:pPr>
            <w:r w:rsidRPr="00DF53B4">
              <w:rPr>
                <w:rFonts w:eastAsia="MS Gothic"/>
                <w:lang w:eastAsia="en-US"/>
              </w:rPr>
              <w:t>The SS responds with 200 OK.</w:t>
            </w:r>
          </w:p>
        </w:tc>
      </w:tr>
      <w:tr w:rsidR="00800468" w:rsidRPr="00DF53B4" w14:paraId="73E5E7B8" w14:textId="77777777">
        <w:trPr>
          <w:cantSplit/>
          <w:jc w:val="center"/>
        </w:trPr>
        <w:tc>
          <w:tcPr>
            <w:tcW w:w="720" w:type="dxa"/>
            <w:tcBorders>
              <w:top w:val="single" w:sz="4" w:space="0" w:color="auto"/>
            </w:tcBorders>
          </w:tcPr>
          <w:p w14:paraId="669BE0D3" w14:textId="77777777" w:rsidR="00800468" w:rsidRPr="00DF53B4" w:rsidRDefault="00800468" w:rsidP="0047190C">
            <w:pPr>
              <w:pStyle w:val="TAC"/>
              <w:rPr>
                <w:rFonts w:eastAsia="MS Gothic"/>
                <w:lang w:eastAsia="en-US"/>
              </w:rPr>
            </w:pPr>
            <w:r w:rsidRPr="00DF53B4">
              <w:rPr>
                <w:rFonts w:eastAsia="MS Gothic"/>
                <w:lang w:eastAsia="en-US"/>
              </w:rPr>
              <w:t>10</w:t>
            </w:r>
          </w:p>
        </w:tc>
        <w:tc>
          <w:tcPr>
            <w:tcW w:w="1260" w:type="dxa"/>
            <w:gridSpan w:val="2"/>
          </w:tcPr>
          <w:p w14:paraId="050CE4EF"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AB755FA" w14:textId="77777777" w:rsidR="00800468" w:rsidRPr="00DF53B4" w:rsidRDefault="00800468" w:rsidP="0047190C">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466A37A7" w14:textId="77777777" w:rsidR="00800468" w:rsidRPr="00DF53B4" w:rsidRDefault="00800468" w:rsidP="0047190C">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800468" w:rsidRPr="00DF53B4" w14:paraId="47208E4F" w14:textId="77777777">
        <w:trPr>
          <w:cantSplit/>
          <w:jc w:val="center"/>
        </w:trPr>
        <w:tc>
          <w:tcPr>
            <w:tcW w:w="720" w:type="dxa"/>
            <w:tcBorders>
              <w:top w:val="single" w:sz="4" w:space="0" w:color="auto"/>
            </w:tcBorders>
          </w:tcPr>
          <w:p w14:paraId="55F766D1" w14:textId="77777777" w:rsidR="00800468" w:rsidRPr="00DF53B4" w:rsidRDefault="00800468" w:rsidP="0047190C">
            <w:pPr>
              <w:pStyle w:val="TAC"/>
              <w:rPr>
                <w:rFonts w:eastAsia="MS Gothic"/>
                <w:lang w:eastAsia="en-US"/>
              </w:rPr>
            </w:pPr>
            <w:r w:rsidRPr="00DF53B4">
              <w:rPr>
                <w:rFonts w:eastAsia="MS Gothic"/>
                <w:lang w:eastAsia="en-US"/>
              </w:rPr>
              <w:t>11</w:t>
            </w:r>
          </w:p>
        </w:tc>
        <w:tc>
          <w:tcPr>
            <w:tcW w:w="1260" w:type="dxa"/>
            <w:gridSpan w:val="2"/>
          </w:tcPr>
          <w:p w14:paraId="0F304C33"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AE8060F" w14:textId="77777777" w:rsidR="00800468" w:rsidRPr="00DF53B4" w:rsidRDefault="00800468"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23D5CDE" w14:textId="77777777" w:rsidR="00800468" w:rsidRPr="00DF53B4" w:rsidRDefault="00800468" w:rsidP="0047190C">
            <w:pPr>
              <w:pStyle w:val="TAL"/>
              <w:rPr>
                <w:rFonts w:eastAsia="MS Gothic"/>
                <w:lang w:eastAsia="en-US"/>
              </w:rPr>
            </w:pPr>
            <w:r w:rsidRPr="00DF53B4">
              <w:rPr>
                <w:rFonts w:eastAsia="MS Gothic"/>
                <w:lang w:eastAsia="en-US"/>
              </w:rPr>
              <w:t>The UE responds with 200 OK.</w:t>
            </w:r>
          </w:p>
        </w:tc>
      </w:tr>
    </w:tbl>
    <w:p w14:paraId="4700487C" w14:textId="77777777" w:rsidR="00F15B94" w:rsidRPr="00DF53B4" w:rsidRDefault="00F15B94" w:rsidP="0047190C"/>
    <w:p w14:paraId="70E9AA71" w14:textId="77777777" w:rsidR="00762E92" w:rsidRPr="00DF53B4" w:rsidRDefault="00A8740D" w:rsidP="0047190C">
      <w:pPr>
        <w:pStyle w:val="NO"/>
      </w:pPr>
      <w:r w:rsidRPr="00DF53B4">
        <w:t>NOTE</w:t>
      </w:r>
      <w:r w:rsidR="00EF3D7A" w:rsidRPr="00DF53B4">
        <w:t xml:space="preserve"> 1</w:t>
      </w:r>
      <w:r w:rsidRPr="00DF53B4">
        <w:t>:</w:t>
      </w:r>
      <w:r w:rsidRPr="00DF53B4">
        <w:tab/>
      </w:r>
      <w:r w:rsidR="00762E92" w:rsidRPr="00DF53B4">
        <w:t>The default message contents in annex A are used</w:t>
      </w:r>
      <w:r w:rsidR="00374CB2" w:rsidRPr="00DF53B4">
        <w:t xml:space="preserve"> with conditions according to scenario and UE capabilities and, in addition, </w:t>
      </w:r>
      <w:r w:rsidR="00374CB2" w:rsidRPr="00DF53B4">
        <w:br/>
        <w:t>Step 4 REGISTER uses conditions A1 and A31</w:t>
      </w:r>
      <w:r w:rsidR="00374CB2" w:rsidRPr="00DF53B4">
        <w:br/>
        <w:t>Step 6 REGISTER uses conditions A2 and A31</w:t>
      </w:r>
      <w:r w:rsidR="00374CB2" w:rsidRPr="00DF53B4">
        <w:br/>
        <w:t>Step 8 SUBSCRIBE uses condition A1 and A6</w:t>
      </w:r>
      <w:r w:rsidR="00762E92" w:rsidRPr="00DF53B4">
        <w:t>.</w:t>
      </w:r>
    </w:p>
    <w:p w14:paraId="4F3C9262" w14:textId="77777777" w:rsidR="00EF3D7A" w:rsidRPr="00DF53B4" w:rsidRDefault="00EF3D7A" w:rsidP="0047190C">
      <w:pPr>
        <w:pStyle w:val="NO"/>
      </w:pPr>
      <w:r w:rsidRPr="00DF53B4">
        <w:t>NOTE 2:</w:t>
      </w:r>
      <w:r w:rsidRPr="00DF53B4">
        <w:tab/>
        <w:t>The procedure described in C.5 on PUBLISH requests can happen in parallel to above steps 8-11.</w:t>
      </w:r>
    </w:p>
    <w:p w14:paraId="61C891A4" w14:textId="77777777" w:rsidR="008A0C02" w:rsidRPr="00DF53B4" w:rsidRDefault="008A0C02" w:rsidP="0047190C">
      <w:pPr>
        <w:pStyle w:val="Heading1"/>
      </w:pPr>
      <w:bookmarkStart w:id="7373" w:name="_Toc21078045"/>
      <w:bookmarkStart w:id="7374" w:name="_Toc35972609"/>
      <w:bookmarkStart w:id="7375" w:name="_Toc51774898"/>
      <w:bookmarkStart w:id="7376" w:name="_Toc51835321"/>
      <w:bookmarkStart w:id="7377" w:name="_Toc52220174"/>
      <w:bookmarkStart w:id="7378" w:name="_Toc58360246"/>
      <w:bookmarkStart w:id="7379" w:name="_Toc68193385"/>
      <w:bookmarkStart w:id="7380" w:name="_Toc75422360"/>
      <w:r w:rsidRPr="00DF53B4">
        <w:t>C.2a</w:t>
      </w:r>
      <w:r w:rsidRPr="00DF53B4">
        <w:tab/>
        <w:t xml:space="preserve">Generic Registration Test Procedure – </w:t>
      </w:r>
      <w:r w:rsidR="00174BA7" w:rsidRPr="00DF53B4">
        <w:t>GIBA</w:t>
      </w:r>
      <w:r w:rsidR="004E0988" w:rsidRPr="00DF53B4">
        <w:t xml:space="preserve"> - UMTS/EPS</w:t>
      </w:r>
      <w:bookmarkEnd w:id="7373"/>
      <w:bookmarkEnd w:id="7374"/>
      <w:bookmarkEnd w:id="7375"/>
      <w:bookmarkEnd w:id="7376"/>
      <w:bookmarkEnd w:id="7377"/>
      <w:bookmarkEnd w:id="7378"/>
      <w:bookmarkEnd w:id="7379"/>
      <w:bookmarkEnd w:id="7380"/>
    </w:p>
    <w:p w14:paraId="66882AD3" w14:textId="77777777" w:rsidR="008A0C02" w:rsidRPr="00DF53B4" w:rsidRDefault="008A0C02" w:rsidP="0047190C">
      <w:r w:rsidRPr="00DF53B4">
        <w:t>The generic test procedure:</w:t>
      </w:r>
    </w:p>
    <w:p w14:paraId="10DFD039" w14:textId="77777777" w:rsidR="008A0C02" w:rsidRPr="00DF53B4" w:rsidRDefault="008A0C02" w:rsidP="0047190C">
      <w:pPr>
        <w:pStyle w:val="B1"/>
      </w:pPr>
      <w:r w:rsidRPr="00DF53B4">
        <w:t>1</w:t>
      </w:r>
      <w:r w:rsidRPr="00DF53B4">
        <w:tab/>
      </w:r>
      <w:r w:rsidR="00174BA7" w:rsidRPr="00DF53B4">
        <w:rPr>
          <w:rFonts w:eastAsia="MS Gothic"/>
        </w:rPr>
        <w:t>EPS bearer context activation according annex C.</w:t>
      </w:r>
      <w:r w:rsidR="00B67B10" w:rsidRPr="00DF53B4">
        <w:rPr>
          <w:rFonts w:eastAsia="MS Gothic"/>
        </w:rPr>
        <w:t>18</w:t>
      </w:r>
      <w:r w:rsidR="00174BA7" w:rsidRPr="00DF53B4">
        <w:rPr>
          <w:rFonts w:eastAsia="MS Gothic"/>
        </w:rPr>
        <w:t xml:space="preserve"> </w:t>
      </w:r>
      <w:r w:rsidR="00174BA7" w:rsidRPr="00DF53B4">
        <w:t>for UE with E-UTRA support (TS 34.229-2 A.18/1). PDP context activation according annex C.</w:t>
      </w:r>
      <w:r w:rsidR="00B67B10" w:rsidRPr="00DF53B4">
        <w:t>17</w:t>
      </w:r>
      <w:r w:rsidR="00174BA7" w:rsidRPr="00DF53B4">
        <w:t xml:space="preserve"> for UE with UTRA support (TS 34.229-2 A.18/2) only.</w:t>
      </w:r>
    </w:p>
    <w:p w14:paraId="7543DFF0" w14:textId="77777777" w:rsidR="004635B7" w:rsidRPr="00DF53B4" w:rsidRDefault="004635B7" w:rsidP="004635B7">
      <w:pPr>
        <w:pStyle w:val="B1"/>
        <w:rPr>
          <w:lang w:eastAsia="zh-TW"/>
        </w:rPr>
      </w:pPr>
      <w:r w:rsidRPr="00DF53B4">
        <w:rPr>
          <w:lang w:eastAsia="zh-TW"/>
        </w:rPr>
        <w:t>2</w:t>
      </w:r>
      <w:r w:rsidRPr="00DF53B4">
        <w:rPr>
          <w:lang w:eastAsia="zh-TW"/>
        </w:rPr>
        <w:tab/>
        <w:t>void</w:t>
      </w:r>
    </w:p>
    <w:p w14:paraId="47F2F418" w14:textId="77777777" w:rsidR="008A0C02" w:rsidRPr="00DF53B4" w:rsidRDefault="008A0C02" w:rsidP="0047190C">
      <w:pPr>
        <w:pStyle w:val="B1"/>
      </w:pPr>
      <w:r w:rsidRPr="00DF53B4">
        <w:t>3</w:t>
      </w:r>
      <w:r w:rsidRPr="00DF53B4">
        <w:tab/>
        <w:t>Optional P-CSCF address discovery using the DHCP procedure according to Annex C.3 for IPv6 or Annex C.4 for IPv4.</w:t>
      </w:r>
    </w:p>
    <w:p w14:paraId="4E8B2AF0" w14:textId="77777777" w:rsidR="008A0C02" w:rsidRPr="00DF53B4" w:rsidRDefault="008A0C02" w:rsidP="0047190C">
      <w:pPr>
        <w:pStyle w:val="B1"/>
      </w:pPr>
      <w:r w:rsidRPr="00DF53B4">
        <w:t>4</w:t>
      </w:r>
      <w:r w:rsidRPr="00DF53B4">
        <w:tab/>
        <w:t>The UE initiates IMS registration indicating support of</w:t>
      </w:r>
      <w:r w:rsidR="00E30131" w:rsidRPr="00DF53B4">
        <w:t>GIBA</w:t>
      </w:r>
      <w:r w:rsidRPr="00DF53B4">
        <w:t>. SS waits for the UE to send an initial REGISTER request.</w:t>
      </w:r>
    </w:p>
    <w:p w14:paraId="4BFB1A72" w14:textId="77777777" w:rsidR="008A0C02" w:rsidRPr="00DF53B4" w:rsidRDefault="001707A7" w:rsidP="0047190C">
      <w:pPr>
        <w:pStyle w:val="B1"/>
      </w:pPr>
      <w:r w:rsidRPr="00DF53B4">
        <w:t>5</w:t>
      </w:r>
      <w:r w:rsidR="008A0C02" w:rsidRPr="00DF53B4">
        <w:tab/>
        <w:t>The SS responds to the REGISTER request with valid 200 OK response,</w:t>
      </w:r>
    </w:p>
    <w:p w14:paraId="7B325869" w14:textId="77777777" w:rsidR="008A0C02" w:rsidRPr="00DF53B4" w:rsidRDefault="001707A7" w:rsidP="0047190C">
      <w:pPr>
        <w:pStyle w:val="B1"/>
      </w:pPr>
      <w:r w:rsidRPr="00DF53B4">
        <w:t>6</w:t>
      </w:r>
      <w:r w:rsidR="008A0C02" w:rsidRPr="00DF53B4">
        <w:tab/>
        <w:t>The SS waits for the UE to send a SUBSCRIBE request.</w:t>
      </w:r>
    </w:p>
    <w:p w14:paraId="55769B8B" w14:textId="77777777" w:rsidR="008A0C02" w:rsidRPr="00DF53B4" w:rsidRDefault="001707A7" w:rsidP="0047190C">
      <w:pPr>
        <w:pStyle w:val="B1"/>
      </w:pPr>
      <w:r w:rsidRPr="00DF53B4">
        <w:t>7</w:t>
      </w:r>
      <w:r w:rsidR="008A0C02" w:rsidRPr="00DF53B4">
        <w:tab/>
        <w:t>The SS responds to the SUBSCRIBE request with a valid 200 OK response.</w:t>
      </w:r>
    </w:p>
    <w:p w14:paraId="423A16D0" w14:textId="77777777" w:rsidR="008A0C02" w:rsidRPr="00DF53B4" w:rsidRDefault="001707A7" w:rsidP="0047190C">
      <w:pPr>
        <w:pStyle w:val="B1"/>
      </w:pPr>
      <w:r w:rsidRPr="00DF53B4">
        <w:t>8</w:t>
      </w:r>
      <w:r w:rsidR="008A0C02" w:rsidRPr="00DF53B4">
        <w:tab/>
        <w:t xml:space="preserve">The SS sends a valid NOTIFY request for the subscribed registration event package. </w:t>
      </w:r>
    </w:p>
    <w:p w14:paraId="4989F1F1" w14:textId="77777777" w:rsidR="008A0C02" w:rsidRPr="00DF53B4" w:rsidRDefault="001707A7" w:rsidP="0047190C">
      <w:pPr>
        <w:pStyle w:val="B1"/>
      </w:pPr>
      <w:r w:rsidRPr="00DF53B4">
        <w:t>9</w:t>
      </w:r>
      <w:r w:rsidR="008A0C02" w:rsidRPr="00DF53B4">
        <w:tab/>
        <w:t>The SS waits for the UE to respond to the NOTIFY with a 200 OK response.</w:t>
      </w:r>
    </w:p>
    <w:p w14:paraId="4C139639" w14:textId="77777777" w:rsidR="008A0C02" w:rsidRPr="00DF53B4" w:rsidRDefault="008A0C02"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A0C02" w:rsidRPr="00DF53B4" w14:paraId="4FB12964" w14:textId="77777777">
        <w:trPr>
          <w:cantSplit/>
          <w:jc w:val="center"/>
        </w:trPr>
        <w:tc>
          <w:tcPr>
            <w:tcW w:w="720" w:type="dxa"/>
            <w:tcBorders>
              <w:top w:val="single" w:sz="4" w:space="0" w:color="auto"/>
              <w:left w:val="single" w:sz="4" w:space="0" w:color="auto"/>
              <w:bottom w:val="nil"/>
              <w:right w:val="single" w:sz="4" w:space="0" w:color="auto"/>
            </w:tcBorders>
          </w:tcPr>
          <w:p w14:paraId="2676E339" w14:textId="77777777" w:rsidR="008A0C02" w:rsidRPr="00DF53B4" w:rsidRDefault="008A0C02"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9F7C55E" w14:textId="77777777" w:rsidR="008A0C02" w:rsidRPr="00DF53B4" w:rsidRDefault="008A0C02"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15B81CF" w14:textId="77777777" w:rsidR="008A0C02" w:rsidRPr="00DF53B4" w:rsidRDefault="008A0C02"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E8FDA28" w14:textId="77777777" w:rsidR="008A0C02" w:rsidRPr="00DF53B4" w:rsidRDefault="008A0C02" w:rsidP="0047190C">
            <w:pPr>
              <w:pStyle w:val="TAH"/>
              <w:rPr>
                <w:lang w:eastAsia="en-US"/>
              </w:rPr>
            </w:pPr>
            <w:r w:rsidRPr="00DF53B4">
              <w:rPr>
                <w:lang w:eastAsia="en-US"/>
              </w:rPr>
              <w:t>Comment</w:t>
            </w:r>
          </w:p>
        </w:tc>
      </w:tr>
      <w:tr w:rsidR="008A0C02" w:rsidRPr="00DF53B4" w14:paraId="6F73FB77" w14:textId="77777777">
        <w:trPr>
          <w:cantSplit/>
          <w:jc w:val="center"/>
        </w:trPr>
        <w:tc>
          <w:tcPr>
            <w:tcW w:w="720" w:type="dxa"/>
            <w:tcBorders>
              <w:top w:val="nil"/>
              <w:left w:val="single" w:sz="4" w:space="0" w:color="auto"/>
              <w:bottom w:val="single" w:sz="4" w:space="0" w:color="auto"/>
              <w:right w:val="single" w:sz="4" w:space="0" w:color="auto"/>
            </w:tcBorders>
          </w:tcPr>
          <w:p w14:paraId="5A8DBAA4" w14:textId="77777777" w:rsidR="008A0C02" w:rsidRPr="00DF53B4" w:rsidRDefault="008A0C02" w:rsidP="0047190C">
            <w:pPr>
              <w:pStyle w:val="TAC"/>
              <w:rPr>
                <w:rFonts w:eastAsia="MS Gothic"/>
                <w:lang w:eastAsia="en-US"/>
              </w:rPr>
            </w:pPr>
          </w:p>
        </w:tc>
        <w:tc>
          <w:tcPr>
            <w:tcW w:w="630" w:type="dxa"/>
            <w:tcBorders>
              <w:left w:val="single" w:sz="4" w:space="0" w:color="auto"/>
            </w:tcBorders>
          </w:tcPr>
          <w:p w14:paraId="0A3E1334" w14:textId="77777777" w:rsidR="008A0C02" w:rsidRPr="00DF53B4" w:rsidRDefault="008A0C02" w:rsidP="0047190C">
            <w:pPr>
              <w:pStyle w:val="TAH"/>
              <w:rPr>
                <w:lang w:eastAsia="en-US"/>
              </w:rPr>
            </w:pPr>
            <w:r w:rsidRPr="00DF53B4">
              <w:rPr>
                <w:lang w:eastAsia="en-US"/>
              </w:rPr>
              <w:t>UE</w:t>
            </w:r>
          </w:p>
        </w:tc>
        <w:tc>
          <w:tcPr>
            <w:tcW w:w="630" w:type="dxa"/>
            <w:tcBorders>
              <w:right w:val="single" w:sz="4" w:space="0" w:color="auto"/>
            </w:tcBorders>
          </w:tcPr>
          <w:p w14:paraId="0A735B68" w14:textId="77777777" w:rsidR="008A0C02" w:rsidRPr="00DF53B4" w:rsidRDefault="008A0C02"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6864A06" w14:textId="77777777" w:rsidR="008A0C02" w:rsidRPr="00DF53B4" w:rsidRDefault="008A0C02"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68D28638" w14:textId="77777777" w:rsidR="008A0C02" w:rsidRPr="00DF53B4" w:rsidRDefault="008A0C02" w:rsidP="0047190C">
            <w:pPr>
              <w:pStyle w:val="TAL"/>
              <w:rPr>
                <w:rFonts w:eastAsia="MS Gothic"/>
                <w:lang w:eastAsia="en-US"/>
              </w:rPr>
            </w:pPr>
          </w:p>
        </w:tc>
      </w:tr>
      <w:tr w:rsidR="008A0C02" w:rsidRPr="00DF53B4" w14:paraId="5C2DD193" w14:textId="77777777">
        <w:trPr>
          <w:cantSplit/>
          <w:jc w:val="center"/>
        </w:trPr>
        <w:tc>
          <w:tcPr>
            <w:tcW w:w="720" w:type="dxa"/>
            <w:tcBorders>
              <w:top w:val="single" w:sz="4" w:space="0" w:color="auto"/>
            </w:tcBorders>
          </w:tcPr>
          <w:p w14:paraId="4F82FE5D" w14:textId="77777777" w:rsidR="008A0C02" w:rsidRPr="00DF53B4" w:rsidRDefault="008A0C02" w:rsidP="0047190C">
            <w:pPr>
              <w:pStyle w:val="TAC"/>
              <w:rPr>
                <w:rFonts w:eastAsia="MS Gothic"/>
                <w:lang w:eastAsia="en-US"/>
              </w:rPr>
            </w:pPr>
            <w:r w:rsidRPr="00DF53B4">
              <w:rPr>
                <w:rFonts w:eastAsia="MS Gothic"/>
                <w:lang w:eastAsia="en-US"/>
              </w:rPr>
              <w:t>1</w:t>
            </w:r>
          </w:p>
        </w:tc>
        <w:tc>
          <w:tcPr>
            <w:tcW w:w="1260" w:type="dxa"/>
            <w:gridSpan w:val="2"/>
          </w:tcPr>
          <w:p w14:paraId="6F65129E" w14:textId="77777777" w:rsidR="008A0C02" w:rsidRPr="00DF53B4" w:rsidRDefault="008A0C02" w:rsidP="0047190C">
            <w:pPr>
              <w:pStyle w:val="TAC"/>
              <w:rPr>
                <w:rFonts w:eastAsia="MS Gothic"/>
                <w:lang w:eastAsia="en-US"/>
              </w:rPr>
            </w:pPr>
          </w:p>
        </w:tc>
        <w:tc>
          <w:tcPr>
            <w:tcW w:w="3420" w:type="dxa"/>
            <w:tcBorders>
              <w:top w:val="single" w:sz="4" w:space="0" w:color="auto"/>
            </w:tcBorders>
          </w:tcPr>
          <w:p w14:paraId="138839A0" w14:textId="77777777" w:rsidR="008A0C02" w:rsidRPr="00DF53B4" w:rsidRDefault="008A0C02" w:rsidP="0047190C">
            <w:pPr>
              <w:pStyle w:val="TAL"/>
              <w:rPr>
                <w:rFonts w:eastAsia="MS Gothic"/>
                <w:lang w:eastAsia="en-US"/>
              </w:rPr>
            </w:pPr>
          </w:p>
        </w:tc>
        <w:tc>
          <w:tcPr>
            <w:tcW w:w="4288" w:type="dxa"/>
            <w:tcBorders>
              <w:top w:val="single" w:sz="4" w:space="0" w:color="auto"/>
            </w:tcBorders>
          </w:tcPr>
          <w:p w14:paraId="6C177D46" w14:textId="77777777" w:rsidR="008A0C02" w:rsidRPr="00DF53B4" w:rsidRDefault="00E30131" w:rsidP="0047190C">
            <w:pPr>
              <w:pStyle w:val="TAL"/>
              <w:rPr>
                <w:rFonts w:eastAsia="MS Gothic"/>
                <w:lang w:eastAsia="en-US"/>
              </w:rPr>
            </w:pPr>
            <w:r w:rsidRPr="00DF53B4">
              <w:rPr>
                <w:rFonts w:eastAsia="MS Gothic"/>
                <w:lang w:eastAsia="en-US"/>
              </w:rPr>
              <w:t>Annex C.</w:t>
            </w:r>
            <w:r w:rsidR="00B67B10" w:rsidRPr="00DF53B4">
              <w:rPr>
                <w:rFonts w:eastAsia="MS Gothic"/>
                <w:lang w:eastAsia="en-US"/>
              </w:rPr>
              <w:t>17</w:t>
            </w:r>
            <w:r w:rsidRPr="00DF53B4">
              <w:rPr>
                <w:rFonts w:eastAsia="MS Gothic"/>
                <w:lang w:eastAsia="en-US"/>
              </w:rPr>
              <w:t xml:space="preserve"> or C.</w:t>
            </w:r>
            <w:r w:rsidR="00B67B10" w:rsidRPr="00DF53B4">
              <w:rPr>
                <w:rFonts w:eastAsia="MS Gothic"/>
                <w:lang w:eastAsia="en-US"/>
              </w:rPr>
              <w:t>18</w:t>
            </w:r>
            <w:r w:rsidRPr="00DF53B4">
              <w:rPr>
                <w:rFonts w:eastAsia="MS Gothic"/>
                <w:lang w:eastAsia="en-US"/>
              </w:rPr>
              <w:t>.</w:t>
            </w:r>
          </w:p>
        </w:tc>
      </w:tr>
      <w:tr w:rsidR="008A0C02" w:rsidRPr="00DF53B4" w14:paraId="6257AF02" w14:textId="77777777">
        <w:trPr>
          <w:cantSplit/>
          <w:jc w:val="center"/>
        </w:trPr>
        <w:tc>
          <w:tcPr>
            <w:tcW w:w="720" w:type="dxa"/>
            <w:tcBorders>
              <w:top w:val="single" w:sz="4" w:space="0" w:color="auto"/>
            </w:tcBorders>
          </w:tcPr>
          <w:p w14:paraId="64CDEB03" w14:textId="77777777" w:rsidR="008A0C02" w:rsidRPr="00DF53B4" w:rsidRDefault="008A0C02" w:rsidP="0047190C">
            <w:pPr>
              <w:pStyle w:val="TAC"/>
              <w:rPr>
                <w:rFonts w:eastAsia="MS Gothic"/>
                <w:lang w:eastAsia="en-US"/>
              </w:rPr>
            </w:pPr>
            <w:r w:rsidRPr="00DF53B4">
              <w:rPr>
                <w:rFonts w:eastAsia="MS Gothic"/>
                <w:lang w:eastAsia="en-US"/>
              </w:rPr>
              <w:t>2</w:t>
            </w:r>
          </w:p>
        </w:tc>
        <w:tc>
          <w:tcPr>
            <w:tcW w:w="1260" w:type="dxa"/>
            <w:gridSpan w:val="2"/>
          </w:tcPr>
          <w:p w14:paraId="4ABDC089" w14:textId="77777777" w:rsidR="008A0C02" w:rsidRPr="00DF53B4" w:rsidRDefault="008A0C02" w:rsidP="0047190C">
            <w:pPr>
              <w:pStyle w:val="TAC"/>
              <w:rPr>
                <w:rFonts w:eastAsia="MS Gothic"/>
                <w:lang w:eastAsia="en-US"/>
              </w:rPr>
            </w:pPr>
          </w:p>
        </w:tc>
        <w:tc>
          <w:tcPr>
            <w:tcW w:w="3420" w:type="dxa"/>
            <w:tcBorders>
              <w:top w:val="single" w:sz="4" w:space="0" w:color="auto"/>
            </w:tcBorders>
          </w:tcPr>
          <w:p w14:paraId="6C901791" w14:textId="77777777" w:rsidR="008A0C02" w:rsidRPr="00DF53B4" w:rsidRDefault="008A0C02" w:rsidP="0047190C">
            <w:pPr>
              <w:pStyle w:val="TAL"/>
              <w:rPr>
                <w:rFonts w:eastAsia="MS Gothic"/>
                <w:lang w:eastAsia="en-US"/>
              </w:rPr>
            </w:pPr>
          </w:p>
        </w:tc>
        <w:tc>
          <w:tcPr>
            <w:tcW w:w="4288" w:type="dxa"/>
            <w:tcBorders>
              <w:top w:val="single" w:sz="4" w:space="0" w:color="auto"/>
            </w:tcBorders>
          </w:tcPr>
          <w:p w14:paraId="6EE500AC" w14:textId="77777777" w:rsidR="008A0C02" w:rsidRPr="00DF53B4" w:rsidRDefault="00E30131" w:rsidP="0047190C">
            <w:pPr>
              <w:pStyle w:val="TAL"/>
              <w:rPr>
                <w:rFonts w:eastAsia="MS Gothic"/>
                <w:lang w:eastAsia="en-US"/>
              </w:rPr>
            </w:pPr>
            <w:r w:rsidRPr="00DF53B4">
              <w:rPr>
                <w:lang w:eastAsia="en-US"/>
              </w:rPr>
              <w:t>Void.</w:t>
            </w:r>
          </w:p>
        </w:tc>
      </w:tr>
      <w:tr w:rsidR="008A0C02" w:rsidRPr="00DF53B4" w14:paraId="428E66E0" w14:textId="77777777">
        <w:trPr>
          <w:cantSplit/>
          <w:jc w:val="center"/>
        </w:trPr>
        <w:tc>
          <w:tcPr>
            <w:tcW w:w="720" w:type="dxa"/>
            <w:tcBorders>
              <w:top w:val="single" w:sz="4" w:space="0" w:color="auto"/>
            </w:tcBorders>
          </w:tcPr>
          <w:p w14:paraId="58E1C88D" w14:textId="77777777" w:rsidR="008A0C02" w:rsidRPr="00DF53B4" w:rsidRDefault="008A0C02" w:rsidP="0047190C">
            <w:pPr>
              <w:pStyle w:val="TAC"/>
              <w:rPr>
                <w:rFonts w:eastAsia="MS Gothic"/>
                <w:lang w:eastAsia="en-US"/>
              </w:rPr>
            </w:pPr>
            <w:r w:rsidRPr="00DF53B4">
              <w:rPr>
                <w:rFonts w:eastAsia="MS Gothic"/>
                <w:lang w:eastAsia="en-US"/>
              </w:rPr>
              <w:t>3</w:t>
            </w:r>
          </w:p>
        </w:tc>
        <w:tc>
          <w:tcPr>
            <w:tcW w:w="1260" w:type="dxa"/>
            <w:gridSpan w:val="2"/>
          </w:tcPr>
          <w:p w14:paraId="68D7A77B" w14:textId="77777777" w:rsidR="008A0C02" w:rsidRPr="00DF53B4" w:rsidRDefault="008A0C02" w:rsidP="0047190C">
            <w:pPr>
              <w:pStyle w:val="TAC"/>
              <w:rPr>
                <w:rFonts w:eastAsia="MS Gothic"/>
                <w:lang w:eastAsia="en-US"/>
              </w:rPr>
            </w:pPr>
          </w:p>
        </w:tc>
        <w:tc>
          <w:tcPr>
            <w:tcW w:w="3420" w:type="dxa"/>
            <w:tcBorders>
              <w:top w:val="single" w:sz="4" w:space="0" w:color="auto"/>
            </w:tcBorders>
          </w:tcPr>
          <w:p w14:paraId="344106DB" w14:textId="77777777" w:rsidR="008A0C02" w:rsidRPr="00DF53B4" w:rsidRDefault="008A0C02" w:rsidP="0047190C">
            <w:pPr>
              <w:pStyle w:val="TAL"/>
              <w:rPr>
                <w:lang w:eastAsia="en-US"/>
              </w:rPr>
            </w:pPr>
          </w:p>
        </w:tc>
        <w:tc>
          <w:tcPr>
            <w:tcW w:w="4288" w:type="dxa"/>
            <w:tcBorders>
              <w:top w:val="single" w:sz="4" w:space="0" w:color="auto"/>
            </w:tcBorders>
          </w:tcPr>
          <w:p w14:paraId="3DB0CBFC" w14:textId="77777777" w:rsidR="008A0C02" w:rsidRPr="00DF53B4" w:rsidRDefault="008A0C02" w:rsidP="0047190C">
            <w:pPr>
              <w:pStyle w:val="TAL"/>
              <w:rPr>
                <w:lang w:eastAsia="en-US"/>
              </w:rPr>
            </w:pPr>
            <w:r w:rsidRPr="00DF53B4">
              <w:rPr>
                <w:snapToGrid w:val="0"/>
                <w:lang w:eastAsia="en-US"/>
              </w:rPr>
              <w:t xml:space="preserve">Optional </w:t>
            </w:r>
            <w:r w:rsidRPr="00DF53B4">
              <w:rPr>
                <w:lang w:eastAsia="en-US"/>
              </w:rPr>
              <w:t xml:space="preserve">P-CSCF address </w:t>
            </w:r>
            <w:r w:rsidRPr="00DF53B4">
              <w:rPr>
                <w:snapToGrid w:val="0"/>
                <w:lang w:eastAsia="en-US"/>
              </w:rPr>
              <w:t>discovery using the DHCP procedure according to Annex C.3 for IPv6 or Annex C.4 for IPv4.</w:t>
            </w:r>
          </w:p>
        </w:tc>
      </w:tr>
      <w:tr w:rsidR="008A0C02" w:rsidRPr="00DF53B4" w14:paraId="7B7D3172" w14:textId="77777777">
        <w:trPr>
          <w:cantSplit/>
          <w:jc w:val="center"/>
        </w:trPr>
        <w:tc>
          <w:tcPr>
            <w:tcW w:w="720" w:type="dxa"/>
            <w:tcBorders>
              <w:top w:val="single" w:sz="4" w:space="0" w:color="auto"/>
            </w:tcBorders>
          </w:tcPr>
          <w:p w14:paraId="6C0D8187" w14:textId="77777777" w:rsidR="008A0C02" w:rsidRPr="00DF53B4" w:rsidRDefault="008A0C02" w:rsidP="0047190C">
            <w:pPr>
              <w:pStyle w:val="TAC"/>
              <w:rPr>
                <w:rFonts w:eastAsia="MS Gothic"/>
                <w:lang w:eastAsia="en-US"/>
              </w:rPr>
            </w:pPr>
            <w:r w:rsidRPr="00DF53B4">
              <w:rPr>
                <w:rFonts w:eastAsia="MS Gothic"/>
                <w:lang w:eastAsia="en-US"/>
              </w:rPr>
              <w:t>4</w:t>
            </w:r>
          </w:p>
        </w:tc>
        <w:tc>
          <w:tcPr>
            <w:tcW w:w="1260" w:type="dxa"/>
            <w:gridSpan w:val="2"/>
          </w:tcPr>
          <w:p w14:paraId="5D2F164C" w14:textId="77777777" w:rsidR="008A0C02" w:rsidRPr="00DF53B4" w:rsidRDefault="008A0C02"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2773DFE" w14:textId="77777777" w:rsidR="008A0C02" w:rsidRPr="00DF53B4" w:rsidRDefault="008A0C02" w:rsidP="0047190C">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6392380D" w14:textId="77777777" w:rsidR="008A0C02" w:rsidRPr="00DF53B4" w:rsidRDefault="008A0C02" w:rsidP="0047190C">
            <w:pPr>
              <w:pStyle w:val="TAL"/>
              <w:rPr>
                <w:rFonts w:eastAsia="MS Gothic"/>
                <w:lang w:eastAsia="en-US"/>
              </w:rPr>
            </w:pPr>
            <w:r w:rsidRPr="00DF53B4">
              <w:rPr>
                <w:rFonts w:eastAsia="MS Gothic"/>
                <w:lang w:eastAsia="en-US"/>
              </w:rPr>
              <w:t xml:space="preserve">The UE sends initial registration for IMS services indicating support for </w:t>
            </w:r>
            <w:r w:rsidR="00E30131" w:rsidRPr="00DF53B4">
              <w:rPr>
                <w:rFonts w:eastAsia="MS Gothic"/>
                <w:lang w:eastAsia="en-US"/>
              </w:rPr>
              <w:t xml:space="preserve">GIBA </w:t>
            </w:r>
            <w:r w:rsidRPr="00DF53B4">
              <w:rPr>
                <w:rFonts w:eastAsia="MS Gothic"/>
                <w:lang w:eastAsia="en-US"/>
              </w:rPr>
              <w:t>procedure by not including an Authorization header field.</w:t>
            </w:r>
          </w:p>
        </w:tc>
      </w:tr>
      <w:tr w:rsidR="008A0C02" w:rsidRPr="00DF53B4" w14:paraId="2C3E22A2" w14:textId="77777777">
        <w:trPr>
          <w:cantSplit/>
          <w:jc w:val="center"/>
        </w:trPr>
        <w:tc>
          <w:tcPr>
            <w:tcW w:w="720" w:type="dxa"/>
            <w:tcBorders>
              <w:top w:val="single" w:sz="4" w:space="0" w:color="auto"/>
            </w:tcBorders>
          </w:tcPr>
          <w:p w14:paraId="0CDEE3BE" w14:textId="77777777" w:rsidR="008A0C02" w:rsidRPr="00DF53B4" w:rsidRDefault="008A0C02" w:rsidP="0047190C">
            <w:pPr>
              <w:pStyle w:val="TAC"/>
              <w:rPr>
                <w:rFonts w:eastAsia="MS Gothic"/>
                <w:lang w:eastAsia="en-US"/>
              </w:rPr>
            </w:pPr>
            <w:r w:rsidRPr="00DF53B4">
              <w:rPr>
                <w:rFonts w:eastAsia="MS Gothic"/>
                <w:lang w:eastAsia="en-US"/>
              </w:rPr>
              <w:t>5</w:t>
            </w:r>
          </w:p>
        </w:tc>
        <w:tc>
          <w:tcPr>
            <w:tcW w:w="1260" w:type="dxa"/>
            <w:gridSpan w:val="2"/>
          </w:tcPr>
          <w:p w14:paraId="5DD3B747" w14:textId="77777777" w:rsidR="008A0C02" w:rsidRPr="00DF53B4" w:rsidRDefault="008A0C02"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E2B1508" w14:textId="77777777" w:rsidR="008A0C02" w:rsidRPr="00DF53B4" w:rsidRDefault="008A0C02"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5D29F82" w14:textId="77777777" w:rsidR="008A0C02" w:rsidRPr="00DF53B4" w:rsidRDefault="008A0C02" w:rsidP="0047190C">
            <w:pPr>
              <w:pStyle w:val="TAL"/>
              <w:rPr>
                <w:rFonts w:eastAsia="MS Gothic"/>
                <w:lang w:eastAsia="en-US"/>
              </w:rPr>
            </w:pPr>
            <w:r w:rsidRPr="00DF53B4">
              <w:rPr>
                <w:rFonts w:eastAsia="MS Gothic"/>
                <w:lang w:eastAsia="en-US"/>
              </w:rPr>
              <w:t>The SS responds with 200 OK.</w:t>
            </w:r>
          </w:p>
        </w:tc>
      </w:tr>
      <w:tr w:rsidR="008A0C02" w:rsidRPr="00DF53B4" w14:paraId="7968726B" w14:textId="77777777">
        <w:trPr>
          <w:cantSplit/>
          <w:jc w:val="center"/>
        </w:trPr>
        <w:tc>
          <w:tcPr>
            <w:tcW w:w="720" w:type="dxa"/>
            <w:tcBorders>
              <w:top w:val="single" w:sz="4" w:space="0" w:color="auto"/>
            </w:tcBorders>
          </w:tcPr>
          <w:p w14:paraId="66C3639C" w14:textId="77777777" w:rsidR="008A0C02" w:rsidRPr="00DF53B4" w:rsidRDefault="008A0C02" w:rsidP="0047190C">
            <w:pPr>
              <w:pStyle w:val="TAC"/>
              <w:rPr>
                <w:rFonts w:eastAsia="MS Gothic"/>
                <w:lang w:eastAsia="en-US"/>
              </w:rPr>
            </w:pPr>
            <w:r w:rsidRPr="00DF53B4">
              <w:rPr>
                <w:rFonts w:eastAsia="MS Gothic"/>
                <w:lang w:eastAsia="en-US"/>
              </w:rPr>
              <w:t>6</w:t>
            </w:r>
          </w:p>
        </w:tc>
        <w:tc>
          <w:tcPr>
            <w:tcW w:w="1260" w:type="dxa"/>
            <w:gridSpan w:val="2"/>
          </w:tcPr>
          <w:p w14:paraId="70D151CD" w14:textId="77777777" w:rsidR="008A0C02" w:rsidRPr="00DF53B4" w:rsidRDefault="008A0C02"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93C2886" w14:textId="77777777" w:rsidR="008A0C02" w:rsidRPr="00DF53B4" w:rsidRDefault="008A0C02" w:rsidP="0047190C">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03EB6AAF" w14:textId="77777777" w:rsidR="008A0C02" w:rsidRPr="00DF53B4" w:rsidRDefault="008A0C02" w:rsidP="0047190C">
            <w:pPr>
              <w:pStyle w:val="TAL"/>
              <w:rPr>
                <w:rFonts w:eastAsia="MS Gothic"/>
                <w:lang w:eastAsia="en-US"/>
              </w:rPr>
            </w:pPr>
            <w:r w:rsidRPr="00DF53B4">
              <w:rPr>
                <w:rFonts w:eastAsia="MS Gothic"/>
                <w:lang w:eastAsia="en-US"/>
              </w:rPr>
              <w:t xml:space="preserve">The UE subscribes to its registration event package. </w:t>
            </w:r>
          </w:p>
        </w:tc>
      </w:tr>
      <w:tr w:rsidR="008A0C02" w:rsidRPr="00DF53B4" w14:paraId="79B46307" w14:textId="77777777">
        <w:trPr>
          <w:cantSplit/>
          <w:jc w:val="center"/>
        </w:trPr>
        <w:tc>
          <w:tcPr>
            <w:tcW w:w="720" w:type="dxa"/>
            <w:tcBorders>
              <w:top w:val="single" w:sz="4" w:space="0" w:color="auto"/>
            </w:tcBorders>
          </w:tcPr>
          <w:p w14:paraId="36FA7193" w14:textId="77777777" w:rsidR="008A0C02" w:rsidRPr="00DF53B4" w:rsidRDefault="008A0C02" w:rsidP="0047190C">
            <w:pPr>
              <w:pStyle w:val="TAC"/>
              <w:rPr>
                <w:rFonts w:eastAsia="MS Gothic"/>
                <w:lang w:eastAsia="en-US"/>
              </w:rPr>
            </w:pPr>
            <w:r w:rsidRPr="00DF53B4">
              <w:rPr>
                <w:rFonts w:eastAsia="MS Gothic"/>
                <w:lang w:eastAsia="en-US"/>
              </w:rPr>
              <w:t>7</w:t>
            </w:r>
          </w:p>
        </w:tc>
        <w:tc>
          <w:tcPr>
            <w:tcW w:w="1260" w:type="dxa"/>
            <w:gridSpan w:val="2"/>
          </w:tcPr>
          <w:p w14:paraId="40E3F43C" w14:textId="77777777" w:rsidR="008A0C02" w:rsidRPr="00DF53B4" w:rsidRDefault="008A0C02"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41D87DA" w14:textId="77777777" w:rsidR="008A0C02" w:rsidRPr="00DF53B4" w:rsidRDefault="008A0C02"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BF178CE" w14:textId="77777777" w:rsidR="008A0C02" w:rsidRPr="00DF53B4" w:rsidRDefault="008A0C02" w:rsidP="0047190C">
            <w:pPr>
              <w:pStyle w:val="TAL"/>
              <w:rPr>
                <w:rFonts w:eastAsia="MS Gothic"/>
                <w:lang w:eastAsia="en-US"/>
              </w:rPr>
            </w:pPr>
            <w:r w:rsidRPr="00DF53B4">
              <w:rPr>
                <w:rFonts w:eastAsia="MS Gothic"/>
                <w:lang w:eastAsia="en-US"/>
              </w:rPr>
              <w:t>The SS responds with 200 OK.</w:t>
            </w:r>
          </w:p>
        </w:tc>
      </w:tr>
      <w:tr w:rsidR="008A0C02" w:rsidRPr="00DF53B4" w14:paraId="044A0973" w14:textId="77777777">
        <w:trPr>
          <w:cantSplit/>
          <w:jc w:val="center"/>
        </w:trPr>
        <w:tc>
          <w:tcPr>
            <w:tcW w:w="720" w:type="dxa"/>
            <w:tcBorders>
              <w:top w:val="single" w:sz="4" w:space="0" w:color="auto"/>
            </w:tcBorders>
          </w:tcPr>
          <w:p w14:paraId="18480ED6" w14:textId="77777777" w:rsidR="008A0C02" w:rsidRPr="00DF53B4" w:rsidRDefault="008A0C02" w:rsidP="0047190C">
            <w:pPr>
              <w:pStyle w:val="TAC"/>
              <w:rPr>
                <w:rFonts w:eastAsia="MS Gothic"/>
                <w:lang w:eastAsia="en-US"/>
              </w:rPr>
            </w:pPr>
            <w:r w:rsidRPr="00DF53B4">
              <w:rPr>
                <w:rFonts w:eastAsia="MS Gothic"/>
                <w:lang w:eastAsia="en-US"/>
              </w:rPr>
              <w:t>8</w:t>
            </w:r>
          </w:p>
        </w:tc>
        <w:tc>
          <w:tcPr>
            <w:tcW w:w="1260" w:type="dxa"/>
            <w:gridSpan w:val="2"/>
          </w:tcPr>
          <w:p w14:paraId="1F6DF4FF" w14:textId="77777777" w:rsidR="008A0C02" w:rsidRPr="00DF53B4" w:rsidRDefault="008A0C02"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85C9887" w14:textId="77777777" w:rsidR="008A0C02" w:rsidRPr="00DF53B4" w:rsidRDefault="008A0C02" w:rsidP="0047190C">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73544E3A" w14:textId="77777777" w:rsidR="008A0C02" w:rsidRPr="00DF53B4" w:rsidRDefault="008A0C02" w:rsidP="0047190C">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8A0C02" w:rsidRPr="00DF53B4" w14:paraId="1E65AD19" w14:textId="77777777">
        <w:trPr>
          <w:cantSplit/>
          <w:jc w:val="center"/>
        </w:trPr>
        <w:tc>
          <w:tcPr>
            <w:tcW w:w="720" w:type="dxa"/>
            <w:tcBorders>
              <w:top w:val="single" w:sz="4" w:space="0" w:color="auto"/>
            </w:tcBorders>
          </w:tcPr>
          <w:p w14:paraId="2759365A" w14:textId="77777777" w:rsidR="008A0C02" w:rsidRPr="00DF53B4" w:rsidRDefault="008A0C02" w:rsidP="0047190C">
            <w:pPr>
              <w:pStyle w:val="TAC"/>
              <w:rPr>
                <w:rFonts w:eastAsia="MS Gothic"/>
                <w:lang w:eastAsia="en-US"/>
              </w:rPr>
            </w:pPr>
            <w:r w:rsidRPr="00DF53B4">
              <w:rPr>
                <w:rFonts w:eastAsia="MS Gothic"/>
                <w:lang w:eastAsia="en-US"/>
              </w:rPr>
              <w:t>9</w:t>
            </w:r>
          </w:p>
        </w:tc>
        <w:tc>
          <w:tcPr>
            <w:tcW w:w="1260" w:type="dxa"/>
            <w:gridSpan w:val="2"/>
          </w:tcPr>
          <w:p w14:paraId="2486EFAA" w14:textId="77777777" w:rsidR="008A0C02" w:rsidRPr="00DF53B4" w:rsidRDefault="008A0C02"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7A525D8" w14:textId="77777777" w:rsidR="008A0C02" w:rsidRPr="00DF53B4" w:rsidRDefault="008A0C02"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5A9CE8C" w14:textId="77777777" w:rsidR="008A0C02" w:rsidRPr="00DF53B4" w:rsidRDefault="008A0C02" w:rsidP="0047190C">
            <w:pPr>
              <w:pStyle w:val="TAL"/>
              <w:rPr>
                <w:rFonts w:eastAsia="MS Gothic"/>
                <w:lang w:eastAsia="en-US"/>
              </w:rPr>
            </w:pPr>
            <w:r w:rsidRPr="00DF53B4">
              <w:rPr>
                <w:rFonts w:eastAsia="MS Gothic"/>
                <w:lang w:eastAsia="en-US"/>
              </w:rPr>
              <w:t>The UE responds with 200 OK.</w:t>
            </w:r>
          </w:p>
        </w:tc>
      </w:tr>
    </w:tbl>
    <w:p w14:paraId="3DAE6290" w14:textId="77777777" w:rsidR="008A0C02" w:rsidRPr="00DF53B4" w:rsidRDefault="008A0C02" w:rsidP="0047190C"/>
    <w:p w14:paraId="6607F6EB" w14:textId="77777777" w:rsidR="008A0C02" w:rsidRPr="00DF53B4" w:rsidRDefault="008A0C02" w:rsidP="0047190C">
      <w:pPr>
        <w:pStyle w:val="NO"/>
      </w:pPr>
      <w:r w:rsidRPr="00DF53B4">
        <w:t>NOTE</w:t>
      </w:r>
      <w:r w:rsidR="00EF3D7A" w:rsidRPr="00DF53B4">
        <w:t xml:space="preserve"> 1</w:t>
      </w:r>
      <w:r w:rsidRPr="00DF53B4">
        <w:t>:</w:t>
      </w:r>
      <w:r w:rsidRPr="00DF53B4">
        <w:tab/>
        <w:t>The default message contents in annex A are used.</w:t>
      </w:r>
    </w:p>
    <w:p w14:paraId="5A986F95" w14:textId="77777777" w:rsidR="00EF3D7A" w:rsidRPr="00DF53B4" w:rsidRDefault="00EF3D7A" w:rsidP="00EF3D7A">
      <w:pPr>
        <w:pStyle w:val="NO"/>
      </w:pPr>
      <w:r w:rsidRPr="00DF53B4">
        <w:t>NOTE 2:</w:t>
      </w:r>
      <w:r w:rsidRPr="00DF53B4">
        <w:tab/>
        <w:t>The procedure described in C.5 on PUBLISH requests can happen in parallel to steps 6-9.</w:t>
      </w:r>
    </w:p>
    <w:p w14:paraId="24FD9BA5" w14:textId="77777777" w:rsidR="00551572" w:rsidRPr="00DF53B4" w:rsidRDefault="00551572" w:rsidP="00551572">
      <w:pPr>
        <w:pStyle w:val="Heading1"/>
      </w:pPr>
      <w:bookmarkStart w:id="7381" w:name="_Toc21078046"/>
      <w:bookmarkStart w:id="7382" w:name="_Toc35972610"/>
      <w:bookmarkStart w:id="7383" w:name="_Toc51774899"/>
      <w:bookmarkStart w:id="7384" w:name="_Toc51835322"/>
      <w:bookmarkStart w:id="7385" w:name="_Toc52220175"/>
      <w:bookmarkStart w:id="7386" w:name="_Toc58360247"/>
      <w:bookmarkStart w:id="7387" w:name="_Toc68193386"/>
      <w:bookmarkStart w:id="7388" w:name="_Toc75422361"/>
      <w:r w:rsidRPr="00DF53B4">
        <w:t>C.2b</w:t>
      </w:r>
      <w:r w:rsidRPr="00DF53B4">
        <w:tab/>
        <w:t>Generic Registration Test Procedure – SIP digest without TLS</w:t>
      </w:r>
      <w:r w:rsidR="004E0988" w:rsidRPr="00DF53B4">
        <w:t xml:space="preserve"> - EPC</w:t>
      </w:r>
      <w:bookmarkEnd w:id="7381"/>
      <w:bookmarkEnd w:id="7382"/>
      <w:bookmarkEnd w:id="7383"/>
      <w:bookmarkEnd w:id="7384"/>
      <w:bookmarkEnd w:id="7385"/>
      <w:bookmarkEnd w:id="7386"/>
      <w:bookmarkEnd w:id="7387"/>
      <w:bookmarkEnd w:id="7388"/>
    </w:p>
    <w:p w14:paraId="3048CDBA" w14:textId="77777777" w:rsidR="00551572" w:rsidRPr="00DF53B4" w:rsidRDefault="00551572" w:rsidP="00551572">
      <w:r w:rsidRPr="00DF53B4">
        <w:t>The generic test procedure:</w:t>
      </w:r>
    </w:p>
    <w:p w14:paraId="740928AA" w14:textId="77777777" w:rsidR="00551572" w:rsidRPr="00DF53B4" w:rsidRDefault="00551572" w:rsidP="00551572">
      <w:pPr>
        <w:pStyle w:val="B1"/>
      </w:pPr>
      <w:r w:rsidRPr="00DF53B4">
        <w:rPr>
          <w:snapToGrid w:val="0"/>
        </w:rPr>
        <w:t>1.</w:t>
      </w:r>
      <w:r w:rsidRPr="00DF53B4">
        <w:rPr>
          <w:snapToGrid w:val="0"/>
        </w:rPr>
        <w:tab/>
        <w:t xml:space="preserve">P-CSCF statically allocated to the UE or optional </w:t>
      </w:r>
      <w:r w:rsidRPr="00DF53B4">
        <w:t xml:space="preserve">P-CSCF address </w:t>
      </w:r>
      <w:r w:rsidRPr="00DF53B4">
        <w:rPr>
          <w:snapToGrid w:val="0"/>
        </w:rPr>
        <w:t>discovery using the DHCP procedure according to Annex C.3 for IPv6 or Annex C.4 for IPv4.</w:t>
      </w:r>
    </w:p>
    <w:p w14:paraId="1E6A08A2" w14:textId="77777777" w:rsidR="00551572" w:rsidRPr="00DF53B4" w:rsidRDefault="00551572" w:rsidP="00551572">
      <w:pPr>
        <w:pStyle w:val="B1"/>
        <w:rPr>
          <w:snapToGrid w:val="0"/>
        </w:rPr>
      </w:pPr>
      <w:r w:rsidRPr="00DF53B4">
        <w:rPr>
          <w:snapToGrid w:val="0"/>
        </w:rPr>
        <w:t>2.</w:t>
      </w:r>
      <w:r w:rsidRPr="00DF53B4">
        <w:rPr>
          <w:snapToGrid w:val="0"/>
        </w:rPr>
        <w:tab/>
        <w:t>The UE initiates IMS registration. SS waits for the UE to send an initial REGISTER request.</w:t>
      </w:r>
    </w:p>
    <w:p w14:paraId="64D9E087" w14:textId="77777777" w:rsidR="00551572" w:rsidRPr="00DF53B4" w:rsidRDefault="00551572" w:rsidP="00551572">
      <w:pPr>
        <w:pStyle w:val="B1"/>
        <w:rPr>
          <w:snapToGrid w:val="0"/>
        </w:rPr>
      </w:pPr>
      <w:r w:rsidRPr="00DF53B4">
        <w:rPr>
          <w:snapToGrid w:val="0"/>
        </w:rPr>
        <w:t>3.</w:t>
      </w:r>
      <w:r w:rsidRPr="00DF53B4">
        <w:rPr>
          <w:snapToGrid w:val="0"/>
        </w:rPr>
        <w:tab/>
        <w:t>The SS responds to the initial REGISTER request with a valid 401 Unauthorized response</w:t>
      </w:r>
      <w:r w:rsidRPr="00DF53B4">
        <w:t>.</w:t>
      </w:r>
    </w:p>
    <w:p w14:paraId="1587854B" w14:textId="77777777" w:rsidR="00551572" w:rsidRPr="00DF53B4" w:rsidRDefault="00551572" w:rsidP="00551572">
      <w:pPr>
        <w:pStyle w:val="B1"/>
      </w:pPr>
      <w:r w:rsidRPr="00DF53B4">
        <w:t>4.</w:t>
      </w:r>
      <w:r w:rsidRPr="00DF53B4">
        <w:tab/>
        <w:t>The SS waits for the UE to send another REGISTER request,</w:t>
      </w:r>
    </w:p>
    <w:p w14:paraId="0B115774" w14:textId="77777777" w:rsidR="00551572" w:rsidRPr="00DF53B4" w:rsidRDefault="00551572" w:rsidP="00551572">
      <w:pPr>
        <w:pStyle w:val="B1"/>
        <w:rPr>
          <w:snapToGrid w:val="0"/>
        </w:rPr>
      </w:pPr>
      <w:r w:rsidRPr="00DF53B4">
        <w:t>5.</w:t>
      </w:r>
      <w:r w:rsidRPr="00DF53B4">
        <w:tab/>
        <w:t>The SS responds to the second REGISTER request with valid 200 OK response,</w:t>
      </w:r>
    </w:p>
    <w:p w14:paraId="3354C260" w14:textId="77777777" w:rsidR="00551572" w:rsidRPr="00DF53B4" w:rsidRDefault="00551572" w:rsidP="00551572">
      <w:pPr>
        <w:pStyle w:val="B1"/>
      </w:pPr>
      <w:r w:rsidRPr="00DF53B4">
        <w:t>6.</w:t>
      </w:r>
      <w:r w:rsidRPr="00DF53B4">
        <w:tab/>
        <w:t>The SS waits for the UE to send a SUBSCRIBE request.</w:t>
      </w:r>
    </w:p>
    <w:p w14:paraId="55B1B06B" w14:textId="77777777" w:rsidR="00551572" w:rsidRPr="00DF53B4" w:rsidRDefault="00551572" w:rsidP="00551572">
      <w:pPr>
        <w:pStyle w:val="B1"/>
        <w:rPr>
          <w:snapToGrid w:val="0"/>
        </w:rPr>
      </w:pPr>
      <w:r w:rsidRPr="00DF53B4">
        <w:rPr>
          <w:snapToGrid w:val="0"/>
        </w:rPr>
        <w:t>7.</w:t>
      </w:r>
      <w:r w:rsidRPr="00DF53B4">
        <w:rPr>
          <w:snapToGrid w:val="0"/>
        </w:rPr>
        <w:tab/>
        <w:t>The SS responds to the SUBSCRIBE request with a valid 200 OK response</w:t>
      </w:r>
      <w:r w:rsidRPr="00DF53B4">
        <w:t>.</w:t>
      </w:r>
    </w:p>
    <w:p w14:paraId="1CC9E705" w14:textId="77777777" w:rsidR="00551572" w:rsidRPr="00DF53B4" w:rsidRDefault="00551572" w:rsidP="00551572">
      <w:pPr>
        <w:pStyle w:val="B1"/>
        <w:rPr>
          <w:snapToGrid w:val="0"/>
        </w:rPr>
      </w:pPr>
      <w:r w:rsidRPr="00DF53B4">
        <w:rPr>
          <w:snapToGrid w:val="0"/>
        </w:rPr>
        <w:t>8.</w:t>
      </w:r>
      <w:r w:rsidRPr="00DF53B4">
        <w:rPr>
          <w:snapToGrid w:val="0"/>
        </w:rPr>
        <w:tab/>
        <w:t>The SS sends a valid NOTIFY request for the subscribed registration event package.</w:t>
      </w:r>
    </w:p>
    <w:p w14:paraId="08B05EBF" w14:textId="77777777" w:rsidR="00551572" w:rsidRPr="00DF53B4" w:rsidRDefault="00551572" w:rsidP="00551572">
      <w:pPr>
        <w:pStyle w:val="B1"/>
      </w:pPr>
      <w:r w:rsidRPr="00DF53B4">
        <w:t>9.</w:t>
      </w:r>
      <w:r w:rsidRPr="00DF53B4">
        <w:tab/>
        <w:t>The SS waits for the UE to respond to the NOTIFY with a 200 OK response.</w:t>
      </w:r>
    </w:p>
    <w:p w14:paraId="712F7424" w14:textId="77777777" w:rsidR="00551572" w:rsidRPr="00DF53B4" w:rsidRDefault="00551572" w:rsidP="00551572">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51572" w:rsidRPr="00DF53B4" w14:paraId="7868FEB2" w14:textId="77777777" w:rsidTr="00F800D4">
        <w:trPr>
          <w:cantSplit/>
          <w:jc w:val="center"/>
        </w:trPr>
        <w:tc>
          <w:tcPr>
            <w:tcW w:w="720" w:type="dxa"/>
            <w:tcBorders>
              <w:top w:val="single" w:sz="4" w:space="0" w:color="auto"/>
              <w:left w:val="single" w:sz="4" w:space="0" w:color="auto"/>
              <w:bottom w:val="nil"/>
              <w:right w:val="single" w:sz="4" w:space="0" w:color="auto"/>
            </w:tcBorders>
          </w:tcPr>
          <w:p w14:paraId="4487701B" w14:textId="77777777" w:rsidR="00551572" w:rsidRPr="00DF53B4" w:rsidRDefault="00551572" w:rsidP="00F800D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AE48C5C" w14:textId="77777777" w:rsidR="00551572" w:rsidRPr="00DF53B4" w:rsidRDefault="00551572" w:rsidP="00F800D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CE96303" w14:textId="77777777" w:rsidR="00551572" w:rsidRPr="00DF53B4" w:rsidRDefault="00551572" w:rsidP="00F800D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0884FC5" w14:textId="77777777" w:rsidR="00551572" w:rsidRPr="00DF53B4" w:rsidRDefault="00551572" w:rsidP="00F800D4">
            <w:pPr>
              <w:pStyle w:val="TAH"/>
              <w:rPr>
                <w:lang w:eastAsia="en-US"/>
              </w:rPr>
            </w:pPr>
            <w:r w:rsidRPr="00DF53B4">
              <w:rPr>
                <w:lang w:eastAsia="en-US"/>
              </w:rPr>
              <w:t>Comment</w:t>
            </w:r>
          </w:p>
        </w:tc>
      </w:tr>
      <w:tr w:rsidR="00551572" w:rsidRPr="00DF53B4" w14:paraId="42F75D1D" w14:textId="77777777" w:rsidTr="00F800D4">
        <w:trPr>
          <w:cantSplit/>
          <w:jc w:val="center"/>
        </w:trPr>
        <w:tc>
          <w:tcPr>
            <w:tcW w:w="720" w:type="dxa"/>
            <w:tcBorders>
              <w:top w:val="nil"/>
              <w:left w:val="single" w:sz="4" w:space="0" w:color="auto"/>
              <w:bottom w:val="single" w:sz="4" w:space="0" w:color="auto"/>
              <w:right w:val="single" w:sz="4" w:space="0" w:color="auto"/>
            </w:tcBorders>
          </w:tcPr>
          <w:p w14:paraId="6EFFF377" w14:textId="77777777" w:rsidR="00551572" w:rsidRPr="00DF53B4" w:rsidRDefault="00551572" w:rsidP="00F800D4">
            <w:pPr>
              <w:pStyle w:val="TAC"/>
              <w:rPr>
                <w:rFonts w:eastAsia="MS Gothic"/>
                <w:lang w:eastAsia="en-US"/>
              </w:rPr>
            </w:pPr>
          </w:p>
        </w:tc>
        <w:tc>
          <w:tcPr>
            <w:tcW w:w="630" w:type="dxa"/>
            <w:tcBorders>
              <w:left w:val="single" w:sz="4" w:space="0" w:color="auto"/>
            </w:tcBorders>
          </w:tcPr>
          <w:p w14:paraId="6C2BFF5C" w14:textId="77777777" w:rsidR="00551572" w:rsidRPr="00DF53B4" w:rsidRDefault="00551572" w:rsidP="00F800D4">
            <w:pPr>
              <w:pStyle w:val="TAH"/>
              <w:rPr>
                <w:lang w:eastAsia="en-US"/>
              </w:rPr>
            </w:pPr>
            <w:r w:rsidRPr="00DF53B4">
              <w:rPr>
                <w:lang w:eastAsia="en-US"/>
              </w:rPr>
              <w:t>UE</w:t>
            </w:r>
          </w:p>
        </w:tc>
        <w:tc>
          <w:tcPr>
            <w:tcW w:w="630" w:type="dxa"/>
            <w:tcBorders>
              <w:right w:val="single" w:sz="4" w:space="0" w:color="auto"/>
            </w:tcBorders>
          </w:tcPr>
          <w:p w14:paraId="6EF0523F" w14:textId="77777777" w:rsidR="00551572" w:rsidRPr="00DF53B4" w:rsidRDefault="00551572" w:rsidP="00F800D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903566" w14:textId="77777777" w:rsidR="00551572" w:rsidRPr="00DF53B4" w:rsidRDefault="00551572" w:rsidP="00F800D4">
            <w:pPr>
              <w:pStyle w:val="TAC"/>
              <w:rPr>
                <w:lang w:eastAsia="en-US"/>
              </w:rPr>
            </w:pPr>
          </w:p>
        </w:tc>
        <w:tc>
          <w:tcPr>
            <w:tcW w:w="4288" w:type="dxa"/>
            <w:tcBorders>
              <w:top w:val="nil"/>
              <w:left w:val="single" w:sz="4" w:space="0" w:color="auto"/>
              <w:bottom w:val="single" w:sz="4" w:space="0" w:color="auto"/>
              <w:right w:val="single" w:sz="4" w:space="0" w:color="auto"/>
            </w:tcBorders>
          </w:tcPr>
          <w:p w14:paraId="7B5D3CED" w14:textId="77777777" w:rsidR="00551572" w:rsidRPr="00DF53B4" w:rsidRDefault="00551572" w:rsidP="00F800D4">
            <w:pPr>
              <w:pStyle w:val="TAL"/>
              <w:rPr>
                <w:rFonts w:eastAsia="MS Gothic"/>
                <w:lang w:eastAsia="en-US"/>
              </w:rPr>
            </w:pPr>
          </w:p>
        </w:tc>
      </w:tr>
      <w:tr w:rsidR="00551572" w:rsidRPr="00DF53B4" w14:paraId="06303808" w14:textId="77777777" w:rsidTr="00F800D4">
        <w:trPr>
          <w:cantSplit/>
          <w:jc w:val="center"/>
        </w:trPr>
        <w:tc>
          <w:tcPr>
            <w:tcW w:w="720" w:type="dxa"/>
            <w:tcBorders>
              <w:top w:val="single" w:sz="4" w:space="0" w:color="auto"/>
            </w:tcBorders>
          </w:tcPr>
          <w:p w14:paraId="26BBF5AE" w14:textId="77777777" w:rsidR="00551572" w:rsidRPr="00DF53B4" w:rsidRDefault="00551572" w:rsidP="00F800D4">
            <w:pPr>
              <w:pStyle w:val="TAC"/>
              <w:rPr>
                <w:rFonts w:eastAsia="MS Gothic"/>
                <w:lang w:eastAsia="en-US"/>
              </w:rPr>
            </w:pPr>
            <w:r w:rsidRPr="00DF53B4">
              <w:rPr>
                <w:rFonts w:eastAsia="MS Gothic"/>
                <w:lang w:eastAsia="en-US"/>
              </w:rPr>
              <w:t>1</w:t>
            </w:r>
          </w:p>
        </w:tc>
        <w:tc>
          <w:tcPr>
            <w:tcW w:w="1260" w:type="dxa"/>
            <w:gridSpan w:val="2"/>
          </w:tcPr>
          <w:p w14:paraId="13CCED61" w14:textId="77777777" w:rsidR="00551572" w:rsidRPr="00DF53B4" w:rsidRDefault="00551572" w:rsidP="00F800D4">
            <w:pPr>
              <w:pStyle w:val="TAC"/>
              <w:rPr>
                <w:rFonts w:eastAsia="MS Gothic"/>
                <w:lang w:eastAsia="en-US"/>
              </w:rPr>
            </w:pPr>
          </w:p>
        </w:tc>
        <w:tc>
          <w:tcPr>
            <w:tcW w:w="3420" w:type="dxa"/>
            <w:tcBorders>
              <w:top w:val="single" w:sz="4" w:space="0" w:color="auto"/>
            </w:tcBorders>
          </w:tcPr>
          <w:p w14:paraId="37BB5B8F" w14:textId="77777777" w:rsidR="00551572" w:rsidRPr="00DF53B4" w:rsidRDefault="00551572" w:rsidP="00F800D4">
            <w:pPr>
              <w:pStyle w:val="TAL"/>
              <w:rPr>
                <w:lang w:eastAsia="en-US"/>
              </w:rPr>
            </w:pPr>
          </w:p>
        </w:tc>
        <w:tc>
          <w:tcPr>
            <w:tcW w:w="4288" w:type="dxa"/>
            <w:tcBorders>
              <w:top w:val="single" w:sz="4" w:space="0" w:color="auto"/>
            </w:tcBorders>
          </w:tcPr>
          <w:p w14:paraId="29B45511" w14:textId="77777777" w:rsidR="00551572" w:rsidRPr="00DF53B4" w:rsidRDefault="00551572" w:rsidP="00F800D4">
            <w:pPr>
              <w:pStyle w:val="TAL"/>
              <w:rPr>
                <w:lang w:eastAsia="en-US"/>
              </w:rPr>
            </w:pPr>
            <w:r w:rsidRPr="00DF53B4">
              <w:rPr>
                <w:snapToGrid w:val="0"/>
                <w:lang w:eastAsia="en-US"/>
              </w:rPr>
              <w:t xml:space="preserve">P-CSCF statically allocated to the UE or </w:t>
            </w:r>
            <w:r w:rsidR="003210C0" w:rsidRPr="00DF53B4">
              <w:rPr>
                <w:snapToGrid w:val="0"/>
                <w:lang w:eastAsia="en-US"/>
              </w:rPr>
              <w:t>optional</w:t>
            </w:r>
            <w:r w:rsidR="003210C0" w:rsidRPr="00DF53B4">
              <w:rPr>
                <w:lang w:eastAsia="en-US"/>
              </w:rPr>
              <w:t>, P</w:t>
            </w:r>
            <w:r w:rsidRPr="00DF53B4">
              <w:rPr>
                <w:lang w:eastAsia="en-US"/>
              </w:rPr>
              <w:t xml:space="preserve">-CSCF address </w:t>
            </w:r>
            <w:r w:rsidRPr="00DF53B4">
              <w:rPr>
                <w:snapToGrid w:val="0"/>
                <w:lang w:eastAsia="en-US"/>
              </w:rPr>
              <w:t>discovery using the DHCP procedure according to Annex C.3 for IPv6 or Annex C.4 for IPv4.</w:t>
            </w:r>
          </w:p>
        </w:tc>
      </w:tr>
      <w:tr w:rsidR="00551572" w:rsidRPr="00DF53B4" w14:paraId="487AD6B7" w14:textId="77777777" w:rsidTr="00F800D4">
        <w:trPr>
          <w:cantSplit/>
          <w:jc w:val="center"/>
        </w:trPr>
        <w:tc>
          <w:tcPr>
            <w:tcW w:w="720" w:type="dxa"/>
            <w:tcBorders>
              <w:top w:val="single" w:sz="4" w:space="0" w:color="auto"/>
            </w:tcBorders>
          </w:tcPr>
          <w:p w14:paraId="02E24FFF" w14:textId="77777777" w:rsidR="00551572" w:rsidRPr="00DF53B4" w:rsidRDefault="00551572" w:rsidP="00F800D4">
            <w:pPr>
              <w:pStyle w:val="TAC"/>
              <w:rPr>
                <w:rFonts w:eastAsia="MS Gothic"/>
                <w:lang w:eastAsia="en-US"/>
              </w:rPr>
            </w:pPr>
            <w:r w:rsidRPr="00DF53B4">
              <w:rPr>
                <w:rFonts w:eastAsia="MS Gothic"/>
                <w:lang w:eastAsia="en-US"/>
              </w:rPr>
              <w:t>2</w:t>
            </w:r>
          </w:p>
        </w:tc>
        <w:tc>
          <w:tcPr>
            <w:tcW w:w="1260" w:type="dxa"/>
            <w:gridSpan w:val="2"/>
          </w:tcPr>
          <w:p w14:paraId="3F2388E2"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1471620" w14:textId="77777777" w:rsidR="00551572" w:rsidRPr="00DF53B4" w:rsidRDefault="00551572" w:rsidP="00F800D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2F28BA2B" w14:textId="77777777" w:rsidR="00551572" w:rsidRPr="00DF53B4" w:rsidRDefault="00551572" w:rsidP="00F800D4">
            <w:pPr>
              <w:pStyle w:val="TAL"/>
              <w:rPr>
                <w:rFonts w:eastAsia="MS Gothic"/>
                <w:lang w:eastAsia="en-US"/>
              </w:rPr>
            </w:pPr>
            <w:r w:rsidRPr="00DF53B4">
              <w:rPr>
                <w:rFonts w:eastAsia="MS Gothic"/>
                <w:lang w:eastAsia="en-US"/>
              </w:rPr>
              <w:t>The UE sends initial registration for IMS services.</w:t>
            </w:r>
            <w:r w:rsidRPr="00DF53B4">
              <w:rPr>
                <w:lang w:eastAsia="en-US"/>
              </w:rPr>
              <w:t xml:space="preserve"> The UE should (as for TS 24.229 E.3.1.3) additionally populate the header with an Authorization header field (as defined in </w:t>
            </w:r>
            <w:r w:rsidR="00862364" w:rsidRPr="00DF53B4">
              <w:rPr>
                <w:lang w:eastAsia="en-US"/>
              </w:rPr>
              <w:t>RFC </w:t>
            </w:r>
            <w:r w:rsidRPr="00DF53B4">
              <w:rPr>
                <w:lang w:eastAsia="en-US"/>
              </w:rPr>
              <w:t>2617 [16], including the "username", "realm", "uri", "nonce" and "response") with a Contact header field (including the port value of an unprotected port where the UE expects to receive subsequent requests) and with the Via header field (including port value of an unprotected port where the UE expects to receive responses to the request).</w:t>
            </w:r>
          </w:p>
        </w:tc>
      </w:tr>
      <w:tr w:rsidR="00551572" w:rsidRPr="00DF53B4" w14:paraId="39FE1DAB" w14:textId="77777777" w:rsidTr="00F800D4">
        <w:trPr>
          <w:cantSplit/>
          <w:jc w:val="center"/>
        </w:trPr>
        <w:tc>
          <w:tcPr>
            <w:tcW w:w="720" w:type="dxa"/>
            <w:tcBorders>
              <w:top w:val="single" w:sz="4" w:space="0" w:color="auto"/>
            </w:tcBorders>
          </w:tcPr>
          <w:p w14:paraId="2B8C152E" w14:textId="77777777" w:rsidR="00551572" w:rsidRPr="00DF53B4" w:rsidRDefault="00551572" w:rsidP="00F800D4">
            <w:pPr>
              <w:pStyle w:val="TAC"/>
              <w:rPr>
                <w:rFonts w:eastAsia="MS Gothic"/>
                <w:lang w:eastAsia="en-US"/>
              </w:rPr>
            </w:pPr>
            <w:r w:rsidRPr="00DF53B4">
              <w:rPr>
                <w:rFonts w:eastAsia="MS Gothic"/>
                <w:lang w:eastAsia="en-US"/>
              </w:rPr>
              <w:t>3</w:t>
            </w:r>
          </w:p>
        </w:tc>
        <w:tc>
          <w:tcPr>
            <w:tcW w:w="1260" w:type="dxa"/>
            <w:gridSpan w:val="2"/>
          </w:tcPr>
          <w:p w14:paraId="3815525D"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5058CA8" w14:textId="77777777" w:rsidR="00551572" w:rsidRPr="00DF53B4" w:rsidRDefault="00551572" w:rsidP="00F800D4">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60F1DED3" w14:textId="77777777" w:rsidR="00551572" w:rsidRPr="00DF53B4" w:rsidRDefault="00551572" w:rsidP="00F800D4">
            <w:pPr>
              <w:pStyle w:val="TAL"/>
              <w:rPr>
                <w:rFonts w:eastAsia="MS Gothic"/>
                <w:lang w:eastAsia="en-US"/>
              </w:rPr>
            </w:pPr>
            <w:r w:rsidRPr="00DF53B4">
              <w:rPr>
                <w:rFonts w:eastAsia="MS Gothic"/>
                <w:lang w:eastAsia="en-US"/>
              </w:rPr>
              <w:t xml:space="preserve">The SS responds  with </w:t>
            </w:r>
            <w:r w:rsidRPr="00DF53B4">
              <w:rPr>
                <w:snapToGrid w:val="0"/>
                <w:lang w:eastAsia="en-US"/>
              </w:rPr>
              <w:t>a 401 Unauthorized response</w:t>
            </w:r>
            <w:r w:rsidRPr="00DF53B4">
              <w:rPr>
                <w:rFonts w:eastAsia="MS Gothic"/>
                <w:lang w:eastAsia="en-US"/>
              </w:rPr>
              <w:t xml:space="preserve"> </w:t>
            </w:r>
            <w:r w:rsidR="003210C0" w:rsidRPr="00DF53B4">
              <w:rPr>
                <w:rFonts w:eastAsia="MS Gothic"/>
                <w:lang w:eastAsia="en-US"/>
              </w:rPr>
              <w:t>with</w:t>
            </w:r>
            <w:r w:rsidRPr="00DF53B4">
              <w:rPr>
                <w:rFonts w:eastAsia="MS Gothic"/>
                <w:lang w:eastAsia="en-US"/>
              </w:rPr>
              <w:t xml:space="preserve"> a WWW-Authenticate header field (containing at least one challenge applicable to the requested resource) and with </w:t>
            </w:r>
            <w:r w:rsidRPr="00DF53B4">
              <w:rPr>
                <w:lang w:eastAsia="en-US"/>
              </w:rPr>
              <w:t>the "algorithm" Authorization header field parameter set to "MD5"</w:t>
            </w:r>
            <w:r w:rsidRPr="00DF53B4">
              <w:rPr>
                <w:rFonts w:eastAsia="MS Gothic"/>
                <w:lang w:eastAsia="en-US"/>
              </w:rPr>
              <w:t>.</w:t>
            </w:r>
          </w:p>
        </w:tc>
      </w:tr>
      <w:tr w:rsidR="00551572" w:rsidRPr="00DF53B4" w14:paraId="4744B78E" w14:textId="77777777" w:rsidTr="00F800D4">
        <w:trPr>
          <w:cantSplit/>
          <w:jc w:val="center"/>
        </w:trPr>
        <w:tc>
          <w:tcPr>
            <w:tcW w:w="720" w:type="dxa"/>
            <w:tcBorders>
              <w:top w:val="single" w:sz="4" w:space="0" w:color="auto"/>
            </w:tcBorders>
          </w:tcPr>
          <w:p w14:paraId="64C4FADE" w14:textId="77777777" w:rsidR="00551572" w:rsidRPr="00DF53B4" w:rsidRDefault="00551572" w:rsidP="00F800D4">
            <w:pPr>
              <w:pStyle w:val="TAC"/>
              <w:rPr>
                <w:rFonts w:eastAsia="MS Gothic"/>
                <w:lang w:eastAsia="en-US"/>
              </w:rPr>
            </w:pPr>
            <w:r w:rsidRPr="00DF53B4">
              <w:rPr>
                <w:rFonts w:eastAsia="MS Gothic"/>
                <w:lang w:eastAsia="en-US"/>
              </w:rPr>
              <w:t>4</w:t>
            </w:r>
          </w:p>
        </w:tc>
        <w:tc>
          <w:tcPr>
            <w:tcW w:w="1260" w:type="dxa"/>
            <w:gridSpan w:val="2"/>
          </w:tcPr>
          <w:p w14:paraId="73D8F701"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588D1D4" w14:textId="77777777" w:rsidR="00551572" w:rsidRPr="00DF53B4" w:rsidRDefault="00551572" w:rsidP="00F800D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4CE6A495" w14:textId="77777777" w:rsidR="00551572" w:rsidRPr="00DF53B4" w:rsidRDefault="00551572" w:rsidP="00F800D4">
            <w:pPr>
              <w:pStyle w:val="TAL"/>
              <w:rPr>
                <w:rFonts w:eastAsia="MS Gothic"/>
                <w:lang w:eastAsia="en-US"/>
              </w:rPr>
            </w:pPr>
            <w:r w:rsidRPr="00DF53B4">
              <w:rPr>
                <w:rFonts w:eastAsia="MS Gothic"/>
                <w:lang w:eastAsia="en-US"/>
              </w:rPr>
              <w:t xml:space="preserve">The UE completes the security negotiation procedures </w:t>
            </w:r>
            <w:r w:rsidRPr="00DF53B4">
              <w:rPr>
                <w:lang w:eastAsia="en-US"/>
              </w:rPr>
              <w:t>sending another REGISTER request containing an Authorization header field</w:t>
            </w:r>
            <w:r w:rsidRPr="00DF53B4">
              <w:rPr>
                <w:rFonts w:eastAsia="MS Gothic"/>
                <w:lang w:eastAsia="en-US"/>
              </w:rPr>
              <w:t xml:space="preserve"> </w:t>
            </w:r>
            <w:r w:rsidRPr="00DF53B4">
              <w:rPr>
                <w:lang w:eastAsia="en-US"/>
              </w:rPr>
              <w:t xml:space="preserve">populated as defined in Step 2, with the addition of the Authorization header field containing a challenge response, constructed using the stored “nonce” value for authentication for the same registration "cnonce", "qop", and "nonce-count" header field parameters as indicated in </w:t>
            </w:r>
            <w:r w:rsidR="00862364" w:rsidRPr="00DF53B4">
              <w:rPr>
                <w:lang w:eastAsia="en-US"/>
              </w:rPr>
              <w:t>RFC </w:t>
            </w:r>
            <w:r w:rsidRPr="00DF53B4">
              <w:rPr>
                <w:lang w:eastAsia="en-US"/>
              </w:rPr>
              <w:t>2617 [16].</w:t>
            </w:r>
          </w:p>
        </w:tc>
      </w:tr>
      <w:tr w:rsidR="00551572" w:rsidRPr="00DF53B4" w14:paraId="557F539A" w14:textId="77777777" w:rsidTr="00F800D4">
        <w:trPr>
          <w:cantSplit/>
          <w:jc w:val="center"/>
        </w:trPr>
        <w:tc>
          <w:tcPr>
            <w:tcW w:w="720" w:type="dxa"/>
            <w:tcBorders>
              <w:top w:val="single" w:sz="4" w:space="0" w:color="auto"/>
            </w:tcBorders>
          </w:tcPr>
          <w:p w14:paraId="32428ABE" w14:textId="77777777" w:rsidR="00551572" w:rsidRPr="00DF53B4" w:rsidRDefault="00551572" w:rsidP="00F800D4">
            <w:pPr>
              <w:pStyle w:val="TAC"/>
              <w:rPr>
                <w:rFonts w:eastAsia="MS Gothic"/>
                <w:lang w:eastAsia="en-US"/>
              </w:rPr>
            </w:pPr>
            <w:r w:rsidRPr="00DF53B4">
              <w:rPr>
                <w:rFonts w:eastAsia="MS Gothic"/>
                <w:lang w:eastAsia="en-US"/>
              </w:rPr>
              <w:t>5</w:t>
            </w:r>
          </w:p>
        </w:tc>
        <w:tc>
          <w:tcPr>
            <w:tcW w:w="1260" w:type="dxa"/>
            <w:gridSpan w:val="2"/>
          </w:tcPr>
          <w:p w14:paraId="3DD171CA"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7073943" w14:textId="77777777" w:rsidR="00551572" w:rsidRPr="00DF53B4" w:rsidRDefault="00551572" w:rsidP="00F800D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B2C81E0" w14:textId="77777777" w:rsidR="00551572" w:rsidRPr="00DF53B4" w:rsidRDefault="00551572" w:rsidP="00F800D4">
            <w:pPr>
              <w:pStyle w:val="TAL"/>
              <w:rPr>
                <w:rFonts w:eastAsia="MS Gothic"/>
                <w:lang w:eastAsia="en-US"/>
              </w:rPr>
            </w:pPr>
            <w:r w:rsidRPr="00DF53B4">
              <w:rPr>
                <w:rFonts w:eastAsia="MS Gothic"/>
                <w:lang w:eastAsia="en-US"/>
              </w:rPr>
              <w:t>The SS responds with 200 OK.</w:t>
            </w:r>
          </w:p>
        </w:tc>
      </w:tr>
      <w:tr w:rsidR="00551572" w:rsidRPr="00DF53B4" w14:paraId="0653EDB5" w14:textId="77777777" w:rsidTr="00F800D4">
        <w:trPr>
          <w:cantSplit/>
          <w:jc w:val="center"/>
        </w:trPr>
        <w:tc>
          <w:tcPr>
            <w:tcW w:w="720" w:type="dxa"/>
            <w:tcBorders>
              <w:top w:val="single" w:sz="4" w:space="0" w:color="auto"/>
            </w:tcBorders>
          </w:tcPr>
          <w:p w14:paraId="10B723FF" w14:textId="77777777" w:rsidR="00551572" w:rsidRPr="00DF53B4" w:rsidRDefault="00551572" w:rsidP="00F800D4">
            <w:pPr>
              <w:pStyle w:val="TAC"/>
              <w:rPr>
                <w:rFonts w:eastAsia="MS Gothic"/>
                <w:lang w:eastAsia="en-US"/>
              </w:rPr>
            </w:pPr>
            <w:r w:rsidRPr="00DF53B4">
              <w:rPr>
                <w:rFonts w:eastAsia="MS Gothic"/>
                <w:lang w:eastAsia="en-US"/>
              </w:rPr>
              <w:t>6</w:t>
            </w:r>
          </w:p>
        </w:tc>
        <w:tc>
          <w:tcPr>
            <w:tcW w:w="1260" w:type="dxa"/>
            <w:gridSpan w:val="2"/>
          </w:tcPr>
          <w:p w14:paraId="5CECBA70"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0B93B80" w14:textId="77777777" w:rsidR="00551572" w:rsidRPr="00DF53B4" w:rsidRDefault="00551572" w:rsidP="00F800D4">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5D2C44B0" w14:textId="77777777" w:rsidR="00551572" w:rsidRPr="00DF53B4" w:rsidRDefault="00551572" w:rsidP="00F800D4">
            <w:pPr>
              <w:pStyle w:val="TAL"/>
              <w:rPr>
                <w:rFonts w:eastAsia="MS Gothic"/>
                <w:lang w:eastAsia="en-US"/>
              </w:rPr>
            </w:pPr>
            <w:r w:rsidRPr="00DF53B4">
              <w:rPr>
                <w:rFonts w:eastAsia="MS Gothic"/>
                <w:lang w:eastAsia="en-US"/>
              </w:rPr>
              <w:t xml:space="preserve">The UE subscribes to its registration event package. </w:t>
            </w:r>
          </w:p>
        </w:tc>
      </w:tr>
      <w:tr w:rsidR="00551572" w:rsidRPr="00DF53B4" w14:paraId="2DA9AEC9" w14:textId="77777777" w:rsidTr="00F800D4">
        <w:trPr>
          <w:cantSplit/>
          <w:jc w:val="center"/>
        </w:trPr>
        <w:tc>
          <w:tcPr>
            <w:tcW w:w="720" w:type="dxa"/>
            <w:tcBorders>
              <w:top w:val="single" w:sz="4" w:space="0" w:color="auto"/>
            </w:tcBorders>
          </w:tcPr>
          <w:p w14:paraId="5CD2E88F" w14:textId="77777777" w:rsidR="00551572" w:rsidRPr="00DF53B4" w:rsidRDefault="00551572" w:rsidP="00F800D4">
            <w:pPr>
              <w:pStyle w:val="TAC"/>
              <w:rPr>
                <w:rFonts w:eastAsia="MS Gothic"/>
                <w:lang w:eastAsia="en-US"/>
              </w:rPr>
            </w:pPr>
            <w:r w:rsidRPr="00DF53B4">
              <w:rPr>
                <w:rFonts w:eastAsia="MS Gothic"/>
                <w:lang w:eastAsia="en-US"/>
              </w:rPr>
              <w:t>7</w:t>
            </w:r>
          </w:p>
        </w:tc>
        <w:tc>
          <w:tcPr>
            <w:tcW w:w="1260" w:type="dxa"/>
            <w:gridSpan w:val="2"/>
          </w:tcPr>
          <w:p w14:paraId="22308B72"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B62518E" w14:textId="77777777" w:rsidR="00551572" w:rsidRPr="00DF53B4" w:rsidRDefault="00551572" w:rsidP="00F800D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5DF96D1" w14:textId="77777777" w:rsidR="00551572" w:rsidRPr="00DF53B4" w:rsidRDefault="00551572" w:rsidP="00F800D4">
            <w:pPr>
              <w:pStyle w:val="TAL"/>
              <w:rPr>
                <w:rFonts w:eastAsia="MS Gothic"/>
                <w:lang w:eastAsia="en-US"/>
              </w:rPr>
            </w:pPr>
            <w:r w:rsidRPr="00DF53B4">
              <w:rPr>
                <w:rFonts w:eastAsia="MS Gothic"/>
                <w:lang w:eastAsia="en-US"/>
              </w:rPr>
              <w:t>The SS responds with 200 OK.</w:t>
            </w:r>
          </w:p>
        </w:tc>
      </w:tr>
      <w:tr w:rsidR="00551572" w:rsidRPr="00DF53B4" w14:paraId="56159230" w14:textId="77777777" w:rsidTr="00F800D4">
        <w:trPr>
          <w:cantSplit/>
          <w:jc w:val="center"/>
        </w:trPr>
        <w:tc>
          <w:tcPr>
            <w:tcW w:w="720" w:type="dxa"/>
            <w:tcBorders>
              <w:top w:val="single" w:sz="4" w:space="0" w:color="auto"/>
            </w:tcBorders>
          </w:tcPr>
          <w:p w14:paraId="61A32D35" w14:textId="77777777" w:rsidR="00551572" w:rsidRPr="00DF53B4" w:rsidRDefault="00551572" w:rsidP="00F800D4">
            <w:pPr>
              <w:pStyle w:val="TAC"/>
              <w:rPr>
                <w:rFonts w:eastAsia="MS Gothic"/>
                <w:lang w:eastAsia="en-US"/>
              </w:rPr>
            </w:pPr>
            <w:r w:rsidRPr="00DF53B4">
              <w:rPr>
                <w:rFonts w:eastAsia="MS Gothic"/>
                <w:lang w:eastAsia="en-US"/>
              </w:rPr>
              <w:t>8</w:t>
            </w:r>
          </w:p>
        </w:tc>
        <w:tc>
          <w:tcPr>
            <w:tcW w:w="1260" w:type="dxa"/>
            <w:gridSpan w:val="2"/>
          </w:tcPr>
          <w:p w14:paraId="4C0A4270"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0A3AA04" w14:textId="77777777" w:rsidR="00551572" w:rsidRPr="00DF53B4" w:rsidRDefault="00551572" w:rsidP="00F800D4">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61BE216F" w14:textId="77777777" w:rsidR="00551572" w:rsidRPr="00DF53B4" w:rsidRDefault="00551572" w:rsidP="00F800D4">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551572" w:rsidRPr="00DF53B4" w14:paraId="4E2F43B7" w14:textId="77777777" w:rsidTr="00F800D4">
        <w:trPr>
          <w:cantSplit/>
          <w:trHeight w:val="70"/>
          <w:jc w:val="center"/>
        </w:trPr>
        <w:tc>
          <w:tcPr>
            <w:tcW w:w="720" w:type="dxa"/>
            <w:tcBorders>
              <w:top w:val="single" w:sz="4" w:space="0" w:color="auto"/>
            </w:tcBorders>
          </w:tcPr>
          <w:p w14:paraId="149626BD" w14:textId="77777777" w:rsidR="00551572" w:rsidRPr="00DF53B4" w:rsidRDefault="00551572" w:rsidP="00F800D4">
            <w:pPr>
              <w:pStyle w:val="TAC"/>
              <w:rPr>
                <w:rFonts w:eastAsia="MS Gothic"/>
                <w:lang w:eastAsia="en-US"/>
              </w:rPr>
            </w:pPr>
            <w:r w:rsidRPr="00DF53B4">
              <w:rPr>
                <w:rFonts w:eastAsia="MS Gothic"/>
                <w:lang w:eastAsia="en-US"/>
              </w:rPr>
              <w:t>9</w:t>
            </w:r>
          </w:p>
        </w:tc>
        <w:tc>
          <w:tcPr>
            <w:tcW w:w="1260" w:type="dxa"/>
            <w:gridSpan w:val="2"/>
          </w:tcPr>
          <w:p w14:paraId="5F58D855"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E700D24" w14:textId="77777777" w:rsidR="00551572" w:rsidRPr="00DF53B4" w:rsidRDefault="00551572" w:rsidP="00F800D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BB51D3B" w14:textId="77777777" w:rsidR="00551572" w:rsidRPr="00DF53B4" w:rsidRDefault="00551572" w:rsidP="00F800D4">
            <w:pPr>
              <w:pStyle w:val="TAL"/>
              <w:rPr>
                <w:rFonts w:eastAsia="MS Gothic"/>
                <w:lang w:eastAsia="en-US"/>
              </w:rPr>
            </w:pPr>
            <w:r w:rsidRPr="00DF53B4">
              <w:rPr>
                <w:rFonts w:eastAsia="MS Gothic"/>
                <w:lang w:eastAsia="en-US"/>
              </w:rPr>
              <w:t>The UE responds with 200 OK.</w:t>
            </w:r>
          </w:p>
        </w:tc>
      </w:tr>
    </w:tbl>
    <w:p w14:paraId="064590CF" w14:textId="77777777" w:rsidR="00551572" w:rsidRPr="00DF53B4" w:rsidRDefault="00551572" w:rsidP="00551572"/>
    <w:p w14:paraId="35D11A0F" w14:textId="77777777" w:rsidR="00551572" w:rsidRPr="00DF53B4" w:rsidRDefault="00551572" w:rsidP="003210C0">
      <w:pPr>
        <w:pStyle w:val="NO"/>
      </w:pPr>
      <w:r w:rsidRPr="00DF53B4">
        <w:t>NOTE 1:</w:t>
      </w:r>
      <w:r w:rsidRPr="00DF53B4">
        <w:tab/>
        <w:t>The default message contents in annex A are used.</w:t>
      </w:r>
    </w:p>
    <w:p w14:paraId="31E18884" w14:textId="77777777" w:rsidR="00862364" w:rsidRPr="00DF53B4" w:rsidRDefault="00862364" w:rsidP="00862364">
      <w:pPr>
        <w:pStyle w:val="Heading1"/>
      </w:pPr>
      <w:bookmarkStart w:id="7389" w:name="_Toc21078047"/>
      <w:bookmarkStart w:id="7390" w:name="_Toc35972611"/>
      <w:bookmarkStart w:id="7391" w:name="_Toc51774900"/>
      <w:bookmarkStart w:id="7392" w:name="_Toc51835323"/>
      <w:bookmarkStart w:id="7393" w:name="_Toc52220176"/>
      <w:bookmarkStart w:id="7394" w:name="_Toc58360248"/>
      <w:bookmarkStart w:id="7395" w:name="_Toc68193387"/>
      <w:bookmarkStart w:id="7396" w:name="_Toc75422362"/>
      <w:r w:rsidRPr="00DF53B4">
        <w:t>C.2c</w:t>
      </w:r>
      <w:r w:rsidRPr="00DF53B4">
        <w:tab/>
        <w:t>Generic Registration Test Procedure</w:t>
      </w:r>
      <w:r w:rsidR="004E0988" w:rsidRPr="00DF53B4">
        <w:t xml:space="preserve"> - WLAN access to EPC</w:t>
      </w:r>
      <w:bookmarkEnd w:id="7389"/>
      <w:bookmarkEnd w:id="7390"/>
      <w:bookmarkEnd w:id="7391"/>
      <w:bookmarkEnd w:id="7392"/>
      <w:bookmarkEnd w:id="7393"/>
      <w:bookmarkEnd w:id="7394"/>
      <w:bookmarkEnd w:id="7395"/>
      <w:bookmarkEnd w:id="7396"/>
    </w:p>
    <w:p w14:paraId="343F0C57" w14:textId="77777777" w:rsidR="00862364" w:rsidRPr="00DF53B4" w:rsidRDefault="00862364" w:rsidP="00862364">
      <w:r w:rsidRPr="00DF53B4">
        <w:t>The generic test procedure:</w:t>
      </w:r>
    </w:p>
    <w:p w14:paraId="71C93E05" w14:textId="77777777" w:rsidR="00862364" w:rsidRPr="00DF53B4" w:rsidRDefault="00862364" w:rsidP="00862364">
      <w:pPr>
        <w:pStyle w:val="B1"/>
        <w:rPr>
          <w:snapToGrid w:val="0"/>
        </w:rPr>
      </w:pPr>
      <w:r w:rsidRPr="00DF53B4">
        <w:rPr>
          <w:snapToGrid w:val="0"/>
        </w:rPr>
        <w:t>1.</w:t>
      </w:r>
      <w:r w:rsidRPr="00DF53B4">
        <w:rPr>
          <w:snapToGrid w:val="0"/>
        </w:rPr>
        <w:tab/>
        <w:t>Steps 1-4 of TS 36.508 [94], Table 4.5A.23.3-1 are executed.</w:t>
      </w:r>
      <w:r w:rsidRPr="00DF53B4">
        <w:t xml:space="preserve"> </w:t>
      </w:r>
    </w:p>
    <w:p w14:paraId="505D2C8B" w14:textId="77777777" w:rsidR="00862364" w:rsidRPr="00DF53B4" w:rsidRDefault="00862364" w:rsidP="00862364">
      <w:pPr>
        <w:pStyle w:val="B1"/>
        <w:rPr>
          <w:snapToGrid w:val="0"/>
        </w:rPr>
      </w:pPr>
      <w:r w:rsidRPr="00DF53B4">
        <w:rPr>
          <w:snapToGrid w:val="0"/>
        </w:rPr>
        <w:t>2.</w:t>
      </w:r>
      <w:r w:rsidRPr="00DF53B4">
        <w:rPr>
          <w:snapToGrid w:val="0"/>
        </w:rPr>
        <w:tab/>
        <w:t>The UE initiates IMS registration. SS waits for the UE to send an initial REGISTER request.</w:t>
      </w:r>
    </w:p>
    <w:p w14:paraId="2182AB89" w14:textId="77777777" w:rsidR="00862364" w:rsidRPr="00DF53B4" w:rsidRDefault="00862364" w:rsidP="00862364">
      <w:pPr>
        <w:pStyle w:val="B1"/>
        <w:rPr>
          <w:snapToGrid w:val="0"/>
        </w:rPr>
      </w:pPr>
      <w:r w:rsidRPr="00DF53B4">
        <w:rPr>
          <w:snapToGrid w:val="0"/>
        </w:rPr>
        <w:t>3.</w:t>
      </w:r>
      <w:r w:rsidRPr="00DF53B4">
        <w:rPr>
          <w:snapToGrid w:val="0"/>
        </w:rPr>
        <w:tab/>
        <w:t>The SS responds to the initial REGISTER request with a valid 401 Unauthorized response</w:t>
      </w:r>
      <w:r w:rsidRPr="00DF53B4">
        <w:t>.</w:t>
      </w:r>
    </w:p>
    <w:p w14:paraId="2CFB74D9" w14:textId="77777777" w:rsidR="00862364" w:rsidRPr="00DF53B4" w:rsidRDefault="00862364" w:rsidP="00862364">
      <w:pPr>
        <w:pStyle w:val="B1"/>
      </w:pPr>
      <w:r w:rsidRPr="00DF53B4">
        <w:t>4.</w:t>
      </w:r>
      <w:r w:rsidRPr="00DF53B4">
        <w:tab/>
        <w:t>The SS waits for the UE to set up a temporary set of security associations and to send another REGISTER request, over those security associations</w:t>
      </w:r>
      <w:r w:rsidRPr="00DF53B4">
        <w:rPr>
          <w:snapToGrid w:val="0"/>
        </w:rPr>
        <w:t>.</w:t>
      </w:r>
    </w:p>
    <w:p w14:paraId="45BE66A6" w14:textId="77777777" w:rsidR="00862364" w:rsidRPr="00DF53B4" w:rsidRDefault="00862364" w:rsidP="00862364">
      <w:pPr>
        <w:pStyle w:val="B1"/>
        <w:rPr>
          <w:snapToGrid w:val="0"/>
        </w:rPr>
      </w:pPr>
      <w:r w:rsidRPr="00DF53B4">
        <w:t>5.</w:t>
      </w:r>
      <w:r w:rsidRPr="00DF53B4">
        <w:tab/>
        <w:t>The SS responds to the second REGISTER request with valid 200 OK response, sent over the same temporary set of security associations that the UE used for sending the REGISTER request.</w:t>
      </w:r>
    </w:p>
    <w:p w14:paraId="3474C286" w14:textId="77777777" w:rsidR="00862364" w:rsidRPr="00DF53B4" w:rsidRDefault="00862364" w:rsidP="00862364">
      <w:pPr>
        <w:pStyle w:val="B1"/>
      </w:pPr>
      <w:r w:rsidRPr="00DF53B4">
        <w:t>6.</w:t>
      </w:r>
      <w:r w:rsidRPr="00DF53B4">
        <w:tab/>
        <w:t>The SS waits for the UE to send a SUBSCRIBE request over the newly established security associations.</w:t>
      </w:r>
    </w:p>
    <w:p w14:paraId="7E576ECF" w14:textId="77777777" w:rsidR="00862364" w:rsidRPr="00DF53B4" w:rsidRDefault="00862364" w:rsidP="00862364">
      <w:pPr>
        <w:pStyle w:val="B1"/>
        <w:rPr>
          <w:snapToGrid w:val="0"/>
        </w:rPr>
      </w:pPr>
      <w:r w:rsidRPr="00DF53B4">
        <w:rPr>
          <w:snapToGrid w:val="0"/>
        </w:rPr>
        <w:t>7.</w:t>
      </w:r>
      <w:r w:rsidRPr="00DF53B4">
        <w:rPr>
          <w:snapToGrid w:val="0"/>
        </w:rPr>
        <w:tab/>
        <w:t>The SS responds to the SUBSCRIBE request with a valid 200 OK response</w:t>
      </w:r>
      <w:r w:rsidRPr="00DF53B4">
        <w:t>.</w:t>
      </w:r>
    </w:p>
    <w:p w14:paraId="7B42FD1F" w14:textId="77777777" w:rsidR="00862364" w:rsidRPr="00DF53B4" w:rsidRDefault="00862364" w:rsidP="00862364">
      <w:pPr>
        <w:pStyle w:val="B1"/>
        <w:rPr>
          <w:snapToGrid w:val="0"/>
        </w:rPr>
      </w:pPr>
      <w:r w:rsidRPr="00DF53B4">
        <w:rPr>
          <w:snapToGrid w:val="0"/>
        </w:rPr>
        <w:t>8.</w:t>
      </w:r>
      <w:r w:rsidRPr="00DF53B4">
        <w:rPr>
          <w:snapToGrid w:val="0"/>
        </w:rPr>
        <w:tab/>
        <w:t>The SS sends a valid NOTIFY request for the subscribed registration event package.</w:t>
      </w:r>
    </w:p>
    <w:p w14:paraId="53F58D44" w14:textId="77777777" w:rsidR="00862364" w:rsidRPr="00DF53B4" w:rsidRDefault="00862364" w:rsidP="00862364">
      <w:pPr>
        <w:pStyle w:val="B1"/>
      </w:pPr>
      <w:r w:rsidRPr="00DF53B4">
        <w:t>9.</w:t>
      </w:r>
      <w:r w:rsidRPr="00DF53B4">
        <w:tab/>
        <w:t>The SS waits for the UE to respond to the NOTIFY with a 200 OK response.</w:t>
      </w:r>
    </w:p>
    <w:p w14:paraId="0E393F0D" w14:textId="77777777" w:rsidR="00862364" w:rsidRPr="00DF53B4" w:rsidRDefault="00862364" w:rsidP="0086236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517BE24D"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453484ED" w14:textId="77777777" w:rsidR="00862364" w:rsidRPr="00DF53B4" w:rsidRDefault="00862364" w:rsidP="004A02E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ADC6293"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3BE5926"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86EE609" w14:textId="77777777" w:rsidR="00862364" w:rsidRPr="00DF53B4" w:rsidRDefault="00862364" w:rsidP="004A02ED">
            <w:pPr>
              <w:pStyle w:val="TAH"/>
              <w:rPr>
                <w:lang w:eastAsia="en-US"/>
              </w:rPr>
            </w:pPr>
            <w:r w:rsidRPr="00DF53B4">
              <w:rPr>
                <w:lang w:eastAsia="en-US"/>
              </w:rPr>
              <w:t>Comment</w:t>
            </w:r>
          </w:p>
        </w:tc>
      </w:tr>
      <w:tr w:rsidR="00862364" w:rsidRPr="00DF53B4" w14:paraId="5F10AE37"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18A587B4" w14:textId="77777777" w:rsidR="00862364" w:rsidRPr="00DF53B4" w:rsidRDefault="00862364" w:rsidP="004A02ED">
            <w:pPr>
              <w:pStyle w:val="TAC"/>
              <w:rPr>
                <w:rFonts w:eastAsia="MS Gothic"/>
                <w:lang w:eastAsia="en-US"/>
              </w:rPr>
            </w:pPr>
          </w:p>
        </w:tc>
        <w:tc>
          <w:tcPr>
            <w:tcW w:w="630" w:type="dxa"/>
            <w:tcBorders>
              <w:left w:val="single" w:sz="4" w:space="0" w:color="auto"/>
            </w:tcBorders>
          </w:tcPr>
          <w:p w14:paraId="2153D52A"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28257EC1"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17C8B6E" w14:textId="77777777" w:rsidR="00862364" w:rsidRPr="00DF53B4"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61FDC237" w14:textId="77777777" w:rsidR="00862364" w:rsidRPr="00DF53B4" w:rsidRDefault="00862364" w:rsidP="004A02ED">
            <w:pPr>
              <w:pStyle w:val="TAL"/>
              <w:rPr>
                <w:rFonts w:eastAsia="MS Gothic"/>
                <w:lang w:eastAsia="en-US"/>
              </w:rPr>
            </w:pPr>
          </w:p>
        </w:tc>
      </w:tr>
      <w:tr w:rsidR="00862364" w:rsidRPr="00DF53B4" w14:paraId="28EA39F6" w14:textId="77777777" w:rsidTr="004A02ED">
        <w:trPr>
          <w:cantSplit/>
          <w:jc w:val="center"/>
        </w:trPr>
        <w:tc>
          <w:tcPr>
            <w:tcW w:w="720" w:type="dxa"/>
            <w:tcBorders>
              <w:top w:val="single" w:sz="4" w:space="0" w:color="auto"/>
            </w:tcBorders>
          </w:tcPr>
          <w:p w14:paraId="1DF865F3" w14:textId="77777777" w:rsidR="00862364" w:rsidRPr="00DF53B4" w:rsidRDefault="00862364" w:rsidP="004A02ED">
            <w:pPr>
              <w:pStyle w:val="TAC"/>
              <w:rPr>
                <w:rFonts w:eastAsia="MS Gothic"/>
                <w:lang w:eastAsia="en-US"/>
              </w:rPr>
            </w:pPr>
            <w:r w:rsidRPr="00DF53B4">
              <w:rPr>
                <w:rFonts w:eastAsia="MS Gothic"/>
                <w:lang w:eastAsia="en-US"/>
              </w:rPr>
              <w:t>1</w:t>
            </w:r>
          </w:p>
        </w:tc>
        <w:tc>
          <w:tcPr>
            <w:tcW w:w="1260" w:type="dxa"/>
            <w:gridSpan w:val="2"/>
          </w:tcPr>
          <w:p w14:paraId="5D6BD951" w14:textId="77777777" w:rsidR="00862364" w:rsidRPr="00DF53B4" w:rsidRDefault="00862364" w:rsidP="004A02ED">
            <w:pPr>
              <w:pStyle w:val="TAC"/>
              <w:rPr>
                <w:rFonts w:eastAsia="MS Gothic"/>
                <w:lang w:eastAsia="en-US"/>
              </w:rPr>
            </w:pPr>
          </w:p>
        </w:tc>
        <w:tc>
          <w:tcPr>
            <w:tcW w:w="3420" w:type="dxa"/>
            <w:tcBorders>
              <w:top w:val="single" w:sz="4" w:space="0" w:color="auto"/>
            </w:tcBorders>
          </w:tcPr>
          <w:p w14:paraId="0D7CE18E" w14:textId="77777777" w:rsidR="00862364" w:rsidRPr="00DF53B4" w:rsidRDefault="00862364" w:rsidP="004A02ED">
            <w:pPr>
              <w:pStyle w:val="TAL"/>
              <w:rPr>
                <w:rFonts w:eastAsia="MS Gothic"/>
                <w:lang w:eastAsia="en-US"/>
              </w:rPr>
            </w:pPr>
          </w:p>
        </w:tc>
        <w:tc>
          <w:tcPr>
            <w:tcW w:w="4288" w:type="dxa"/>
            <w:tcBorders>
              <w:top w:val="single" w:sz="4" w:space="0" w:color="auto"/>
            </w:tcBorders>
          </w:tcPr>
          <w:p w14:paraId="0AE5B1FF" w14:textId="77777777" w:rsidR="00862364" w:rsidRPr="00DF53B4" w:rsidRDefault="00862364" w:rsidP="004A02ED">
            <w:pPr>
              <w:pStyle w:val="TAL"/>
              <w:rPr>
                <w:rFonts w:eastAsia="MS Gothic"/>
                <w:lang w:eastAsia="en-US"/>
              </w:rPr>
            </w:pPr>
            <w:r w:rsidRPr="00DF53B4">
              <w:rPr>
                <w:rFonts w:eastAsia="MS Gothic"/>
                <w:lang w:eastAsia="en-US"/>
              </w:rPr>
              <w:t>IP-CAN bearer establishment and P-CSCF discovery</w:t>
            </w:r>
          </w:p>
        </w:tc>
      </w:tr>
      <w:tr w:rsidR="00862364" w:rsidRPr="00DF53B4" w14:paraId="5093F50A" w14:textId="77777777" w:rsidTr="004A02ED">
        <w:trPr>
          <w:cantSplit/>
          <w:jc w:val="center"/>
        </w:trPr>
        <w:tc>
          <w:tcPr>
            <w:tcW w:w="720" w:type="dxa"/>
            <w:tcBorders>
              <w:top w:val="single" w:sz="4" w:space="0" w:color="auto"/>
            </w:tcBorders>
          </w:tcPr>
          <w:p w14:paraId="3CBE604B" w14:textId="77777777" w:rsidR="00862364" w:rsidRPr="00DF53B4" w:rsidRDefault="00862364" w:rsidP="004A02ED">
            <w:pPr>
              <w:pStyle w:val="TAC"/>
              <w:rPr>
                <w:rFonts w:eastAsia="MS Gothic"/>
                <w:lang w:eastAsia="en-US"/>
              </w:rPr>
            </w:pPr>
            <w:r w:rsidRPr="00DF53B4">
              <w:rPr>
                <w:rFonts w:eastAsia="MS Gothic"/>
                <w:lang w:eastAsia="en-US"/>
              </w:rPr>
              <w:t>2</w:t>
            </w:r>
          </w:p>
        </w:tc>
        <w:tc>
          <w:tcPr>
            <w:tcW w:w="1260" w:type="dxa"/>
            <w:gridSpan w:val="2"/>
          </w:tcPr>
          <w:p w14:paraId="6E80F37C"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409DEDF" w14:textId="77777777" w:rsidR="00862364" w:rsidRPr="00DF53B4" w:rsidRDefault="00862364" w:rsidP="004A02ED">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69B7F08B" w14:textId="77777777" w:rsidR="00862364" w:rsidRPr="00DF53B4" w:rsidRDefault="00862364" w:rsidP="004A02ED">
            <w:pPr>
              <w:pStyle w:val="TAL"/>
              <w:rPr>
                <w:rFonts w:eastAsia="MS Gothic"/>
                <w:lang w:eastAsia="en-US"/>
              </w:rPr>
            </w:pPr>
            <w:r w:rsidRPr="00DF53B4">
              <w:rPr>
                <w:rFonts w:eastAsia="MS Gothic"/>
                <w:lang w:eastAsia="en-US"/>
              </w:rPr>
              <w:t>The UE sends initial registration for IMS services.</w:t>
            </w:r>
          </w:p>
        </w:tc>
      </w:tr>
      <w:tr w:rsidR="00862364" w:rsidRPr="00DF53B4" w14:paraId="33052346" w14:textId="77777777" w:rsidTr="004A02ED">
        <w:trPr>
          <w:cantSplit/>
          <w:jc w:val="center"/>
        </w:trPr>
        <w:tc>
          <w:tcPr>
            <w:tcW w:w="720" w:type="dxa"/>
            <w:tcBorders>
              <w:top w:val="single" w:sz="4" w:space="0" w:color="auto"/>
            </w:tcBorders>
          </w:tcPr>
          <w:p w14:paraId="572C53BA" w14:textId="77777777" w:rsidR="00862364" w:rsidRPr="00DF53B4" w:rsidRDefault="00862364" w:rsidP="004A02ED">
            <w:pPr>
              <w:pStyle w:val="TAC"/>
              <w:rPr>
                <w:rFonts w:eastAsia="MS Gothic"/>
                <w:lang w:eastAsia="en-US"/>
              </w:rPr>
            </w:pPr>
            <w:r w:rsidRPr="00DF53B4">
              <w:rPr>
                <w:rFonts w:eastAsia="MS Gothic"/>
                <w:lang w:eastAsia="en-US"/>
              </w:rPr>
              <w:t>3</w:t>
            </w:r>
          </w:p>
        </w:tc>
        <w:tc>
          <w:tcPr>
            <w:tcW w:w="1260" w:type="dxa"/>
            <w:gridSpan w:val="2"/>
          </w:tcPr>
          <w:p w14:paraId="5A94F144"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EF8B0B8" w14:textId="77777777" w:rsidR="00862364" w:rsidRPr="00DF53B4" w:rsidRDefault="00862364" w:rsidP="004A02ED">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45A055B7" w14:textId="77777777" w:rsidR="00862364" w:rsidRPr="00DF53B4" w:rsidRDefault="00862364" w:rsidP="004A02ED">
            <w:pPr>
              <w:pStyle w:val="TAL"/>
              <w:rPr>
                <w:rFonts w:eastAsia="MS Gothic"/>
                <w:lang w:eastAsia="en-US"/>
              </w:rPr>
            </w:pPr>
            <w:r w:rsidRPr="00DF53B4">
              <w:rPr>
                <w:rFonts w:eastAsia="MS Gothic"/>
                <w:lang w:eastAsia="en-US"/>
              </w:rPr>
              <w:t>The SS responds with a valid AKAv1-MD5 authentication challenge and security mechanisms supported by the network.</w:t>
            </w:r>
          </w:p>
        </w:tc>
      </w:tr>
      <w:tr w:rsidR="00862364" w:rsidRPr="00DF53B4" w14:paraId="282B76F9" w14:textId="77777777" w:rsidTr="004A02ED">
        <w:trPr>
          <w:cantSplit/>
          <w:jc w:val="center"/>
        </w:trPr>
        <w:tc>
          <w:tcPr>
            <w:tcW w:w="720" w:type="dxa"/>
            <w:tcBorders>
              <w:top w:val="single" w:sz="4" w:space="0" w:color="auto"/>
            </w:tcBorders>
          </w:tcPr>
          <w:p w14:paraId="67270D71" w14:textId="77777777" w:rsidR="00862364" w:rsidRPr="00DF53B4" w:rsidRDefault="00862364" w:rsidP="004A02ED">
            <w:pPr>
              <w:pStyle w:val="TAC"/>
              <w:rPr>
                <w:rFonts w:eastAsia="MS Gothic"/>
                <w:lang w:eastAsia="en-US"/>
              </w:rPr>
            </w:pPr>
            <w:r w:rsidRPr="00DF53B4">
              <w:rPr>
                <w:rFonts w:eastAsia="MS Gothic"/>
                <w:lang w:eastAsia="en-US"/>
              </w:rPr>
              <w:t>4</w:t>
            </w:r>
          </w:p>
        </w:tc>
        <w:tc>
          <w:tcPr>
            <w:tcW w:w="1260" w:type="dxa"/>
            <w:gridSpan w:val="2"/>
          </w:tcPr>
          <w:p w14:paraId="603BA029"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7C2540" w14:textId="77777777" w:rsidR="00862364" w:rsidRPr="00DF53B4" w:rsidRDefault="00862364" w:rsidP="004A02ED">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37ADF8B8" w14:textId="77777777" w:rsidR="00862364" w:rsidRPr="00DF53B4" w:rsidRDefault="00862364" w:rsidP="004A02ED">
            <w:pPr>
              <w:pStyle w:val="TAL"/>
              <w:rPr>
                <w:rFonts w:eastAsia="MS Gothic"/>
                <w:lang w:eastAsia="en-US"/>
              </w:rPr>
            </w:pPr>
            <w:r w:rsidRPr="00DF53B4">
              <w:rPr>
                <w:rFonts w:eastAsia="MS Gothic"/>
                <w:lang w:eastAsia="en-US"/>
              </w:rPr>
              <w:t>The UE completes the security negotiation procedures, sets up a temporary set of SAs and uses those for sending another REGISTER with AKAv1-MD5 credentials.</w:t>
            </w:r>
          </w:p>
        </w:tc>
      </w:tr>
      <w:tr w:rsidR="00862364" w:rsidRPr="00DF53B4" w14:paraId="5FEE7B23" w14:textId="77777777" w:rsidTr="004A02ED">
        <w:trPr>
          <w:cantSplit/>
          <w:jc w:val="center"/>
        </w:trPr>
        <w:tc>
          <w:tcPr>
            <w:tcW w:w="720" w:type="dxa"/>
            <w:tcBorders>
              <w:top w:val="single" w:sz="4" w:space="0" w:color="auto"/>
            </w:tcBorders>
          </w:tcPr>
          <w:p w14:paraId="267FF6EA" w14:textId="77777777" w:rsidR="00862364" w:rsidRPr="00DF53B4" w:rsidRDefault="00862364" w:rsidP="004A02ED">
            <w:pPr>
              <w:pStyle w:val="TAC"/>
              <w:rPr>
                <w:rFonts w:eastAsia="MS Gothic"/>
                <w:lang w:eastAsia="en-US"/>
              </w:rPr>
            </w:pPr>
            <w:r w:rsidRPr="00DF53B4">
              <w:rPr>
                <w:rFonts w:eastAsia="MS Gothic"/>
                <w:lang w:eastAsia="en-US"/>
              </w:rPr>
              <w:t>5</w:t>
            </w:r>
          </w:p>
        </w:tc>
        <w:tc>
          <w:tcPr>
            <w:tcW w:w="1260" w:type="dxa"/>
            <w:gridSpan w:val="2"/>
          </w:tcPr>
          <w:p w14:paraId="16303B4A"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35F35E9"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6A4160C" w14:textId="77777777" w:rsidR="00862364" w:rsidRPr="00DF53B4" w:rsidRDefault="00862364" w:rsidP="004A02ED">
            <w:pPr>
              <w:pStyle w:val="TAL"/>
              <w:rPr>
                <w:rFonts w:eastAsia="MS Gothic"/>
                <w:lang w:eastAsia="en-US"/>
              </w:rPr>
            </w:pPr>
            <w:r w:rsidRPr="00DF53B4">
              <w:rPr>
                <w:rFonts w:eastAsia="MS Gothic"/>
                <w:lang w:eastAsia="en-US"/>
              </w:rPr>
              <w:t>The SS responds with 200 OK.</w:t>
            </w:r>
          </w:p>
        </w:tc>
      </w:tr>
      <w:tr w:rsidR="00862364" w:rsidRPr="00DF53B4" w14:paraId="00A2337F" w14:textId="77777777" w:rsidTr="004A02ED">
        <w:trPr>
          <w:cantSplit/>
          <w:jc w:val="center"/>
        </w:trPr>
        <w:tc>
          <w:tcPr>
            <w:tcW w:w="720" w:type="dxa"/>
            <w:tcBorders>
              <w:top w:val="single" w:sz="4" w:space="0" w:color="auto"/>
            </w:tcBorders>
          </w:tcPr>
          <w:p w14:paraId="5AF6D112" w14:textId="77777777" w:rsidR="00862364" w:rsidRPr="00DF53B4" w:rsidRDefault="00862364" w:rsidP="004A02ED">
            <w:pPr>
              <w:pStyle w:val="TAC"/>
              <w:rPr>
                <w:rFonts w:eastAsia="MS Gothic"/>
                <w:lang w:eastAsia="en-US"/>
              </w:rPr>
            </w:pPr>
            <w:r w:rsidRPr="00DF53B4">
              <w:rPr>
                <w:rFonts w:eastAsia="MS Gothic"/>
                <w:lang w:eastAsia="en-US"/>
              </w:rPr>
              <w:t>6</w:t>
            </w:r>
          </w:p>
        </w:tc>
        <w:tc>
          <w:tcPr>
            <w:tcW w:w="1260" w:type="dxa"/>
            <w:gridSpan w:val="2"/>
          </w:tcPr>
          <w:p w14:paraId="49BF73D5"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0CB997B" w14:textId="77777777" w:rsidR="00862364" w:rsidRPr="00DF53B4" w:rsidRDefault="00862364" w:rsidP="004A02ED">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2DCBDB20" w14:textId="77777777" w:rsidR="00862364" w:rsidRPr="00DF53B4" w:rsidRDefault="00862364" w:rsidP="004A02ED">
            <w:pPr>
              <w:pStyle w:val="TAL"/>
              <w:rPr>
                <w:rFonts w:eastAsia="MS Gothic"/>
                <w:lang w:eastAsia="en-US"/>
              </w:rPr>
            </w:pPr>
            <w:r w:rsidRPr="00DF53B4">
              <w:rPr>
                <w:rFonts w:eastAsia="MS Gothic"/>
                <w:lang w:eastAsia="en-US"/>
              </w:rPr>
              <w:t xml:space="preserve">The UE subscribes to its registration event package. </w:t>
            </w:r>
          </w:p>
        </w:tc>
      </w:tr>
      <w:tr w:rsidR="00862364" w:rsidRPr="00DF53B4" w14:paraId="2CD3CEA9" w14:textId="77777777" w:rsidTr="004A02ED">
        <w:trPr>
          <w:cantSplit/>
          <w:jc w:val="center"/>
        </w:trPr>
        <w:tc>
          <w:tcPr>
            <w:tcW w:w="720" w:type="dxa"/>
            <w:tcBorders>
              <w:top w:val="single" w:sz="4" w:space="0" w:color="auto"/>
            </w:tcBorders>
          </w:tcPr>
          <w:p w14:paraId="699E2C95" w14:textId="77777777" w:rsidR="00862364" w:rsidRPr="00DF53B4" w:rsidRDefault="00862364" w:rsidP="004A02ED">
            <w:pPr>
              <w:pStyle w:val="TAC"/>
              <w:rPr>
                <w:rFonts w:eastAsia="MS Gothic"/>
                <w:lang w:eastAsia="en-US"/>
              </w:rPr>
            </w:pPr>
            <w:r w:rsidRPr="00DF53B4">
              <w:rPr>
                <w:rFonts w:eastAsia="MS Gothic"/>
                <w:lang w:eastAsia="en-US"/>
              </w:rPr>
              <w:t>7</w:t>
            </w:r>
          </w:p>
        </w:tc>
        <w:tc>
          <w:tcPr>
            <w:tcW w:w="1260" w:type="dxa"/>
            <w:gridSpan w:val="2"/>
          </w:tcPr>
          <w:p w14:paraId="742138BA"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98A32C1"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5C9E145" w14:textId="77777777" w:rsidR="00862364" w:rsidRPr="00DF53B4" w:rsidRDefault="00862364" w:rsidP="004A02ED">
            <w:pPr>
              <w:pStyle w:val="TAL"/>
              <w:rPr>
                <w:rFonts w:eastAsia="MS Gothic"/>
                <w:lang w:eastAsia="en-US"/>
              </w:rPr>
            </w:pPr>
            <w:r w:rsidRPr="00DF53B4">
              <w:rPr>
                <w:rFonts w:eastAsia="MS Gothic"/>
                <w:lang w:eastAsia="en-US"/>
              </w:rPr>
              <w:t>The SS responds with 200 OK.</w:t>
            </w:r>
          </w:p>
        </w:tc>
      </w:tr>
      <w:tr w:rsidR="00862364" w:rsidRPr="00DF53B4" w14:paraId="2D6298CD" w14:textId="77777777" w:rsidTr="004A02ED">
        <w:trPr>
          <w:cantSplit/>
          <w:jc w:val="center"/>
        </w:trPr>
        <w:tc>
          <w:tcPr>
            <w:tcW w:w="720" w:type="dxa"/>
            <w:tcBorders>
              <w:top w:val="single" w:sz="4" w:space="0" w:color="auto"/>
            </w:tcBorders>
          </w:tcPr>
          <w:p w14:paraId="54AC04E2" w14:textId="77777777" w:rsidR="00862364" w:rsidRPr="00DF53B4" w:rsidRDefault="00862364" w:rsidP="004A02ED">
            <w:pPr>
              <w:pStyle w:val="TAC"/>
              <w:rPr>
                <w:rFonts w:eastAsia="MS Gothic"/>
                <w:lang w:eastAsia="en-US"/>
              </w:rPr>
            </w:pPr>
            <w:r w:rsidRPr="00DF53B4">
              <w:rPr>
                <w:rFonts w:eastAsia="MS Gothic"/>
                <w:lang w:eastAsia="en-US"/>
              </w:rPr>
              <w:t>8</w:t>
            </w:r>
          </w:p>
        </w:tc>
        <w:tc>
          <w:tcPr>
            <w:tcW w:w="1260" w:type="dxa"/>
            <w:gridSpan w:val="2"/>
          </w:tcPr>
          <w:p w14:paraId="6644239F"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F177C94" w14:textId="77777777" w:rsidR="00862364" w:rsidRPr="00DF53B4" w:rsidRDefault="00862364" w:rsidP="004A02ED">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2313103C" w14:textId="77777777" w:rsidR="00862364" w:rsidRPr="00DF53B4" w:rsidRDefault="00862364" w:rsidP="004A02ED">
            <w:pPr>
              <w:pStyle w:val="TAL"/>
              <w:rPr>
                <w:rFonts w:eastAsia="MS Gothic"/>
                <w:lang w:eastAsia="en-US"/>
              </w:rPr>
            </w:pPr>
            <w:r w:rsidRPr="00DF53B4">
              <w:rPr>
                <w:rFonts w:eastAsia="MS Gothic"/>
                <w:lang w:eastAsia="en-US"/>
              </w:rPr>
              <w:t xml:space="preserve">The SS sends initial NOTIFY for registration event package, containing ful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registered public user identity in the XML body </w:t>
            </w:r>
          </w:p>
        </w:tc>
      </w:tr>
      <w:tr w:rsidR="00862364" w:rsidRPr="00DF53B4" w14:paraId="297F1B6F" w14:textId="77777777" w:rsidTr="004A02ED">
        <w:trPr>
          <w:cantSplit/>
          <w:jc w:val="center"/>
        </w:trPr>
        <w:tc>
          <w:tcPr>
            <w:tcW w:w="720" w:type="dxa"/>
            <w:tcBorders>
              <w:top w:val="single" w:sz="4" w:space="0" w:color="auto"/>
            </w:tcBorders>
          </w:tcPr>
          <w:p w14:paraId="3A8CC37E" w14:textId="77777777" w:rsidR="00862364" w:rsidRPr="00DF53B4" w:rsidRDefault="00862364" w:rsidP="004A02ED">
            <w:pPr>
              <w:pStyle w:val="TAC"/>
              <w:rPr>
                <w:rFonts w:eastAsia="MS Gothic"/>
                <w:lang w:eastAsia="en-US"/>
              </w:rPr>
            </w:pPr>
            <w:r w:rsidRPr="00DF53B4">
              <w:rPr>
                <w:rFonts w:eastAsia="MS Gothic"/>
                <w:lang w:eastAsia="en-US"/>
              </w:rPr>
              <w:t>9</w:t>
            </w:r>
          </w:p>
        </w:tc>
        <w:tc>
          <w:tcPr>
            <w:tcW w:w="1260" w:type="dxa"/>
            <w:gridSpan w:val="2"/>
          </w:tcPr>
          <w:p w14:paraId="45349C81"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E64D1A4"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CCB2CB6" w14:textId="77777777" w:rsidR="00862364" w:rsidRPr="00DF53B4" w:rsidRDefault="00862364" w:rsidP="004A02ED">
            <w:pPr>
              <w:pStyle w:val="TAL"/>
              <w:rPr>
                <w:rFonts w:eastAsia="MS Gothic"/>
                <w:lang w:eastAsia="en-US"/>
              </w:rPr>
            </w:pPr>
            <w:r w:rsidRPr="00DF53B4">
              <w:rPr>
                <w:rFonts w:eastAsia="MS Gothic"/>
                <w:lang w:eastAsia="en-US"/>
              </w:rPr>
              <w:t>The UE responds with 200 OK.</w:t>
            </w:r>
          </w:p>
        </w:tc>
      </w:tr>
    </w:tbl>
    <w:p w14:paraId="0C4C3896" w14:textId="77777777" w:rsidR="00862364" w:rsidRPr="00DF53B4" w:rsidRDefault="00862364" w:rsidP="00862364"/>
    <w:p w14:paraId="63237C00" w14:textId="77777777" w:rsidR="00862364" w:rsidRPr="00DF53B4" w:rsidRDefault="00862364" w:rsidP="00862364">
      <w:pPr>
        <w:pStyle w:val="NO"/>
      </w:pPr>
      <w:r w:rsidRPr="00DF53B4">
        <w:t>NOTE 1:</w:t>
      </w:r>
      <w:r w:rsidRPr="00DF53B4">
        <w:tab/>
      </w:r>
      <w:r w:rsidR="00D4761E" w:rsidRPr="00DF53B4">
        <w:t>Void</w:t>
      </w:r>
      <w:r w:rsidRPr="00DF53B4">
        <w:t>.</w:t>
      </w:r>
    </w:p>
    <w:p w14:paraId="6358FDF7" w14:textId="77777777" w:rsidR="00D4761E" w:rsidRPr="00DF53B4" w:rsidRDefault="00862364" w:rsidP="00D4761E">
      <w:pPr>
        <w:pStyle w:val="NO"/>
      </w:pPr>
      <w:r w:rsidRPr="00DF53B4">
        <w:t>NOTE 2:</w:t>
      </w:r>
      <w:r w:rsidRPr="00DF53B4">
        <w:tab/>
        <w:t>The procedure described in C.5 on PUBLISH requests can happen in parallel to above steps 6-9.</w:t>
      </w:r>
    </w:p>
    <w:p w14:paraId="6813D122" w14:textId="77777777" w:rsidR="00D4761E" w:rsidRPr="00DF53B4" w:rsidRDefault="00D4761E" w:rsidP="00D4761E">
      <w:pPr>
        <w:pStyle w:val="H6"/>
      </w:pPr>
      <w:r w:rsidRPr="00DF53B4">
        <w:t>Specific Message Contents</w:t>
      </w:r>
    </w:p>
    <w:p w14:paraId="5B4AEE7A" w14:textId="77777777" w:rsidR="00D4761E" w:rsidRPr="00DF53B4" w:rsidRDefault="00D4761E" w:rsidP="00D4761E">
      <w:pPr>
        <w:pStyle w:val="H6"/>
      </w:pPr>
      <w:r w:rsidRPr="00DF53B4">
        <w:t>REGISTER (Step 2)</w:t>
      </w:r>
    </w:p>
    <w:p w14:paraId="64AB9217" w14:textId="77777777" w:rsidR="00D4761E" w:rsidRPr="00DF53B4" w:rsidRDefault="00D4761E" w:rsidP="00D4761E">
      <w:r w:rsidRPr="00DF53B4">
        <w:t>Use the default message “REGISTER” in annex A.1.1 with conditions A1 “Initial unprotected REGISTER” and A16 "IMS Registration over WLAN", in addition to any other condition due to UE capabilities.</w:t>
      </w:r>
    </w:p>
    <w:p w14:paraId="2510590B" w14:textId="77777777" w:rsidR="00D4761E" w:rsidRPr="00DF53B4" w:rsidRDefault="00D4761E" w:rsidP="00D4761E">
      <w:pPr>
        <w:pStyle w:val="H6"/>
      </w:pPr>
      <w:r w:rsidRPr="00DF53B4">
        <w:t>REGISTER (Step 4)</w:t>
      </w:r>
    </w:p>
    <w:p w14:paraId="7F34C8EB" w14:textId="77777777" w:rsidR="00862364" w:rsidRPr="00DF53B4" w:rsidRDefault="00D4761E" w:rsidP="00D4761E">
      <w:r w:rsidRPr="00DF53B4">
        <w:t>Use the default message “REGISTER” in annex A.1.1 with conditions A2 “Subsequent REGISTER sent over security associations” and A16 "IMS Registration over WLAN", in addition to any other condition due to UE capabilities.</w:t>
      </w:r>
    </w:p>
    <w:p w14:paraId="270CDBFB" w14:textId="77777777" w:rsidR="00374CB2" w:rsidRPr="00DF53B4" w:rsidRDefault="00374CB2" w:rsidP="008E4D06">
      <w:pPr>
        <w:pStyle w:val="Heading1"/>
        <w:rPr>
          <w:rFonts w:eastAsia="MS Gothic"/>
        </w:rPr>
      </w:pPr>
      <w:bookmarkStart w:id="7397" w:name="_Toc21078048"/>
      <w:bookmarkStart w:id="7398" w:name="_Toc35972612"/>
      <w:bookmarkStart w:id="7399" w:name="_Toc51774901"/>
      <w:bookmarkStart w:id="7400" w:name="_Toc51835324"/>
      <w:bookmarkStart w:id="7401" w:name="_Toc52220177"/>
      <w:bookmarkStart w:id="7402" w:name="_Toc58360249"/>
      <w:bookmarkStart w:id="7403" w:name="_Toc68193388"/>
      <w:bookmarkStart w:id="7404" w:name="_Toc75422363"/>
      <w:r w:rsidRPr="00DF53B4">
        <w:rPr>
          <w:rFonts w:eastAsia="MS Gothic"/>
        </w:rPr>
        <w:t>C.2d</w:t>
      </w:r>
      <w:r w:rsidRPr="00DF53B4">
        <w:rPr>
          <w:rFonts w:eastAsia="MS Gothic"/>
        </w:rPr>
        <w:tab/>
      </w:r>
      <w:r w:rsidR="00714846">
        <w:rPr>
          <w:rFonts w:eastAsia="MS Gothic"/>
        </w:rPr>
        <w:t>Void</w:t>
      </w:r>
      <w:bookmarkEnd w:id="7397"/>
      <w:bookmarkEnd w:id="7398"/>
      <w:bookmarkEnd w:id="7399"/>
      <w:bookmarkEnd w:id="7400"/>
      <w:bookmarkEnd w:id="7401"/>
      <w:bookmarkEnd w:id="7402"/>
      <w:bookmarkEnd w:id="7403"/>
      <w:bookmarkEnd w:id="7404"/>
    </w:p>
    <w:p w14:paraId="335FE25C" w14:textId="77777777" w:rsidR="00762E92" w:rsidRPr="00DF53B4" w:rsidRDefault="00762E92" w:rsidP="0047190C">
      <w:pPr>
        <w:pStyle w:val="Heading1"/>
      </w:pPr>
      <w:bookmarkStart w:id="7405" w:name="_Toc21078049"/>
      <w:bookmarkStart w:id="7406" w:name="_Toc35972613"/>
      <w:bookmarkStart w:id="7407" w:name="_Toc51774902"/>
      <w:bookmarkStart w:id="7408" w:name="_Toc51835325"/>
      <w:bookmarkStart w:id="7409" w:name="_Toc52220178"/>
      <w:bookmarkStart w:id="7410" w:name="_Toc58360250"/>
      <w:bookmarkStart w:id="7411" w:name="_Toc68193389"/>
      <w:bookmarkStart w:id="7412" w:name="_Toc75422364"/>
      <w:r w:rsidRPr="00DF53B4">
        <w:t>C.3</w:t>
      </w:r>
      <w:r w:rsidRPr="00DF53B4">
        <w:tab/>
        <w:t>Generic DHCP test procedure for IPv6</w:t>
      </w:r>
      <w:bookmarkEnd w:id="7405"/>
      <w:bookmarkEnd w:id="7406"/>
      <w:bookmarkEnd w:id="7407"/>
      <w:bookmarkEnd w:id="7408"/>
      <w:bookmarkEnd w:id="7409"/>
      <w:bookmarkEnd w:id="7410"/>
      <w:bookmarkEnd w:id="7411"/>
      <w:bookmarkEnd w:id="7412"/>
    </w:p>
    <w:p w14:paraId="007BA36A" w14:textId="77777777" w:rsidR="00762E92" w:rsidRPr="00DF53B4" w:rsidRDefault="00BC7842" w:rsidP="0047190C">
      <w:r w:rsidRPr="00DF53B4">
        <w:t xml:space="preserve">The generic test procedure (according to </w:t>
      </w:r>
      <w:r w:rsidR="00862364" w:rsidRPr="00DF53B4">
        <w:t>RFC </w:t>
      </w:r>
      <w:r w:rsidRPr="00DF53B4">
        <w:t>3315[23]):</w:t>
      </w:r>
    </w:p>
    <w:p w14:paraId="2238D1A2" w14:textId="77777777" w:rsidR="009743FF" w:rsidRPr="00DF53B4" w:rsidRDefault="008A641D" w:rsidP="0047190C">
      <w:pPr>
        <w:pStyle w:val="B1"/>
        <w:rPr>
          <w:snapToGrid w:val="0"/>
        </w:rPr>
      </w:pPr>
      <w:r w:rsidRPr="00DF53B4">
        <w:rPr>
          <w:snapToGrid w:val="0"/>
        </w:rPr>
        <w:t>1</w:t>
      </w:r>
      <w:r w:rsidRPr="00DF53B4">
        <w:rPr>
          <w:snapToGrid w:val="0"/>
        </w:rPr>
        <w:tab/>
        <w:t>The UE may send a DHCP SOLICIT message requesting to resolve P-CSCF Domain Name(s).</w:t>
      </w:r>
    </w:p>
    <w:p w14:paraId="78CEE933" w14:textId="77777777" w:rsidR="00762E92" w:rsidRPr="00DF53B4" w:rsidRDefault="00762E92" w:rsidP="0047190C">
      <w:pPr>
        <w:pStyle w:val="B1"/>
      </w:pPr>
      <w:r w:rsidRPr="00DF53B4">
        <w:rPr>
          <w:snapToGrid w:val="0"/>
        </w:rPr>
        <w:t>2</w:t>
      </w:r>
      <w:r w:rsidRPr="00DF53B4">
        <w:rPr>
          <w:snapToGrid w:val="0"/>
        </w:rPr>
        <w:tab/>
        <w:t xml:space="preserve">The </w:t>
      </w:r>
      <w:r w:rsidRPr="00DF53B4">
        <w:t>SS responds with a DHCPADVE</w:t>
      </w:r>
      <w:smartTag w:uri="urn:schemas-microsoft-com:office:smarttags" w:element="PersonName">
        <w:r w:rsidRPr="00DF53B4">
          <w:t>RT</w:t>
        </w:r>
      </w:smartTag>
      <w:r w:rsidRPr="00DF53B4">
        <w:t xml:space="preserve">ISE message containing the IP address of the SS as P-CSCF address, if the UE requested the SIP Servers option within the DHCPSOLICIT message. </w:t>
      </w:r>
    </w:p>
    <w:p w14:paraId="34D53B75" w14:textId="77777777" w:rsidR="00BC7842" w:rsidRPr="00DF53B4" w:rsidRDefault="008A641D" w:rsidP="0047190C">
      <w:pPr>
        <w:pStyle w:val="B1"/>
      </w:pPr>
      <w:r w:rsidRPr="00DF53B4">
        <w:rPr>
          <w:snapToGrid w:val="0"/>
        </w:rPr>
        <w:t>3</w:t>
      </w:r>
      <w:r w:rsidRPr="00DF53B4">
        <w:rPr>
          <w:snapToGrid w:val="0"/>
        </w:rPr>
        <w:tab/>
        <w:t xml:space="preserve">The </w:t>
      </w:r>
      <w:r w:rsidRPr="00DF53B4">
        <w:t>UE may send a DHCP INFORMATION-REQUEST message if it has sent a DHCP SOLICIT message before. The UE shall send a DHCP INFORMATION-REQUEST if it has not sent a DHCP SOLICIT message before.</w:t>
      </w:r>
    </w:p>
    <w:p w14:paraId="7356C55A" w14:textId="77777777" w:rsidR="00762E92" w:rsidRPr="00DF53B4" w:rsidRDefault="00762E92" w:rsidP="0047190C">
      <w:pPr>
        <w:pStyle w:val="B1"/>
      </w:pPr>
      <w:r w:rsidRPr="00DF53B4">
        <w:rPr>
          <w:snapToGrid w:val="0"/>
        </w:rPr>
        <w:t>4</w:t>
      </w:r>
      <w:r w:rsidRPr="00DF53B4">
        <w:rPr>
          <w:snapToGrid w:val="0"/>
        </w:rPr>
        <w:tab/>
        <w:t xml:space="preserve">The </w:t>
      </w:r>
      <w:r w:rsidRPr="00DF53B4">
        <w:t>SS responds</w:t>
      </w:r>
      <w:r w:rsidR="00614FFE" w:rsidRPr="00DF53B4">
        <w:t xml:space="preserve"> </w:t>
      </w:r>
      <w:r w:rsidRPr="00DF53B4">
        <w:t xml:space="preserve">with a DHCPREPLY message containing the IP address of the SS as P-CSCF address. </w:t>
      </w:r>
    </w:p>
    <w:p w14:paraId="62DE0355" w14:textId="77777777" w:rsidR="00762E92" w:rsidRPr="00DF53B4" w:rsidRDefault="00F15B94"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58F363A5" w14:textId="77777777">
        <w:trPr>
          <w:cantSplit/>
          <w:jc w:val="center"/>
        </w:trPr>
        <w:tc>
          <w:tcPr>
            <w:tcW w:w="720" w:type="dxa"/>
            <w:tcBorders>
              <w:top w:val="single" w:sz="4" w:space="0" w:color="auto"/>
              <w:left w:val="single" w:sz="4" w:space="0" w:color="auto"/>
              <w:bottom w:val="nil"/>
              <w:right w:val="single" w:sz="4" w:space="0" w:color="auto"/>
            </w:tcBorders>
          </w:tcPr>
          <w:p w14:paraId="7A32B49C" w14:textId="77777777" w:rsidR="00F15B94" w:rsidRPr="00DF53B4" w:rsidRDefault="00F15B94"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647B19F" w14:textId="77777777" w:rsidR="00F15B94" w:rsidRPr="00DF53B4" w:rsidRDefault="00F15B94"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775D870" w14:textId="77777777" w:rsidR="00F15B94" w:rsidRPr="00DF53B4" w:rsidRDefault="00F15B94"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EFCF297" w14:textId="77777777" w:rsidR="00F15B94" w:rsidRPr="00DF53B4" w:rsidRDefault="00F15B94" w:rsidP="0047190C">
            <w:pPr>
              <w:pStyle w:val="TAH"/>
              <w:rPr>
                <w:lang w:eastAsia="en-US"/>
              </w:rPr>
            </w:pPr>
            <w:r w:rsidRPr="00DF53B4">
              <w:rPr>
                <w:lang w:eastAsia="en-US"/>
              </w:rPr>
              <w:t>Comment</w:t>
            </w:r>
          </w:p>
        </w:tc>
      </w:tr>
      <w:tr w:rsidR="00F15B94" w:rsidRPr="00DF53B4" w14:paraId="674CCF65" w14:textId="77777777">
        <w:trPr>
          <w:cantSplit/>
          <w:jc w:val="center"/>
        </w:trPr>
        <w:tc>
          <w:tcPr>
            <w:tcW w:w="720" w:type="dxa"/>
            <w:tcBorders>
              <w:top w:val="nil"/>
              <w:left w:val="single" w:sz="4" w:space="0" w:color="auto"/>
              <w:bottom w:val="single" w:sz="4" w:space="0" w:color="auto"/>
              <w:right w:val="single" w:sz="4" w:space="0" w:color="auto"/>
            </w:tcBorders>
          </w:tcPr>
          <w:p w14:paraId="0C429426" w14:textId="77777777" w:rsidR="00F15B94" w:rsidRPr="00DF53B4" w:rsidRDefault="00F15B94" w:rsidP="0047190C">
            <w:pPr>
              <w:pStyle w:val="TAC"/>
              <w:rPr>
                <w:rFonts w:eastAsia="MS Gothic"/>
                <w:lang w:eastAsia="en-US"/>
              </w:rPr>
            </w:pPr>
          </w:p>
        </w:tc>
        <w:tc>
          <w:tcPr>
            <w:tcW w:w="630" w:type="dxa"/>
            <w:tcBorders>
              <w:left w:val="single" w:sz="4" w:space="0" w:color="auto"/>
            </w:tcBorders>
          </w:tcPr>
          <w:p w14:paraId="713A3C29" w14:textId="77777777" w:rsidR="00F15B94" w:rsidRPr="00DF53B4" w:rsidRDefault="00F15B94" w:rsidP="0047190C">
            <w:pPr>
              <w:pStyle w:val="TAH"/>
              <w:rPr>
                <w:lang w:eastAsia="en-US"/>
              </w:rPr>
            </w:pPr>
            <w:r w:rsidRPr="00DF53B4">
              <w:rPr>
                <w:lang w:eastAsia="en-US"/>
              </w:rPr>
              <w:t>UE</w:t>
            </w:r>
          </w:p>
        </w:tc>
        <w:tc>
          <w:tcPr>
            <w:tcW w:w="630" w:type="dxa"/>
            <w:tcBorders>
              <w:right w:val="single" w:sz="4" w:space="0" w:color="auto"/>
            </w:tcBorders>
          </w:tcPr>
          <w:p w14:paraId="6222E03C" w14:textId="77777777" w:rsidR="00F15B94" w:rsidRPr="00DF53B4" w:rsidRDefault="00F15B94"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F015B00" w14:textId="77777777" w:rsidR="00F15B94" w:rsidRPr="00DF53B4" w:rsidRDefault="00F15B94"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220CFCD9" w14:textId="77777777" w:rsidR="00F15B94" w:rsidRPr="00DF53B4" w:rsidRDefault="00F15B94" w:rsidP="0047190C">
            <w:pPr>
              <w:pStyle w:val="TAL"/>
              <w:rPr>
                <w:rFonts w:eastAsia="MS Gothic"/>
                <w:lang w:eastAsia="en-US"/>
              </w:rPr>
            </w:pPr>
          </w:p>
        </w:tc>
      </w:tr>
      <w:tr w:rsidR="00800468" w:rsidRPr="00DF53B4" w14:paraId="3768644C" w14:textId="77777777">
        <w:trPr>
          <w:cantSplit/>
          <w:jc w:val="center"/>
        </w:trPr>
        <w:tc>
          <w:tcPr>
            <w:tcW w:w="720" w:type="dxa"/>
            <w:tcBorders>
              <w:top w:val="single" w:sz="4" w:space="0" w:color="auto"/>
            </w:tcBorders>
          </w:tcPr>
          <w:p w14:paraId="08BD493C" w14:textId="77777777" w:rsidR="00800468" w:rsidRPr="00DF53B4" w:rsidRDefault="00800468" w:rsidP="0047190C">
            <w:pPr>
              <w:pStyle w:val="TAC"/>
              <w:rPr>
                <w:rFonts w:eastAsia="MS Gothic"/>
                <w:lang w:eastAsia="en-US"/>
              </w:rPr>
            </w:pPr>
            <w:r w:rsidRPr="00DF53B4">
              <w:rPr>
                <w:rFonts w:eastAsia="MS Gothic"/>
                <w:lang w:eastAsia="en-US"/>
              </w:rPr>
              <w:t>1</w:t>
            </w:r>
          </w:p>
        </w:tc>
        <w:tc>
          <w:tcPr>
            <w:tcW w:w="1260" w:type="dxa"/>
            <w:gridSpan w:val="2"/>
          </w:tcPr>
          <w:p w14:paraId="60AF39B8"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D462727" w14:textId="77777777" w:rsidR="00800468" w:rsidRPr="00DF53B4" w:rsidRDefault="008A641D" w:rsidP="0047190C">
            <w:pPr>
              <w:pStyle w:val="TAL"/>
              <w:rPr>
                <w:lang w:eastAsia="en-US"/>
              </w:rPr>
            </w:pPr>
            <w:r w:rsidRPr="00DF53B4">
              <w:rPr>
                <w:rFonts w:eastAsia="Batang"/>
                <w:lang w:eastAsia="en-US"/>
              </w:rPr>
              <w:t>DHCP SOLICIT</w:t>
            </w:r>
          </w:p>
        </w:tc>
        <w:tc>
          <w:tcPr>
            <w:tcW w:w="4288" w:type="dxa"/>
            <w:tcBorders>
              <w:top w:val="single" w:sz="4" w:space="0" w:color="auto"/>
            </w:tcBorders>
          </w:tcPr>
          <w:p w14:paraId="4758DECE" w14:textId="77777777" w:rsidR="00800468" w:rsidRPr="00DF53B4" w:rsidRDefault="008A641D" w:rsidP="0047190C">
            <w:pPr>
              <w:pStyle w:val="TAL"/>
              <w:rPr>
                <w:lang w:eastAsia="en-US"/>
              </w:rPr>
            </w:pPr>
            <w:r w:rsidRPr="00DF53B4">
              <w:rPr>
                <w:lang w:eastAsia="en-US"/>
              </w:rPr>
              <w:t>Optionally requesting to locate a DHCP server.</w:t>
            </w:r>
          </w:p>
        </w:tc>
      </w:tr>
      <w:tr w:rsidR="00800468" w:rsidRPr="00DF53B4" w14:paraId="4B0E4126" w14:textId="77777777">
        <w:trPr>
          <w:cantSplit/>
          <w:jc w:val="center"/>
        </w:trPr>
        <w:tc>
          <w:tcPr>
            <w:tcW w:w="720" w:type="dxa"/>
            <w:tcBorders>
              <w:top w:val="single" w:sz="4" w:space="0" w:color="auto"/>
            </w:tcBorders>
          </w:tcPr>
          <w:p w14:paraId="3ADC7AD2" w14:textId="77777777" w:rsidR="00800468" w:rsidRPr="00DF53B4" w:rsidRDefault="00800468" w:rsidP="0047190C">
            <w:pPr>
              <w:pStyle w:val="TAC"/>
              <w:rPr>
                <w:rFonts w:eastAsia="MS Gothic"/>
                <w:lang w:eastAsia="en-US"/>
              </w:rPr>
            </w:pPr>
            <w:r w:rsidRPr="00DF53B4">
              <w:rPr>
                <w:rFonts w:eastAsia="MS Gothic"/>
                <w:lang w:eastAsia="en-US"/>
              </w:rPr>
              <w:t>2</w:t>
            </w:r>
          </w:p>
        </w:tc>
        <w:tc>
          <w:tcPr>
            <w:tcW w:w="1260" w:type="dxa"/>
            <w:gridSpan w:val="2"/>
          </w:tcPr>
          <w:p w14:paraId="3760A182"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120BC31" w14:textId="77777777" w:rsidR="00800468" w:rsidRPr="00DF53B4" w:rsidRDefault="00800468" w:rsidP="0047190C">
            <w:pPr>
              <w:pStyle w:val="TAL"/>
              <w:rPr>
                <w:rFonts w:eastAsia="Batang"/>
                <w:lang w:eastAsia="en-US"/>
              </w:rPr>
            </w:pPr>
            <w:r w:rsidRPr="00DF53B4">
              <w:rPr>
                <w:lang w:eastAsia="en-US"/>
              </w:rPr>
              <w:t>DHCPADVE</w:t>
            </w:r>
            <w:smartTag w:uri="urn:schemas-microsoft-com:office:smarttags" w:element="PersonName">
              <w:r w:rsidRPr="00DF53B4">
                <w:rPr>
                  <w:lang w:eastAsia="en-US"/>
                </w:rPr>
                <w:t>RT</w:t>
              </w:r>
            </w:smartTag>
            <w:r w:rsidRPr="00DF53B4">
              <w:rPr>
                <w:lang w:eastAsia="en-US"/>
              </w:rPr>
              <w:t>ISE</w:t>
            </w:r>
          </w:p>
        </w:tc>
        <w:tc>
          <w:tcPr>
            <w:tcW w:w="4288" w:type="dxa"/>
            <w:tcBorders>
              <w:top w:val="single" w:sz="4" w:space="0" w:color="auto"/>
            </w:tcBorders>
          </w:tcPr>
          <w:p w14:paraId="2FE04D9D" w14:textId="77777777" w:rsidR="00800468" w:rsidRPr="00DF53B4" w:rsidRDefault="008A641D" w:rsidP="0047190C">
            <w:pPr>
              <w:pStyle w:val="TAL"/>
              <w:rPr>
                <w:lang w:eastAsia="en-US"/>
              </w:rPr>
            </w:pPr>
            <w:r w:rsidRPr="00DF53B4">
              <w:rPr>
                <w:lang w:eastAsia="en-US"/>
              </w:rPr>
              <w:t>Sent if the UE requested the SIP Servers option within the DHCPSOLICIT message.</w:t>
            </w:r>
          </w:p>
        </w:tc>
      </w:tr>
      <w:tr w:rsidR="00800468" w:rsidRPr="00DF53B4" w14:paraId="7459D424" w14:textId="77777777">
        <w:trPr>
          <w:cantSplit/>
          <w:jc w:val="center"/>
        </w:trPr>
        <w:tc>
          <w:tcPr>
            <w:tcW w:w="720" w:type="dxa"/>
            <w:tcBorders>
              <w:top w:val="single" w:sz="4" w:space="0" w:color="auto"/>
            </w:tcBorders>
          </w:tcPr>
          <w:p w14:paraId="7CE622B9" w14:textId="77777777" w:rsidR="00800468" w:rsidRPr="00DF53B4" w:rsidRDefault="00800468" w:rsidP="0047190C">
            <w:pPr>
              <w:pStyle w:val="TAC"/>
              <w:rPr>
                <w:rFonts w:eastAsia="MS Gothic"/>
                <w:lang w:eastAsia="en-US"/>
              </w:rPr>
            </w:pPr>
            <w:r w:rsidRPr="00DF53B4">
              <w:rPr>
                <w:rFonts w:eastAsia="MS Gothic"/>
                <w:lang w:eastAsia="en-US"/>
              </w:rPr>
              <w:t>3</w:t>
            </w:r>
          </w:p>
        </w:tc>
        <w:tc>
          <w:tcPr>
            <w:tcW w:w="1260" w:type="dxa"/>
            <w:gridSpan w:val="2"/>
          </w:tcPr>
          <w:p w14:paraId="23CEFDD5"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6EC9A23" w14:textId="77777777" w:rsidR="00800468" w:rsidRPr="00DF53B4" w:rsidRDefault="00800468" w:rsidP="0047190C">
            <w:pPr>
              <w:pStyle w:val="TAL"/>
              <w:rPr>
                <w:lang w:eastAsia="en-US"/>
              </w:rPr>
            </w:pPr>
            <w:r w:rsidRPr="00DF53B4">
              <w:rPr>
                <w:lang w:eastAsia="en-US"/>
              </w:rPr>
              <w:t>DHCPINFORMATION-REQUEST</w:t>
            </w:r>
          </w:p>
        </w:tc>
        <w:tc>
          <w:tcPr>
            <w:tcW w:w="4288" w:type="dxa"/>
            <w:tcBorders>
              <w:top w:val="single" w:sz="4" w:space="0" w:color="auto"/>
            </w:tcBorders>
          </w:tcPr>
          <w:p w14:paraId="4DE20EAD" w14:textId="77777777" w:rsidR="00800468" w:rsidRPr="00DF53B4" w:rsidRDefault="008A641D" w:rsidP="0047190C">
            <w:pPr>
              <w:pStyle w:val="TAL"/>
              <w:rPr>
                <w:lang w:eastAsia="en-US"/>
              </w:rPr>
            </w:pPr>
            <w:r w:rsidRPr="00DF53B4">
              <w:rPr>
                <w:rFonts w:eastAsia="MS Gothic"/>
                <w:lang w:eastAsia="en-US"/>
              </w:rPr>
              <w:t>Optional message if DHCP SOLICIT was sent before, otherwise mandatory..</w:t>
            </w:r>
          </w:p>
        </w:tc>
      </w:tr>
      <w:tr w:rsidR="00800468" w:rsidRPr="00DF53B4" w14:paraId="04B4B8B0" w14:textId="77777777">
        <w:trPr>
          <w:cantSplit/>
          <w:jc w:val="center"/>
        </w:trPr>
        <w:tc>
          <w:tcPr>
            <w:tcW w:w="720" w:type="dxa"/>
            <w:tcBorders>
              <w:top w:val="single" w:sz="4" w:space="0" w:color="auto"/>
            </w:tcBorders>
          </w:tcPr>
          <w:p w14:paraId="352C6C5A" w14:textId="77777777" w:rsidR="00800468" w:rsidRPr="00DF53B4" w:rsidRDefault="00800468" w:rsidP="0047190C">
            <w:pPr>
              <w:pStyle w:val="TAC"/>
              <w:rPr>
                <w:rFonts w:eastAsia="MS Gothic"/>
                <w:lang w:eastAsia="en-US"/>
              </w:rPr>
            </w:pPr>
            <w:r w:rsidRPr="00DF53B4">
              <w:rPr>
                <w:rFonts w:eastAsia="MS Gothic"/>
                <w:lang w:eastAsia="en-US"/>
              </w:rPr>
              <w:t>4</w:t>
            </w:r>
          </w:p>
        </w:tc>
        <w:tc>
          <w:tcPr>
            <w:tcW w:w="1260" w:type="dxa"/>
            <w:gridSpan w:val="2"/>
          </w:tcPr>
          <w:p w14:paraId="04459B88"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D6C53EB" w14:textId="77777777" w:rsidR="00800468" w:rsidRPr="00DF53B4" w:rsidRDefault="00800468" w:rsidP="0047190C">
            <w:pPr>
              <w:pStyle w:val="TAL"/>
              <w:rPr>
                <w:lang w:eastAsia="en-US"/>
              </w:rPr>
            </w:pPr>
            <w:r w:rsidRPr="00DF53B4">
              <w:rPr>
                <w:lang w:eastAsia="en-US"/>
              </w:rPr>
              <w:t>DHCPREPLY</w:t>
            </w:r>
          </w:p>
        </w:tc>
        <w:tc>
          <w:tcPr>
            <w:tcW w:w="4288" w:type="dxa"/>
            <w:tcBorders>
              <w:top w:val="single" w:sz="4" w:space="0" w:color="auto"/>
            </w:tcBorders>
          </w:tcPr>
          <w:p w14:paraId="3FDC6252" w14:textId="77777777" w:rsidR="00800468" w:rsidRPr="00DF53B4" w:rsidRDefault="00800468" w:rsidP="0047190C">
            <w:pPr>
              <w:pStyle w:val="TAL"/>
              <w:rPr>
                <w:lang w:eastAsia="en-US"/>
              </w:rPr>
            </w:pPr>
            <w:r w:rsidRPr="00DF53B4">
              <w:rPr>
                <w:lang w:eastAsia="en-US"/>
              </w:rPr>
              <w:t>Sent if DHCPINFORMATION-REQUEST is received.</w:t>
            </w:r>
          </w:p>
        </w:tc>
      </w:tr>
    </w:tbl>
    <w:p w14:paraId="241DE3B3" w14:textId="77777777" w:rsidR="00F15B94" w:rsidRPr="00DF53B4" w:rsidRDefault="00F15B94" w:rsidP="0047190C"/>
    <w:p w14:paraId="29B50080" w14:textId="77777777" w:rsidR="00762E92" w:rsidRPr="00DF53B4" w:rsidRDefault="00762E92" w:rsidP="0047190C">
      <w:pPr>
        <w:pStyle w:val="NO"/>
      </w:pPr>
      <w:r w:rsidRPr="00DF53B4">
        <w:t>NOTE:</w:t>
      </w:r>
      <w:r w:rsidR="00A8740D" w:rsidRPr="00DF53B4">
        <w:tab/>
      </w:r>
      <w:r w:rsidRPr="00DF53B4">
        <w:t>The default message contents in annex B are used.</w:t>
      </w:r>
    </w:p>
    <w:p w14:paraId="1FE10A5D" w14:textId="77777777" w:rsidR="00762E92" w:rsidRPr="00DF53B4" w:rsidRDefault="00762E92" w:rsidP="0047190C">
      <w:pPr>
        <w:pStyle w:val="Heading1"/>
      </w:pPr>
      <w:bookmarkStart w:id="7413" w:name="_Toc21078050"/>
      <w:bookmarkStart w:id="7414" w:name="_Toc35972614"/>
      <w:bookmarkStart w:id="7415" w:name="_Toc51774903"/>
      <w:bookmarkStart w:id="7416" w:name="_Toc51835326"/>
      <w:bookmarkStart w:id="7417" w:name="_Toc52220179"/>
      <w:bookmarkStart w:id="7418" w:name="_Toc58360251"/>
      <w:bookmarkStart w:id="7419" w:name="_Toc68193390"/>
      <w:bookmarkStart w:id="7420" w:name="_Toc75422365"/>
      <w:r w:rsidRPr="00DF53B4">
        <w:t>C.4</w:t>
      </w:r>
      <w:r w:rsidRPr="00DF53B4">
        <w:tab/>
        <w:t>Generic DHCP test procedure for IPv4</w:t>
      </w:r>
      <w:bookmarkEnd w:id="7413"/>
      <w:bookmarkEnd w:id="7414"/>
      <w:bookmarkEnd w:id="7415"/>
      <w:bookmarkEnd w:id="7416"/>
      <w:bookmarkEnd w:id="7417"/>
      <w:bookmarkEnd w:id="7418"/>
      <w:bookmarkEnd w:id="7419"/>
      <w:bookmarkEnd w:id="7420"/>
    </w:p>
    <w:p w14:paraId="17575FCA" w14:textId="77777777" w:rsidR="00762E92" w:rsidRPr="00DF53B4" w:rsidRDefault="00762E92" w:rsidP="0047190C">
      <w:r w:rsidRPr="00DF53B4">
        <w:t xml:space="preserve">The generic test procedure (according to </w:t>
      </w:r>
      <w:r w:rsidR="00862364" w:rsidRPr="00DF53B4">
        <w:t>RFC </w:t>
      </w:r>
      <w:r w:rsidRPr="00DF53B4">
        <w:t>2131</w:t>
      </w:r>
      <w:r w:rsidR="000F300C" w:rsidRPr="00DF53B4">
        <w:t>[55]</w:t>
      </w:r>
      <w:r w:rsidRPr="00DF53B4">
        <w:t>):</w:t>
      </w:r>
    </w:p>
    <w:p w14:paraId="0E027F3C" w14:textId="77777777" w:rsidR="00762E92" w:rsidRPr="00DF53B4" w:rsidRDefault="00762E92" w:rsidP="0047190C">
      <w:pPr>
        <w:pStyle w:val="B1"/>
      </w:pPr>
      <w:r w:rsidRPr="00DF53B4">
        <w:rPr>
          <w:snapToGrid w:val="0"/>
        </w:rPr>
        <w:t>1</w:t>
      </w:r>
      <w:r w:rsidRPr="00DF53B4">
        <w:rPr>
          <w:snapToGrid w:val="0"/>
        </w:rPr>
        <w:tab/>
      </w:r>
      <w:r w:rsidRPr="00DF53B4">
        <w:t>If the UE already knows a DHCP server address, it goes to step 3. Otherwise, the UE sends a DHCPDISCOVER message locating a server.</w:t>
      </w:r>
    </w:p>
    <w:p w14:paraId="10D7D2C7" w14:textId="77777777" w:rsidR="00762E92" w:rsidRPr="00DF53B4" w:rsidRDefault="00762E92" w:rsidP="0047190C">
      <w:pPr>
        <w:pStyle w:val="B1"/>
      </w:pPr>
      <w:r w:rsidRPr="00DF53B4">
        <w:rPr>
          <w:snapToGrid w:val="0"/>
        </w:rPr>
        <w:t>2</w:t>
      </w:r>
      <w:r w:rsidRPr="00DF53B4">
        <w:rPr>
          <w:snapToGrid w:val="0"/>
        </w:rPr>
        <w:tab/>
        <w:t xml:space="preserve">The </w:t>
      </w:r>
      <w:r w:rsidRPr="00DF53B4">
        <w:t xml:space="preserve">SS responds with a DHCPOFFER message. </w:t>
      </w:r>
    </w:p>
    <w:p w14:paraId="42BDD5B0" w14:textId="77777777" w:rsidR="00762E92" w:rsidRPr="00DF53B4" w:rsidRDefault="00762E92" w:rsidP="0047190C">
      <w:pPr>
        <w:pStyle w:val="B1"/>
      </w:pPr>
      <w:r w:rsidRPr="00DF53B4">
        <w:rPr>
          <w:snapToGrid w:val="0"/>
        </w:rPr>
        <w:t>3</w:t>
      </w:r>
      <w:r w:rsidRPr="00DF53B4">
        <w:rPr>
          <w:snapToGrid w:val="0"/>
        </w:rPr>
        <w:tab/>
        <w:t xml:space="preserve">The </w:t>
      </w:r>
      <w:r w:rsidRPr="00DF53B4">
        <w:t>UE sends a DHCPINFORM message requesting P-CSCF address(es) in the options field.</w:t>
      </w:r>
    </w:p>
    <w:p w14:paraId="07BBA006" w14:textId="77777777" w:rsidR="00762E92" w:rsidRPr="00DF53B4" w:rsidRDefault="00762E92" w:rsidP="0047190C">
      <w:pPr>
        <w:pStyle w:val="B1"/>
      </w:pPr>
      <w:r w:rsidRPr="00DF53B4">
        <w:rPr>
          <w:snapToGrid w:val="0"/>
        </w:rPr>
        <w:t>4</w:t>
      </w:r>
      <w:r w:rsidRPr="00DF53B4">
        <w:rPr>
          <w:snapToGrid w:val="0"/>
        </w:rPr>
        <w:tab/>
        <w:t xml:space="preserve">The </w:t>
      </w:r>
      <w:r w:rsidRPr="00DF53B4">
        <w:t>SS responds with a DHCPACK message providing the IP address of the SS as P-CSCF address.</w:t>
      </w:r>
    </w:p>
    <w:p w14:paraId="43F6CCE9" w14:textId="77777777" w:rsidR="00762E92" w:rsidRPr="00DF53B4" w:rsidRDefault="00F15B94"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15B94" w:rsidRPr="00DF53B4" w14:paraId="5C833445" w14:textId="77777777">
        <w:trPr>
          <w:cantSplit/>
          <w:jc w:val="center"/>
        </w:trPr>
        <w:tc>
          <w:tcPr>
            <w:tcW w:w="720" w:type="dxa"/>
            <w:tcBorders>
              <w:top w:val="single" w:sz="4" w:space="0" w:color="auto"/>
              <w:left w:val="single" w:sz="4" w:space="0" w:color="auto"/>
              <w:bottom w:val="nil"/>
              <w:right w:val="single" w:sz="4" w:space="0" w:color="auto"/>
            </w:tcBorders>
          </w:tcPr>
          <w:p w14:paraId="6E1FF277" w14:textId="77777777" w:rsidR="00F15B94" w:rsidRPr="00DF53B4" w:rsidRDefault="00F15B94"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AA5A7AE" w14:textId="77777777" w:rsidR="00F15B94" w:rsidRPr="00DF53B4" w:rsidRDefault="00F15B94"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01EA025" w14:textId="77777777" w:rsidR="00F15B94" w:rsidRPr="00DF53B4" w:rsidRDefault="00F15B94"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1F26E6D" w14:textId="77777777" w:rsidR="00F15B94" w:rsidRPr="00DF53B4" w:rsidRDefault="00F15B94" w:rsidP="0047190C">
            <w:pPr>
              <w:pStyle w:val="TAH"/>
              <w:rPr>
                <w:lang w:eastAsia="en-US"/>
              </w:rPr>
            </w:pPr>
            <w:r w:rsidRPr="00DF53B4">
              <w:rPr>
                <w:lang w:eastAsia="en-US"/>
              </w:rPr>
              <w:t>Comment</w:t>
            </w:r>
          </w:p>
        </w:tc>
      </w:tr>
      <w:tr w:rsidR="00F15B94" w:rsidRPr="00DF53B4" w14:paraId="28494EC4" w14:textId="77777777">
        <w:trPr>
          <w:cantSplit/>
          <w:jc w:val="center"/>
        </w:trPr>
        <w:tc>
          <w:tcPr>
            <w:tcW w:w="720" w:type="dxa"/>
            <w:tcBorders>
              <w:top w:val="nil"/>
              <w:left w:val="single" w:sz="4" w:space="0" w:color="auto"/>
              <w:bottom w:val="single" w:sz="4" w:space="0" w:color="auto"/>
              <w:right w:val="single" w:sz="4" w:space="0" w:color="auto"/>
            </w:tcBorders>
          </w:tcPr>
          <w:p w14:paraId="307931C1" w14:textId="77777777" w:rsidR="00F15B94" w:rsidRPr="00DF53B4" w:rsidRDefault="00F15B94" w:rsidP="0047190C">
            <w:pPr>
              <w:pStyle w:val="TAC"/>
              <w:rPr>
                <w:rFonts w:eastAsia="MS Gothic"/>
                <w:lang w:eastAsia="en-US"/>
              </w:rPr>
            </w:pPr>
          </w:p>
        </w:tc>
        <w:tc>
          <w:tcPr>
            <w:tcW w:w="630" w:type="dxa"/>
            <w:tcBorders>
              <w:left w:val="single" w:sz="4" w:space="0" w:color="auto"/>
            </w:tcBorders>
          </w:tcPr>
          <w:p w14:paraId="3476882A" w14:textId="77777777" w:rsidR="00F15B94" w:rsidRPr="00DF53B4" w:rsidRDefault="00F15B94" w:rsidP="0047190C">
            <w:pPr>
              <w:pStyle w:val="TAH"/>
              <w:rPr>
                <w:lang w:eastAsia="en-US"/>
              </w:rPr>
            </w:pPr>
            <w:r w:rsidRPr="00DF53B4">
              <w:rPr>
                <w:lang w:eastAsia="en-US"/>
              </w:rPr>
              <w:t>UE</w:t>
            </w:r>
          </w:p>
        </w:tc>
        <w:tc>
          <w:tcPr>
            <w:tcW w:w="630" w:type="dxa"/>
            <w:tcBorders>
              <w:right w:val="single" w:sz="4" w:space="0" w:color="auto"/>
            </w:tcBorders>
          </w:tcPr>
          <w:p w14:paraId="42527EF0" w14:textId="77777777" w:rsidR="00F15B94" w:rsidRPr="00DF53B4" w:rsidRDefault="00F15B94"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1DC8232" w14:textId="77777777" w:rsidR="00F15B94" w:rsidRPr="00DF53B4" w:rsidRDefault="00F15B94"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337B9D2B" w14:textId="77777777" w:rsidR="00F15B94" w:rsidRPr="00DF53B4" w:rsidRDefault="00F15B94" w:rsidP="0047190C">
            <w:pPr>
              <w:pStyle w:val="TAL"/>
              <w:rPr>
                <w:rFonts w:eastAsia="MS Gothic"/>
                <w:lang w:eastAsia="en-US"/>
              </w:rPr>
            </w:pPr>
          </w:p>
        </w:tc>
      </w:tr>
      <w:tr w:rsidR="00800468" w:rsidRPr="00DF53B4" w14:paraId="631DF15B" w14:textId="77777777">
        <w:trPr>
          <w:cantSplit/>
          <w:jc w:val="center"/>
        </w:trPr>
        <w:tc>
          <w:tcPr>
            <w:tcW w:w="720" w:type="dxa"/>
            <w:tcBorders>
              <w:top w:val="single" w:sz="4" w:space="0" w:color="auto"/>
            </w:tcBorders>
          </w:tcPr>
          <w:p w14:paraId="1F5F8E5F" w14:textId="77777777" w:rsidR="00800468" w:rsidRPr="00DF53B4" w:rsidRDefault="00800468" w:rsidP="0047190C">
            <w:pPr>
              <w:pStyle w:val="TAC"/>
              <w:rPr>
                <w:rFonts w:eastAsia="MS Gothic"/>
                <w:lang w:eastAsia="en-US"/>
              </w:rPr>
            </w:pPr>
            <w:r w:rsidRPr="00DF53B4">
              <w:rPr>
                <w:rFonts w:eastAsia="MS Gothic"/>
                <w:lang w:eastAsia="en-US"/>
              </w:rPr>
              <w:t>1</w:t>
            </w:r>
          </w:p>
        </w:tc>
        <w:tc>
          <w:tcPr>
            <w:tcW w:w="1260" w:type="dxa"/>
            <w:gridSpan w:val="2"/>
          </w:tcPr>
          <w:p w14:paraId="2FE58BD5"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432427F" w14:textId="77777777" w:rsidR="00800468" w:rsidRPr="00DF53B4" w:rsidRDefault="00800468" w:rsidP="0047190C">
            <w:pPr>
              <w:pStyle w:val="TAL"/>
              <w:rPr>
                <w:lang w:eastAsia="en-US"/>
              </w:rPr>
            </w:pPr>
            <w:r w:rsidRPr="00DF53B4">
              <w:rPr>
                <w:rFonts w:eastAsia="Batang"/>
                <w:lang w:eastAsia="en-US"/>
              </w:rPr>
              <w:t>DHCPDISCOVER</w:t>
            </w:r>
          </w:p>
        </w:tc>
        <w:tc>
          <w:tcPr>
            <w:tcW w:w="4288" w:type="dxa"/>
            <w:tcBorders>
              <w:top w:val="single" w:sz="4" w:space="0" w:color="auto"/>
            </w:tcBorders>
          </w:tcPr>
          <w:p w14:paraId="672DCCFD" w14:textId="77777777" w:rsidR="00800468" w:rsidRPr="00DF53B4" w:rsidRDefault="00800468" w:rsidP="0047190C">
            <w:pPr>
              <w:pStyle w:val="TAL"/>
              <w:rPr>
                <w:lang w:eastAsia="en-US"/>
              </w:rPr>
            </w:pPr>
            <w:r w:rsidRPr="00DF53B4">
              <w:rPr>
                <w:lang w:eastAsia="en-US"/>
              </w:rPr>
              <w:t>Optionally sent if UE does not have DHCP server address.</w:t>
            </w:r>
          </w:p>
        </w:tc>
      </w:tr>
      <w:tr w:rsidR="00800468" w:rsidRPr="00DF53B4" w14:paraId="5AB484C4" w14:textId="77777777">
        <w:trPr>
          <w:cantSplit/>
          <w:jc w:val="center"/>
        </w:trPr>
        <w:tc>
          <w:tcPr>
            <w:tcW w:w="720" w:type="dxa"/>
            <w:tcBorders>
              <w:top w:val="single" w:sz="4" w:space="0" w:color="auto"/>
            </w:tcBorders>
          </w:tcPr>
          <w:p w14:paraId="0EC11C09" w14:textId="77777777" w:rsidR="00800468" w:rsidRPr="00DF53B4" w:rsidRDefault="00800468" w:rsidP="0047190C">
            <w:pPr>
              <w:pStyle w:val="TAC"/>
              <w:rPr>
                <w:rFonts w:eastAsia="MS Gothic"/>
                <w:lang w:eastAsia="en-US"/>
              </w:rPr>
            </w:pPr>
            <w:r w:rsidRPr="00DF53B4">
              <w:rPr>
                <w:rFonts w:eastAsia="MS Gothic"/>
                <w:lang w:eastAsia="en-US"/>
              </w:rPr>
              <w:t>2</w:t>
            </w:r>
          </w:p>
        </w:tc>
        <w:tc>
          <w:tcPr>
            <w:tcW w:w="1260" w:type="dxa"/>
            <w:gridSpan w:val="2"/>
          </w:tcPr>
          <w:p w14:paraId="215D2EEF"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EDE3A01" w14:textId="77777777" w:rsidR="00800468" w:rsidRPr="00DF53B4" w:rsidRDefault="00800468" w:rsidP="0047190C">
            <w:pPr>
              <w:pStyle w:val="TAL"/>
              <w:rPr>
                <w:lang w:eastAsia="en-US"/>
              </w:rPr>
            </w:pPr>
            <w:r w:rsidRPr="00DF53B4">
              <w:rPr>
                <w:lang w:eastAsia="en-US"/>
              </w:rPr>
              <w:t>DHCPOFFER</w:t>
            </w:r>
          </w:p>
        </w:tc>
        <w:tc>
          <w:tcPr>
            <w:tcW w:w="4288" w:type="dxa"/>
            <w:tcBorders>
              <w:top w:val="single" w:sz="4" w:space="0" w:color="auto"/>
            </w:tcBorders>
          </w:tcPr>
          <w:p w14:paraId="7E63EE29" w14:textId="77777777" w:rsidR="00800468" w:rsidRPr="00DF53B4" w:rsidRDefault="00800468" w:rsidP="0047190C">
            <w:pPr>
              <w:pStyle w:val="TAL"/>
              <w:rPr>
                <w:lang w:eastAsia="en-US"/>
              </w:rPr>
            </w:pPr>
            <w:r w:rsidRPr="00DF53B4">
              <w:rPr>
                <w:lang w:eastAsia="en-US"/>
              </w:rPr>
              <w:t>Sent if DHCP Discover message is received.</w:t>
            </w:r>
          </w:p>
        </w:tc>
      </w:tr>
      <w:tr w:rsidR="00800468" w:rsidRPr="00DF53B4" w14:paraId="7C0ADC65" w14:textId="77777777">
        <w:trPr>
          <w:cantSplit/>
          <w:jc w:val="center"/>
        </w:trPr>
        <w:tc>
          <w:tcPr>
            <w:tcW w:w="720" w:type="dxa"/>
            <w:tcBorders>
              <w:top w:val="single" w:sz="4" w:space="0" w:color="auto"/>
            </w:tcBorders>
          </w:tcPr>
          <w:p w14:paraId="5A56465E" w14:textId="77777777" w:rsidR="00800468" w:rsidRPr="00DF53B4" w:rsidRDefault="00800468" w:rsidP="0047190C">
            <w:pPr>
              <w:pStyle w:val="TAC"/>
              <w:rPr>
                <w:rFonts w:eastAsia="MS Gothic"/>
                <w:lang w:eastAsia="en-US"/>
              </w:rPr>
            </w:pPr>
            <w:r w:rsidRPr="00DF53B4">
              <w:rPr>
                <w:rFonts w:eastAsia="MS Gothic"/>
                <w:lang w:eastAsia="en-US"/>
              </w:rPr>
              <w:t>3</w:t>
            </w:r>
          </w:p>
        </w:tc>
        <w:tc>
          <w:tcPr>
            <w:tcW w:w="1260" w:type="dxa"/>
            <w:gridSpan w:val="2"/>
          </w:tcPr>
          <w:p w14:paraId="3AD664F5" w14:textId="77777777" w:rsidR="00800468" w:rsidRPr="00DF53B4" w:rsidRDefault="00800468"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DEBD88E" w14:textId="77777777" w:rsidR="00800468" w:rsidRPr="00DF53B4" w:rsidRDefault="00800468" w:rsidP="0047190C">
            <w:pPr>
              <w:pStyle w:val="TAL"/>
              <w:rPr>
                <w:lang w:eastAsia="en-US"/>
              </w:rPr>
            </w:pPr>
            <w:r w:rsidRPr="00DF53B4">
              <w:rPr>
                <w:lang w:eastAsia="en-US"/>
              </w:rPr>
              <w:t>DHCPINFORM</w:t>
            </w:r>
          </w:p>
        </w:tc>
        <w:tc>
          <w:tcPr>
            <w:tcW w:w="4288" w:type="dxa"/>
            <w:tcBorders>
              <w:top w:val="single" w:sz="4" w:space="0" w:color="auto"/>
            </w:tcBorders>
          </w:tcPr>
          <w:p w14:paraId="6BDF9959" w14:textId="77777777" w:rsidR="00800468" w:rsidRPr="00DF53B4" w:rsidRDefault="00800468" w:rsidP="0047190C">
            <w:pPr>
              <w:pStyle w:val="TAL"/>
              <w:rPr>
                <w:lang w:eastAsia="en-US"/>
              </w:rPr>
            </w:pPr>
            <w:r w:rsidRPr="00DF53B4">
              <w:rPr>
                <w:lang w:eastAsia="en-US"/>
              </w:rPr>
              <w:t>Requesting P-CSCF Address(es).</w:t>
            </w:r>
          </w:p>
        </w:tc>
      </w:tr>
      <w:tr w:rsidR="00800468" w:rsidRPr="00DF53B4" w14:paraId="01CAFB50" w14:textId="77777777">
        <w:trPr>
          <w:cantSplit/>
          <w:jc w:val="center"/>
        </w:trPr>
        <w:tc>
          <w:tcPr>
            <w:tcW w:w="720" w:type="dxa"/>
            <w:tcBorders>
              <w:top w:val="single" w:sz="4" w:space="0" w:color="auto"/>
            </w:tcBorders>
          </w:tcPr>
          <w:p w14:paraId="47B612A4" w14:textId="77777777" w:rsidR="00800468" w:rsidRPr="00DF53B4" w:rsidRDefault="00800468" w:rsidP="0047190C">
            <w:pPr>
              <w:pStyle w:val="TAC"/>
              <w:rPr>
                <w:rFonts w:eastAsia="MS Gothic"/>
                <w:lang w:eastAsia="en-US"/>
              </w:rPr>
            </w:pPr>
            <w:r w:rsidRPr="00DF53B4">
              <w:rPr>
                <w:rFonts w:eastAsia="MS Gothic"/>
                <w:lang w:eastAsia="en-US"/>
              </w:rPr>
              <w:t>4</w:t>
            </w:r>
          </w:p>
        </w:tc>
        <w:tc>
          <w:tcPr>
            <w:tcW w:w="1260" w:type="dxa"/>
            <w:gridSpan w:val="2"/>
          </w:tcPr>
          <w:p w14:paraId="2EF5F279" w14:textId="77777777" w:rsidR="00800468" w:rsidRPr="00DF53B4" w:rsidRDefault="00800468"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C63DE14" w14:textId="77777777" w:rsidR="00800468" w:rsidRPr="00DF53B4" w:rsidRDefault="00800468" w:rsidP="0047190C">
            <w:pPr>
              <w:pStyle w:val="TAL"/>
              <w:rPr>
                <w:lang w:eastAsia="en-US"/>
              </w:rPr>
            </w:pPr>
            <w:r w:rsidRPr="00DF53B4">
              <w:rPr>
                <w:lang w:eastAsia="en-US"/>
              </w:rPr>
              <w:t>DHCPACK</w:t>
            </w:r>
          </w:p>
        </w:tc>
        <w:tc>
          <w:tcPr>
            <w:tcW w:w="4288" w:type="dxa"/>
            <w:tcBorders>
              <w:top w:val="single" w:sz="4" w:space="0" w:color="auto"/>
            </w:tcBorders>
          </w:tcPr>
          <w:p w14:paraId="0E4B821B" w14:textId="77777777" w:rsidR="00800468" w:rsidRPr="00DF53B4" w:rsidRDefault="00800468" w:rsidP="0047190C">
            <w:pPr>
              <w:pStyle w:val="TAL"/>
              <w:rPr>
                <w:lang w:eastAsia="en-US"/>
              </w:rPr>
            </w:pPr>
            <w:r w:rsidRPr="00DF53B4">
              <w:rPr>
                <w:lang w:eastAsia="en-US"/>
              </w:rPr>
              <w:t>Including P-CSCF IP Address.</w:t>
            </w:r>
          </w:p>
        </w:tc>
      </w:tr>
    </w:tbl>
    <w:p w14:paraId="6317D3B3" w14:textId="77777777" w:rsidR="00F15B94" w:rsidRPr="00DF53B4" w:rsidRDefault="00F15B94" w:rsidP="0047190C"/>
    <w:p w14:paraId="2421573E" w14:textId="77777777" w:rsidR="00762E92" w:rsidRPr="00DF53B4" w:rsidRDefault="00A8740D" w:rsidP="0047190C">
      <w:pPr>
        <w:pStyle w:val="NO"/>
      </w:pPr>
      <w:r w:rsidRPr="00DF53B4">
        <w:t>NOTE:</w:t>
      </w:r>
      <w:r w:rsidRPr="00DF53B4">
        <w:tab/>
      </w:r>
      <w:r w:rsidR="00762E92" w:rsidRPr="00DF53B4">
        <w:t>The default message contents in annex B are used.</w:t>
      </w:r>
    </w:p>
    <w:p w14:paraId="2E1CAE81" w14:textId="77777777" w:rsidR="0074467B" w:rsidRPr="00DF53B4" w:rsidRDefault="0074467B" w:rsidP="0047190C">
      <w:pPr>
        <w:pStyle w:val="Heading1"/>
      </w:pPr>
      <w:bookmarkStart w:id="7421" w:name="_Toc21078051"/>
      <w:bookmarkStart w:id="7422" w:name="_Toc35972615"/>
      <w:bookmarkStart w:id="7423" w:name="_Toc51774904"/>
      <w:bookmarkStart w:id="7424" w:name="_Toc51835327"/>
      <w:bookmarkStart w:id="7425" w:name="_Toc52220180"/>
      <w:bookmarkStart w:id="7426" w:name="_Toc58360252"/>
      <w:bookmarkStart w:id="7427" w:name="_Toc68193391"/>
      <w:bookmarkStart w:id="7428" w:name="_Toc75422366"/>
      <w:r w:rsidRPr="00DF53B4">
        <w:t>C.5</w:t>
      </w:r>
      <w:r w:rsidRPr="00DF53B4">
        <w:tab/>
        <w:t>Default handling of PUBLISH requests</w:t>
      </w:r>
      <w:bookmarkEnd w:id="7421"/>
      <w:bookmarkEnd w:id="7422"/>
      <w:bookmarkEnd w:id="7423"/>
      <w:bookmarkEnd w:id="7424"/>
      <w:bookmarkEnd w:id="7425"/>
      <w:bookmarkEnd w:id="7426"/>
      <w:bookmarkEnd w:id="7427"/>
      <w:bookmarkEnd w:id="7428"/>
    </w:p>
    <w:p w14:paraId="1D5F618F" w14:textId="77777777" w:rsidR="0074467B" w:rsidRPr="00DF53B4" w:rsidRDefault="0074467B" w:rsidP="0047190C">
      <w:r w:rsidRPr="00DF53B4">
        <w:t xml:space="preserve">This procedure may </w:t>
      </w:r>
      <w:r w:rsidR="00FC018B" w:rsidRPr="00DF53B4">
        <w:t>occur</w:t>
      </w:r>
      <w:r w:rsidRPr="00DF53B4">
        <w:t xml:space="preserve"> </w:t>
      </w:r>
      <w:r w:rsidR="00EF3D7A" w:rsidRPr="00DF53B4">
        <w:t>within 3 seconds</w:t>
      </w:r>
      <w:r w:rsidRPr="00DF53B4">
        <w:t xml:space="preserve"> after a successful IMS registration.</w:t>
      </w:r>
    </w:p>
    <w:p w14:paraId="6F2E647E" w14:textId="77777777" w:rsidR="00EF3D7A" w:rsidRPr="00DF53B4" w:rsidRDefault="00EF3D7A" w:rsidP="00EF3D7A">
      <w:pPr>
        <w:pStyle w:val="NO"/>
        <w:rPr>
          <w:snapToGrid w:val="0"/>
        </w:rPr>
      </w:pPr>
      <w:r w:rsidRPr="00DF53B4">
        <w:t>NOTE:</w:t>
      </w:r>
      <w:r w:rsidRPr="00DF53B4">
        <w:tab/>
        <w:t>For sake of testability and to mitigate detrimental effect on non-IMS test cases, it is assumed that such PUBLISH request arrives at SS within 3 seconds of sending 200 OK for REGISTER.</w:t>
      </w:r>
    </w:p>
    <w:p w14:paraId="61D222CB" w14:textId="77777777" w:rsidR="0074467B" w:rsidRPr="00DF53B4" w:rsidRDefault="0074467B" w:rsidP="0047190C">
      <w:r w:rsidRPr="00DF53B4">
        <w:t>The generic test procedure:</w:t>
      </w:r>
    </w:p>
    <w:p w14:paraId="558DAAAC" w14:textId="77777777" w:rsidR="0074467B" w:rsidRPr="00DF53B4" w:rsidRDefault="0074467B" w:rsidP="0047190C">
      <w:pPr>
        <w:pStyle w:val="B1"/>
        <w:rPr>
          <w:snapToGrid w:val="0"/>
        </w:rPr>
      </w:pPr>
      <w:r w:rsidRPr="00DF53B4">
        <w:rPr>
          <w:snapToGrid w:val="0"/>
        </w:rPr>
        <w:t>1</w:t>
      </w:r>
      <w:r w:rsidRPr="00DF53B4">
        <w:rPr>
          <w:snapToGrid w:val="0"/>
        </w:rPr>
        <w:tab/>
        <w:t>SS receives from the UE a PUBLISH request.</w:t>
      </w:r>
    </w:p>
    <w:p w14:paraId="36D97C06" w14:textId="77777777" w:rsidR="0074467B" w:rsidRPr="00DF53B4" w:rsidRDefault="0074467B" w:rsidP="0047190C">
      <w:pPr>
        <w:pStyle w:val="B1"/>
        <w:rPr>
          <w:snapToGrid w:val="0"/>
        </w:rPr>
      </w:pPr>
      <w:r w:rsidRPr="00DF53B4">
        <w:rPr>
          <w:snapToGrid w:val="0"/>
        </w:rPr>
        <w:t>2</w:t>
      </w:r>
      <w:r w:rsidRPr="00DF53B4">
        <w:rPr>
          <w:snapToGrid w:val="0"/>
        </w:rPr>
        <w:tab/>
        <w:t xml:space="preserve">The SS responds to the PUBLISH request with a </w:t>
      </w:r>
      <w:r w:rsidR="00EF3D7A" w:rsidRPr="00DF53B4">
        <w:rPr>
          <w:snapToGrid w:val="0"/>
        </w:rPr>
        <w:t>503 Service Unavailable response carrying a Retry-after header field big enough to quench further publication traffic during test case execution.</w:t>
      </w:r>
    </w:p>
    <w:p w14:paraId="5077CF77" w14:textId="77777777" w:rsidR="0074467B" w:rsidRPr="00DF53B4" w:rsidRDefault="0074467B"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4467B" w:rsidRPr="00DF53B4" w14:paraId="48DD8768" w14:textId="77777777">
        <w:trPr>
          <w:cantSplit/>
          <w:jc w:val="center"/>
        </w:trPr>
        <w:tc>
          <w:tcPr>
            <w:tcW w:w="720" w:type="dxa"/>
            <w:tcBorders>
              <w:top w:val="single" w:sz="4" w:space="0" w:color="auto"/>
              <w:left w:val="single" w:sz="4" w:space="0" w:color="auto"/>
              <w:bottom w:val="nil"/>
              <w:right w:val="single" w:sz="4" w:space="0" w:color="auto"/>
            </w:tcBorders>
          </w:tcPr>
          <w:p w14:paraId="1F5EE78B" w14:textId="77777777" w:rsidR="0074467B" w:rsidRPr="00DF53B4" w:rsidRDefault="0074467B"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6E574C6" w14:textId="77777777" w:rsidR="0074467B" w:rsidRPr="00DF53B4" w:rsidRDefault="0074467B"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BBD8906" w14:textId="77777777" w:rsidR="0074467B" w:rsidRPr="00DF53B4" w:rsidRDefault="0074467B"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13E94C1" w14:textId="77777777" w:rsidR="0074467B" w:rsidRPr="00DF53B4" w:rsidRDefault="0074467B" w:rsidP="0047190C">
            <w:pPr>
              <w:pStyle w:val="TAH"/>
              <w:rPr>
                <w:lang w:eastAsia="en-US"/>
              </w:rPr>
            </w:pPr>
            <w:r w:rsidRPr="00DF53B4">
              <w:rPr>
                <w:lang w:eastAsia="en-US"/>
              </w:rPr>
              <w:t>Comment</w:t>
            </w:r>
          </w:p>
        </w:tc>
      </w:tr>
      <w:tr w:rsidR="0074467B" w:rsidRPr="00DF53B4" w14:paraId="0FDA8C1A" w14:textId="77777777">
        <w:trPr>
          <w:cantSplit/>
          <w:jc w:val="center"/>
        </w:trPr>
        <w:tc>
          <w:tcPr>
            <w:tcW w:w="720" w:type="dxa"/>
            <w:tcBorders>
              <w:top w:val="nil"/>
              <w:left w:val="single" w:sz="4" w:space="0" w:color="auto"/>
              <w:bottom w:val="single" w:sz="4" w:space="0" w:color="auto"/>
              <w:right w:val="single" w:sz="4" w:space="0" w:color="auto"/>
            </w:tcBorders>
          </w:tcPr>
          <w:p w14:paraId="75A06BB5" w14:textId="77777777" w:rsidR="0074467B" w:rsidRPr="00DF53B4" w:rsidRDefault="0074467B" w:rsidP="0047190C">
            <w:pPr>
              <w:pStyle w:val="TAC"/>
              <w:rPr>
                <w:rFonts w:eastAsia="MS Gothic"/>
                <w:lang w:eastAsia="en-US"/>
              </w:rPr>
            </w:pPr>
          </w:p>
        </w:tc>
        <w:tc>
          <w:tcPr>
            <w:tcW w:w="630" w:type="dxa"/>
            <w:tcBorders>
              <w:left w:val="single" w:sz="4" w:space="0" w:color="auto"/>
            </w:tcBorders>
          </w:tcPr>
          <w:p w14:paraId="2650F12C" w14:textId="77777777" w:rsidR="0074467B" w:rsidRPr="00DF53B4" w:rsidRDefault="0074467B" w:rsidP="0047190C">
            <w:pPr>
              <w:pStyle w:val="TAH"/>
              <w:rPr>
                <w:lang w:eastAsia="en-US"/>
              </w:rPr>
            </w:pPr>
            <w:r w:rsidRPr="00DF53B4">
              <w:rPr>
                <w:lang w:eastAsia="en-US"/>
              </w:rPr>
              <w:t>UE</w:t>
            </w:r>
          </w:p>
        </w:tc>
        <w:tc>
          <w:tcPr>
            <w:tcW w:w="630" w:type="dxa"/>
            <w:tcBorders>
              <w:right w:val="single" w:sz="4" w:space="0" w:color="auto"/>
            </w:tcBorders>
          </w:tcPr>
          <w:p w14:paraId="0A40E68D" w14:textId="77777777" w:rsidR="0074467B" w:rsidRPr="00DF53B4" w:rsidRDefault="0074467B"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6D96039" w14:textId="77777777" w:rsidR="0074467B" w:rsidRPr="00DF53B4" w:rsidRDefault="0074467B"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0C4D62F8" w14:textId="77777777" w:rsidR="0074467B" w:rsidRPr="00DF53B4" w:rsidRDefault="0074467B" w:rsidP="0047190C">
            <w:pPr>
              <w:pStyle w:val="TAL"/>
              <w:rPr>
                <w:rFonts w:eastAsia="MS Gothic"/>
                <w:lang w:eastAsia="en-US"/>
              </w:rPr>
            </w:pPr>
          </w:p>
        </w:tc>
      </w:tr>
      <w:tr w:rsidR="0074467B" w:rsidRPr="00DF53B4" w14:paraId="4F1B7B88" w14:textId="77777777">
        <w:trPr>
          <w:cantSplit/>
          <w:jc w:val="center"/>
        </w:trPr>
        <w:tc>
          <w:tcPr>
            <w:tcW w:w="720" w:type="dxa"/>
            <w:tcBorders>
              <w:top w:val="single" w:sz="4" w:space="0" w:color="auto"/>
            </w:tcBorders>
          </w:tcPr>
          <w:p w14:paraId="4E3D8A46" w14:textId="77777777" w:rsidR="0074467B" w:rsidRPr="00DF53B4" w:rsidRDefault="0074467B" w:rsidP="0047190C">
            <w:pPr>
              <w:pStyle w:val="TAC"/>
              <w:rPr>
                <w:rFonts w:eastAsia="MS Gothic"/>
                <w:lang w:eastAsia="en-US"/>
              </w:rPr>
            </w:pPr>
            <w:r w:rsidRPr="00DF53B4">
              <w:rPr>
                <w:rFonts w:eastAsia="MS Gothic"/>
                <w:lang w:eastAsia="en-US"/>
              </w:rPr>
              <w:t>1</w:t>
            </w:r>
          </w:p>
        </w:tc>
        <w:tc>
          <w:tcPr>
            <w:tcW w:w="1260" w:type="dxa"/>
            <w:gridSpan w:val="2"/>
          </w:tcPr>
          <w:p w14:paraId="29EE8E8D" w14:textId="77777777" w:rsidR="0074467B" w:rsidRPr="00DF53B4" w:rsidRDefault="0074467B"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FDF7903" w14:textId="77777777" w:rsidR="0074467B" w:rsidRPr="00DF53B4" w:rsidRDefault="0074467B" w:rsidP="0047190C">
            <w:pPr>
              <w:pStyle w:val="TAL"/>
              <w:rPr>
                <w:rFonts w:eastAsia="MS Gothic"/>
                <w:lang w:eastAsia="en-US"/>
              </w:rPr>
            </w:pPr>
            <w:r w:rsidRPr="00DF53B4">
              <w:rPr>
                <w:rFonts w:eastAsia="MS Gothic"/>
                <w:lang w:eastAsia="en-US"/>
              </w:rPr>
              <w:t>PUBLISH</w:t>
            </w:r>
          </w:p>
        </w:tc>
        <w:tc>
          <w:tcPr>
            <w:tcW w:w="4288" w:type="dxa"/>
            <w:tcBorders>
              <w:top w:val="single" w:sz="4" w:space="0" w:color="auto"/>
            </w:tcBorders>
          </w:tcPr>
          <w:p w14:paraId="7B322DFF" w14:textId="77777777" w:rsidR="0074467B" w:rsidRPr="00DF53B4" w:rsidRDefault="0074467B" w:rsidP="0047190C">
            <w:pPr>
              <w:pStyle w:val="TAL"/>
              <w:rPr>
                <w:rFonts w:eastAsia="MS Gothic"/>
                <w:lang w:eastAsia="en-US"/>
              </w:rPr>
            </w:pPr>
            <w:r w:rsidRPr="00DF53B4">
              <w:rPr>
                <w:rFonts w:eastAsia="MS Gothic"/>
                <w:lang w:eastAsia="en-US"/>
              </w:rPr>
              <w:t>The UE sends a PUBLISH request (A.4.3).</w:t>
            </w:r>
          </w:p>
        </w:tc>
      </w:tr>
      <w:tr w:rsidR="0074467B" w:rsidRPr="00DF53B4" w14:paraId="6AF0032E" w14:textId="77777777">
        <w:trPr>
          <w:cantSplit/>
          <w:jc w:val="center"/>
        </w:trPr>
        <w:tc>
          <w:tcPr>
            <w:tcW w:w="720" w:type="dxa"/>
            <w:tcBorders>
              <w:top w:val="single" w:sz="4" w:space="0" w:color="auto"/>
            </w:tcBorders>
          </w:tcPr>
          <w:p w14:paraId="6C5EFFD2" w14:textId="77777777" w:rsidR="0074467B" w:rsidRPr="00DF53B4" w:rsidRDefault="0074467B" w:rsidP="0047190C">
            <w:pPr>
              <w:pStyle w:val="TAC"/>
              <w:rPr>
                <w:rFonts w:eastAsia="MS Gothic"/>
                <w:lang w:eastAsia="en-US"/>
              </w:rPr>
            </w:pPr>
            <w:r w:rsidRPr="00DF53B4">
              <w:rPr>
                <w:rFonts w:eastAsia="MS Gothic"/>
                <w:lang w:eastAsia="en-US"/>
              </w:rPr>
              <w:t>2</w:t>
            </w:r>
          </w:p>
        </w:tc>
        <w:tc>
          <w:tcPr>
            <w:tcW w:w="1260" w:type="dxa"/>
            <w:gridSpan w:val="2"/>
          </w:tcPr>
          <w:p w14:paraId="13891F51" w14:textId="77777777" w:rsidR="0074467B" w:rsidRPr="00DF53B4" w:rsidRDefault="0074467B"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E831C01" w14:textId="77777777" w:rsidR="0074467B" w:rsidRPr="00DF53B4" w:rsidRDefault="00EF3D7A" w:rsidP="0047190C">
            <w:pPr>
              <w:pStyle w:val="TAL"/>
              <w:rPr>
                <w:rFonts w:eastAsia="MS Gothic"/>
                <w:lang w:eastAsia="en-US"/>
              </w:rPr>
            </w:pPr>
            <w:r w:rsidRPr="00DF53B4">
              <w:rPr>
                <w:rFonts w:eastAsia="MS Gothic"/>
                <w:lang w:eastAsia="en-US"/>
              </w:rPr>
              <w:t>503 Service Unavailable</w:t>
            </w:r>
          </w:p>
        </w:tc>
        <w:tc>
          <w:tcPr>
            <w:tcW w:w="4288" w:type="dxa"/>
            <w:tcBorders>
              <w:top w:val="single" w:sz="4" w:space="0" w:color="auto"/>
            </w:tcBorders>
          </w:tcPr>
          <w:p w14:paraId="56D600F8" w14:textId="77777777" w:rsidR="0074467B" w:rsidRPr="00DF53B4" w:rsidRDefault="0074467B" w:rsidP="00062C43">
            <w:pPr>
              <w:pStyle w:val="TAL"/>
              <w:rPr>
                <w:rFonts w:eastAsia="MS Gothic"/>
                <w:lang w:eastAsia="en-US"/>
              </w:rPr>
            </w:pPr>
            <w:r w:rsidRPr="00DF53B4">
              <w:rPr>
                <w:rFonts w:eastAsia="MS Gothic"/>
                <w:lang w:eastAsia="en-US"/>
              </w:rPr>
              <w:t xml:space="preserve">The SS responds with </w:t>
            </w:r>
            <w:r w:rsidR="00062C43" w:rsidRPr="00DF53B4">
              <w:rPr>
                <w:rFonts w:eastAsia="MS Gothic"/>
                <w:lang w:eastAsia="en-US"/>
              </w:rPr>
              <w:t>503 Service Unavailable (A.4.2)</w:t>
            </w:r>
            <w:r w:rsidRPr="00DF53B4">
              <w:rPr>
                <w:rFonts w:eastAsia="MS Gothic"/>
                <w:lang w:eastAsia="en-US"/>
              </w:rPr>
              <w:t>.</w:t>
            </w:r>
          </w:p>
        </w:tc>
      </w:tr>
    </w:tbl>
    <w:p w14:paraId="14B6FACB" w14:textId="77777777" w:rsidR="0074467B" w:rsidRPr="00DF53B4" w:rsidRDefault="0074467B" w:rsidP="0047190C"/>
    <w:p w14:paraId="4ABFF39F" w14:textId="77777777" w:rsidR="0074467B" w:rsidRPr="00DF53B4" w:rsidRDefault="0074467B" w:rsidP="0047190C">
      <w:pPr>
        <w:pStyle w:val="NO"/>
      </w:pPr>
    </w:p>
    <w:p w14:paraId="40F1E53E" w14:textId="77777777" w:rsidR="00EF3D7A" w:rsidRPr="00DF53B4" w:rsidRDefault="00EF3D7A" w:rsidP="00EF3D7A">
      <w:pPr>
        <w:pStyle w:val="H6"/>
        <w:rPr>
          <w:snapToGrid w:val="0"/>
        </w:rPr>
      </w:pPr>
      <w:r w:rsidRPr="00DF53B4">
        <w:rPr>
          <w:snapToGrid w:val="0"/>
        </w:rPr>
        <w:t>503 Service Unavailable</w:t>
      </w:r>
    </w:p>
    <w:p w14:paraId="1AF44422" w14:textId="77777777" w:rsidR="00EF3D7A" w:rsidRPr="00DF53B4" w:rsidRDefault="00EF3D7A" w:rsidP="00EF3D7A">
      <w:pPr>
        <w:keepNext/>
      </w:pPr>
      <w:r w:rsidRPr="00DF53B4">
        <w:t>Use the default message “503 Service Unavailable” in annex A.4.2 with the following exceptions:</w:t>
      </w:r>
    </w:p>
    <w:tbl>
      <w:tblPr>
        <w:tblW w:w="0" w:type="auto"/>
        <w:jc w:val="center"/>
        <w:tblCellMar>
          <w:left w:w="28" w:type="dxa"/>
        </w:tblCellMar>
        <w:tblLook w:val="01E0" w:firstRow="1" w:lastRow="1" w:firstColumn="1" w:lastColumn="1" w:noHBand="0" w:noVBand="0"/>
      </w:tblPr>
      <w:tblGrid>
        <w:gridCol w:w="1942"/>
        <w:gridCol w:w="5466"/>
        <w:gridCol w:w="705"/>
        <w:gridCol w:w="1664"/>
      </w:tblGrid>
      <w:tr w:rsidR="00EF3D7A" w:rsidRPr="00DF53B4" w14:paraId="56952B9F" w14:textId="77777777" w:rsidTr="00EF3D7A">
        <w:trPr>
          <w:tblHeader/>
          <w:jc w:val="center"/>
        </w:trPr>
        <w:tc>
          <w:tcPr>
            <w:tcW w:w="1951" w:type="dxa"/>
            <w:tcBorders>
              <w:top w:val="single" w:sz="4" w:space="0" w:color="auto"/>
              <w:left w:val="single" w:sz="4" w:space="0" w:color="auto"/>
              <w:bottom w:val="single" w:sz="4" w:space="0" w:color="auto"/>
              <w:right w:val="single" w:sz="4" w:space="0" w:color="auto"/>
            </w:tcBorders>
            <w:hideMark/>
          </w:tcPr>
          <w:p w14:paraId="27E68034" w14:textId="77777777" w:rsidR="00EF3D7A" w:rsidRPr="00DF53B4" w:rsidRDefault="00EF3D7A">
            <w:pPr>
              <w:pStyle w:val="TAH"/>
              <w:rPr>
                <w:lang w:eastAsia="en-US"/>
              </w:rPr>
            </w:pPr>
            <w:r w:rsidRPr="00DF53B4">
              <w:rPr>
                <w:lang w:eastAsia="en-US"/>
              </w:rPr>
              <w:t>Header/param</w:t>
            </w:r>
          </w:p>
        </w:tc>
        <w:tc>
          <w:tcPr>
            <w:tcW w:w="5528" w:type="dxa"/>
            <w:tcBorders>
              <w:top w:val="single" w:sz="4" w:space="0" w:color="auto"/>
              <w:left w:val="single" w:sz="4" w:space="0" w:color="auto"/>
              <w:bottom w:val="single" w:sz="4" w:space="0" w:color="auto"/>
              <w:right w:val="single" w:sz="4" w:space="0" w:color="auto"/>
            </w:tcBorders>
            <w:hideMark/>
          </w:tcPr>
          <w:p w14:paraId="50D1190A" w14:textId="77777777" w:rsidR="00EF3D7A" w:rsidRPr="00DF53B4" w:rsidRDefault="00EF3D7A">
            <w:pPr>
              <w:pStyle w:val="TAH"/>
              <w:rPr>
                <w:lang w:eastAsia="en-US"/>
              </w:rPr>
            </w:pPr>
            <w:r w:rsidRPr="00DF53B4">
              <w:rPr>
                <w:lang w:eastAsia="en-US"/>
              </w:rPr>
              <w:t>Value/remark</w:t>
            </w:r>
          </w:p>
        </w:tc>
        <w:tc>
          <w:tcPr>
            <w:tcW w:w="709" w:type="dxa"/>
            <w:tcBorders>
              <w:top w:val="single" w:sz="4" w:space="0" w:color="auto"/>
              <w:left w:val="single" w:sz="4" w:space="0" w:color="auto"/>
              <w:bottom w:val="single" w:sz="4" w:space="0" w:color="auto"/>
              <w:right w:val="single" w:sz="4" w:space="0" w:color="auto"/>
            </w:tcBorders>
            <w:hideMark/>
          </w:tcPr>
          <w:p w14:paraId="00BA7FC9" w14:textId="77777777" w:rsidR="00EF3D7A" w:rsidRPr="00DF53B4" w:rsidRDefault="00EF3D7A">
            <w:pPr>
              <w:pStyle w:val="TAH"/>
              <w:rPr>
                <w:lang w:eastAsia="en-US"/>
              </w:rPr>
            </w:pPr>
            <w:r w:rsidRPr="00DF53B4">
              <w:rPr>
                <w:lang w:eastAsia="en-US"/>
              </w:rPr>
              <w:t>Rel</w:t>
            </w:r>
          </w:p>
        </w:tc>
        <w:tc>
          <w:tcPr>
            <w:tcW w:w="1669" w:type="dxa"/>
            <w:tcBorders>
              <w:top w:val="single" w:sz="4" w:space="0" w:color="auto"/>
              <w:left w:val="single" w:sz="4" w:space="0" w:color="auto"/>
              <w:bottom w:val="single" w:sz="4" w:space="0" w:color="auto"/>
              <w:right w:val="single" w:sz="4" w:space="0" w:color="auto"/>
            </w:tcBorders>
            <w:hideMark/>
          </w:tcPr>
          <w:p w14:paraId="0DC4EBC2" w14:textId="77777777" w:rsidR="00EF3D7A" w:rsidRPr="00DF53B4" w:rsidRDefault="00EF3D7A">
            <w:pPr>
              <w:pStyle w:val="TAH"/>
              <w:rPr>
                <w:lang w:eastAsia="en-US"/>
              </w:rPr>
            </w:pPr>
            <w:r w:rsidRPr="00DF53B4">
              <w:rPr>
                <w:lang w:eastAsia="en-US"/>
              </w:rPr>
              <w:t>Reference</w:t>
            </w:r>
          </w:p>
        </w:tc>
      </w:tr>
      <w:tr w:rsidR="00EF3D7A" w:rsidRPr="00DF53B4" w14:paraId="050EE8D1" w14:textId="77777777" w:rsidTr="00EF3D7A">
        <w:trPr>
          <w:jc w:val="center"/>
        </w:trPr>
        <w:tc>
          <w:tcPr>
            <w:tcW w:w="1951" w:type="dxa"/>
            <w:tcBorders>
              <w:top w:val="single" w:sz="4" w:space="0" w:color="auto"/>
              <w:left w:val="single" w:sz="4" w:space="0" w:color="auto"/>
              <w:bottom w:val="nil"/>
              <w:right w:val="single" w:sz="4" w:space="0" w:color="auto"/>
            </w:tcBorders>
            <w:hideMark/>
          </w:tcPr>
          <w:p w14:paraId="33B7564E" w14:textId="77777777" w:rsidR="00EF3D7A" w:rsidRPr="00DF53B4" w:rsidRDefault="00EF3D7A">
            <w:pPr>
              <w:pStyle w:val="TAL"/>
              <w:rPr>
                <w:b/>
                <w:lang w:eastAsia="en-US"/>
              </w:rPr>
            </w:pPr>
            <w:r w:rsidRPr="00DF53B4">
              <w:rPr>
                <w:b/>
                <w:lang w:eastAsia="en-US"/>
              </w:rPr>
              <w:t>Retry-after</w:t>
            </w:r>
          </w:p>
        </w:tc>
        <w:tc>
          <w:tcPr>
            <w:tcW w:w="5528" w:type="dxa"/>
            <w:tcBorders>
              <w:top w:val="single" w:sz="4" w:space="0" w:color="auto"/>
              <w:left w:val="single" w:sz="4" w:space="0" w:color="auto"/>
              <w:bottom w:val="nil"/>
              <w:right w:val="single" w:sz="4" w:space="0" w:color="auto"/>
            </w:tcBorders>
          </w:tcPr>
          <w:p w14:paraId="1B76C0E9" w14:textId="77777777" w:rsidR="00EF3D7A" w:rsidRPr="00DF53B4" w:rsidRDefault="00EF3D7A">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35D36491" w14:textId="77777777" w:rsidR="00EF3D7A" w:rsidRPr="00DF53B4" w:rsidRDefault="00EF3D7A">
            <w:pPr>
              <w:pStyle w:val="TAL"/>
              <w:rPr>
                <w:lang w:eastAsia="en-US"/>
              </w:rPr>
            </w:pPr>
          </w:p>
        </w:tc>
        <w:tc>
          <w:tcPr>
            <w:tcW w:w="1669" w:type="dxa"/>
            <w:vMerge w:val="restart"/>
            <w:tcBorders>
              <w:top w:val="single" w:sz="4" w:space="0" w:color="auto"/>
              <w:left w:val="single" w:sz="4" w:space="0" w:color="auto"/>
              <w:bottom w:val="single" w:sz="4" w:space="0" w:color="auto"/>
              <w:right w:val="single" w:sz="4" w:space="0" w:color="auto"/>
            </w:tcBorders>
            <w:hideMark/>
          </w:tcPr>
          <w:p w14:paraId="09C5D1D1" w14:textId="77777777" w:rsidR="00EF3D7A" w:rsidRPr="00DF53B4" w:rsidRDefault="00862364">
            <w:pPr>
              <w:pStyle w:val="TAL"/>
              <w:rPr>
                <w:lang w:eastAsia="en-US"/>
              </w:rPr>
            </w:pPr>
            <w:r w:rsidRPr="00DF53B4">
              <w:rPr>
                <w:lang w:eastAsia="en-US"/>
              </w:rPr>
              <w:t>RFC </w:t>
            </w:r>
            <w:r w:rsidR="00EF3D7A" w:rsidRPr="00DF53B4">
              <w:rPr>
                <w:lang w:eastAsia="en-US"/>
              </w:rPr>
              <w:t>3261 [15]</w:t>
            </w:r>
            <w:r w:rsidR="00EF3D7A" w:rsidRPr="00DF53B4">
              <w:rPr>
                <w:lang w:eastAsia="en-US"/>
              </w:rPr>
              <w:br/>
            </w:r>
          </w:p>
        </w:tc>
      </w:tr>
      <w:tr w:rsidR="00EF3D7A" w:rsidRPr="00DF53B4" w14:paraId="3C168E56" w14:textId="77777777" w:rsidTr="00EF3D7A">
        <w:trPr>
          <w:jc w:val="center"/>
        </w:trPr>
        <w:tc>
          <w:tcPr>
            <w:tcW w:w="1951" w:type="dxa"/>
            <w:tcBorders>
              <w:top w:val="nil"/>
              <w:left w:val="single" w:sz="4" w:space="0" w:color="auto"/>
              <w:bottom w:val="nil"/>
              <w:right w:val="single" w:sz="4" w:space="0" w:color="auto"/>
            </w:tcBorders>
            <w:hideMark/>
          </w:tcPr>
          <w:p w14:paraId="28063BA5" w14:textId="77777777" w:rsidR="00EF3D7A" w:rsidRPr="00DF53B4" w:rsidRDefault="00EF3D7A">
            <w:pPr>
              <w:pStyle w:val="TAL"/>
              <w:tabs>
                <w:tab w:val="left" w:pos="0"/>
              </w:tabs>
              <w:rPr>
                <w:lang w:eastAsia="en-US"/>
              </w:rPr>
            </w:pPr>
            <w:r w:rsidRPr="00DF53B4">
              <w:rPr>
                <w:lang w:eastAsia="en-US"/>
              </w:rPr>
              <w:tab/>
              <w:t>period</w:t>
            </w:r>
          </w:p>
        </w:tc>
        <w:tc>
          <w:tcPr>
            <w:tcW w:w="5528" w:type="dxa"/>
            <w:tcBorders>
              <w:top w:val="nil"/>
              <w:left w:val="single" w:sz="4" w:space="0" w:color="auto"/>
              <w:bottom w:val="nil"/>
              <w:right w:val="single" w:sz="4" w:space="0" w:color="auto"/>
            </w:tcBorders>
            <w:hideMark/>
          </w:tcPr>
          <w:p w14:paraId="122AF8BE" w14:textId="77777777" w:rsidR="00EF3D7A" w:rsidRPr="00DF53B4" w:rsidRDefault="00EF3D7A">
            <w:pPr>
              <w:pStyle w:val="TAL"/>
              <w:tabs>
                <w:tab w:val="left" w:pos="1418"/>
              </w:tabs>
              <w:rPr>
                <w:i/>
                <w:lang w:eastAsia="en-US"/>
              </w:rPr>
            </w:pPr>
            <w:r w:rsidRPr="00DF53B4">
              <w:rPr>
                <w:i/>
                <w:lang w:eastAsia="en-US"/>
              </w:rPr>
              <w:t>720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9555A9" w14:textId="77777777" w:rsidR="00EF3D7A" w:rsidRPr="00DF53B4" w:rsidRDefault="00EF3D7A">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D03F68F" w14:textId="77777777" w:rsidR="00EF3D7A" w:rsidRPr="00DF53B4" w:rsidRDefault="00EF3D7A">
            <w:pPr>
              <w:spacing w:after="0"/>
              <w:rPr>
                <w:rFonts w:ascii="Arial" w:hAnsi="Arial"/>
                <w:sz w:val="18"/>
              </w:rPr>
            </w:pPr>
          </w:p>
        </w:tc>
      </w:tr>
      <w:tr w:rsidR="00EF3D7A" w:rsidRPr="00DF53B4" w14:paraId="1457FB4D" w14:textId="77777777" w:rsidTr="00EF3D7A">
        <w:trPr>
          <w:jc w:val="center"/>
        </w:trPr>
        <w:tc>
          <w:tcPr>
            <w:tcW w:w="1951" w:type="dxa"/>
            <w:tcBorders>
              <w:top w:val="nil"/>
              <w:left w:val="single" w:sz="4" w:space="0" w:color="auto"/>
              <w:bottom w:val="nil"/>
              <w:right w:val="single" w:sz="4" w:space="0" w:color="auto"/>
            </w:tcBorders>
            <w:hideMark/>
          </w:tcPr>
          <w:p w14:paraId="485F5089" w14:textId="77777777" w:rsidR="00EF3D7A" w:rsidRPr="00DF53B4" w:rsidRDefault="00EF3D7A">
            <w:pPr>
              <w:pStyle w:val="TAL"/>
              <w:rPr>
                <w:lang w:eastAsia="en-US"/>
              </w:rPr>
            </w:pPr>
            <w:r w:rsidRPr="00DF53B4">
              <w:rPr>
                <w:lang w:eastAsia="en-US"/>
              </w:rPr>
              <w:tab/>
              <w:t xml:space="preserve">duration </w:t>
            </w:r>
          </w:p>
        </w:tc>
        <w:tc>
          <w:tcPr>
            <w:tcW w:w="5528" w:type="dxa"/>
            <w:tcBorders>
              <w:top w:val="nil"/>
              <w:left w:val="single" w:sz="4" w:space="0" w:color="auto"/>
              <w:bottom w:val="nil"/>
              <w:right w:val="single" w:sz="4" w:space="0" w:color="auto"/>
            </w:tcBorders>
            <w:hideMark/>
          </w:tcPr>
          <w:p w14:paraId="0BA162B4" w14:textId="77777777" w:rsidR="00EF3D7A" w:rsidRPr="00DF53B4" w:rsidRDefault="00EF3D7A">
            <w:pPr>
              <w:pStyle w:val="TAL"/>
              <w:tabs>
                <w:tab w:val="left" w:pos="1418"/>
              </w:tabs>
              <w:rPr>
                <w:lang w:eastAsia="en-US"/>
              </w:rPr>
            </w:pPr>
            <w:r w:rsidRPr="00DF53B4">
              <w:rPr>
                <w:lang w:eastAsia="en-US"/>
              </w:rPr>
              <w:t>Not pres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543914" w14:textId="77777777" w:rsidR="00EF3D7A" w:rsidRPr="00DF53B4" w:rsidRDefault="00EF3D7A">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1E9C1E" w14:textId="77777777" w:rsidR="00EF3D7A" w:rsidRPr="00DF53B4" w:rsidRDefault="00EF3D7A">
            <w:pPr>
              <w:spacing w:after="0"/>
              <w:rPr>
                <w:rFonts w:ascii="Arial" w:hAnsi="Arial"/>
                <w:sz w:val="18"/>
              </w:rPr>
            </w:pPr>
          </w:p>
        </w:tc>
      </w:tr>
      <w:tr w:rsidR="00EF3D7A" w:rsidRPr="00DF53B4" w14:paraId="697435C3" w14:textId="77777777" w:rsidTr="00EF3D7A">
        <w:trPr>
          <w:jc w:val="center"/>
        </w:trPr>
        <w:tc>
          <w:tcPr>
            <w:tcW w:w="1951" w:type="dxa"/>
            <w:tcBorders>
              <w:top w:val="nil"/>
              <w:left w:val="single" w:sz="4" w:space="0" w:color="auto"/>
              <w:bottom w:val="single" w:sz="4" w:space="0" w:color="auto"/>
              <w:right w:val="single" w:sz="4" w:space="0" w:color="auto"/>
            </w:tcBorders>
            <w:hideMark/>
          </w:tcPr>
          <w:p w14:paraId="0E5068A1" w14:textId="77777777" w:rsidR="00EF3D7A" w:rsidRPr="00DF53B4" w:rsidRDefault="00EF3D7A">
            <w:pPr>
              <w:pStyle w:val="TAL"/>
              <w:rPr>
                <w:lang w:eastAsia="en-US"/>
              </w:rPr>
            </w:pPr>
            <w:r w:rsidRPr="00DF53B4">
              <w:rPr>
                <w:lang w:eastAsia="en-US"/>
              </w:rPr>
              <w:tab/>
              <w:t>comment</w:t>
            </w:r>
          </w:p>
        </w:tc>
        <w:tc>
          <w:tcPr>
            <w:tcW w:w="5528" w:type="dxa"/>
            <w:tcBorders>
              <w:top w:val="nil"/>
              <w:left w:val="single" w:sz="4" w:space="0" w:color="auto"/>
              <w:bottom w:val="single" w:sz="4" w:space="0" w:color="auto"/>
              <w:right w:val="single" w:sz="4" w:space="0" w:color="auto"/>
            </w:tcBorders>
            <w:hideMark/>
          </w:tcPr>
          <w:p w14:paraId="3DCAB00C" w14:textId="77777777" w:rsidR="00EF3D7A" w:rsidRPr="00DF53B4" w:rsidRDefault="00EF3D7A">
            <w:pPr>
              <w:pStyle w:val="TAL"/>
              <w:tabs>
                <w:tab w:val="left" w:pos="1418"/>
              </w:tabs>
              <w:rPr>
                <w:lang w:eastAsia="en-US"/>
              </w:rPr>
            </w:pPr>
            <w:r w:rsidRPr="00DF53B4">
              <w:rPr>
                <w:lang w:eastAsia="en-US"/>
              </w:rPr>
              <w:t>Not pres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D081BF" w14:textId="77777777" w:rsidR="00EF3D7A" w:rsidRPr="00DF53B4" w:rsidRDefault="00EF3D7A">
            <w:pPr>
              <w:spacing w:after="0"/>
              <w:rPr>
                <w:rFonts w:ascii="Arial" w:hAnsi="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0E3782" w14:textId="77777777" w:rsidR="00EF3D7A" w:rsidRPr="00DF53B4" w:rsidRDefault="00EF3D7A">
            <w:pPr>
              <w:spacing w:after="0"/>
              <w:rPr>
                <w:rFonts w:ascii="Arial" w:hAnsi="Arial"/>
                <w:sz w:val="18"/>
              </w:rPr>
            </w:pPr>
          </w:p>
        </w:tc>
      </w:tr>
    </w:tbl>
    <w:p w14:paraId="2A3F7B3E" w14:textId="77777777" w:rsidR="00EF3D7A" w:rsidRPr="00DF53B4" w:rsidRDefault="00EF3D7A" w:rsidP="0047190C">
      <w:pPr>
        <w:pStyle w:val="NO"/>
      </w:pPr>
    </w:p>
    <w:p w14:paraId="6067C799" w14:textId="77777777" w:rsidR="00D13725" w:rsidRPr="00DF53B4" w:rsidRDefault="00D13725" w:rsidP="0047190C">
      <w:pPr>
        <w:pStyle w:val="Heading1"/>
      </w:pPr>
      <w:bookmarkStart w:id="7429" w:name="_Toc21078052"/>
      <w:bookmarkStart w:id="7430" w:name="_Toc35972616"/>
      <w:bookmarkStart w:id="7431" w:name="_Toc51774905"/>
      <w:bookmarkStart w:id="7432" w:name="_Toc51835328"/>
      <w:bookmarkStart w:id="7433" w:name="_Toc52220181"/>
      <w:bookmarkStart w:id="7434" w:name="_Toc58360253"/>
      <w:bookmarkStart w:id="7435" w:name="_Toc68193392"/>
      <w:bookmarkStart w:id="7436" w:name="_Toc75422367"/>
      <w:r w:rsidRPr="00DF53B4">
        <w:t>C.6</w:t>
      </w:r>
      <w:r w:rsidRPr="00DF53B4">
        <w:tab/>
        <w:t>Generic Secondary PDP Context test procedure</w:t>
      </w:r>
      <w:r w:rsidR="004E0988" w:rsidRPr="00DF53B4">
        <w:t xml:space="preserve"> - UMTS</w:t>
      </w:r>
      <w:bookmarkEnd w:id="7429"/>
      <w:bookmarkEnd w:id="7430"/>
      <w:bookmarkEnd w:id="7431"/>
      <w:bookmarkEnd w:id="7432"/>
      <w:bookmarkEnd w:id="7433"/>
      <w:bookmarkEnd w:id="7434"/>
      <w:bookmarkEnd w:id="7435"/>
      <w:bookmarkEnd w:id="7436"/>
    </w:p>
    <w:p w14:paraId="08611CC4" w14:textId="77777777" w:rsidR="00D13725" w:rsidRPr="00DF53B4" w:rsidRDefault="00D13725" w:rsidP="0047190C">
      <w:r w:rsidRPr="00DF53B4">
        <w:t xml:space="preserve">The generic test procedure may occur during establishment of a session. </w:t>
      </w:r>
      <w:r w:rsidR="00B16298" w:rsidRPr="00DF53B4">
        <w:t>Applicable for a UE with UTRA support (TS 34.229-2 A.18/2) only.</w:t>
      </w:r>
    </w:p>
    <w:p w14:paraId="10993910" w14:textId="77777777" w:rsidR="00D13725" w:rsidRPr="00DF53B4" w:rsidRDefault="00D13725" w:rsidP="0047190C">
      <w:pPr>
        <w:pStyle w:val="B1"/>
        <w:rPr>
          <w:snapToGrid w:val="0"/>
        </w:rPr>
      </w:pPr>
      <w:r w:rsidRPr="00DF53B4">
        <w:rPr>
          <w:snapToGrid w:val="0"/>
        </w:rPr>
        <w:t>1</w:t>
      </w:r>
      <w:r w:rsidRPr="00DF53B4">
        <w:rPr>
          <w:snapToGrid w:val="0"/>
        </w:rPr>
        <w:tab/>
        <w:t>The UE sends an Activate Secondary PDP Context Request message.</w:t>
      </w:r>
    </w:p>
    <w:p w14:paraId="612ED495" w14:textId="77777777" w:rsidR="00D13725" w:rsidRPr="00DF53B4" w:rsidRDefault="00D13725" w:rsidP="0047190C">
      <w:pPr>
        <w:pStyle w:val="B1"/>
      </w:pPr>
      <w:r w:rsidRPr="00DF53B4">
        <w:rPr>
          <w:snapToGrid w:val="0"/>
        </w:rPr>
        <w:t>2</w:t>
      </w:r>
      <w:r w:rsidRPr="00DF53B4">
        <w:rPr>
          <w:snapToGrid w:val="0"/>
        </w:rPr>
        <w:tab/>
        <w:t>The SS responds with an Activate Secondary PDP Context Accept message</w:t>
      </w:r>
      <w:r w:rsidRPr="00DF53B4">
        <w:t>.</w:t>
      </w:r>
    </w:p>
    <w:p w14:paraId="5C9E33B1" w14:textId="77777777" w:rsidR="00D13725" w:rsidRPr="00DF53B4" w:rsidRDefault="00D13725"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13725" w:rsidRPr="00DF53B4" w14:paraId="38425A73" w14:textId="77777777">
        <w:trPr>
          <w:cantSplit/>
          <w:jc w:val="center"/>
        </w:trPr>
        <w:tc>
          <w:tcPr>
            <w:tcW w:w="720" w:type="dxa"/>
            <w:tcBorders>
              <w:top w:val="single" w:sz="4" w:space="0" w:color="auto"/>
              <w:left w:val="single" w:sz="4" w:space="0" w:color="auto"/>
              <w:bottom w:val="nil"/>
              <w:right w:val="single" w:sz="4" w:space="0" w:color="auto"/>
            </w:tcBorders>
          </w:tcPr>
          <w:p w14:paraId="3C31E5CB" w14:textId="77777777" w:rsidR="00D13725" w:rsidRPr="00DF53B4" w:rsidRDefault="00D13725"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1496413" w14:textId="77777777" w:rsidR="00D13725" w:rsidRPr="00DF53B4" w:rsidRDefault="00D13725"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7912A1B" w14:textId="77777777" w:rsidR="00D13725" w:rsidRPr="00DF53B4" w:rsidRDefault="00D13725"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7093BA7" w14:textId="77777777" w:rsidR="00D13725" w:rsidRPr="00DF53B4" w:rsidRDefault="00D13725" w:rsidP="0047190C">
            <w:pPr>
              <w:pStyle w:val="TAH"/>
              <w:rPr>
                <w:lang w:eastAsia="en-US"/>
              </w:rPr>
            </w:pPr>
            <w:r w:rsidRPr="00DF53B4">
              <w:rPr>
                <w:lang w:eastAsia="en-US"/>
              </w:rPr>
              <w:t>Comment</w:t>
            </w:r>
          </w:p>
        </w:tc>
      </w:tr>
      <w:tr w:rsidR="00D13725" w:rsidRPr="00DF53B4" w14:paraId="6BAC4565" w14:textId="77777777">
        <w:trPr>
          <w:cantSplit/>
          <w:jc w:val="center"/>
        </w:trPr>
        <w:tc>
          <w:tcPr>
            <w:tcW w:w="720" w:type="dxa"/>
            <w:tcBorders>
              <w:top w:val="nil"/>
              <w:left w:val="single" w:sz="4" w:space="0" w:color="auto"/>
              <w:bottom w:val="single" w:sz="4" w:space="0" w:color="auto"/>
              <w:right w:val="single" w:sz="4" w:space="0" w:color="auto"/>
            </w:tcBorders>
          </w:tcPr>
          <w:p w14:paraId="6494AD17" w14:textId="77777777" w:rsidR="00D13725" w:rsidRPr="00DF53B4" w:rsidRDefault="00D13725" w:rsidP="0047190C">
            <w:pPr>
              <w:pStyle w:val="TAH"/>
              <w:rPr>
                <w:lang w:eastAsia="en-US"/>
              </w:rPr>
            </w:pPr>
          </w:p>
        </w:tc>
        <w:tc>
          <w:tcPr>
            <w:tcW w:w="630" w:type="dxa"/>
            <w:tcBorders>
              <w:left w:val="single" w:sz="4" w:space="0" w:color="auto"/>
            </w:tcBorders>
          </w:tcPr>
          <w:p w14:paraId="36C137DA" w14:textId="77777777" w:rsidR="00D13725" w:rsidRPr="00DF53B4" w:rsidRDefault="00D13725" w:rsidP="0047190C">
            <w:pPr>
              <w:pStyle w:val="TAH"/>
              <w:rPr>
                <w:lang w:eastAsia="en-US"/>
              </w:rPr>
            </w:pPr>
            <w:r w:rsidRPr="00DF53B4">
              <w:rPr>
                <w:lang w:eastAsia="en-US"/>
              </w:rPr>
              <w:t>UE</w:t>
            </w:r>
          </w:p>
        </w:tc>
        <w:tc>
          <w:tcPr>
            <w:tcW w:w="630" w:type="dxa"/>
            <w:tcBorders>
              <w:right w:val="single" w:sz="4" w:space="0" w:color="auto"/>
            </w:tcBorders>
          </w:tcPr>
          <w:p w14:paraId="2D8880A3" w14:textId="77777777" w:rsidR="00D13725" w:rsidRPr="00DF53B4" w:rsidRDefault="00D13725"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8BBA9E8" w14:textId="77777777" w:rsidR="00D13725" w:rsidRPr="00DF53B4" w:rsidRDefault="00D13725" w:rsidP="0047190C">
            <w:pPr>
              <w:pStyle w:val="TAH"/>
              <w:rPr>
                <w:lang w:eastAsia="en-US"/>
              </w:rPr>
            </w:pPr>
          </w:p>
        </w:tc>
        <w:tc>
          <w:tcPr>
            <w:tcW w:w="4288" w:type="dxa"/>
            <w:tcBorders>
              <w:top w:val="nil"/>
              <w:left w:val="single" w:sz="4" w:space="0" w:color="auto"/>
              <w:bottom w:val="single" w:sz="4" w:space="0" w:color="auto"/>
              <w:right w:val="single" w:sz="4" w:space="0" w:color="auto"/>
            </w:tcBorders>
          </w:tcPr>
          <w:p w14:paraId="02720812" w14:textId="77777777" w:rsidR="00D13725" w:rsidRPr="00DF53B4" w:rsidRDefault="00D13725" w:rsidP="0047190C">
            <w:pPr>
              <w:pStyle w:val="TAH"/>
              <w:rPr>
                <w:lang w:eastAsia="en-US"/>
              </w:rPr>
            </w:pPr>
          </w:p>
        </w:tc>
      </w:tr>
      <w:tr w:rsidR="00D13725" w:rsidRPr="00DF53B4" w14:paraId="0E773EB8" w14:textId="77777777">
        <w:trPr>
          <w:cantSplit/>
          <w:jc w:val="center"/>
        </w:trPr>
        <w:tc>
          <w:tcPr>
            <w:tcW w:w="720" w:type="dxa"/>
            <w:tcBorders>
              <w:top w:val="single" w:sz="4" w:space="0" w:color="auto"/>
            </w:tcBorders>
          </w:tcPr>
          <w:p w14:paraId="4AEF3000" w14:textId="77777777" w:rsidR="00D13725" w:rsidRPr="00DF53B4" w:rsidRDefault="00D13725" w:rsidP="0047190C">
            <w:pPr>
              <w:pStyle w:val="TAC"/>
              <w:rPr>
                <w:lang w:eastAsia="en-US"/>
              </w:rPr>
            </w:pPr>
            <w:r w:rsidRPr="00DF53B4">
              <w:rPr>
                <w:lang w:eastAsia="en-US"/>
              </w:rPr>
              <w:t>1</w:t>
            </w:r>
          </w:p>
        </w:tc>
        <w:tc>
          <w:tcPr>
            <w:tcW w:w="1260" w:type="dxa"/>
            <w:gridSpan w:val="2"/>
          </w:tcPr>
          <w:p w14:paraId="55114797" w14:textId="77777777" w:rsidR="00D13725" w:rsidRPr="00DF53B4" w:rsidRDefault="00D13725" w:rsidP="0047190C">
            <w:pPr>
              <w:pStyle w:val="TAC"/>
              <w:rPr>
                <w:lang w:eastAsia="en-US"/>
              </w:rPr>
            </w:pPr>
            <w:r w:rsidRPr="00DF53B4">
              <w:rPr>
                <w:lang w:eastAsia="en-US"/>
              </w:rPr>
              <w:sym w:font="Wingdings" w:char="F0E0"/>
            </w:r>
          </w:p>
        </w:tc>
        <w:tc>
          <w:tcPr>
            <w:tcW w:w="3420" w:type="dxa"/>
            <w:tcBorders>
              <w:top w:val="single" w:sz="4" w:space="0" w:color="auto"/>
            </w:tcBorders>
          </w:tcPr>
          <w:p w14:paraId="12F452A9" w14:textId="77777777" w:rsidR="00D13725" w:rsidRPr="00DF53B4" w:rsidRDefault="00D13725" w:rsidP="0047190C">
            <w:pPr>
              <w:pStyle w:val="TAL"/>
              <w:rPr>
                <w:lang w:eastAsia="en-US"/>
              </w:rPr>
            </w:pPr>
            <w:r w:rsidRPr="00DF53B4">
              <w:rPr>
                <w:lang w:eastAsia="en-US"/>
              </w:rPr>
              <w:t>Activate Secondary PDP Context Request</w:t>
            </w:r>
          </w:p>
        </w:tc>
        <w:tc>
          <w:tcPr>
            <w:tcW w:w="4288" w:type="dxa"/>
            <w:tcBorders>
              <w:top w:val="single" w:sz="4" w:space="0" w:color="auto"/>
            </w:tcBorders>
          </w:tcPr>
          <w:p w14:paraId="4213D8F6" w14:textId="77777777" w:rsidR="00D13725" w:rsidRPr="00DF53B4" w:rsidRDefault="00D13725" w:rsidP="0047190C">
            <w:pPr>
              <w:pStyle w:val="TAL"/>
              <w:rPr>
                <w:lang w:eastAsia="en-US"/>
              </w:rPr>
            </w:pPr>
            <w:r w:rsidRPr="00DF53B4">
              <w:rPr>
                <w:lang w:eastAsia="en-US"/>
              </w:rPr>
              <w:t>The UE sends a request for an additional PDP context.</w:t>
            </w:r>
          </w:p>
        </w:tc>
      </w:tr>
      <w:tr w:rsidR="00D13725" w:rsidRPr="00DF53B4" w14:paraId="5E13AEB4" w14:textId="77777777">
        <w:trPr>
          <w:cantSplit/>
          <w:jc w:val="center"/>
        </w:trPr>
        <w:tc>
          <w:tcPr>
            <w:tcW w:w="720" w:type="dxa"/>
            <w:tcBorders>
              <w:top w:val="single" w:sz="4" w:space="0" w:color="auto"/>
            </w:tcBorders>
          </w:tcPr>
          <w:p w14:paraId="0FADDB29" w14:textId="77777777" w:rsidR="00D13725" w:rsidRPr="00DF53B4" w:rsidRDefault="00D13725" w:rsidP="0047190C">
            <w:pPr>
              <w:pStyle w:val="TAC"/>
              <w:rPr>
                <w:lang w:eastAsia="en-US"/>
              </w:rPr>
            </w:pPr>
            <w:r w:rsidRPr="00DF53B4">
              <w:rPr>
                <w:lang w:eastAsia="en-US"/>
              </w:rPr>
              <w:t>2</w:t>
            </w:r>
          </w:p>
        </w:tc>
        <w:tc>
          <w:tcPr>
            <w:tcW w:w="1260" w:type="dxa"/>
            <w:gridSpan w:val="2"/>
          </w:tcPr>
          <w:p w14:paraId="1BBD5DDB" w14:textId="77777777" w:rsidR="00D13725" w:rsidRPr="00DF53B4" w:rsidRDefault="00D13725" w:rsidP="0047190C">
            <w:pPr>
              <w:pStyle w:val="TAC"/>
              <w:rPr>
                <w:lang w:eastAsia="en-US"/>
              </w:rPr>
            </w:pPr>
            <w:r w:rsidRPr="00DF53B4">
              <w:rPr>
                <w:lang w:eastAsia="en-US"/>
              </w:rPr>
              <w:sym w:font="Wingdings" w:char="F0DF"/>
            </w:r>
          </w:p>
        </w:tc>
        <w:tc>
          <w:tcPr>
            <w:tcW w:w="3420" w:type="dxa"/>
            <w:tcBorders>
              <w:top w:val="single" w:sz="4" w:space="0" w:color="auto"/>
            </w:tcBorders>
          </w:tcPr>
          <w:p w14:paraId="4AC6699C" w14:textId="77777777" w:rsidR="00D13725" w:rsidRPr="00DF53B4" w:rsidRDefault="00D13725" w:rsidP="0047190C">
            <w:pPr>
              <w:pStyle w:val="TAL"/>
              <w:rPr>
                <w:lang w:eastAsia="en-US"/>
              </w:rPr>
            </w:pPr>
            <w:r w:rsidRPr="00DF53B4">
              <w:rPr>
                <w:lang w:eastAsia="en-US"/>
              </w:rPr>
              <w:t>Activate Secondary PDP Context Accept</w:t>
            </w:r>
          </w:p>
        </w:tc>
        <w:tc>
          <w:tcPr>
            <w:tcW w:w="4288" w:type="dxa"/>
            <w:tcBorders>
              <w:top w:val="single" w:sz="4" w:space="0" w:color="auto"/>
            </w:tcBorders>
          </w:tcPr>
          <w:p w14:paraId="38CE515A" w14:textId="77777777" w:rsidR="00D13725" w:rsidRPr="00DF53B4" w:rsidRDefault="00D13725" w:rsidP="0047190C">
            <w:pPr>
              <w:pStyle w:val="TAL"/>
              <w:rPr>
                <w:lang w:eastAsia="en-US"/>
              </w:rPr>
            </w:pPr>
            <w:r w:rsidRPr="00DF53B4">
              <w:rPr>
                <w:lang w:eastAsia="en-US"/>
              </w:rPr>
              <w:t xml:space="preserve">The SS responds with TI flag set to ‘1’ and the TI value set to same as in step 1 in the linked TI </w:t>
            </w:r>
            <w:smartTag w:uri="urn:schemas-microsoft-com:office:smarttags" w:element="PersonName">
              <w:r w:rsidRPr="00DF53B4">
                <w:rPr>
                  <w:lang w:eastAsia="en-US"/>
                </w:rPr>
                <w:t>info</w:t>
              </w:r>
            </w:smartTag>
            <w:r w:rsidRPr="00DF53B4">
              <w:rPr>
                <w:lang w:eastAsia="en-US"/>
              </w:rPr>
              <w:t>rmation element.</w:t>
            </w:r>
          </w:p>
        </w:tc>
      </w:tr>
    </w:tbl>
    <w:p w14:paraId="34221465" w14:textId="77777777" w:rsidR="002C57FE" w:rsidRPr="00DF53B4" w:rsidRDefault="002C57FE" w:rsidP="0047190C"/>
    <w:p w14:paraId="1A753AD7" w14:textId="77777777" w:rsidR="008836EB" w:rsidRPr="00DF53B4" w:rsidRDefault="002C57FE" w:rsidP="000661B5">
      <w:pPr>
        <w:pStyle w:val="Heading1"/>
      </w:pPr>
      <w:bookmarkStart w:id="7437" w:name="_Toc21078053"/>
      <w:bookmarkStart w:id="7438" w:name="_Toc35972617"/>
      <w:bookmarkStart w:id="7439" w:name="_Toc51774906"/>
      <w:bookmarkStart w:id="7440" w:name="_Toc51835329"/>
      <w:bookmarkStart w:id="7441" w:name="_Toc52220182"/>
      <w:bookmarkStart w:id="7442" w:name="_Toc58360254"/>
      <w:bookmarkStart w:id="7443" w:name="_Toc68193393"/>
      <w:bookmarkStart w:id="7444" w:name="_Toc75422368"/>
      <w:r w:rsidRPr="00DF53B4">
        <w:t>C.7</w:t>
      </w:r>
      <w:r w:rsidRPr="00DF53B4">
        <w:tab/>
      </w:r>
      <w:r w:rsidR="008836EB" w:rsidRPr="00DF53B4">
        <w:t>Void</w:t>
      </w:r>
      <w:bookmarkEnd w:id="7437"/>
      <w:bookmarkEnd w:id="7438"/>
      <w:bookmarkEnd w:id="7439"/>
      <w:bookmarkEnd w:id="7440"/>
      <w:bookmarkEnd w:id="7441"/>
      <w:bookmarkEnd w:id="7442"/>
      <w:bookmarkEnd w:id="7443"/>
      <w:bookmarkEnd w:id="7444"/>
    </w:p>
    <w:p w14:paraId="1E5EFCE9" w14:textId="77777777" w:rsidR="002C57FE" w:rsidRPr="00DF53B4" w:rsidRDefault="002C57FE" w:rsidP="0047190C">
      <w:pPr>
        <w:pStyle w:val="Heading1"/>
      </w:pPr>
      <w:bookmarkStart w:id="7445" w:name="_Toc21078054"/>
      <w:bookmarkStart w:id="7446" w:name="_Toc35972618"/>
      <w:bookmarkStart w:id="7447" w:name="_Toc51774907"/>
      <w:bookmarkStart w:id="7448" w:name="_Toc51835330"/>
      <w:bookmarkStart w:id="7449" w:name="_Toc52220183"/>
      <w:bookmarkStart w:id="7450" w:name="_Toc58360255"/>
      <w:bookmarkStart w:id="7451" w:name="_Toc68193394"/>
      <w:bookmarkStart w:id="7452" w:name="_Toc75422369"/>
      <w:r w:rsidRPr="00DF53B4">
        <w:t>C.8</w:t>
      </w:r>
      <w:r w:rsidRPr="00DF53B4">
        <w:tab/>
        <w:t xml:space="preserve">Generic test procedure for putting a MTSI speech call to hold </w:t>
      </w:r>
      <w:r w:rsidR="00F255A6" w:rsidRPr="00DF53B4">
        <w:t xml:space="preserve">or to resume the call </w:t>
      </w:r>
      <w:r w:rsidRPr="00DF53B4">
        <w:t>from the UE</w:t>
      </w:r>
      <w:r w:rsidR="004E0988" w:rsidRPr="00DF53B4">
        <w:t xml:space="preserve"> - EPS</w:t>
      </w:r>
      <w:bookmarkEnd w:id="7445"/>
      <w:bookmarkEnd w:id="7446"/>
      <w:bookmarkEnd w:id="7447"/>
      <w:bookmarkEnd w:id="7448"/>
      <w:bookmarkEnd w:id="7449"/>
      <w:bookmarkEnd w:id="7450"/>
      <w:bookmarkEnd w:id="7451"/>
      <w:bookmarkEnd w:id="7452"/>
    </w:p>
    <w:p w14:paraId="3D192FF7" w14:textId="77777777" w:rsidR="002C57FE" w:rsidRPr="00DF53B4" w:rsidRDefault="002C57FE" w:rsidP="0047190C">
      <w:r w:rsidRPr="00DF53B4">
        <w:t xml:space="preserve">The generic test procedure for putting a MTSI speech call </w:t>
      </w:r>
      <w:r w:rsidR="00ED26B9" w:rsidRPr="00DF53B4">
        <w:t xml:space="preserve">on </w:t>
      </w:r>
      <w:r w:rsidRPr="00DF53B4">
        <w:t>hold may be performed while MTSI speech call is going on</w:t>
      </w:r>
    </w:p>
    <w:p w14:paraId="0A51EEDA" w14:textId="77777777" w:rsidR="002C57FE" w:rsidRPr="00DF53B4" w:rsidRDefault="002C57FE" w:rsidP="0047190C">
      <w:pPr>
        <w:pStyle w:val="H6"/>
        <w:rPr>
          <w:snapToGrid w:val="0"/>
        </w:rPr>
      </w:pPr>
      <w:r w:rsidRPr="00DF53B4">
        <w:rPr>
          <w:snapToGrid w:val="0"/>
        </w:rPr>
        <w:t>Test procedure</w:t>
      </w:r>
    </w:p>
    <w:p w14:paraId="0444C5B0" w14:textId="77777777" w:rsidR="002C57FE" w:rsidRPr="00DF53B4" w:rsidRDefault="002C57FE" w:rsidP="0047190C">
      <w:pPr>
        <w:pStyle w:val="B1"/>
        <w:rPr>
          <w:snapToGrid w:val="0"/>
        </w:rPr>
      </w:pPr>
      <w:r w:rsidRPr="00DF53B4">
        <w:rPr>
          <w:snapToGrid w:val="0"/>
        </w:rPr>
        <w:t>1)</w:t>
      </w:r>
      <w:r w:rsidRPr="00DF53B4">
        <w:rPr>
          <w:snapToGrid w:val="0"/>
        </w:rPr>
        <w:tab/>
        <w:t xml:space="preserve">SS waits </w:t>
      </w:r>
      <w:r w:rsidR="00ED26B9" w:rsidRPr="00DF53B4">
        <w:rPr>
          <w:snapToGrid w:val="0"/>
        </w:rPr>
        <w:t xml:space="preserve">for </w:t>
      </w:r>
      <w:r w:rsidRPr="00DF53B4">
        <w:rPr>
          <w:snapToGrid w:val="0"/>
        </w:rPr>
        <w:t>the UE to send an INVITE or UPDATE request with a SDP offer</w:t>
      </w:r>
    </w:p>
    <w:p w14:paraId="5D60B605" w14:textId="77777777" w:rsidR="002C57FE" w:rsidRPr="00DF53B4" w:rsidRDefault="002C57FE" w:rsidP="0047190C">
      <w:pPr>
        <w:pStyle w:val="B1"/>
        <w:rPr>
          <w:snapToGrid w:val="0"/>
        </w:rPr>
      </w:pPr>
      <w:r w:rsidRPr="00DF53B4">
        <w:rPr>
          <w:snapToGrid w:val="0"/>
        </w:rPr>
        <w:t>2)</w:t>
      </w:r>
      <w:r w:rsidRPr="00DF53B4">
        <w:rPr>
          <w:snapToGrid w:val="0"/>
        </w:rPr>
        <w:tab/>
        <w:t xml:space="preserve">If </w:t>
      </w:r>
      <w:r w:rsidR="00ED26B9" w:rsidRPr="00DF53B4">
        <w:rPr>
          <w:snapToGrid w:val="0"/>
        </w:rPr>
        <w:t xml:space="preserve">the </w:t>
      </w:r>
      <w:r w:rsidRPr="00DF53B4">
        <w:rPr>
          <w:snapToGrid w:val="0"/>
        </w:rPr>
        <w:t>UE sent an INVITE request in step 1, SS responds to the it with a 100 Trying response. No such response is sent for UPDATE.</w:t>
      </w:r>
    </w:p>
    <w:p w14:paraId="6233C9C9" w14:textId="77777777" w:rsidR="002C57FE" w:rsidRPr="00DF53B4" w:rsidRDefault="002C57FE" w:rsidP="0047190C">
      <w:pPr>
        <w:pStyle w:val="B1"/>
        <w:rPr>
          <w:snapToGrid w:val="0"/>
        </w:rPr>
      </w:pPr>
      <w:r w:rsidRPr="00DF53B4">
        <w:t>3)</w:t>
      </w:r>
      <w:r w:rsidRPr="00DF53B4">
        <w:tab/>
        <w:t xml:space="preserve">SS responds to the INVITE or UPDATE request with </w:t>
      </w:r>
      <w:r w:rsidR="00C1571A" w:rsidRPr="00DF53B4">
        <w:t xml:space="preserve">a </w:t>
      </w:r>
      <w:r w:rsidRPr="00DF53B4">
        <w:t>valid 200 OK response</w:t>
      </w:r>
      <w:r w:rsidRPr="00DF53B4">
        <w:rPr>
          <w:snapToGrid w:val="0"/>
        </w:rPr>
        <w:t>.</w:t>
      </w:r>
    </w:p>
    <w:p w14:paraId="77D11A67" w14:textId="77777777" w:rsidR="002C57FE" w:rsidRPr="00DF53B4" w:rsidRDefault="002C57FE" w:rsidP="0047190C">
      <w:pPr>
        <w:pStyle w:val="B1"/>
      </w:pPr>
      <w:r w:rsidRPr="00DF53B4">
        <w:t>4)</w:t>
      </w:r>
      <w:r w:rsidRPr="00DF53B4">
        <w:tab/>
        <w:t xml:space="preserve">If </w:t>
      </w:r>
      <w:r w:rsidR="00C1571A" w:rsidRPr="00DF53B4">
        <w:t xml:space="preserve">the </w:t>
      </w:r>
      <w:r w:rsidRPr="00DF53B4">
        <w:t>UE sent an INVITE in step 1</w:t>
      </w:r>
      <w:r w:rsidR="00C1571A" w:rsidRPr="00DF53B4">
        <w:t>,</w:t>
      </w:r>
      <w:r w:rsidRPr="00DF53B4">
        <w:t xml:space="preserve"> SS waits for the UE to send an ACK to acknowledge receipt of the 200 OK for INVITE.</w:t>
      </w:r>
    </w:p>
    <w:p w14:paraId="2BEEE152" w14:textId="77777777" w:rsidR="002C57FE" w:rsidRPr="00DF53B4" w:rsidRDefault="002C57FE"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C57FE" w:rsidRPr="00DF53B4" w14:paraId="154D64F3" w14:textId="77777777">
        <w:trPr>
          <w:cantSplit/>
          <w:jc w:val="center"/>
        </w:trPr>
        <w:tc>
          <w:tcPr>
            <w:tcW w:w="720" w:type="dxa"/>
            <w:tcBorders>
              <w:top w:val="single" w:sz="4" w:space="0" w:color="auto"/>
              <w:left w:val="single" w:sz="4" w:space="0" w:color="auto"/>
              <w:bottom w:val="nil"/>
              <w:right w:val="single" w:sz="4" w:space="0" w:color="auto"/>
            </w:tcBorders>
          </w:tcPr>
          <w:p w14:paraId="0646E308" w14:textId="77777777" w:rsidR="002C57FE" w:rsidRPr="00DF53B4" w:rsidRDefault="002C57FE"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8804E05" w14:textId="77777777" w:rsidR="002C57FE" w:rsidRPr="00DF53B4" w:rsidRDefault="002C57FE"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D3E04CA" w14:textId="77777777" w:rsidR="002C57FE" w:rsidRPr="00DF53B4" w:rsidRDefault="002C57FE"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F4A6D3B" w14:textId="77777777" w:rsidR="002C57FE" w:rsidRPr="00DF53B4" w:rsidRDefault="002C57FE" w:rsidP="0047190C">
            <w:pPr>
              <w:pStyle w:val="TAH"/>
              <w:rPr>
                <w:lang w:eastAsia="en-US"/>
              </w:rPr>
            </w:pPr>
            <w:r w:rsidRPr="00DF53B4">
              <w:rPr>
                <w:lang w:eastAsia="en-US"/>
              </w:rPr>
              <w:t>Comment</w:t>
            </w:r>
          </w:p>
        </w:tc>
      </w:tr>
      <w:tr w:rsidR="002C57FE" w:rsidRPr="00DF53B4" w14:paraId="5C57A2F9" w14:textId="77777777">
        <w:trPr>
          <w:cantSplit/>
          <w:jc w:val="center"/>
        </w:trPr>
        <w:tc>
          <w:tcPr>
            <w:tcW w:w="720" w:type="dxa"/>
            <w:tcBorders>
              <w:top w:val="nil"/>
              <w:left w:val="single" w:sz="4" w:space="0" w:color="auto"/>
              <w:bottom w:val="single" w:sz="4" w:space="0" w:color="auto"/>
              <w:right w:val="single" w:sz="4" w:space="0" w:color="auto"/>
            </w:tcBorders>
          </w:tcPr>
          <w:p w14:paraId="55268323" w14:textId="77777777" w:rsidR="002C57FE" w:rsidRPr="00DF53B4" w:rsidRDefault="002C57FE" w:rsidP="0047190C">
            <w:pPr>
              <w:pStyle w:val="TAC"/>
              <w:rPr>
                <w:rFonts w:eastAsia="MS Gothic"/>
                <w:lang w:eastAsia="en-US"/>
              </w:rPr>
            </w:pPr>
          </w:p>
        </w:tc>
        <w:tc>
          <w:tcPr>
            <w:tcW w:w="630" w:type="dxa"/>
            <w:tcBorders>
              <w:left w:val="single" w:sz="4" w:space="0" w:color="auto"/>
            </w:tcBorders>
          </w:tcPr>
          <w:p w14:paraId="4181ACC8" w14:textId="77777777" w:rsidR="002C57FE" w:rsidRPr="00DF53B4" w:rsidRDefault="002C57FE" w:rsidP="0047190C">
            <w:pPr>
              <w:pStyle w:val="TAH"/>
              <w:rPr>
                <w:lang w:eastAsia="en-US"/>
              </w:rPr>
            </w:pPr>
            <w:r w:rsidRPr="00DF53B4">
              <w:rPr>
                <w:lang w:eastAsia="en-US"/>
              </w:rPr>
              <w:t>UE</w:t>
            </w:r>
          </w:p>
        </w:tc>
        <w:tc>
          <w:tcPr>
            <w:tcW w:w="630" w:type="dxa"/>
            <w:tcBorders>
              <w:right w:val="single" w:sz="4" w:space="0" w:color="auto"/>
            </w:tcBorders>
          </w:tcPr>
          <w:p w14:paraId="26CE510B" w14:textId="77777777" w:rsidR="002C57FE" w:rsidRPr="00DF53B4" w:rsidRDefault="002C57FE"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407EB69" w14:textId="77777777" w:rsidR="002C57FE" w:rsidRPr="00DF53B4" w:rsidRDefault="002C57FE"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4EDF01DF" w14:textId="77777777" w:rsidR="002C57FE" w:rsidRPr="00DF53B4" w:rsidRDefault="002C57FE" w:rsidP="0047190C">
            <w:pPr>
              <w:pStyle w:val="TAL"/>
              <w:rPr>
                <w:rFonts w:eastAsia="MS Gothic"/>
                <w:lang w:eastAsia="en-US"/>
              </w:rPr>
            </w:pPr>
          </w:p>
        </w:tc>
      </w:tr>
      <w:tr w:rsidR="002C57FE" w:rsidRPr="00DF53B4" w14:paraId="4F82E66D" w14:textId="77777777">
        <w:trPr>
          <w:cantSplit/>
          <w:jc w:val="center"/>
        </w:trPr>
        <w:tc>
          <w:tcPr>
            <w:tcW w:w="720" w:type="dxa"/>
            <w:tcBorders>
              <w:top w:val="single" w:sz="4" w:space="0" w:color="auto"/>
            </w:tcBorders>
          </w:tcPr>
          <w:p w14:paraId="291417EE" w14:textId="77777777" w:rsidR="002C57FE" w:rsidRPr="00DF53B4" w:rsidRDefault="002C57FE" w:rsidP="0047190C">
            <w:pPr>
              <w:pStyle w:val="TAC"/>
              <w:rPr>
                <w:rFonts w:eastAsia="MS Gothic"/>
                <w:lang w:eastAsia="en-US"/>
              </w:rPr>
            </w:pPr>
            <w:r w:rsidRPr="00DF53B4">
              <w:rPr>
                <w:rFonts w:eastAsia="MS Gothic"/>
                <w:lang w:eastAsia="en-US"/>
              </w:rPr>
              <w:t>1</w:t>
            </w:r>
          </w:p>
        </w:tc>
        <w:tc>
          <w:tcPr>
            <w:tcW w:w="1260" w:type="dxa"/>
            <w:gridSpan w:val="2"/>
          </w:tcPr>
          <w:p w14:paraId="02E6C767" w14:textId="77777777" w:rsidR="002C57FE" w:rsidRPr="00DF53B4" w:rsidRDefault="002C57FE"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7C67E6" w14:textId="77777777" w:rsidR="002C57FE" w:rsidRPr="00DF53B4" w:rsidRDefault="002C57FE" w:rsidP="0047190C">
            <w:pPr>
              <w:pStyle w:val="TAL"/>
              <w:rPr>
                <w:rFonts w:eastAsia="MS Gothic"/>
                <w:lang w:eastAsia="en-US"/>
              </w:rPr>
            </w:pPr>
            <w:r w:rsidRPr="00DF53B4">
              <w:rPr>
                <w:rFonts w:eastAsia="MS Gothic"/>
                <w:lang w:eastAsia="en-US"/>
              </w:rPr>
              <w:t>INVITE or UPDATE</w:t>
            </w:r>
          </w:p>
        </w:tc>
        <w:tc>
          <w:tcPr>
            <w:tcW w:w="4288" w:type="dxa"/>
            <w:tcBorders>
              <w:top w:val="single" w:sz="4" w:space="0" w:color="auto"/>
            </w:tcBorders>
          </w:tcPr>
          <w:p w14:paraId="41AAC636" w14:textId="77777777" w:rsidR="002C57FE" w:rsidRPr="00DF53B4" w:rsidRDefault="002C57FE" w:rsidP="0047190C">
            <w:pPr>
              <w:pStyle w:val="TAL"/>
              <w:rPr>
                <w:rFonts w:eastAsia="MS Gothic"/>
                <w:lang w:eastAsia="en-US"/>
              </w:rPr>
            </w:pPr>
            <w:r w:rsidRPr="00DF53B4">
              <w:rPr>
                <w:rFonts w:eastAsia="MS Gothic"/>
                <w:lang w:eastAsia="en-US"/>
              </w:rPr>
              <w:t xml:space="preserve">UE sends INVITE or UPDATE with a SDP offer </w:t>
            </w:r>
            <w:r w:rsidR="00F255A6" w:rsidRPr="00DF53B4">
              <w:rPr>
                <w:rFonts w:eastAsia="MS Gothic"/>
                <w:lang w:eastAsia="en-US"/>
              </w:rPr>
              <w:t>to hold or resume the call</w:t>
            </w:r>
          </w:p>
        </w:tc>
      </w:tr>
      <w:tr w:rsidR="002C57FE" w:rsidRPr="00DF53B4" w14:paraId="55DAC259" w14:textId="77777777">
        <w:trPr>
          <w:cantSplit/>
          <w:jc w:val="center"/>
        </w:trPr>
        <w:tc>
          <w:tcPr>
            <w:tcW w:w="720" w:type="dxa"/>
            <w:tcBorders>
              <w:top w:val="single" w:sz="4" w:space="0" w:color="auto"/>
            </w:tcBorders>
          </w:tcPr>
          <w:p w14:paraId="6BCEB125" w14:textId="77777777" w:rsidR="002C57FE" w:rsidRPr="00DF53B4" w:rsidRDefault="002C57FE" w:rsidP="0047190C">
            <w:pPr>
              <w:pStyle w:val="TAC"/>
              <w:rPr>
                <w:rFonts w:eastAsia="MS Gothic"/>
                <w:lang w:eastAsia="en-US"/>
              </w:rPr>
            </w:pPr>
            <w:r w:rsidRPr="00DF53B4">
              <w:rPr>
                <w:rFonts w:eastAsia="MS Gothic"/>
                <w:lang w:eastAsia="en-US"/>
              </w:rPr>
              <w:t>2</w:t>
            </w:r>
          </w:p>
        </w:tc>
        <w:tc>
          <w:tcPr>
            <w:tcW w:w="1260" w:type="dxa"/>
            <w:gridSpan w:val="2"/>
          </w:tcPr>
          <w:p w14:paraId="736ED891" w14:textId="77777777" w:rsidR="002C57FE" w:rsidRPr="00DF53B4" w:rsidRDefault="002C57FE"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E7723E4" w14:textId="77777777" w:rsidR="002C57FE" w:rsidRPr="00DF53B4" w:rsidRDefault="002C57FE" w:rsidP="0047190C">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3BA8CD5A" w14:textId="77777777" w:rsidR="002C57FE" w:rsidRPr="00DF53B4" w:rsidRDefault="002C57FE" w:rsidP="0047190C">
            <w:pPr>
              <w:pStyle w:val="TAL"/>
              <w:rPr>
                <w:rFonts w:eastAsia="MS Gothic"/>
                <w:lang w:eastAsia="en-US"/>
              </w:rPr>
            </w:pPr>
            <w:r w:rsidRPr="00DF53B4">
              <w:rPr>
                <w:rFonts w:eastAsia="MS Gothic"/>
                <w:lang w:eastAsia="en-US"/>
              </w:rPr>
              <w:t>Optional: The SS responds to the INVITE with a 100 Trying provisional response</w:t>
            </w:r>
          </w:p>
        </w:tc>
      </w:tr>
      <w:tr w:rsidR="002C57FE" w:rsidRPr="00DF53B4" w14:paraId="1B26B34E" w14:textId="77777777">
        <w:trPr>
          <w:cantSplit/>
          <w:jc w:val="center"/>
        </w:trPr>
        <w:tc>
          <w:tcPr>
            <w:tcW w:w="720" w:type="dxa"/>
            <w:tcBorders>
              <w:top w:val="single" w:sz="4" w:space="0" w:color="auto"/>
            </w:tcBorders>
          </w:tcPr>
          <w:p w14:paraId="445EA334" w14:textId="77777777" w:rsidR="002C57FE" w:rsidRPr="00DF53B4" w:rsidRDefault="002C57FE" w:rsidP="0047190C">
            <w:pPr>
              <w:pStyle w:val="TAC"/>
              <w:rPr>
                <w:rFonts w:eastAsia="MS Gothic"/>
                <w:lang w:eastAsia="en-US"/>
              </w:rPr>
            </w:pPr>
            <w:r w:rsidRPr="00DF53B4">
              <w:rPr>
                <w:rFonts w:eastAsia="MS Gothic"/>
                <w:lang w:eastAsia="en-US"/>
              </w:rPr>
              <w:t>3</w:t>
            </w:r>
          </w:p>
        </w:tc>
        <w:tc>
          <w:tcPr>
            <w:tcW w:w="1260" w:type="dxa"/>
            <w:gridSpan w:val="2"/>
          </w:tcPr>
          <w:p w14:paraId="7DA7D7AE" w14:textId="77777777" w:rsidR="002C57FE" w:rsidRPr="00DF53B4" w:rsidRDefault="002C57FE"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B0A2D97" w14:textId="77777777" w:rsidR="002C57FE" w:rsidRPr="00DF53B4" w:rsidRDefault="002C57FE"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083CB9A" w14:textId="77777777" w:rsidR="002C57FE" w:rsidRPr="00DF53B4" w:rsidRDefault="002C57FE" w:rsidP="0047190C">
            <w:pPr>
              <w:pStyle w:val="TAL"/>
              <w:rPr>
                <w:rFonts w:eastAsia="MS Gothic"/>
                <w:lang w:eastAsia="en-US"/>
              </w:rPr>
            </w:pPr>
            <w:r w:rsidRPr="00DF53B4">
              <w:rPr>
                <w:rFonts w:eastAsia="MS Gothic"/>
                <w:lang w:eastAsia="en-US"/>
              </w:rPr>
              <w:t>The SS responds</w:t>
            </w:r>
            <w:r w:rsidR="00C1571A" w:rsidRPr="00DF53B4">
              <w:rPr>
                <w:rFonts w:eastAsia="MS Gothic"/>
                <w:lang w:eastAsia="en-US"/>
              </w:rPr>
              <w:t xml:space="preserve"> to</w:t>
            </w:r>
            <w:r w:rsidRPr="00DF53B4">
              <w:rPr>
                <w:rFonts w:eastAsia="MS Gothic"/>
                <w:lang w:eastAsia="en-US"/>
              </w:rPr>
              <w:t xml:space="preserve"> INVITE or UPDATE with 200 OK to indicate that the remote UE is no more sending any media</w:t>
            </w:r>
            <w:r w:rsidR="00F255A6" w:rsidRPr="00DF53B4">
              <w:rPr>
                <w:rFonts w:eastAsia="MS Gothic"/>
                <w:lang w:eastAsia="en-US"/>
              </w:rPr>
              <w:t xml:space="preserve"> (call hold) or resumes sending media (call resume)</w:t>
            </w:r>
          </w:p>
        </w:tc>
      </w:tr>
      <w:tr w:rsidR="002C57FE" w:rsidRPr="00DF53B4" w14:paraId="7B6C43F2" w14:textId="77777777">
        <w:trPr>
          <w:cantSplit/>
          <w:jc w:val="center"/>
        </w:trPr>
        <w:tc>
          <w:tcPr>
            <w:tcW w:w="720" w:type="dxa"/>
            <w:tcBorders>
              <w:top w:val="single" w:sz="4" w:space="0" w:color="auto"/>
            </w:tcBorders>
          </w:tcPr>
          <w:p w14:paraId="36B98171" w14:textId="77777777" w:rsidR="002C57FE" w:rsidRPr="00DF53B4" w:rsidRDefault="002C57FE" w:rsidP="0047190C">
            <w:pPr>
              <w:pStyle w:val="TAC"/>
              <w:rPr>
                <w:rFonts w:eastAsia="MS Gothic"/>
                <w:lang w:eastAsia="en-US"/>
              </w:rPr>
            </w:pPr>
            <w:r w:rsidRPr="00DF53B4">
              <w:rPr>
                <w:rFonts w:eastAsia="MS Gothic"/>
                <w:lang w:eastAsia="en-US"/>
              </w:rPr>
              <w:t>4</w:t>
            </w:r>
          </w:p>
        </w:tc>
        <w:tc>
          <w:tcPr>
            <w:tcW w:w="1260" w:type="dxa"/>
            <w:gridSpan w:val="2"/>
          </w:tcPr>
          <w:p w14:paraId="05A7982F" w14:textId="77777777" w:rsidR="002C57FE" w:rsidRPr="00DF53B4" w:rsidRDefault="002C57FE"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985E52C" w14:textId="77777777" w:rsidR="002C57FE" w:rsidRPr="00DF53B4" w:rsidRDefault="002C57FE" w:rsidP="0047190C">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0B56EE5" w14:textId="77777777" w:rsidR="002C57FE" w:rsidRPr="00DF53B4" w:rsidRDefault="002C57FE" w:rsidP="0047190C">
            <w:pPr>
              <w:pStyle w:val="TAL"/>
              <w:rPr>
                <w:rFonts w:eastAsia="MS Gothic"/>
                <w:lang w:eastAsia="en-US"/>
              </w:rPr>
            </w:pPr>
            <w:r w:rsidRPr="00DF53B4">
              <w:rPr>
                <w:rFonts w:eastAsia="MS Gothic"/>
                <w:lang w:eastAsia="en-US"/>
              </w:rPr>
              <w:t>Optional: If</w:t>
            </w:r>
            <w:r w:rsidR="00614FFE" w:rsidRPr="00DF53B4">
              <w:rPr>
                <w:rFonts w:eastAsia="MS Gothic"/>
                <w:lang w:eastAsia="en-US"/>
              </w:rPr>
              <w:t xml:space="preserve"> </w:t>
            </w:r>
            <w:r w:rsidRPr="00DF53B4">
              <w:rPr>
                <w:rFonts w:eastAsia="MS Gothic"/>
                <w:lang w:eastAsia="en-US"/>
              </w:rPr>
              <w:t>the UE sent INVITE in step 1 then UE acknowledges the receipt of 200 OK for INVITE</w:t>
            </w:r>
          </w:p>
        </w:tc>
      </w:tr>
    </w:tbl>
    <w:p w14:paraId="03778564" w14:textId="77777777" w:rsidR="002C57FE" w:rsidRPr="00DF53B4" w:rsidRDefault="002C57FE" w:rsidP="0047190C"/>
    <w:p w14:paraId="1B450527" w14:textId="77777777" w:rsidR="002C57FE" w:rsidRPr="00DF53B4" w:rsidRDefault="002C57FE" w:rsidP="0047190C">
      <w:pPr>
        <w:pStyle w:val="H6"/>
      </w:pPr>
      <w:r w:rsidRPr="00DF53B4">
        <w:t>Specific Message Contents</w:t>
      </w:r>
    </w:p>
    <w:p w14:paraId="41E36902" w14:textId="77777777" w:rsidR="002C57FE" w:rsidRPr="00DF53B4" w:rsidRDefault="002C57FE" w:rsidP="0047190C">
      <w:pPr>
        <w:pStyle w:val="H6"/>
        <w:rPr>
          <w:snapToGrid w:val="0"/>
        </w:rPr>
      </w:pPr>
      <w:r w:rsidRPr="00DF53B4">
        <w:rPr>
          <w:snapToGrid w:val="0"/>
        </w:rPr>
        <w:t>INVITE</w:t>
      </w:r>
      <w:r w:rsidRPr="00DF53B4">
        <w:rPr>
          <w:rFonts w:eastAsia="MS Gothic"/>
        </w:rPr>
        <w:t xml:space="preserve"> or UPDATE</w:t>
      </w:r>
      <w:r w:rsidRPr="00DF53B4">
        <w:rPr>
          <w:snapToGrid w:val="0"/>
        </w:rPr>
        <w:t xml:space="preserve"> (Step 1)</w:t>
      </w:r>
    </w:p>
    <w:p w14:paraId="4C404246" w14:textId="77777777" w:rsidR="002C57FE" w:rsidRPr="00DF53B4" w:rsidRDefault="002C57FE" w:rsidP="0047190C">
      <w:pPr>
        <w:keepNext/>
      </w:pPr>
      <w:r w:rsidRPr="00DF53B4">
        <w:t>Use the default message “INVITE for MO call setup” in annex A.2.1 or “UPDATE” in annex A.2.5.</w:t>
      </w:r>
      <w:r w:rsidR="00F255A6" w:rsidRPr="00DF53B4">
        <w:t xml:space="preserve"> In case of an INVITE the UE shall use also the same URI in the request line as the SS has sent in the Contact header of an earlier message within the same dialog (in case of an UPDATE ref. to A.2.5).</w:t>
      </w:r>
    </w:p>
    <w:p w14:paraId="583B5B62" w14:textId="77777777" w:rsidR="002742E6" w:rsidRPr="00DF53B4" w:rsidRDefault="002742E6" w:rsidP="002742E6">
      <w:r w:rsidRPr="00DF53B4">
        <w:t>The UE shall include support for precondition in the Supported header field.</w:t>
      </w:r>
    </w:p>
    <w:p w14:paraId="782DA447" w14:textId="77777777" w:rsidR="00C3160D" w:rsidRPr="00DF53B4" w:rsidRDefault="00C3160D" w:rsidP="00C3160D">
      <w:r w:rsidRPr="00DF53B4">
        <w:t>The UE shall include an SDP body as described in C.21, Step 5 (</w:t>
      </w:r>
      <w:r w:rsidR="003210C0" w:rsidRPr="00DF53B4">
        <w:t>respectively</w:t>
      </w:r>
      <w:r w:rsidRPr="00DF53B4">
        <w:t xml:space="preserve"> C.25, Step 5 for holding a video call), but with the following exceptions</w:t>
      </w:r>
      <w:r w:rsidR="00DF79DC" w:rsidRPr="00DF53B4">
        <w:t xml:space="preserve"> and clarifications</w:t>
      </w:r>
      <w:r w:rsidRPr="00DF53B4">
        <w:t>:</w:t>
      </w:r>
    </w:p>
    <w:p w14:paraId="0A04244B" w14:textId="77777777" w:rsidR="00DF79DC" w:rsidRPr="00DF53B4" w:rsidRDefault="00697AE5" w:rsidP="00314626">
      <w:pPr>
        <w:pStyle w:val="B1"/>
      </w:pPr>
      <w:r w:rsidRPr="00DF53B4">
        <w:t>-</w:t>
      </w:r>
      <w:r w:rsidRPr="00DF53B4">
        <w:tab/>
      </w:r>
      <w:r w:rsidR="00DF79DC" w:rsidRPr="00DF53B4">
        <w:t>the sess-version number of the SDP shall be incremented by one; and</w:t>
      </w:r>
    </w:p>
    <w:p w14:paraId="5BF10552" w14:textId="77777777" w:rsidR="00697AE5" w:rsidRPr="00DF53B4" w:rsidRDefault="00DF79DC" w:rsidP="00314626">
      <w:pPr>
        <w:pStyle w:val="B1"/>
      </w:pPr>
      <w:r w:rsidRPr="00DF53B4">
        <w:t>-</w:t>
      </w:r>
      <w:r w:rsidRPr="00DF53B4">
        <w:tab/>
        <w:t>t</w:t>
      </w:r>
      <w:r w:rsidR="00697AE5" w:rsidRPr="00DF53B4">
        <w:t>he direction-tag for the current-status remote segment shall be "sendrecv"; and</w:t>
      </w:r>
    </w:p>
    <w:p w14:paraId="4865FDD8" w14:textId="77777777" w:rsidR="002C57FE" w:rsidRPr="00DF53B4" w:rsidRDefault="002C57FE" w:rsidP="00314626">
      <w:pPr>
        <w:pStyle w:val="B1"/>
      </w:pPr>
      <w:r w:rsidRPr="00DF53B4">
        <w:t>-</w:t>
      </w:r>
      <w:r w:rsidRPr="00DF53B4">
        <w:tab/>
      </w:r>
      <w:r w:rsidR="00F255A6" w:rsidRPr="00DF53B4">
        <w:t xml:space="preserve">the UE shall either </w:t>
      </w:r>
      <w:r w:rsidRPr="00DF53B4">
        <w:t>add a session level direction attribute (and remove the direction attributes of all the media lines) or modify the direction attributes of all the media lines as follows:</w:t>
      </w:r>
    </w:p>
    <w:p w14:paraId="0BC82642" w14:textId="77777777" w:rsidR="00F255A6" w:rsidRPr="00DF53B4" w:rsidRDefault="00314626" w:rsidP="00314626">
      <w:pPr>
        <w:pStyle w:val="B2"/>
      </w:pPr>
      <w:r w:rsidRPr="00DF53B4">
        <w:t>-</w:t>
      </w:r>
      <w:r w:rsidRPr="00DF53B4">
        <w:tab/>
      </w:r>
      <w:r w:rsidR="00F255A6" w:rsidRPr="00DF53B4">
        <w:t>in case of Call Hold</w:t>
      </w:r>
    </w:p>
    <w:p w14:paraId="18705CD7" w14:textId="77777777" w:rsidR="002C57FE" w:rsidRPr="00DF53B4" w:rsidRDefault="002C57FE" w:rsidP="00314626">
      <w:pPr>
        <w:pStyle w:val="B3"/>
      </w:pPr>
      <w:r w:rsidRPr="00DF53B4">
        <w:t>-</w:t>
      </w:r>
      <w:r w:rsidRPr="00DF53B4">
        <w:tab/>
        <w:t>If the directionality of the media lines were originally as "recvonly" then the directionality attributes within the INVITE in step 1 shall be "inactive"</w:t>
      </w:r>
      <w:r w:rsidR="00614FFE" w:rsidRPr="00DF53B4">
        <w:t xml:space="preserve"> </w:t>
      </w:r>
    </w:p>
    <w:p w14:paraId="29A653B0" w14:textId="77777777" w:rsidR="002C57FE" w:rsidRPr="00DF53B4" w:rsidRDefault="002C57FE" w:rsidP="00314626">
      <w:pPr>
        <w:pStyle w:val="B3"/>
      </w:pPr>
      <w:r w:rsidRPr="00DF53B4">
        <w:t>-</w:t>
      </w:r>
      <w:r w:rsidRPr="00DF53B4">
        <w:tab/>
        <w:t>If the directionality of the media lines were originally as "</w:t>
      </w:r>
      <w:r w:rsidR="00FC018B" w:rsidRPr="00DF53B4">
        <w:t>sendrecv" then</w:t>
      </w:r>
      <w:r w:rsidRPr="00DF53B4">
        <w:t xml:space="preserve"> the directionality attributes within the INVITE in step 1 shall be "sendonly"</w:t>
      </w:r>
    </w:p>
    <w:p w14:paraId="6CE54786" w14:textId="77777777" w:rsidR="00F255A6" w:rsidRPr="00DF53B4" w:rsidRDefault="00314626" w:rsidP="00314626">
      <w:pPr>
        <w:pStyle w:val="B2"/>
      </w:pPr>
      <w:r w:rsidRPr="00DF53B4">
        <w:t>-</w:t>
      </w:r>
      <w:r w:rsidRPr="00DF53B4">
        <w:tab/>
      </w:r>
      <w:r w:rsidR="00F255A6" w:rsidRPr="00DF53B4">
        <w:t xml:space="preserve">in case of Call Resume </w:t>
      </w:r>
    </w:p>
    <w:p w14:paraId="32F5CF8C" w14:textId="77777777" w:rsidR="00F255A6" w:rsidRPr="00DF53B4" w:rsidRDefault="00F255A6" w:rsidP="00314626">
      <w:pPr>
        <w:pStyle w:val="B3"/>
      </w:pPr>
      <w:r w:rsidRPr="00DF53B4">
        <w:t>-</w:t>
      </w:r>
      <w:r w:rsidRPr="00DF53B4">
        <w:tab/>
        <w:t>the UE shall restore the value of the directionality attributes within the SDP body their original values (the UE may use either a single session level attribute or separate attributes for each media line).</w:t>
      </w:r>
    </w:p>
    <w:p w14:paraId="1B280F0B" w14:textId="77777777" w:rsidR="002C57FE" w:rsidRPr="00DF53B4" w:rsidRDefault="002C57FE" w:rsidP="0047190C">
      <w:pPr>
        <w:pStyle w:val="H6"/>
        <w:rPr>
          <w:snapToGrid w:val="0"/>
        </w:rPr>
      </w:pPr>
      <w:r w:rsidRPr="00DF53B4">
        <w:rPr>
          <w:snapToGrid w:val="0"/>
        </w:rPr>
        <w:t>100 Trying for INVITE (Step 2) optional step used when UE sent INVITE in step 1</w:t>
      </w:r>
    </w:p>
    <w:p w14:paraId="6AD5E306" w14:textId="77777777" w:rsidR="002C57FE" w:rsidRPr="00DF53B4" w:rsidRDefault="002C57FE" w:rsidP="0047190C">
      <w:pPr>
        <w:keepNext/>
        <w:rPr>
          <w:snapToGrid w:val="0"/>
        </w:rPr>
      </w:pPr>
      <w:r w:rsidRPr="00DF53B4">
        <w:t>Use the default message “100 Trying for INVITE” in annex A.2.2.</w:t>
      </w:r>
    </w:p>
    <w:p w14:paraId="2A7348B4" w14:textId="77777777" w:rsidR="002C57FE" w:rsidRPr="00DF53B4" w:rsidRDefault="002C57FE" w:rsidP="0047190C">
      <w:pPr>
        <w:pStyle w:val="H6"/>
        <w:rPr>
          <w:snapToGrid w:val="0"/>
        </w:rPr>
      </w:pPr>
      <w:r w:rsidRPr="00DF53B4">
        <w:rPr>
          <w:snapToGrid w:val="0"/>
        </w:rPr>
        <w:t>200 OK for INVITE</w:t>
      </w:r>
      <w:r w:rsidRPr="00DF53B4">
        <w:rPr>
          <w:rFonts w:eastAsia="MS Gothic"/>
        </w:rPr>
        <w:t xml:space="preserve"> or UPDATE</w:t>
      </w:r>
      <w:r w:rsidRPr="00DF53B4">
        <w:rPr>
          <w:snapToGrid w:val="0"/>
        </w:rPr>
        <w:t xml:space="preserve"> (Step 3)</w:t>
      </w:r>
    </w:p>
    <w:p w14:paraId="23B8EE0B" w14:textId="77777777" w:rsidR="002C57FE" w:rsidRPr="00DF53B4" w:rsidRDefault="002C57FE" w:rsidP="0047190C">
      <w:pPr>
        <w:keepNext/>
      </w:pPr>
      <w:r w:rsidRPr="00DF53B4">
        <w:t>Use the default message “200 OK for other requests than REGISTER or SUBSCRIBE” in annex A.3.1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2C57FE" w:rsidRPr="00DF53B4" w14:paraId="1E3A1811" w14:textId="77777777" w:rsidTr="00A73145">
        <w:trPr>
          <w:cantSplit/>
          <w:tblHeader/>
          <w:jc w:val="center"/>
        </w:trPr>
        <w:tc>
          <w:tcPr>
            <w:tcW w:w="2472" w:type="dxa"/>
          </w:tcPr>
          <w:p w14:paraId="0890EEDF" w14:textId="77777777" w:rsidR="002C57FE" w:rsidRPr="00DF53B4" w:rsidRDefault="002C57FE" w:rsidP="0047190C">
            <w:pPr>
              <w:pStyle w:val="TAL"/>
              <w:rPr>
                <w:b/>
                <w:lang w:eastAsia="en-US"/>
              </w:rPr>
            </w:pPr>
            <w:r w:rsidRPr="00DF53B4">
              <w:rPr>
                <w:b/>
                <w:lang w:eastAsia="en-US"/>
              </w:rPr>
              <w:t>Header/param</w:t>
            </w:r>
          </w:p>
        </w:tc>
        <w:tc>
          <w:tcPr>
            <w:tcW w:w="6884" w:type="dxa"/>
          </w:tcPr>
          <w:p w14:paraId="3B289071" w14:textId="77777777" w:rsidR="002C57FE" w:rsidRPr="00DF53B4" w:rsidRDefault="002C57FE" w:rsidP="0047190C">
            <w:pPr>
              <w:pStyle w:val="TAL"/>
              <w:rPr>
                <w:b/>
                <w:lang w:eastAsia="en-US"/>
              </w:rPr>
            </w:pPr>
            <w:r w:rsidRPr="00DF53B4">
              <w:rPr>
                <w:b/>
                <w:lang w:eastAsia="en-US"/>
              </w:rPr>
              <w:t>Value/remark</w:t>
            </w:r>
          </w:p>
        </w:tc>
      </w:tr>
      <w:tr w:rsidR="002742E6" w:rsidRPr="00DF53B4" w14:paraId="35FF901D" w14:textId="77777777" w:rsidTr="00F800D4">
        <w:trPr>
          <w:cantSplit/>
          <w:tblHeader/>
          <w:jc w:val="center"/>
        </w:trPr>
        <w:tc>
          <w:tcPr>
            <w:tcW w:w="2472" w:type="dxa"/>
          </w:tcPr>
          <w:p w14:paraId="35BA15EC" w14:textId="77777777" w:rsidR="002742E6" w:rsidRPr="00DF53B4" w:rsidRDefault="002742E6" w:rsidP="00F800D4">
            <w:pPr>
              <w:pStyle w:val="TAL"/>
              <w:rPr>
                <w:b/>
                <w:lang w:eastAsia="en-US"/>
              </w:rPr>
            </w:pPr>
            <w:r w:rsidRPr="00DF53B4">
              <w:rPr>
                <w:b/>
                <w:lang w:eastAsia="en-US"/>
              </w:rPr>
              <w:t>Require</w:t>
            </w:r>
          </w:p>
          <w:p w14:paraId="3EE7DF18" w14:textId="77777777" w:rsidR="002742E6" w:rsidRPr="00DF53B4" w:rsidRDefault="002742E6" w:rsidP="00F800D4">
            <w:pPr>
              <w:pStyle w:val="TAL"/>
              <w:rPr>
                <w:b/>
                <w:lang w:eastAsia="en-US"/>
              </w:rPr>
            </w:pPr>
            <w:r w:rsidRPr="00DF53B4">
              <w:rPr>
                <w:b/>
                <w:lang w:eastAsia="en-US"/>
              </w:rPr>
              <w:t xml:space="preserve">    </w:t>
            </w:r>
            <w:r w:rsidRPr="00DF53B4">
              <w:rPr>
                <w:lang w:eastAsia="en-US"/>
              </w:rPr>
              <w:t>option-tag</w:t>
            </w:r>
          </w:p>
        </w:tc>
        <w:tc>
          <w:tcPr>
            <w:tcW w:w="6884" w:type="dxa"/>
          </w:tcPr>
          <w:p w14:paraId="606665D2" w14:textId="77777777" w:rsidR="002742E6" w:rsidRPr="00DF53B4" w:rsidRDefault="002742E6" w:rsidP="00F800D4">
            <w:pPr>
              <w:pStyle w:val="TAL"/>
              <w:rPr>
                <w:b/>
                <w:lang w:eastAsia="en-US"/>
              </w:rPr>
            </w:pPr>
          </w:p>
          <w:p w14:paraId="535D1BC7" w14:textId="77777777" w:rsidR="002742E6" w:rsidRPr="00DF53B4" w:rsidRDefault="002742E6" w:rsidP="00F800D4">
            <w:pPr>
              <w:pStyle w:val="TAL"/>
              <w:rPr>
                <w:b/>
                <w:lang w:eastAsia="en-US"/>
              </w:rPr>
            </w:pPr>
            <w:r w:rsidRPr="00DF53B4">
              <w:rPr>
                <w:i/>
                <w:iCs/>
                <w:snapToGrid w:val="0"/>
                <w:lang w:eastAsia="en-US"/>
              </w:rPr>
              <w:t>precondition</w:t>
            </w:r>
          </w:p>
        </w:tc>
      </w:tr>
      <w:tr w:rsidR="008738B2" w:rsidRPr="00DF53B4" w14:paraId="2CDAEC0A" w14:textId="77777777" w:rsidTr="00D464E6">
        <w:trPr>
          <w:cantSplit/>
          <w:jc w:val="center"/>
        </w:trPr>
        <w:tc>
          <w:tcPr>
            <w:tcW w:w="2472" w:type="dxa"/>
            <w:tcBorders>
              <w:bottom w:val="nil"/>
            </w:tcBorders>
          </w:tcPr>
          <w:p w14:paraId="284874D0" w14:textId="77777777" w:rsidR="008738B2" w:rsidRPr="00DF53B4" w:rsidRDefault="008738B2" w:rsidP="00D464E6">
            <w:pPr>
              <w:pStyle w:val="TAL"/>
              <w:rPr>
                <w:b/>
                <w:lang w:eastAsia="en-US"/>
              </w:rPr>
            </w:pPr>
            <w:r w:rsidRPr="00DF53B4">
              <w:rPr>
                <w:rFonts w:eastAsia="SimSun"/>
                <w:b/>
                <w:szCs w:val="24"/>
                <w:lang w:eastAsia="zh-CN"/>
              </w:rPr>
              <w:t>Content-Type</w:t>
            </w:r>
          </w:p>
        </w:tc>
        <w:tc>
          <w:tcPr>
            <w:tcW w:w="6884" w:type="dxa"/>
            <w:tcBorders>
              <w:bottom w:val="nil"/>
            </w:tcBorders>
            <w:shd w:val="clear" w:color="auto" w:fill="auto"/>
          </w:tcPr>
          <w:p w14:paraId="7EB625F4" w14:textId="77777777" w:rsidR="008738B2" w:rsidRPr="00DF53B4" w:rsidRDefault="008738B2" w:rsidP="00D464E6">
            <w:pPr>
              <w:pStyle w:val="TAL"/>
              <w:rPr>
                <w:lang w:eastAsia="en-US"/>
              </w:rPr>
            </w:pPr>
          </w:p>
        </w:tc>
      </w:tr>
      <w:tr w:rsidR="008738B2" w:rsidRPr="00DF53B4" w14:paraId="352DD9D1" w14:textId="77777777" w:rsidTr="00D464E6">
        <w:trPr>
          <w:cantSplit/>
          <w:jc w:val="center"/>
        </w:trPr>
        <w:tc>
          <w:tcPr>
            <w:tcW w:w="2472" w:type="dxa"/>
            <w:tcBorders>
              <w:top w:val="nil"/>
            </w:tcBorders>
          </w:tcPr>
          <w:p w14:paraId="659E12C6" w14:textId="77777777" w:rsidR="008738B2" w:rsidRPr="00DF53B4" w:rsidRDefault="008738B2" w:rsidP="00D464E6">
            <w:pPr>
              <w:pStyle w:val="TAL"/>
              <w:rPr>
                <w:b/>
                <w:lang w:eastAsia="en-US"/>
              </w:rPr>
            </w:pPr>
            <w:r w:rsidRPr="00DF53B4">
              <w:rPr>
                <w:rFonts w:eastAsia="SimSun"/>
                <w:szCs w:val="24"/>
                <w:lang w:eastAsia="zh-CN"/>
              </w:rPr>
              <w:tab/>
              <w:t>media-type</w:t>
            </w:r>
          </w:p>
        </w:tc>
        <w:tc>
          <w:tcPr>
            <w:tcW w:w="6884" w:type="dxa"/>
            <w:tcBorders>
              <w:top w:val="nil"/>
            </w:tcBorders>
            <w:shd w:val="clear" w:color="auto" w:fill="auto"/>
          </w:tcPr>
          <w:p w14:paraId="7C431948" w14:textId="77777777" w:rsidR="008738B2" w:rsidRPr="00DF53B4" w:rsidRDefault="008738B2" w:rsidP="00D464E6">
            <w:pPr>
              <w:pStyle w:val="TAL"/>
              <w:rPr>
                <w:lang w:eastAsia="en-US"/>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8738B2" w:rsidRPr="00DF53B4" w14:paraId="199DB349" w14:textId="77777777" w:rsidTr="00D464E6">
        <w:trPr>
          <w:cantSplit/>
          <w:jc w:val="center"/>
        </w:trPr>
        <w:tc>
          <w:tcPr>
            <w:tcW w:w="2472" w:type="dxa"/>
            <w:tcBorders>
              <w:bottom w:val="nil"/>
            </w:tcBorders>
          </w:tcPr>
          <w:p w14:paraId="3B09E7BD" w14:textId="77777777" w:rsidR="008738B2" w:rsidRPr="00DF53B4" w:rsidRDefault="008738B2" w:rsidP="00D464E6">
            <w:pPr>
              <w:pStyle w:val="TAL"/>
              <w:rPr>
                <w:b/>
                <w:lang w:eastAsia="en-US"/>
              </w:rPr>
            </w:pPr>
            <w:r w:rsidRPr="00DF53B4">
              <w:rPr>
                <w:rFonts w:eastAsia="SimSun"/>
                <w:b/>
                <w:szCs w:val="24"/>
                <w:lang w:eastAsia="zh-CN"/>
              </w:rPr>
              <w:t>Content-Length</w:t>
            </w:r>
          </w:p>
        </w:tc>
        <w:tc>
          <w:tcPr>
            <w:tcW w:w="6884" w:type="dxa"/>
            <w:tcBorders>
              <w:bottom w:val="nil"/>
            </w:tcBorders>
            <w:shd w:val="clear" w:color="auto" w:fill="auto"/>
          </w:tcPr>
          <w:p w14:paraId="060C1C13" w14:textId="77777777" w:rsidR="008738B2" w:rsidRPr="00DF53B4" w:rsidRDefault="008738B2" w:rsidP="00D464E6">
            <w:pPr>
              <w:pStyle w:val="TAL"/>
              <w:rPr>
                <w:lang w:eastAsia="en-US"/>
              </w:rPr>
            </w:pPr>
          </w:p>
        </w:tc>
      </w:tr>
      <w:tr w:rsidR="008738B2" w:rsidRPr="00DF53B4" w14:paraId="31FB4FB5" w14:textId="77777777" w:rsidTr="00D464E6">
        <w:trPr>
          <w:cantSplit/>
          <w:jc w:val="center"/>
        </w:trPr>
        <w:tc>
          <w:tcPr>
            <w:tcW w:w="2472" w:type="dxa"/>
            <w:tcBorders>
              <w:top w:val="nil"/>
            </w:tcBorders>
          </w:tcPr>
          <w:p w14:paraId="51F3BBB4" w14:textId="77777777" w:rsidR="008738B2" w:rsidRPr="00DF53B4" w:rsidRDefault="008738B2" w:rsidP="00D464E6">
            <w:pPr>
              <w:pStyle w:val="TAL"/>
              <w:rPr>
                <w:b/>
                <w:lang w:eastAsia="en-US"/>
              </w:rPr>
            </w:pPr>
            <w:r w:rsidRPr="00DF53B4">
              <w:rPr>
                <w:rFonts w:eastAsia="SimSun"/>
                <w:szCs w:val="24"/>
                <w:lang w:eastAsia="zh-CN"/>
              </w:rPr>
              <w:tab/>
              <w:t>value</w:t>
            </w:r>
          </w:p>
        </w:tc>
        <w:tc>
          <w:tcPr>
            <w:tcW w:w="6884" w:type="dxa"/>
            <w:tcBorders>
              <w:top w:val="nil"/>
            </w:tcBorders>
            <w:shd w:val="clear" w:color="auto" w:fill="auto"/>
          </w:tcPr>
          <w:p w14:paraId="0E74CD79" w14:textId="77777777" w:rsidR="008738B2" w:rsidRPr="00DF53B4" w:rsidRDefault="008738B2" w:rsidP="00D464E6">
            <w:pPr>
              <w:pStyle w:val="TAL"/>
              <w:rPr>
                <w:lang w:eastAsia="en-US"/>
              </w:rPr>
            </w:pPr>
            <w:r w:rsidRPr="00DF53B4">
              <w:rPr>
                <w:rFonts w:eastAsia="SimSun"/>
                <w:iCs/>
                <w:szCs w:val="24"/>
                <w:lang w:eastAsia="zh-CN"/>
              </w:rPr>
              <w:t>length of message-body</w:t>
            </w:r>
          </w:p>
        </w:tc>
      </w:tr>
      <w:tr w:rsidR="002C57FE" w:rsidRPr="00DF53B4" w14:paraId="74191C9D" w14:textId="77777777" w:rsidTr="00A73145">
        <w:trPr>
          <w:cantSplit/>
          <w:jc w:val="center"/>
        </w:trPr>
        <w:tc>
          <w:tcPr>
            <w:tcW w:w="2472" w:type="dxa"/>
          </w:tcPr>
          <w:p w14:paraId="112DA7CD" w14:textId="77777777" w:rsidR="002C57FE" w:rsidRPr="00DF53B4" w:rsidRDefault="002C57FE" w:rsidP="0047190C">
            <w:pPr>
              <w:pStyle w:val="TAL"/>
              <w:rPr>
                <w:b/>
                <w:lang w:eastAsia="en-US"/>
              </w:rPr>
            </w:pPr>
            <w:r w:rsidRPr="00DF53B4">
              <w:rPr>
                <w:b/>
                <w:lang w:eastAsia="en-US"/>
              </w:rPr>
              <w:t>Message-body</w:t>
            </w:r>
          </w:p>
        </w:tc>
        <w:tc>
          <w:tcPr>
            <w:tcW w:w="6884" w:type="dxa"/>
            <w:shd w:val="clear" w:color="auto" w:fill="auto"/>
          </w:tcPr>
          <w:p w14:paraId="1F8B1D2B" w14:textId="77777777" w:rsidR="002C57FE" w:rsidRPr="00DF53B4" w:rsidRDefault="002C57FE" w:rsidP="0047190C">
            <w:pPr>
              <w:pStyle w:val="TAL"/>
              <w:rPr>
                <w:lang w:eastAsia="en-US"/>
              </w:rPr>
            </w:pPr>
            <w:r w:rsidRPr="00DF53B4">
              <w:rPr>
                <w:lang w:eastAsia="en-US"/>
              </w:rPr>
              <w:t>SDP body of the 200 OK response copied from the received INVITE or UPDATE but modified as follows:</w:t>
            </w:r>
            <w:r w:rsidRPr="00DF53B4">
              <w:rPr>
                <w:lang w:eastAsia="en-US"/>
              </w:rPr>
              <w:br/>
            </w:r>
          </w:p>
          <w:p w14:paraId="36EACF37" w14:textId="77777777" w:rsidR="00D869EB" w:rsidRPr="00DF53B4" w:rsidRDefault="00D869EB" w:rsidP="00D869EB">
            <w:pPr>
              <w:pStyle w:val="TAL"/>
              <w:rPr>
                <w:lang w:eastAsia="en-US"/>
              </w:rPr>
            </w:pPr>
            <w:r w:rsidRPr="00DF53B4">
              <w:rPr>
                <w:lang w:eastAsia="en-US"/>
              </w:rPr>
              <w:t>- "o=" line identical to previous SDP sent by SS except that sess-version is incremented by one</w:t>
            </w:r>
          </w:p>
          <w:p w14:paraId="691C4D97" w14:textId="77777777" w:rsidR="00D869EB" w:rsidRPr="00DF53B4" w:rsidRDefault="00D869EB" w:rsidP="00D869EB">
            <w:pPr>
              <w:pStyle w:val="TAL"/>
              <w:rPr>
                <w:lang w:eastAsia="en-US"/>
              </w:rPr>
            </w:pPr>
          </w:p>
          <w:p w14:paraId="7DD9872C" w14:textId="77777777" w:rsidR="002C57FE" w:rsidRPr="00DF53B4" w:rsidRDefault="002C57FE" w:rsidP="0047190C">
            <w:pPr>
              <w:pStyle w:val="TAL"/>
              <w:rPr>
                <w:snapToGrid w:val="0"/>
                <w:lang w:eastAsia="en-US"/>
              </w:rPr>
            </w:pPr>
            <w:r w:rsidRPr="00DF53B4">
              <w:rPr>
                <w:snapToGrid w:val="0"/>
                <w:lang w:eastAsia="en-US"/>
              </w:rPr>
              <w:t>- IP address on "c=" line and transport port on "m=" lines changed to indicate to which IP address and port the UE should send the media; and</w:t>
            </w:r>
          </w:p>
          <w:p w14:paraId="1D23A3B7" w14:textId="77777777" w:rsidR="002C57FE" w:rsidRPr="00DF53B4" w:rsidRDefault="002C57FE" w:rsidP="0047190C">
            <w:pPr>
              <w:pStyle w:val="TAL"/>
              <w:rPr>
                <w:snapToGrid w:val="0"/>
                <w:lang w:eastAsia="en-US"/>
              </w:rPr>
            </w:pPr>
          </w:p>
          <w:p w14:paraId="7B4C595A" w14:textId="77777777" w:rsidR="00F255A6" w:rsidRPr="00DF53B4" w:rsidRDefault="00F255A6" w:rsidP="0047190C">
            <w:pPr>
              <w:pStyle w:val="TAL"/>
              <w:rPr>
                <w:snapToGrid w:val="0"/>
                <w:lang w:eastAsia="en-US"/>
              </w:rPr>
            </w:pPr>
            <w:r w:rsidRPr="00DF53B4">
              <w:rPr>
                <w:snapToGrid w:val="0"/>
                <w:lang w:eastAsia="en-US"/>
              </w:rPr>
              <w:t>In case of Call Hold:</w:t>
            </w:r>
          </w:p>
          <w:p w14:paraId="3B0CC28A" w14:textId="77777777" w:rsidR="00C00531" w:rsidRPr="00DF53B4" w:rsidRDefault="002C57FE" w:rsidP="0047190C">
            <w:pPr>
              <w:pStyle w:val="TAL"/>
              <w:rPr>
                <w:snapToGrid w:val="0"/>
                <w:lang w:eastAsia="en-US"/>
              </w:rPr>
            </w:pPr>
            <w:r w:rsidRPr="00DF53B4">
              <w:rPr>
                <w:snapToGrid w:val="0"/>
                <w:lang w:eastAsia="en-US"/>
              </w:rPr>
              <w:t>- "sendonly" direction attribute inverted to "recvonly"</w:t>
            </w:r>
            <w:r w:rsidR="00C1571A" w:rsidRPr="00DF53B4">
              <w:rPr>
                <w:snapToGrid w:val="0"/>
                <w:lang w:eastAsia="en-US"/>
              </w:rPr>
              <w:t>.</w:t>
            </w:r>
          </w:p>
          <w:p w14:paraId="738FF0E3" w14:textId="77777777" w:rsidR="002C57FE" w:rsidRPr="00DF53B4" w:rsidRDefault="00C1571A" w:rsidP="0047190C">
            <w:pPr>
              <w:pStyle w:val="TAL"/>
              <w:rPr>
                <w:lang w:eastAsia="en-US"/>
              </w:rPr>
            </w:pPr>
            <w:r w:rsidRPr="00DF53B4">
              <w:rPr>
                <w:snapToGrid w:val="0"/>
                <w:lang w:eastAsia="en-US"/>
              </w:rPr>
              <w:t>Note that this applies to “a=sendonly” direction attributes only, not to the direction tags found in preconditions.</w:t>
            </w:r>
          </w:p>
        </w:tc>
      </w:tr>
    </w:tbl>
    <w:p w14:paraId="026B9F76" w14:textId="77777777" w:rsidR="002C57FE" w:rsidRPr="00DF53B4" w:rsidRDefault="002C57FE" w:rsidP="0047190C">
      <w:pPr>
        <w:rPr>
          <w:snapToGrid w:val="0"/>
        </w:rPr>
      </w:pPr>
    </w:p>
    <w:p w14:paraId="75D11F0C" w14:textId="77777777" w:rsidR="002C57FE" w:rsidRPr="00DF53B4" w:rsidRDefault="002C57FE" w:rsidP="0047190C">
      <w:pPr>
        <w:pStyle w:val="H6"/>
        <w:rPr>
          <w:snapToGrid w:val="0"/>
        </w:rPr>
      </w:pPr>
      <w:r w:rsidRPr="00DF53B4">
        <w:rPr>
          <w:snapToGrid w:val="0"/>
        </w:rPr>
        <w:t>ACK (Step 4) optional step used when UE sent INVITE in step 1</w:t>
      </w:r>
    </w:p>
    <w:p w14:paraId="72A0FD81" w14:textId="77777777" w:rsidR="002C57FE" w:rsidRPr="00DF53B4" w:rsidRDefault="002C57FE" w:rsidP="0047190C">
      <w:pPr>
        <w:keepNext/>
      </w:pPr>
      <w:r w:rsidRPr="00DF53B4">
        <w:t>Use the default message “ACK” in annex A.2.7.</w:t>
      </w:r>
    </w:p>
    <w:p w14:paraId="252A2F3B" w14:textId="77777777" w:rsidR="002C57FE" w:rsidRPr="00DF53B4" w:rsidRDefault="002C57FE" w:rsidP="0047190C">
      <w:pPr>
        <w:pStyle w:val="Heading1"/>
      </w:pPr>
      <w:bookmarkStart w:id="7453" w:name="_Toc21078055"/>
      <w:bookmarkStart w:id="7454" w:name="_Toc35972619"/>
      <w:bookmarkStart w:id="7455" w:name="_Toc51774908"/>
      <w:bookmarkStart w:id="7456" w:name="_Toc51835331"/>
      <w:bookmarkStart w:id="7457" w:name="_Toc52220184"/>
      <w:bookmarkStart w:id="7458" w:name="_Toc58360256"/>
      <w:bookmarkStart w:id="7459" w:name="_Toc68193395"/>
      <w:bookmarkStart w:id="7460" w:name="_Toc75422370"/>
      <w:r w:rsidRPr="00DF53B4">
        <w:t>C.9</w:t>
      </w:r>
      <w:r w:rsidRPr="00DF53B4">
        <w:tab/>
        <w:t xml:space="preserve">Generic test procedure for putting a MTSI speech call to hold </w:t>
      </w:r>
      <w:r w:rsidR="00064EC5" w:rsidRPr="00DF53B4">
        <w:t xml:space="preserve">or to resume the call </w:t>
      </w:r>
      <w:r w:rsidRPr="00DF53B4">
        <w:t>from the SS</w:t>
      </w:r>
      <w:r w:rsidR="004E0988" w:rsidRPr="00DF53B4">
        <w:t xml:space="preserve"> - EPS</w:t>
      </w:r>
      <w:bookmarkEnd w:id="7453"/>
      <w:bookmarkEnd w:id="7454"/>
      <w:bookmarkEnd w:id="7455"/>
      <w:bookmarkEnd w:id="7456"/>
      <w:bookmarkEnd w:id="7457"/>
      <w:bookmarkEnd w:id="7458"/>
      <w:bookmarkEnd w:id="7459"/>
      <w:bookmarkEnd w:id="7460"/>
    </w:p>
    <w:p w14:paraId="5E62BD87" w14:textId="77777777" w:rsidR="002C57FE" w:rsidRPr="00DF53B4" w:rsidRDefault="002C57FE" w:rsidP="0047190C">
      <w:r w:rsidRPr="00DF53B4">
        <w:t>The generic test procedure for putting a MTSI speech call to hold may be performed while MTSI speech call is going on</w:t>
      </w:r>
    </w:p>
    <w:p w14:paraId="0D0DCEBF" w14:textId="77777777" w:rsidR="002C57FE" w:rsidRPr="00DF53B4" w:rsidRDefault="002C57FE" w:rsidP="0047190C">
      <w:pPr>
        <w:pStyle w:val="B1"/>
        <w:rPr>
          <w:snapToGrid w:val="0"/>
        </w:rPr>
      </w:pPr>
      <w:r w:rsidRPr="00DF53B4">
        <w:rPr>
          <w:snapToGrid w:val="0"/>
        </w:rPr>
        <w:t>1)</w:t>
      </w:r>
      <w:r w:rsidRPr="00DF53B4">
        <w:rPr>
          <w:snapToGrid w:val="0"/>
        </w:rPr>
        <w:tab/>
        <w:t xml:space="preserve">SS initiates the call hold by sending a re-INVITE </w:t>
      </w:r>
      <w:r w:rsidR="00064EC5" w:rsidRPr="00DF53B4">
        <w:rPr>
          <w:snapToGrid w:val="0"/>
        </w:rPr>
        <w:t xml:space="preserve">request with an SDP offer </w:t>
      </w:r>
      <w:r w:rsidRPr="00DF53B4">
        <w:rPr>
          <w:snapToGrid w:val="0"/>
        </w:rPr>
        <w:t>to set the media streams into sendonly state.</w:t>
      </w:r>
    </w:p>
    <w:p w14:paraId="65C11BAC" w14:textId="77777777" w:rsidR="002C57FE" w:rsidRPr="00DF53B4" w:rsidRDefault="002C57FE" w:rsidP="0047190C">
      <w:pPr>
        <w:pStyle w:val="B1"/>
        <w:rPr>
          <w:snapToGrid w:val="0"/>
        </w:rPr>
      </w:pPr>
      <w:r w:rsidRPr="00DF53B4">
        <w:rPr>
          <w:snapToGrid w:val="0"/>
        </w:rPr>
        <w:t>2)</w:t>
      </w:r>
      <w:r w:rsidRPr="00DF53B4">
        <w:rPr>
          <w:snapToGrid w:val="0"/>
        </w:rPr>
        <w:tab/>
        <w:t>Optional: SS waits for the UE to respond to the INVITE request with a 100 Trying response.</w:t>
      </w:r>
    </w:p>
    <w:p w14:paraId="3C4F8EB8" w14:textId="77777777" w:rsidR="002C57FE" w:rsidRPr="00DF53B4" w:rsidRDefault="002C57FE" w:rsidP="0047190C">
      <w:pPr>
        <w:pStyle w:val="B1"/>
        <w:rPr>
          <w:snapToGrid w:val="0"/>
        </w:rPr>
      </w:pPr>
      <w:r w:rsidRPr="00DF53B4">
        <w:t>3)</w:t>
      </w:r>
      <w:r w:rsidRPr="00DF53B4">
        <w:tab/>
        <w:t>SS waits for the UE to respond to the INVITE request with valid 200 OK response</w:t>
      </w:r>
      <w:r w:rsidRPr="00DF53B4">
        <w:rPr>
          <w:snapToGrid w:val="0"/>
        </w:rPr>
        <w:t>.</w:t>
      </w:r>
    </w:p>
    <w:p w14:paraId="5322FEA3" w14:textId="77777777" w:rsidR="002C57FE" w:rsidRPr="00DF53B4" w:rsidRDefault="002C57FE" w:rsidP="0047190C">
      <w:pPr>
        <w:pStyle w:val="B1"/>
      </w:pPr>
      <w:r w:rsidRPr="00DF53B4">
        <w:t>4)</w:t>
      </w:r>
      <w:r w:rsidRPr="00DF53B4">
        <w:tab/>
        <w:t>SS sends an ACK to acknowledge receipt of the 200 OK for INVITE.</w:t>
      </w:r>
    </w:p>
    <w:p w14:paraId="008F8C3C" w14:textId="77777777" w:rsidR="002C57FE" w:rsidRPr="00DF53B4" w:rsidRDefault="002C57FE"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C57FE" w:rsidRPr="00DF53B4" w14:paraId="3E2F712D" w14:textId="77777777">
        <w:trPr>
          <w:cantSplit/>
          <w:jc w:val="center"/>
        </w:trPr>
        <w:tc>
          <w:tcPr>
            <w:tcW w:w="720" w:type="dxa"/>
            <w:tcBorders>
              <w:top w:val="single" w:sz="4" w:space="0" w:color="auto"/>
              <w:left w:val="single" w:sz="4" w:space="0" w:color="auto"/>
              <w:bottom w:val="nil"/>
              <w:right w:val="single" w:sz="4" w:space="0" w:color="auto"/>
            </w:tcBorders>
          </w:tcPr>
          <w:p w14:paraId="1E03852F" w14:textId="77777777" w:rsidR="002C57FE" w:rsidRPr="00DF53B4" w:rsidRDefault="002C57FE" w:rsidP="0047190C">
            <w:pPr>
              <w:pStyle w:val="TAH"/>
              <w:rPr>
                <w:snapToGrid w:val="0"/>
                <w:lang w:eastAsia="en-US"/>
              </w:rPr>
            </w:pPr>
            <w:r w:rsidRPr="00DF53B4">
              <w:rPr>
                <w:snapToGrid w:val="0"/>
                <w:lang w:eastAsia="en-US"/>
              </w:rPr>
              <w:t>Step</w:t>
            </w:r>
          </w:p>
        </w:tc>
        <w:tc>
          <w:tcPr>
            <w:tcW w:w="1260" w:type="dxa"/>
            <w:gridSpan w:val="2"/>
            <w:tcBorders>
              <w:left w:val="single" w:sz="4" w:space="0" w:color="auto"/>
              <w:right w:val="single" w:sz="4" w:space="0" w:color="auto"/>
            </w:tcBorders>
          </w:tcPr>
          <w:p w14:paraId="08191613" w14:textId="77777777" w:rsidR="002C57FE" w:rsidRPr="00DF53B4" w:rsidRDefault="002C57FE" w:rsidP="0047190C">
            <w:pPr>
              <w:pStyle w:val="TAH"/>
              <w:rPr>
                <w:snapToGrid w:val="0"/>
                <w:lang w:eastAsia="en-US"/>
              </w:rPr>
            </w:pPr>
            <w:r w:rsidRPr="00DF53B4">
              <w:rPr>
                <w:snapToGrid w:val="0"/>
                <w:lang w:eastAsia="en-US"/>
              </w:rPr>
              <w:t>Direction</w:t>
            </w:r>
          </w:p>
        </w:tc>
        <w:tc>
          <w:tcPr>
            <w:tcW w:w="3420" w:type="dxa"/>
            <w:tcBorders>
              <w:top w:val="single" w:sz="4" w:space="0" w:color="auto"/>
              <w:left w:val="single" w:sz="4" w:space="0" w:color="auto"/>
              <w:bottom w:val="nil"/>
              <w:right w:val="single" w:sz="4" w:space="0" w:color="auto"/>
            </w:tcBorders>
          </w:tcPr>
          <w:p w14:paraId="45708625" w14:textId="77777777" w:rsidR="002C57FE" w:rsidRPr="00DF53B4" w:rsidRDefault="002C57FE" w:rsidP="0047190C">
            <w:pPr>
              <w:pStyle w:val="TAH"/>
              <w:rPr>
                <w:snapToGrid w:val="0"/>
                <w:lang w:eastAsia="en-US"/>
              </w:rPr>
            </w:pPr>
            <w:r w:rsidRPr="00DF53B4">
              <w:rPr>
                <w:snapToGrid w:val="0"/>
                <w:lang w:eastAsia="en-US"/>
              </w:rPr>
              <w:t>Message</w:t>
            </w:r>
          </w:p>
        </w:tc>
        <w:tc>
          <w:tcPr>
            <w:tcW w:w="4288" w:type="dxa"/>
            <w:tcBorders>
              <w:top w:val="single" w:sz="4" w:space="0" w:color="auto"/>
              <w:left w:val="single" w:sz="4" w:space="0" w:color="auto"/>
              <w:bottom w:val="nil"/>
              <w:right w:val="single" w:sz="4" w:space="0" w:color="auto"/>
            </w:tcBorders>
          </w:tcPr>
          <w:p w14:paraId="08D71439" w14:textId="77777777" w:rsidR="002C57FE" w:rsidRPr="00DF53B4" w:rsidRDefault="002C57FE" w:rsidP="0047190C">
            <w:pPr>
              <w:pStyle w:val="TAH"/>
              <w:rPr>
                <w:snapToGrid w:val="0"/>
                <w:lang w:eastAsia="en-US"/>
              </w:rPr>
            </w:pPr>
            <w:r w:rsidRPr="00DF53B4">
              <w:rPr>
                <w:snapToGrid w:val="0"/>
                <w:lang w:eastAsia="en-US"/>
              </w:rPr>
              <w:t>Comment</w:t>
            </w:r>
          </w:p>
        </w:tc>
      </w:tr>
      <w:tr w:rsidR="002C57FE" w:rsidRPr="00DF53B4" w14:paraId="3987F5AA" w14:textId="77777777">
        <w:trPr>
          <w:cantSplit/>
          <w:jc w:val="center"/>
        </w:trPr>
        <w:tc>
          <w:tcPr>
            <w:tcW w:w="720" w:type="dxa"/>
            <w:tcBorders>
              <w:top w:val="nil"/>
              <w:left w:val="single" w:sz="4" w:space="0" w:color="auto"/>
              <w:bottom w:val="single" w:sz="4" w:space="0" w:color="auto"/>
              <w:right w:val="single" w:sz="4" w:space="0" w:color="auto"/>
            </w:tcBorders>
          </w:tcPr>
          <w:p w14:paraId="3D15941B" w14:textId="77777777" w:rsidR="002C57FE" w:rsidRPr="00DF53B4" w:rsidRDefault="002C57FE" w:rsidP="0047190C">
            <w:pPr>
              <w:pStyle w:val="TAH"/>
              <w:rPr>
                <w:snapToGrid w:val="0"/>
                <w:lang w:eastAsia="en-US"/>
              </w:rPr>
            </w:pPr>
          </w:p>
        </w:tc>
        <w:tc>
          <w:tcPr>
            <w:tcW w:w="630" w:type="dxa"/>
            <w:tcBorders>
              <w:left w:val="single" w:sz="4" w:space="0" w:color="auto"/>
            </w:tcBorders>
          </w:tcPr>
          <w:p w14:paraId="7FDF9198" w14:textId="77777777" w:rsidR="002C57FE" w:rsidRPr="00DF53B4" w:rsidRDefault="002C57FE" w:rsidP="0047190C">
            <w:pPr>
              <w:pStyle w:val="TAH"/>
              <w:rPr>
                <w:snapToGrid w:val="0"/>
                <w:lang w:eastAsia="en-US"/>
              </w:rPr>
            </w:pPr>
            <w:r w:rsidRPr="00DF53B4">
              <w:rPr>
                <w:snapToGrid w:val="0"/>
                <w:lang w:eastAsia="en-US"/>
              </w:rPr>
              <w:t>UE</w:t>
            </w:r>
          </w:p>
        </w:tc>
        <w:tc>
          <w:tcPr>
            <w:tcW w:w="630" w:type="dxa"/>
            <w:tcBorders>
              <w:right w:val="single" w:sz="4" w:space="0" w:color="auto"/>
            </w:tcBorders>
          </w:tcPr>
          <w:p w14:paraId="3EE1607E" w14:textId="77777777" w:rsidR="002C57FE" w:rsidRPr="00DF53B4" w:rsidRDefault="002C57FE" w:rsidP="0047190C">
            <w:pPr>
              <w:pStyle w:val="TAH"/>
              <w:rPr>
                <w:snapToGrid w:val="0"/>
                <w:lang w:eastAsia="en-US"/>
              </w:rPr>
            </w:pPr>
            <w:r w:rsidRPr="00DF53B4">
              <w:rPr>
                <w:snapToGrid w:val="0"/>
                <w:lang w:eastAsia="en-US"/>
              </w:rPr>
              <w:t>SS</w:t>
            </w:r>
          </w:p>
        </w:tc>
        <w:tc>
          <w:tcPr>
            <w:tcW w:w="3420" w:type="dxa"/>
            <w:tcBorders>
              <w:top w:val="nil"/>
              <w:left w:val="single" w:sz="4" w:space="0" w:color="auto"/>
              <w:bottom w:val="single" w:sz="4" w:space="0" w:color="auto"/>
              <w:right w:val="single" w:sz="4" w:space="0" w:color="auto"/>
            </w:tcBorders>
          </w:tcPr>
          <w:p w14:paraId="673F8761" w14:textId="77777777" w:rsidR="002C57FE" w:rsidRPr="00DF53B4" w:rsidRDefault="002C57FE" w:rsidP="0047190C">
            <w:pPr>
              <w:pStyle w:val="TAH"/>
              <w:rPr>
                <w:snapToGrid w:val="0"/>
                <w:lang w:eastAsia="en-US"/>
              </w:rPr>
            </w:pPr>
          </w:p>
        </w:tc>
        <w:tc>
          <w:tcPr>
            <w:tcW w:w="4288" w:type="dxa"/>
            <w:tcBorders>
              <w:top w:val="nil"/>
              <w:left w:val="single" w:sz="4" w:space="0" w:color="auto"/>
              <w:bottom w:val="single" w:sz="4" w:space="0" w:color="auto"/>
              <w:right w:val="single" w:sz="4" w:space="0" w:color="auto"/>
            </w:tcBorders>
          </w:tcPr>
          <w:p w14:paraId="0B398AA1" w14:textId="77777777" w:rsidR="002C57FE" w:rsidRPr="00DF53B4" w:rsidRDefault="002C57FE" w:rsidP="0047190C">
            <w:pPr>
              <w:pStyle w:val="TAH"/>
              <w:rPr>
                <w:snapToGrid w:val="0"/>
                <w:lang w:eastAsia="en-US"/>
              </w:rPr>
            </w:pPr>
          </w:p>
        </w:tc>
      </w:tr>
      <w:tr w:rsidR="002C57FE" w:rsidRPr="00DF53B4" w14:paraId="3C25031F" w14:textId="77777777">
        <w:trPr>
          <w:cantSplit/>
          <w:jc w:val="center"/>
        </w:trPr>
        <w:tc>
          <w:tcPr>
            <w:tcW w:w="720" w:type="dxa"/>
            <w:tcBorders>
              <w:top w:val="single" w:sz="4" w:space="0" w:color="auto"/>
            </w:tcBorders>
          </w:tcPr>
          <w:p w14:paraId="2FE856EC" w14:textId="77777777" w:rsidR="002C57FE" w:rsidRPr="00DF53B4" w:rsidRDefault="002C57FE" w:rsidP="0047190C">
            <w:pPr>
              <w:pStyle w:val="TAC"/>
              <w:rPr>
                <w:snapToGrid w:val="0"/>
                <w:lang w:eastAsia="en-US"/>
              </w:rPr>
            </w:pPr>
            <w:r w:rsidRPr="00DF53B4">
              <w:rPr>
                <w:snapToGrid w:val="0"/>
                <w:lang w:eastAsia="en-US"/>
              </w:rPr>
              <w:t>1</w:t>
            </w:r>
          </w:p>
        </w:tc>
        <w:tc>
          <w:tcPr>
            <w:tcW w:w="1260" w:type="dxa"/>
            <w:gridSpan w:val="2"/>
          </w:tcPr>
          <w:p w14:paraId="7F5B5F3E" w14:textId="77777777" w:rsidR="002C57FE" w:rsidRPr="00DF53B4" w:rsidRDefault="002C57FE" w:rsidP="0047190C">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6F61C09C" w14:textId="77777777" w:rsidR="002C57FE" w:rsidRPr="00DF53B4" w:rsidRDefault="002C57FE" w:rsidP="0047190C">
            <w:pPr>
              <w:pStyle w:val="TAL"/>
              <w:rPr>
                <w:snapToGrid w:val="0"/>
                <w:lang w:eastAsia="en-US"/>
              </w:rPr>
            </w:pPr>
            <w:r w:rsidRPr="00DF53B4">
              <w:rPr>
                <w:snapToGrid w:val="0"/>
                <w:lang w:eastAsia="en-US"/>
              </w:rPr>
              <w:t>INVITE</w:t>
            </w:r>
          </w:p>
        </w:tc>
        <w:tc>
          <w:tcPr>
            <w:tcW w:w="4288" w:type="dxa"/>
            <w:tcBorders>
              <w:top w:val="single" w:sz="4" w:space="0" w:color="auto"/>
            </w:tcBorders>
          </w:tcPr>
          <w:p w14:paraId="142720E1" w14:textId="77777777" w:rsidR="002C57FE" w:rsidRPr="00DF53B4" w:rsidRDefault="002C57FE" w:rsidP="0047190C">
            <w:pPr>
              <w:pStyle w:val="TAL"/>
              <w:rPr>
                <w:snapToGrid w:val="0"/>
                <w:lang w:eastAsia="en-US"/>
              </w:rPr>
            </w:pPr>
            <w:r w:rsidRPr="00DF53B4">
              <w:rPr>
                <w:snapToGrid w:val="0"/>
                <w:lang w:eastAsia="en-US"/>
              </w:rPr>
              <w:t xml:space="preserve">SS sends INVITE with a SDP offer </w:t>
            </w:r>
            <w:r w:rsidR="00064EC5" w:rsidRPr="00DF53B4">
              <w:rPr>
                <w:snapToGrid w:val="0"/>
                <w:lang w:eastAsia="en-US"/>
              </w:rPr>
              <w:t>to hold or resume the call</w:t>
            </w:r>
          </w:p>
        </w:tc>
      </w:tr>
      <w:tr w:rsidR="002C57FE" w:rsidRPr="00DF53B4" w14:paraId="3967EAEB" w14:textId="77777777">
        <w:trPr>
          <w:cantSplit/>
          <w:jc w:val="center"/>
        </w:trPr>
        <w:tc>
          <w:tcPr>
            <w:tcW w:w="720" w:type="dxa"/>
            <w:tcBorders>
              <w:top w:val="single" w:sz="4" w:space="0" w:color="auto"/>
            </w:tcBorders>
          </w:tcPr>
          <w:p w14:paraId="72F59C9E" w14:textId="77777777" w:rsidR="002C57FE" w:rsidRPr="00DF53B4" w:rsidRDefault="002C57FE" w:rsidP="0047190C">
            <w:pPr>
              <w:pStyle w:val="TAC"/>
              <w:rPr>
                <w:snapToGrid w:val="0"/>
                <w:lang w:eastAsia="en-US"/>
              </w:rPr>
            </w:pPr>
            <w:r w:rsidRPr="00DF53B4">
              <w:rPr>
                <w:snapToGrid w:val="0"/>
                <w:lang w:eastAsia="en-US"/>
              </w:rPr>
              <w:t>2</w:t>
            </w:r>
          </w:p>
        </w:tc>
        <w:tc>
          <w:tcPr>
            <w:tcW w:w="1260" w:type="dxa"/>
            <w:gridSpan w:val="2"/>
          </w:tcPr>
          <w:p w14:paraId="538649DD" w14:textId="77777777" w:rsidR="002C57FE" w:rsidRPr="00DF53B4" w:rsidRDefault="002C57FE" w:rsidP="0047190C">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61CC95D9" w14:textId="77777777" w:rsidR="002C57FE" w:rsidRPr="00DF53B4" w:rsidRDefault="002C57FE" w:rsidP="0047190C">
            <w:pPr>
              <w:pStyle w:val="TAL"/>
              <w:rPr>
                <w:snapToGrid w:val="0"/>
                <w:lang w:eastAsia="en-US"/>
              </w:rPr>
            </w:pPr>
            <w:r w:rsidRPr="00DF53B4">
              <w:rPr>
                <w:snapToGrid w:val="0"/>
                <w:lang w:eastAsia="en-US"/>
              </w:rPr>
              <w:t>100 Trying</w:t>
            </w:r>
          </w:p>
        </w:tc>
        <w:tc>
          <w:tcPr>
            <w:tcW w:w="4288" w:type="dxa"/>
            <w:tcBorders>
              <w:top w:val="single" w:sz="4" w:space="0" w:color="auto"/>
            </w:tcBorders>
          </w:tcPr>
          <w:p w14:paraId="009D9BA0" w14:textId="77777777" w:rsidR="002C57FE" w:rsidRPr="00DF53B4" w:rsidRDefault="002C57FE" w:rsidP="0047190C">
            <w:pPr>
              <w:pStyle w:val="TAL"/>
              <w:rPr>
                <w:snapToGrid w:val="0"/>
                <w:lang w:eastAsia="en-US"/>
              </w:rPr>
            </w:pPr>
            <w:r w:rsidRPr="00DF53B4">
              <w:rPr>
                <w:snapToGrid w:val="0"/>
                <w:lang w:eastAsia="en-US"/>
              </w:rPr>
              <w:t>Optional: The UE responds with a 100 Trying provisional response</w:t>
            </w:r>
          </w:p>
        </w:tc>
      </w:tr>
      <w:tr w:rsidR="002C57FE" w:rsidRPr="00DF53B4" w14:paraId="6527088C" w14:textId="77777777">
        <w:trPr>
          <w:cantSplit/>
          <w:jc w:val="center"/>
        </w:trPr>
        <w:tc>
          <w:tcPr>
            <w:tcW w:w="720" w:type="dxa"/>
            <w:tcBorders>
              <w:top w:val="single" w:sz="4" w:space="0" w:color="auto"/>
            </w:tcBorders>
          </w:tcPr>
          <w:p w14:paraId="62AC1023" w14:textId="77777777" w:rsidR="002C57FE" w:rsidRPr="00DF53B4" w:rsidRDefault="002C57FE" w:rsidP="0047190C">
            <w:pPr>
              <w:pStyle w:val="TAC"/>
              <w:rPr>
                <w:snapToGrid w:val="0"/>
                <w:lang w:eastAsia="en-US"/>
              </w:rPr>
            </w:pPr>
            <w:r w:rsidRPr="00DF53B4">
              <w:rPr>
                <w:snapToGrid w:val="0"/>
                <w:lang w:eastAsia="en-US"/>
              </w:rPr>
              <w:t>3</w:t>
            </w:r>
          </w:p>
        </w:tc>
        <w:tc>
          <w:tcPr>
            <w:tcW w:w="1260" w:type="dxa"/>
            <w:gridSpan w:val="2"/>
          </w:tcPr>
          <w:p w14:paraId="7DF4010D" w14:textId="77777777" w:rsidR="002C57FE" w:rsidRPr="00DF53B4" w:rsidRDefault="002C57FE" w:rsidP="0047190C">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14D956F9" w14:textId="77777777" w:rsidR="002C57FE" w:rsidRPr="00DF53B4" w:rsidRDefault="002C57FE" w:rsidP="0047190C">
            <w:pPr>
              <w:pStyle w:val="TAL"/>
              <w:rPr>
                <w:snapToGrid w:val="0"/>
                <w:lang w:eastAsia="en-US"/>
              </w:rPr>
            </w:pPr>
            <w:r w:rsidRPr="00DF53B4">
              <w:rPr>
                <w:snapToGrid w:val="0"/>
                <w:lang w:eastAsia="en-US"/>
              </w:rPr>
              <w:t>200 OK</w:t>
            </w:r>
          </w:p>
        </w:tc>
        <w:tc>
          <w:tcPr>
            <w:tcW w:w="4288" w:type="dxa"/>
            <w:tcBorders>
              <w:top w:val="single" w:sz="4" w:space="0" w:color="auto"/>
            </w:tcBorders>
          </w:tcPr>
          <w:p w14:paraId="70EA3CAF" w14:textId="2A1A600F" w:rsidR="002C57FE" w:rsidRPr="00DF53B4" w:rsidRDefault="002C57FE" w:rsidP="0047190C">
            <w:pPr>
              <w:pStyle w:val="TAL"/>
              <w:rPr>
                <w:snapToGrid w:val="0"/>
                <w:lang w:eastAsia="en-US"/>
              </w:rPr>
            </w:pPr>
            <w:r w:rsidRPr="00DF53B4">
              <w:rPr>
                <w:snapToGrid w:val="0"/>
                <w:lang w:eastAsia="en-US"/>
              </w:rPr>
              <w:t xml:space="preserve">The UE responds </w:t>
            </w:r>
            <w:r w:rsidR="00064EC5" w:rsidRPr="00DF53B4">
              <w:rPr>
                <w:snapToGrid w:val="0"/>
                <w:lang w:eastAsia="en-US"/>
              </w:rPr>
              <w:t xml:space="preserve">to </w:t>
            </w:r>
            <w:r w:rsidRPr="00DF53B4">
              <w:rPr>
                <w:snapToGrid w:val="0"/>
                <w:lang w:eastAsia="en-US"/>
              </w:rPr>
              <w:t>INVITE with 200 OK to indicate that the</w:t>
            </w:r>
            <w:r w:rsidR="00614FFE" w:rsidRPr="00DF53B4">
              <w:rPr>
                <w:snapToGrid w:val="0"/>
                <w:lang w:eastAsia="en-US"/>
              </w:rPr>
              <w:t xml:space="preserve"> </w:t>
            </w:r>
            <w:r w:rsidRPr="00DF53B4">
              <w:rPr>
                <w:snapToGrid w:val="0"/>
                <w:lang w:eastAsia="en-US"/>
              </w:rPr>
              <w:t xml:space="preserve">UE is no more </w:t>
            </w:r>
            <w:r w:rsidR="006C54C6" w:rsidRPr="00E90B4C">
              <w:rPr>
                <w:snapToGrid w:val="0"/>
              </w:rPr>
              <w:t>sending any media (call hold) or resumes sending media (call resume)</w:t>
            </w:r>
          </w:p>
        </w:tc>
      </w:tr>
      <w:tr w:rsidR="002C57FE" w:rsidRPr="00DF53B4" w14:paraId="15C41DC7" w14:textId="77777777">
        <w:trPr>
          <w:cantSplit/>
          <w:jc w:val="center"/>
        </w:trPr>
        <w:tc>
          <w:tcPr>
            <w:tcW w:w="720" w:type="dxa"/>
            <w:tcBorders>
              <w:top w:val="single" w:sz="4" w:space="0" w:color="auto"/>
            </w:tcBorders>
          </w:tcPr>
          <w:p w14:paraId="257FD02F" w14:textId="77777777" w:rsidR="002C57FE" w:rsidRPr="00DF53B4" w:rsidRDefault="002C57FE" w:rsidP="0047190C">
            <w:pPr>
              <w:pStyle w:val="TAC"/>
              <w:rPr>
                <w:snapToGrid w:val="0"/>
                <w:lang w:eastAsia="en-US"/>
              </w:rPr>
            </w:pPr>
            <w:r w:rsidRPr="00DF53B4">
              <w:rPr>
                <w:snapToGrid w:val="0"/>
                <w:lang w:eastAsia="en-US"/>
              </w:rPr>
              <w:t>4</w:t>
            </w:r>
          </w:p>
        </w:tc>
        <w:tc>
          <w:tcPr>
            <w:tcW w:w="1260" w:type="dxa"/>
            <w:gridSpan w:val="2"/>
          </w:tcPr>
          <w:p w14:paraId="33624F13" w14:textId="77777777" w:rsidR="002C57FE" w:rsidRPr="00DF53B4" w:rsidRDefault="002C57FE" w:rsidP="0047190C">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5D8067FD" w14:textId="77777777" w:rsidR="002C57FE" w:rsidRPr="00DF53B4" w:rsidRDefault="002C57FE" w:rsidP="0047190C">
            <w:pPr>
              <w:pStyle w:val="TAL"/>
              <w:rPr>
                <w:snapToGrid w:val="0"/>
                <w:lang w:eastAsia="en-US"/>
              </w:rPr>
            </w:pPr>
            <w:r w:rsidRPr="00DF53B4">
              <w:rPr>
                <w:snapToGrid w:val="0"/>
                <w:lang w:eastAsia="en-US"/>
              </w:rPr>
              <w:t>ACK</w:t>
            </w:r>
          </w:p>
        </w:tc>
        <w:tc>
          <w:tcPr>
            <w:tcW w:w="4288" w:type="dxa"/>
            <w:tcBorders>
              <w:top w:val="single" w:sz="4" w:space="0" w:color="auto"/>
            </w:tcBorders>
          </w:tcPr>
          <w:p w14:paraId="222237D1" w14:textId="77777777" w:rsidR="002C57FE" w:rsidRPr="00DF53B4" w:rsidRDefault="002C57FE" w:rsidP="0047190C">
            <w:pPr>
              <w:pStyle w:val="TAL"/>
              <w:rPr>
                <w:snapToGrid w:val="0"/>
                <w:lang w:eastAsia="en-US"/>
              </w:rPr>
            </w:pPr>
            <w:r w:rsidRPr="00DF53B4">
              <w:rPr>
                <w:snapToGrid w:val="0"/>
                <w:lang w:eastAsia="en-US"/>
              </w:rPr>
              <w:t>The SS acknowledges the receipt of 200 OK for INVITE</w:t>
            </w:r>
          </w:p>
        </w:tc>
      </w:tr>
    </w:tbl>
    <w:p w14:paraId="1FB70E65" w14:textId="77777777" w:rsidR="002C57FE" w:rsidRPr="00DF53B4" w:rsidRDefault="002C57FE" w:rsidP="0047190C"/>
    <w:p w14:paraId="4CB00DE2" w14:textId="77777777" w:rsidR="002C57FE" w:rsidRPr="00DF53B4" w:rsidRDefault="002C57FE" w:rsidP="0047190C">
      <w:pPr>
        <w:pStyle w:val="H6"/>
      </w:pPr>
      <w:r w:rsidRPr="00DF53B4">
        <w:t>Specific Message Contents</w:t>
      </w:r>
    </w:p>
    <w:p w14:paraId="19118519" w14:textId="77777777" w:rsidR="002C57FE" w:rsidRPr="00DF53B4" w:rsidRDefault="002C57FE" w:rsidP="0047190C">
      <w:pPr>
        <w:pStyle w:val="H6"/>
        <w:rPr>
          <w:snapToGrid w:val="0"/>
        </w:rPr>
      </w:pPr>
      <w:r w:rsidRPr="00DF53B4">
        <w:rPr>
          <w:snapToGrid w:val="0"/>
        </w:rPr>
        <w:t>INVITE (Step 1)</w:t>
      </w:r>
    </w:p>
    <w:p w14:paraId="502BDC6F" w14:textId="77777777" w:rsidR="002C57FE" w:rsidRPr="00DF53B4" w:rsidRDefault="002C57FE" w:rsidP="0047190C">
      <w:pPr>
        <w:keepNext/>
      </w:pPr>
      <w:r w:rsidRPr="00DF53B4">
        <w:t>Use the default message “INVITE for MT call setup” in annex A.2.9 with the</w:t>
      </w:r>
      <w:r w:rsidR="00064EC5" w:rsidRPr="00DF53B4">
        <w:t xml:space="preserve"> below</w:t>
      </w:r>
      <w:r w:rsidRPr="00DF53B4">
        <w:t xml:space="preserve"> exceptions</w:t>
      </w:r>
      <w:r w:rsidR="00064EC5" w:rsidRPr="00DF53B4">
        <w:t>. The SS uses the same URI in the request line as the UE has sent in the Contact header of the original INVITE request creating this dialog.</w:t>
      </w:r>
    </w:p>
    <w:p w14:paraId="3DB46BAF" w14:textId="77777777" w:rsidR="002742E6" w:rsidRPr="00DF53B4" w:rsidRDefault="002742E6" w:rsidP="002742E6">
      <w:r w:rsidRPr="00DF53B4">
        <w:t>The SS shall include support for precondition in the Supported header field.</w:t>
      </w:r>
    </w:p>
    <w:p w14:paraId="4D93FEDA" w14:textId="77777777" w:rsidR="00064EC5" w:rsidRPr="00DF53B4" w:rsidRDefault="00064EC5" w:rsidP="00064EC5">
      <w:r w:rsidRPr="00DF53B4">
        <w:t>In case of Call Hold, the SS shall include the same lines in the SDP body as finally accepted for the MTSI call</w:t>
      </w:r>
      <w:r w:rsidR="00697AE5" w:rsidRPr="00DF53B4">
        <w:t>, i.e., the last SDP sent by the SS,</w:t>
      </w:r>
      <w:r w:rsidRPr="00DF53B4">
        <w:t xml:space="preserve"> with the following exceptions:</w:t>
      </w:r>
    </w:p>
    <w:p w14:paraId="41A4C8B6" w14:textId="77777777" w:rsidR="00064EC5" w:rsidRPr="00DF53B4" w:rsidRDefault="00FD4714" w:rsidP="00FD4714">
      <w:pPr>
        <w:pStyle w:val="B1"/>
        <w:ind w:left="644" w:firstLine="0"/>
      </w:pPr>
      <w:r w:rsidRPr="00DF53B4">
        <w:rPr>
          <w:lang w:bidi="he-IL"/>
        </w:rPr>
        <w:t>-</w:t>
      </w:r>
      <w:r w:rsidRPr="00DF53B4">
        <w:rPr>
          <w:lang w:bidi="he-IL"/>
        </w:rPr>
        <w:tab/>
      </w:r>
      <w:r w:rsidR="00064EC5" w:rsidRPr="00DF53B4">
        <w:rPr>
          <w:lang w:bidi="he-IL"/>
        </w:rPr>
        <w:t>version</w:t>
      </w:r>
      <w:r w:rsidR="00064EC5" w:rsidRPr="00DF53B4">
        <w:t xml:space="preserve"> number of the SDP shall be incremented; and</w:t>
      </w:r>
    </w:p>
    <w:p w14:paraId="69B4CDF3" w14:textId="77777777" w:rsidR="00064EC5" w:rsidRPr="00DF53B4" w:rsidRDefault="00FD4714" w:rsidP="00FD4714">
      <w:pPr>
        <w:pStyle w:val="B1"/>
        <w:ind w:left="644" w:firstLine="0"/>
      </w:pPr>
      <w:r w:rsidRPr="00DF53B4">
        <w:t>-</w:t>
      </w:r>
      <w:r w:rsidRPr="00DF53B4">
        <w:tab/>
      </w:r>
      <w:r w:rsidR="00064EC5" w:rsidRPr="00DF53B4">
        <w:t>each media line shall carry direction attribute “a=sendonly”.</w:t>
      </w:r>
    </w:p>
    <w:p w14:paraId="584DC954" w14:textId="77777777" w:rsidR="00064EC5" w:rsidRPr="00DF53B4" w:rsidRDefault="00064EC5" w:rsidP="00064EC5">
      <w:r w:rsidRPr="00DF53B4">
        <w:t>In case of Call Resume, the SS shall include the same lines in the SDP body as sent in the message for Call Hold with the following exceptions:</w:t>
      </w:r>
    </w:p>
    <w:p w14:paraId="3B31847E" w14:textId="77777777" w:rsidR="00064EC5" w:rsidRPr="00DF53B4" w:rsidRDefault="00FD4714" w:rsidP="00FD4714">
      <w:pPr>
        <w:pStyle w:val="B1"/>
        <w:ind w:left="360" w:firstLine="0"/>
      </w:pPr>
      <w:r w:rsidRPr="00DF53B4">
        <w:t>-</w:t>
      </w:r>
      <w:r w:rsidRPr="00DF53B4">
        <w:tab/>
      </w:r>
      <w:r w:rsidR="00064EC5" w:rsidRPr="00DF53B4">
        <w:t>version number of the SDP shall be incremented; and</w:t>
      </w:r>
    </w:p>
    <w:p w14:paraId="75B49B9B" w14:textId="77777777" w:rsidR="00064EC5" w:rsidRPr="00DF53B4" w:rsidRDefault="00FD4714" w:rsidP="00FD4714">
      <w:pPr>
        <w:pStyle w:val="B1"/>
        <w:ind w:left="360" w:firstLine="0"/>
      </w:pPr>
      <w:r w:rsidRPr="00DF53B4">
        <w:t>-</w:t>
      </w:r>
      <w:r w:rsidRPr="00DF53B4">
        <w:tab/>
      </w:r>
      <w:r w:rsidR="00064EC5" w:rsidRPr="00DF53B4">
        <w:t>each media line shall carry direction attribute “a=sendrecv”.</w:t>
      </w:r>
    </w:p>
    <w:p w14:paraId="2CC26E3D" w14:textId="77777777" w:rsidR="002C57FE" w:rsidRPr="00DF53B4" w:rsidRDefault="002C57FE" w:rsidP="0047190C">
      <w:pPr>
        <w:pStyle w:val="H6"/>
        <w:rPr>
          <w:snapToGrid w:val="0"/>
        </w:rPr>
      </w:pPr>
      <w:r w:rsidRPr="00DF53B4">
        <w:rPr>
          <w:snapToGrid w:val="0"/>
        </w:rPr>
        <w:t>100 Trying for INVITE (Step 2)</w:t>
      </w:r>
    </w:p>
    <w:p w14:paraId="3A0BE769" w14:textId="77777777" w:rsidR="002C57FE" w:rsidRPr="00DF53B4" w:rsidRDefault="002C57FE" w:rsidP="0047190C">
      <w:pPr>
        <w:keepNext/>
        <w:rPr>
          <w:snapToGrid w:val="0"/>
        </w:rPr>
      </w:pPr>
      <w:r w:rsidRPr="00DF53B4">
        <w:t>Use the default message “100 Trying for INVITE” in annex A.2.2.</w:t>
      </w:r>
    </w:p>
    <w:p w14:paraId="75B98B65" w14:textId="77777777" w:rsidR="002C57FE" w:rsidRPr="00DF53B4" w:rsidRDefault="002C57FE" w:rsidP="0047190C">
      <w:pPr>
        <w:pStyle w:val="H6"/>
        <w:rPr>
          <w:snapToGrid w:val="0"/>
        </w:rPr>
      </w:pPr>
      <w:r w:rsidRPr="00DF53B4">
        <w:rPr>
          <w:snapToGrid w:val="0"/>
        </w:rPr>
        <w:t>200 OK for INVITE (Step 3)</w:t>
      </w:r>
    </w:p>
    <w:p w14:paraId="6A25A33D" w14:textId="77777777" w:rsidR="002C57FE" w:rsidRPr="00DF53B4" w:rsidRDefault="002C57FE" w:rsidP="0047190C">
      <w:pPr>
        <w:keepNext/>
      </w:pPr>
      <w:r w:rsidRPr="00DF53B4">
        <w:t>Use the default message “200 OK for other requests than REGISTER or SUBSCRIBE” in annex A.3.1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2C57FE" w:rsidRPr="00DF53B4" w14:paraId="24C75A9E" w14:textId="77777777" w:rsidTr="00A73145">
        <w:trPr>
          <w:cantSplit/>
          <w:trHeight w:val="255"/>
          <w:tblHeader/>
        </w:trPr>
        <w:tc>
          <w:tcPr>
            <w:tcW w:w="2472" w:type="dxa"/>
          </w:tcPr>
          <w:p w14:paraId="40F45D9C" w14:textId="77777777" w:rsidR="002C57FE" w:rsidRPr="00DF53B4" w:rsidRDefault="002C57FE" w:rsidP="0047190C">
            <w:pPr>
              <w:pStyle w:val="TAL"/>
              <w:rPr>
                <w:b/>
                <w:lang w:eastAsia="en-US"/>
              </w:rPr>
            </w:pPr>
            <w:r w:rsidRPr="00DF53B4">
              <w:rPr>
                <w:b/>
                <w:lang w:eastAsia="en-US"/>
              </w:rPr>
              <w:t>Header/param</w:t>
            </w:r>
          </w:p>
        </w:tc>
        <w:tc>
          <w:tcPr>
            <w:tcW w:w="6884" w:type="dxa"/>
          </w:tcPr>
          <w:p w14:paraId="79B80C93" w14:textId="77777777" w:rsidR="002C57FE" w:rsidRPr="00DF53B4" w:rsidRDefault="002C57FE" w:rsidP="0047190C">
            <w:pPr>
              <w:pStyle w:val="TAL"/>
              <w:rPr>
                <w:b/>
                <w:lang w:eastAsia="en-US"/>
              </w:rPr>
            </w:pPr>
            <w:r w:rsidRPr="00DF53B4">
              <w:rPr>
                <w:b/>
                <w:lang w:eastAsia="en-US"/>
              </w:rPr>
              <w:t>Value/remark</w:t>
            </w:r>
          </w:p>
        </w:tc>
      </w:tr>
      <w:tr w:rsidR="002742E6" w:rsidRPr="00DF53B4" w14:paraId="7C247A18" w14:textId="77777777" w:rsidTr="00F800D4">
        <w:trPr>
          <w:cantSplit/>
          <w:trHeight w:val="255"/>
          <w:tblHeader/>
        </w:trPr>
        <w:tc>
          <w:tcPr>
            <w:tcW w:w="2472" w:type="dxa"/>
          </w:tcPr>
          <w:p w14:paraId="0EEC1294" w14:textId="77777777" w:rsidR="002742E6" w:rsidRPr="00DF53B4" w:rsidRDefault="002742E6" w:rsidP="00F800D4">
            <w:pPr>
              <w:pStyle w:val="TAL"/>
              <w:rPr>
                <w:b/>
                <w:lang w:eastAsia="en-US"/>
              </w:rPr>
            </w:pPr>
            <w:r w:rsidRPr="00DF53B4">
              <w:rPr>
                <w:b/>
                <w:lang w:eastAsia="en-US"/>
              </w:rPr>
              <w:t>Require</w:t>
            </w:r>
          </w:p>
          <w:p w14:paraId="11916D91" w14:textId="77777777" w:rsidR="002742E6" w:rsidRPr="00DF53B4" w:rsidRDefault="002742E6" w:rsidP="00F800D4">
            <w:pPr>
              <w:pStyle w:val="TAL"/>
              <w:rPr>
                <w:b/>
                <w:lang w:eastAsia="en-US"/>
              </w:rPr>
            </w:pPr>
            <w:r w:rsidRPr="00DF53B4">
              <w:rPr>
                <w:b/>
                <w:lang w:eastAsia="en-US"/>
              </w:rPr>
              <w:t xml:space="preserve">    </w:t>
            </w:r>
            <w:r w:rsidRPr="00DF53B4">
              <w:rPr>
                <w:lang w:eastAsia="en-US"/>
              </w:rPr>
              <w:t>option-tag</w:t>
            </w:r>
          </w:p>
        </w:tc>
        <w:tc>
          <w:tcPr>
            <w:tcW w:w="6884" w:type="dxa"/>
          </w:tcPr>
          <w:p w14:paraId="13251730" w14:textId="77777777" w:rsidR="002742E6" w:rsidRPr="00DF53B4" w:rsidRDefault="002742E6" w:rsidP="00F800D4">
            <w:pPr>
              <w:pStyle w:val="TAL"/>
              <w:rPr>
                <w:b/>
                <w:lang w:eastAsia="en-US"/>
              </w:rPr>
            </w:pPr>
          </w:p>
          <w:p w14:paraId="10F7592B" w14:textId="77777777" w:rsidR="002742E6" w:rsidRPr="00DF53B4" w:rsidRDefault="002742E6" w:rsidP="00F800D4">
            <w:pPr>
              <w:pStyle w:val="TAL"/>
              <w:rPr>
                <w:b/>
                <w:lang w:eastAsia="en-US"/>
              </w:rPr>
            </w:pPr>
            <w:r w:rsidRPr="00DF53B4">
              <w:rPr>
                <w:i/>
                <w:iCs/>
                <w:snapToGrid w:val="0"/>
                <w:lang w:eastAsia="en-US"/>
              </w:rPr>
              <w:t>precondition</w:t>
            </w:r>
          </w:p>
        </w:tc>
      </w:tr>
      <w:tr w:rsidR="008738B2" w:rsidRPr="00DF53B4" w14:paraId="10E7E5D5" w14:textId="77777777" w:rsidTr="00D464E6">
        <w:trPr>
          <w:cantSplit/>
          <w:trHeight w:val="255"/>
        </w:trPr>
        <w:tc>
          <w:tcPr>
            <w:tcW w:w="2472" w:type="dxa"/>
            <w:tcBorders>
              <w:bottom w:val="nil"/>
            </w:tcBorders>
          </w:tcPr>
          <w:p w14:paraId="1E6CE2C2" w14:textId="77777777" w:rsidR="008738B2" w:rsidRPr="00DF53B4" w:rsidRDefault="008738B2" w:rsidP="00D464E6">
            <w:pPr>
              <w:pStyle w:val="TAL"/>
              <w:rPr>
                <w:b/>
                <w:lang w:eastAsia="en-US"/>
              </w:rPr>
            </w:pPr>
            <w:r w:rsidRPr="00DF53B4">
              <w:rPr>
                <w:rFonts w:eastAsia="SimSun"/>
                <w:b/>
                <w:szCs w:val="24"/>
                <w:lang w:eastAsia="zh-CN"/>
              </w:rPr>
              <w:t>Content-Type</w:t>
            </w:r>
          </w:p>
        </w:tc>
        <w:tc>
          <w:tcPr>
            <w:tcW w:w="6884" w:type="dxa"/>
            <w:tcBorders>
              <w:bottom w:val="nil"/>
            </w:tcBorders>
            <w:shd w:val="clear" w:color="auto" w:fill="auto"/>
          </w:tcPr>
          <w:p w14:paraId="5243DFA7" w14:textId="77777777" w:rsidR="008738B2" w:rsidRPr="00DF53B4" w:rsidDel="003544CF" w:rsidRDefault="008738B2" w:rsidP="00D464E6">
            <w:pPr>
              <w:pStyle w:val="TAL"/>
              <w:rPr>
                <w:snapToGrid w:val="0"/>
                <w:lang w:eastAsia="en-US"/>
              </w:rPr>
            </w:pPr>
          </w:p>
        </w:tc>
      </w:tr>
      <w:tr w:rsidR="008738B2" w:rsidRPr="00DF53B4" w14:paraId="56D5F36D" w14:textId="77777777" w:rsidTr="00D464E6">
        <w:trPr>
          <w:cantSplit/>
          <w:trHeight w:val="255"/>
        </w:trPr>
        <w:tc>
          <w:tcPr>
            <w:tcW w:w="2472" w:type="dxa"/>
            <w:tcBorders>
              <w:top w:val="nil"/>
            </w:tcBorders>
          </w:tcPr>
          <w:p w14:paraId="2B68DFE4" w14:textId="77777777" w:rsidR="008738B2" w:rsidRPr="00DF53B4" w:rsidRDefault="008738B2" w:rsidP="00D464E6">
            <w:pPr>
              <w:pStyle w:val="TAL"/>
              <w:rPr>
                <w:b/>
                <w:lang w:eastAsia="en-US"/>
              </w:rPr>
            </w:pPr>
            <w:r w:rsidRPr="00DF53B4">
              <w:rPr>
                <w:rFonts w:eastAsia="SimSun"/>
                <w:szCs w:val="24"/>
                <w:lang w:eastAsia="zh-CN"/>
              </w:rPr>
              <w:tab/>
              <w:t>media-type</w:t>
            </w:r>
          </w:p>
        </w:tc>
        <w:tc>
          <w:tcPr>
            <w:tcW w:w="6884" w:type="dxa"/>
            <w:tcBorders>
              <w:top w:val="nil"/>
            </w:tcBorders>
            <w:shd w:val="clear" w:color="auto" w:fill="auto"/>
          </w:tcPr>
          <w:p w14:paraId="7161FA8D" w14:textId="77777777" w:rsidR="008738B2" w:rsidRPr="00DF53B4" w:rsidDel="003544CF" w:rsidRDefault="008738B2" w:rsidP="00D464E6">
            <w:pPr>
              <w:pStyle w:val="TAL"/>
              <w:rPr>
                <w:snapToGrid w:val="0"/>
                <w:lang w:eastAsia="en-US"/>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8738B2" w:rsidRPr="00DF53B4" w14:paraId="5BA58E9E" w14:textId="77777777" w:rsidTr="00D464E6">
        <w:trPr>
          <w:cantSplit/>
          <w:trHeight w:val="255"/>
        </w:trPr>
        <w:tc>
          <w:tcPr>
            <w:tcW w:w="2472" w:type="dxa"/>
            <w:tcBorders>
              <w:bottom w:val="nil"/>
            </w:tcBorders>
          </w:tcPr>
          <w:p w14:paraId="68E86E58" w14:textId="77777777" w:rsidR="008738B2" w:rsidRPr="00DF53B4" w:rsidRDefault="008738B2" w:rsidP="00D464E6">
            <w:pPr>
              <w:pStyle w:val="TAL"/>
              <w:rPr>
                <w:b/>
                <w:lang w:eastAsia="en-US"/>
              </w:rPr>
            </w:pPr>
            <w:r w:rsidRPr="00DF53B4">
              <w:rPr>
                <w:rFonts w:eastAsia="SimSun"/>
                <w:b/>
                <w:szCs w:val="24"/>
                <w:lang w:eastAsia="zh-CN"/>
              </w:rPr>
              <w:t>Content-Length</w:t>
            </w:r>
          </w:p>
        </w:tc>
        <w:tc>
          <w:tcPr>
            <w:tcW w:w="6884" w:type="dxa"/>
            <w:tcBorders>
              <w:bottom w:val="nil"/>
            </w:tcBorders>
            <w:shd w:val="clear" w:color="auto" w:fill="auto"/>
          </w:tcPr>
          <w:p w14:paraId="37DE0654" w14:textId="77777777" w:rsidR="008738B2" w:rsidRPr="00DF53B4" w:rsidDel="003544CF" w:rsidRDefault="00CC7D60" w:rsidP="00D464E6">
            <w:pPr>
              <w:pStyle w:val="TAL"/>
              <w:rPr>
                <w:snapToGrid w:val="0"/>
                <w:lang w:eastAsia="en-US"/>
              </w:rPr>
            </w:pPr>
            <w:r w:rsidRPr="00DF53B4">
              <w:rPr>
                <w:rFonts w:eastAsia="SimSun"/>
                <w:szCs w:val="24"/>
                <w:lang w:eastAsia="zh-CN"/>
              </w:rPr>
              <w:t>header shall be present if UE uses TCP to send this message and if there is a message body</w:t>
            </w:r>
          </w:p>
        </w:tc>
      </w:tr>
      <w:tr w:rsidR="008738B2" w:rsidRPr="00DF53B4" w14:paraId="1887A0E0" w14:textId="77777777" w:rsidTr="00D464E6">
        <w:trPr>
          <w:cantSplit/>
          <w:trHeight w:val="255"/>
        </w:trPr>
        <w:tc>
          <w:tcPr>
            <w:tcW w:w="2472" w:type="dxa"/>
            <w:tcBorders>
              <w:top w:val="nil"/>
            </w:tcBorders>
          </w:tcPr>
          <w:p w14:paraId="795D35E3" w14:textId="77777777" w:rsidR="008738B2" w:rsidRPr="00DF53B4" w:rsidRDefault="008738B2" w:rsidP="00D464E6">
            <w:pPr>
              <w:pStyle w:val="TAL"/>
              <w:rPr>
                <w:b/>
                <w:lang w:eastAsia="en-US"/>
              </w:rPr>
            </w:pPr>
            <w:r w:rsidRPr="00DF53B4">
              <w:rPr>
                <w:rFonts w:eastAsia="SimSun"/>
                <w:szCs w:val="24"/>
                <w:lang w:eastAsia="zh-CN"/>
              </w:rPr>
              <w:tab/>
              <w:t>value</w:t>
            </w:r>
          </w:p>
        </w:tc>
        <w:tc>
          <w:tcPr>
            <w:tcW w:w="6884" w:type="dxa"/>
            <w:tcBorders>
              <w:top w:val="nil"/>
            </w:tcBorders>
            <w:shd w:val="clear" w:color="auto" w:fill="auto"/>
          </w:tcPr>
          <w:p w14:paraId="07E9344A" w14:textId="77777777" w:rsidR="008738B2" w:rsidRPr="00DF53B4" w:rsidDel="003544CF" w:rsidRDefault="008738B2" w:rsidP="00D464E6">
            <w:pPr>
              <w:pStyle w:val="TAL"/>
              <w:rPr>
                <w:snapToGrid w:val="0"/>
                <w:lang w:eastAsia="en-US"/>
              </w:rPr>
            </w:pPr>
            <w:r w:rsidRPr="00DF53B4">
              <w:rPr>
                <w:rFonts w:eastAsia="SimSun"/>
                <w:iCs/>
                <w:szCs w:val="24"/>
                <w:lang w:eastAsia="zh-CN"/>
              </w:rPr>
              <w:t>length of message-body</w:t>
            </w:r>
          </w:p>
        </w:tc>
      </w:tr>
      <w:tr w:rsidR="002C57FE" w:rsidRPr="00DF53B4" w14:paraId="03E576B5" w14:textId="77777777" w:rsidTr="00A73145">
        <w:trPr>
          <w:cantSplit/>
          <w:trHeight w:val="255"/>
        </w:trPr>
        <w:tc>
          <w:tcPr>
            <w:tcW w:w="2472" w:type="dxa"/>
          </w:tcPr>
          <w:p w14:paraId="26336860" w14:textId="77777777" w:rsidR="002C57FE" w:rsidRPr="00DF53B4" w:rsidRDefault="002C57FE" w:rsidP="0047190C">
            <w:pPr>
              <w:pStyle w:val="TAL"/>
              <w:rPr>
                <w:b/>
                <w:lang w:eastAsia="en-US"/>
              </w:rPr>
            </w:pPr>
            <w:r w:rsidRPr="00DF53B4">
              <w:rPr>
                <w:b/>
                <w:lang w:eastAsia="en-US"/>
              </w:rPr>
              <w:t>Message-body</w:t>
            </w:r>
          </w:p>
        </w:tc>
        <w:tc>
          <w:tcPr>
            <w:tcW w:w="6884" w:type="dxa"/>
            <w:shd w:val="clear" w:color="auto" w:fill="auto"/>
          </w:tcPr>
          <w:p w14:paraId="1D37EACB" w14:textId="77777777" w:rsidR="002C57FE" w:rsidRPr="00DF53B4" w:rsidRDefault="002C57FE" w:rsidP="0047190C">
            <w:pPr>
              <w:pStyle w:val="TAL"/>
              <w:rPr>
                <w:snapToGrid w:val="0"/>
                <w:lang w:eastAsia="en-US"/>
              </w:rPr>
            </w:pPr>
            <w:r w:rsidRPr="00DF53B4">
              <w:rPr>
                <w:snapToGrid w:val="0"/>
                <w:lang w:eastAsia="en-US"/>
              </w:rPr>
              <w:t>SDP answer to the SDP offer contained in the INVITE including:</w:t>
            </w:r>
            <w:r w:rsidRPr="00DF53B4">
              <w:rPr>
                <w:snapToGrid w:val="0"/>
                <w:lang w:eastAsia="en-US"/>
              </w:rPr>
              <w:br/>
            </w:r>
          </w:p>
          <w:p w14:paraId="05371EE7" w14:textId="77777777" w:rsidR="002C57FE" w:rsidRPr="00DF53B4" w:rsidRDefault="002C57FE" w:rsidP="0047190C">
            <w:pPr>
              <w:pStyle w:val="TAL"/>
              <w:rPr>
                <w:snapToGrid w:val="0"/>
                <w:lang w:eastAsia="en-US"/>
              </w:rPr>
            </w:pPr>
            <w:r w:rsidRPr="00DF53B4">
              <w:rPr>
                <w:snapToGrid w:val="0"/>
                <w:lang w:eastAsia="en-US"/>
              </w:rPr>
              <w:t xml:space="preserve">- All mandatory SDP lines as specified in </w:t>
            </w:r>
            <w:r w:rsidR="00862364" w:rsidRPr="00DF53B4">
              <w:rPr>
                <w:snapToGrid w:val="0"/>
                <w:lang w:eastAsia="en-US"/>
              </w:rPr>
              <w:t>RFC </w:t>
            </w:r>
            <w:r w:rsidRPr="00DF53B4">
              <w:rPr>
                <w:snapToGrid w:val="0"/>
                <w:lang w:eastAsia="en-US"/>
              </w:rPr>
              <w:t>4566[27].</w:t>
            </w:r>
          </w:p>
          <w:p w14:paraId="2EA93D64" w14:textId="77777777" w:rsidR="002C57FE" w:rsidRPr="00DF53B4" w:rsidRDefault="002C57FE" w:rsidP="0047190C">
            <w:pPr>
              <w:pStyle w:val="TAL"/>
              <w:rPr>
                <w:snapToGrid w:val="0"/>
                <w:lang w:eastAsia="en-US"/>
              </w:rPr>
            </w:pPr>
            <w:r w:rsidRPr="00DF53B4">
              <w:rPr>
                <w:snapToGrid w:val="0"/>
                <w:lang w:eastAsia="en-US"/>
              </w:rPr>
              <w:t>- The same number of media lines (“m=”) as in the INVITE.</w:t>
            </w:r>
          </w:p>
          <w:p w14:paraId="2DA4E505" w14:textId="77777777" w:rsidR="00D671B0" w:rsidRPr="00DF53B4" w:rsidRDefault="002C57FE" w:rsidP="00D671B0">
            <w:pPr>
              <w:pStyle w:val="TAL"/>
              <w:rPr>
                <w:snapToGrid w:val="0"/>
                <w:lang w:eastAsia="en-US"/>
              </w:rPr>
            </w:pPr>
            <w:r w:rsidRPr="00DF53B4">
              <w:rPr>
                <w:snapToGrid w:val="0"/>
                <w:lang w:eastAsia="en-US"/>
              </w:rPr>
              <w:t>- All the media lines having directionality as "recvonly"</w:t>
            </w:r>
          </w:p>
          <w:p w14:paraId="29F2B36E" w14:textId="77777777" w:rsidR="00786A0E" w:rsidRPr="00DF53B4" w:rsidRDefault="00786A0E" w:rsidP="00786A0E">
            <w:pPr>
              <w:pStyle w:val="TAL"/>
              <w:rPr>
                <w:lang w:eastAsia="en-US"/>
              </w:rPr>
            </w:pPr>
          </w:p>
          <w:p w14:paraId="5EDA48CB" w14:textId="77777777" w:rsidR="00786A0E" w:rsidRPr="00DF53B4" w:rsidRDefault="00786A0E" w:rsidP="00786A0E">
            <w:pPr>
              <w:pStyle w:val="TAL"/>
              <w:rPr>
                <w:snapToGrid w:val="0"/>
                <w:lang w:eastAsia="en-US"/>
              </w:rPr>
            </w:pPr>
            <w:r w:rsidRPr="00DF53B4">
              <w:rPr>
                <w:snapToGrid w:val="0"/>
                <w:lang w:eastAsia="en-US"/>
              </w:rPr>
              <w:t>In case of Call Hold:</w:t>
            </w:r>
          </w:p>
          <w:p w14:paraId="772778AC" w14:textId="77777777" w:rsidR="00786A0E" w:rsidRPr="00DF53B4" w:rsidRDefault="00786A0E" w:rsidP="00786A0E">
            <w:pPr>
              <w:pStyle w:val="TAL"/>
              <w:numPr>
                <w:ilvl w:val="0"/>
                <w:numId w:val="43"/>
              </w:numPr>
              <w:overflowPunct/>
              <w:autoSpaceDE/>
              <w:autoSpaceDN/>
              <w:adjustRightInd/>
              <w:textAlignment w:val="auto"/>
              <w:rPr>
                <w:lang w:eastAsia="en-US"/>
              </w:rPr>
            </w:pPr>
            <w:r w:rsidRPr="00DF53B4">
              <w:rPr>
                <w:snapToGrid w:val="0"/>
                <w:lang w:eastAsia="en-US"/>
              </w:rPr>
              <w:t>All the media lines having direction attribute “a=recvonly”.</w:t>
            </w:r>
          </w:p>
          <w:p w14:paraId="404D5206" w14:textId="77777777" w:rsidR="00786A0E" w:rsidRPr="00DF53B4" w:rsidRDefault="00786A0E" w:rsidP="00786A0E">
            <w:pPr>
              <w:pStyle w:val="TAL"/>
              <w:rPr>
                <w:lang w:eastAsia="en-US"/>
              </w:rPr>
            </w:pPr>
          </w:p>
          <w:p w14:paraId="71508D9D" w14:textId="77777777" w:rsidR="00786A0E" w:rsidRPr="00DF53B4" w:rsidRDefault="00786A0E" w:rsidP="00786A0E">
            <w:pPr>
              <w:pStyle w:val="TAL"/>
              <w:rPr>
                <w:lang w:eastAsia="en-US"/>
              </w:rPr>
            </w:pPr>
            <w:r w:rsidRPr="00DF53B4">
              <w:rPr>
                <w:lang w:eastAsia="en-US"/>
              </w:rPr>
              <w:t>In case of Call Resume:</w:t>
            </w:r>
          </w:p>
          <w:p w14:paraId="3A55AD48" w14:textId="77777777" w:rsidR="00786A0E" w:rsidRPr="00DF53B4" w:rsidRDefault="00786A0E" w:rsidP="00786A0E">
            <w:pPr>
              <w:pStyle w:val="TAL"/>
              <w:numPr>
                <w:ilvl w:val="0"/>
                <w:numId w:val="43"/>
              </w:numPr>
              <w:overflowPunct/>
              <w:autoSpaceDE/>
              <w:autoSpaceDN/>
              <w:adjustRightInd/>
              <w:textAlignment w:val="auto"/>
              <w:rPr>
                <w:lang w:eastAsia="en-US"/>
              </w:rPr>
            </w:pPr>
            <w:r w:rsidRPr="00DF53B4">
              <w:rPr>
                <w:lang w:eastAsia="en-US"/>
              </w:rPr>
              <w:t>All the media lines having direction attribute “a=sendrecv”.</w:t>
            </w:r>
          </w:p>
        </w:tc>
      </w:tr>
    </w:tbl>
    <w:p w14:paraId="15079F2D" w14:textId="77777777" w:rsidR="002C57FE" w:rsidRPr="00DF53B4" w:rsidRDefault="002C57FE" w:rsidP="0047190C">
      <w:pPr>
        <w:rPr>
          <w:snapToGrid w:val="0"/>
        </w:rPr>
      </w:pPr>
    </w:p>
    <w:p w14:paraId="60723545" w14:textId="77777777" w:rsidR="002C57FE" w:rsidRPr="00DF53B4" w:rsidRDefault="002C57FE" w:rsidP="0047190C">
      <w:pPr>
        <w:pStyle w:val="H6"/>
        <w:rPr>
          <w:snapToGrid w:val="0"/>
        </w:rPr>
      </w:pPr>
      <w:r w:rsidRPr="00DF53B4">
        <w:rPr>
          <w:snapToGrid w:val="0"/>
        </w:rPr>
        <w:t>ACK (Step 4)</w:t>
      </w:r>
    </w:p>
    <w:p w14:paraId="1872938D" w14:textId="77777777" w:rsidR="002C57FE" w:rsidRPr="00DF53B4" w:rsidRDefault="002C57FE" w:rsidP="0047190C">
      <w:pPr>
        <w:keepNext/>
      </w:pPr>
      <w:r w:rsidRPr="00DF53B4">
        <w:t>Use the default message “ACK” in annex A.2.7.</w:t>
      </w:r>
    </w:p>
    <w:p w14:paraId="7E9348E2" w14:textId="77777777" w:rsidR="002C57FE" w:rsidRPr="00DF53B4" w:rsidRDefault="002C57FE" w:rsidP="0047190C">
      <w:pPr>
        <w:pStyle w:val="Heading1"/>
      </w:pPr>
      <w:bookmarkStart w:id="7461" w:name="_Toc21078056"/>
      <w:bookmarkStart w:id="7462" w:name="_Toc35972620"/>
      <w:bookmarkStart w:id="7463" w:name="_Toc51774909"/>
      <w:bookmarkStart w:id="7464" w:name="_Toc51835332"/>
      <w:bookmarkStart w:id="7465" w:name="_Toc52220185"/>
      <w:bookmarkStart w:id="7466" w:name="_Toc58360257"/>
      <w:bookmarkStart w:id="7467" w:name="_Toc68193396"/>
      <w:bookmarkStart w:id="7468" w:name="_Toc75422371"/>
      <w:r w:rsidRPr="00DF53B4">
        <w:t>C.10</w:t>
      </w:r>
      <w:r w:rsidRPr="00DF53B4">
        <w:tab/>
        <w:t>Generic test procedure for MTSI conference creation</w:t>
      </w:r>
      <w:r w:rsidR="004E0988" w:rsidRPr="00DF53B4">
        <w:t xml:space="preserve"> - </w:t>
      </w:r>
      <w:r w:rsidR="00F1544F" w:rsidRPr="00DF53B4">
        <w:t>EPS</w:t>
      </w:r>
      <w:bookmarkEnd w:id="7461"/>
      <w:bookmarkEnd w:id="7462"/>
      <w:bookmarkEnd w:id="7463"/>
      <w:bookmarkEnd w:id="7464"/>
      <w:bookmarkEnd w:id="7465"/>
      <w:bookmarkEnd w:id="7466"/>
      <w:bookmarkEnd w:id="7467"/>
      <w:bookmarkEnd w:id="7468"/>
    </w:p>
    <w:p w14:paraId="735FFCEF" w14:textId="77777777" w:rsidR="002C57FE" w:rsidRPr="00DF53B4" w:rsidRDefault="002C57FE" w:rsidP="0047190C">
      <w:r w:rsidRPr="00DF53B4">
        <w:t>The generic test procedure for creating MTSI conference may be performed after successful IMS or early IMS registration</w:t>
      </w:r>
    </w:p>
    <w:p w14:paraId="44776053" w14:textId="77777777" w:rsidR="002C57FE" w:rsidRPr="00DF53B4" w:rsidRDefault="002C57FE" w:rsidP="0047190C">
      <w:pPr>
        <w:pStyle w:val="H6"/>
        <w:rPr>
          <w:snapToGrid w:val="0"/>
        </w:rPr>
      </w:pPr>
      <w:r w:rsidRPr="00DF53B4">
        <w:rPr>
          <w:snapToGrid w:val="0"/>
        </w:rPr>
        <w:t>Test procedure</w:t>
      </w:r>
    </w:p>
    <w:p w14:paraId="32B7219A" w14:textId="77777777" w:rsidR="002D674D" w:rsidRPr="00DF53B4" w:rsidRDefault="002C57FE" w:rsidP="0047190C">
      <w:pPr>
        <w:pStyle w:val="B1"/>
        <w:rPr>
          <w:snapToGrid w:val="0"/>
        </w:rPr>
      </w:pPr>
      <w:r w:rsidRPr="00DF53B4">
        <w:rPr>
          <w:snapToGrid w:val="0"/>
        </w:rPr>
        <w:t>1</w:t>
      </w:r>
      <w:r w:rsidR="002D674D" w:rsidRPr="00DF53B4">
        <w:rPr>
          <w:snapToGrid w:val="0"/>
        </w:rPr>
        <w:t>)</w:t>
      </w:r>
      <w:r w:rsidR="002D674D" w:rsidRPr="00DF53B4">
        <w:rPr>
          <w:snapToGrid w:val="0"/>
        </w:rPr>
        <w:tab/>
        <w:t>UE attempts to make conference call</w:t>
      </w:r>
    </w:p>
    <w:p w14:paraId="3690D56E" w14:textId="77777777" w:rsidR="002C57FE" w:rsidRPr="00DF53B4" w:rsidRDefault="002D674D" w:rsidP="0047190C">
      <w:pPr>
        <w:pStyle w:val="B1"/>
        <w:rPr>
          <w:snapToGrid w:val="0"/>
        </w:rPr>
      </w:pPr>
      <w:r w:rsidRPr="00DF53B4">
        <w:rPr>
          <w:snapToGrid w:val="0"/>
        </w:rPr>
        <w:t>2-</w:t>
      </w:r>
      <w:r w:rsidR="002C57FE" w:rsidRPr="00DF53B4">
        <w:rPr>
          <w:snapToGrid w:val="0"/>
        </w:rPr>
        <w:t>7</w:t>
      </w:r>
      <w:r w:rsidR="006B41FA" w:rsidRPr="00DF53B4">
        <w:rPr>
          <w:snapToGrid w:val="0"/>
        </w:rPr>
        <w:t>a</w:t>
      </w:r>
      <w:r w:rsidR="002C57FE" w:rsidRPr="00DF53B4">
        <w:rPr>
          <w:snapToGrid w:val="0"/>
        </w:rPr>
        <w:t xml:space="preserve">) UE creates the voice conference. The same message sequence as in steps </w:t>
      </w:r>
      <w:r w:rsidRPr="00DF53B4">
        <w:rPr>
          <w:snapToGrid w:val="0"/>
        </w:rPr>
        <w:t>2</w:t>
      </w:r>
      <w:r w:rsidR="002C57FE" w:rsidRPr="00DF53B4">
        <w:rPr>
          <w:snapToGrid w:val="0"/>
        </w:rPr>
        <w:t xml:space="preserve"> - </w:t>
      </w:r>
      <w:r w:rsidR="006B41FA" w:rsidRPr="00DF53B4">
        <w:rPr>
          <w:snapToGrid w:val="0"/>
        </w:rPr>
        <w:t xml:space="preserve">8 </w:t>
      </w:r>
      <w:r w:rsidR="002C57FE" w:rsidRPr="00DF53B4">
        <w:rPr>
          <w:snapToGrid w:val="0"/>
        </w:rPr>
        <w:t>of Annex C.</w:t>
      </w:r>
      <w:r w:rsidR="006B41FA" w:rsidRPr="00DF53B4">
        <w:rPr>
          <w:snapToGrid w:val="0"/>
        </w:rPr>
        <w:t xml:space="preserve">21 </w:t>
      </w:r>
      <w:r w:rsidR="002C57FE" w:rsidRPr="00DF53B4">
        <w:rPr>
          <w:snapToGrid w:val="0"/>
        </w:rPr>
        <w:t>are used to create the conference into the conference focus and negotiate the media.</w:t>
      </w:r>
    </w:p>
    <w:p w14:paraId="6D58B78C" w14:textId="77777777" w:rsidR="002C57FE" w:rsidRPr="00DF53B4" w:rsidRDefault="002C57FE" w:rsidP="0047190C">
      <w:pPr>
        <w:pStyle w:val="B1"/>
        <w:rPr>
          <w:snapToGrid w:val="0"/>
        </w:rPr>
      </w:pPr>
      <w:r w:rsidRPr="00DF53B4">
        <w:t>8)</w:t>
      </w:r>
      <w:r w:rsidRPr="00DF53B4">
        <w:tab/>
        <w:t>SS responds to the INVITE request with valid 200 OK response</w:t>
      </w:r>
      <w:r w:rsidRPr="00DF53B4">
        <w:rPr>
          <w:snapToGrid w:val="0"/>
        </w:rPr>
        <w:t>.</w:t>
      </w:r>
    </w:p>
    <w:p w14:paraId="7F8666D9" w14:textId="77777777" w:rsidR="002C57FE" w:rsidRPr="00DF53B4" w:rsidRDefault="002C57FE" w:rsidP="0047190C">
      <w:pPr>
        <w:pStyle w:val="B1"/>
      </w:pPr>
      <w:r w:rsidRPr="00DF53B4">
        <w:t>9)</w:t>
      </w:r>
      <w:r w:rsidRPr="00DF53B4">
        <w:tab/>
        <w:t>SS waits for the UE to send an ACK to acknowledge receipt of the 200 OK for INVITE.</w:t>
      </w:r>
    </w:p>
    <w:p w14:paraId="62248FBC" w14:textId="77777777" w:rsidR="002C57FE" w:rsidRPr="00DF53B4" w:rsidRDefault="002C57FE" w:rsidP="0047190C">
      <w:pPr>
        <w:pStyle w:val="B1"/>
        <w:rPr>
          <w:snapToGrid w:val="0"/>
        </w:rPr>
      </w:pPr>
      <w:r w:rsidRPr="00DF53B4">
        <w:t>10)</w:t>
      </w:r>
      <w:r w:rsidRPr="00DF53B4">
        <w:tab/>
        <w:t>SS waits the UE to optionally subscribe to the conference event package with a SUBSCRIBE message</w:t>
      </w:r>
    </w:p>
    <w:p w14:paraId="2FAB17B5" w14:textId="77777777" w:rsidR="002C57FE" w:rsidRPr="00DF53B4" w:rsidRDefault="002C57FE" w:rsidP="0047190C">
      <w:pPr>
        <w:pStyle w:val="B1"/>
        <w:rPr>
          <w:snapToGrid w:val="0"/>
        </w:rPr>
      </w:pPr>
      <w:r w:rsidRPr="00DF53B4">
        <w:rPr>
          <w:snapToGrid w:val="0"/>
        </w:rPr>
        <w:t>11)</w:t>
      </w:r>
      <w:r w:rsidRPr="00DF53B4">
        <w:rPr>
          <w:snapToGrid w:val="0"/>
        </w:rPr>
        <w:tab/>
        <w:t>If UE sent SUBSCRIBE, SS responds to it with 200 OK response.</w:t>
      </w:r>
    </w:p>
    <w:p w14:paraId="51B9509F" w14:textId="77777777" w:rsidR="002C57FE" w:rsidRPr="00DF53B4" w:rsidRDefault="002C57FE" w:rsidP="0047190C">
      <w:pPr>
        <w:pStyle w:val="B1"/>
        <w:rPr>
          <w:snapToGrid w:val="0"/>
        </w:rPr>
      </w:pPr>
      <w:r w:rsidRPr="00DF53B4">
        <w:rPr>
          <w:snapToGrid w:val="0"/>
        </w:rPr>
        <w:t>12)</w:t>
      </w:r>
      <w:r w:rsidRPr="00DF53B4">
        <w:rPr>
          <w:snapToGrid w:val="0"/>
        </w:rPr>
        <w:tab/>
        <w:t>If UE sent SUBSCRIBE, SS sends a NOTIFY for the conference event package to the UE.</w:t>
      </w:r>
    </w:p>
    <w:p w14:paraId="4D56C3BF" w14:textId="77777777" w:rsidR="002C57FE" w:rsidRPr="00DF53B4" w:rsidRDefault="002C57FE" w:rsidP="0047190C">
      <w:pPr>
        <w:pStyle w:val="B1"/>
      </w:pPr>
      <w:r w:rsidRPr="00DF53B4">
        <w:t>13) If SS sent a NOTIFY, SS waits the UE to respond the NOTIFY with 200 OK.</w:t>
      </w:r>
    </w:p>
    <w:p w14:paraId="14A04404" w14:textId="77777777" w:rsidR="002C57FE" w:rsidRPr="00DF53B4" w:rsidRDefault="002C57FE"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C57FE" w:rsidRPr="00DF53B4" w14:paraId="590038F3" w14:textId="77777777">
        <w:trPr>
          <w:cantSplit/>
          <w:jc w:val="center"/>
        </w:trPr>
        <w:tc>
          <w:tcPr>
            <w:tcW w:w="720" w:type="dxa"/>
            <w:tcBorders>
              <w:top w:val="single" w:sz="4" w:space="0" w:color="auto"/>
              <w:left w:val="single" w:sz="4" w:space="0" w:color="auto"/>
              <w:bottom w:val="nil"/>
              <w:right w:val="single" w:sz="4" w:space="0" w:color="auto"/>
            </w:tcBorders>
          </w:tcPr>
          <w:p w14:paraId="635E07D2" w14:textId="77777777" w:rsidR="002C57FE" w:rsidRPr="00DF53B4" w:rsidRDefault="002C57FE"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95EF03D" w14:textId="77777777" w:rsidR="002C57FE" w:rsidRPr="00DF53B4" w:rsidRDefault="002C57FE"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A330BAF" w14:textId="77777777" w:rsidR="002C57FE" w:rsidRPr="00DF53B4" w:rsidRDefault="002C57FE"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35402E7" w14:textId="77777777" w:rsidR="002C57FE" w:rsidRPr="00DF53B4" w:rsidRDefault="002C57FE" w:rsidP="0047190C">
            <w:pPr>
              <w:pStyle w:val="TAH"/>
              <w:rPr>
                <w:lang w:eastAsia="en-US"/>
              </w:rPr>
            </w:pPr>
            <w:r w:rsidRPr="00DF53B4">
              <w:rPr>
                <w:lang w:eastAsia="en-US"/>
              </w:rPr>
              <w:t>Comment</w:t>
            </w:r>
          </w:p>
        </w:tc>
      </w:tr>
      <w:tr w:rsidR="002C57FE" w:rsidRPr="00DF53B4" w14:paraId="2223E339" w14:textId="77777777">
        <w:trPr>
          <w:cantSplit/>
          <w:jc w:val="center"/>
        </w:trPr>
        <w:tc>
          <w:tcPr>
            <w:tcW w:w="720" w:type="dxa"/>
            <w:tcBorders>
              <w:top w:val="nil"/>
              <w:left w:val="single" w:sz="4" w:space="0" w:color="auto"/>
              <w:bottom w:val="single" w:sz="4" w:space="0" w:color="auto"/>
              <w:right w:val="single" w:sz="4" w:space="0" w:color="auto"/>
            </w:tcBorders>
          </w:tcPr>
          <w:p w14:paraId="7895A4BB" w14:textId="77777777" w:rsidR="002C57FE" w:rsidRPr="00DF53B4" w:rsidRDefault="002C57FE" w:rsidP="0047190C">
            <w:pPr>
              <w:pStyle w:val="TAC"/>
              <w:rPr>
                <w:rFonts w:eastAsia="MS Gothic"/>
                <w:lang w:eastAsia="en-US"/>
              </w:rPr>
            </w:pPr>
          </w:p>
        </w:tc>
        <w:tc>
          <w:tcPr>
            <w:tcW w:w="630" w:type="dxa"/>
            <w:tcBorders>
              <w:left w:val="single" w:sz="4" w:space="0" w:color="auto"/>
            </w:tcBorders>
          </w:tcPr>
          <w:p w14:paraId="1FDD8DB3" w14:textId="77777777" w:rsidR="002C57FE" w:rsidRPr="00DF53B4" w:rsidRDefault="002C57FE" w:rsidP="0047190C">
            <w:pPr>
              <w:pStyle w:val="TAH"/>
              <w:rPr>
                <w:lang w:eastAsia="en-US"/>
              </w:rPr>
            </w:pPr>
            <w:r w:rsidRPr="00DF53B4">
              <w:rPr>
                <w:lang w:eastAsia="en-US"/>
              </w:rPr>
              <w:t>UE</w:t>
            </w:r>
          </w:p>
        </w:tc>
        <w:tc>
          <w:tcPr>
            <w:tcW w:w="630" w:type="dxa"/>
            <w:tcBorders>
              <w:right w:val="single" w:sz="4" w:space="0" w:color="auto"/>
            </w:tcBorders>
          </w:tcPr>
          <w:p w14:paraId="1191D7EF" w14:textId="77777777" w:rsidR="002C57FE" w:rsidRPr="00DF53B4" w:rsidRDefault="002C57FE"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3159F61" w14:textId="77777777" w:rsidR="002C57FE" w:rsidRPr="00DF53B4" w:rsidRDefault="002C57FE" w:rsidP="0047190C">
            <w:pPr>
              <w:pStyle w:val="TAC"/>
              <w:rPr>
                <w:lang w:eastAsia="en-US"/>
              </w:rPr>
            </w:pPr>
          </w:p>
        </w:tc>
        <w:tc>
          <w:tcPr>
            <w:tcW w:w="4288" w:type="dxa"/>
            <w:tcBorders>
              <w:top w:val="nil"/>
              <w:left w:val="single" w:sz="4" w:space="0" w:color="auto"/>
              <w:bottom w:val="single" w:sz="4" w:space="0" w:color="auto"/>
              <w:right w:val="single" w:sz="4" w:space="0" w:color="auto"/>
            </w:tcBorders>
          </w:tcPr>
          <w:p w14:paraId="0F8FFE85" w14:textId="77777777" w:rsidR="002C57FE" w:rsidRPr="00DF53B4" w:rsidRDefault="002C57FE" w:rsidP="0047190C">
            <w:pPr>
              <w:pStyle w:val="TAL"/>
              <w:rPr>
                <w:rFonts w:eastAsia="MS Gothic"/>
                <w:lang w:eastAsia="en-US"/>
              </w:rPr>
            </w:pPr>
          </w:p>
        </w:tc>
      </w:tr>
      <w:tr w:rsidR="002D674D" w:rsidRPr="00DF53B4" w14:paraId="2D6EAEA6" w14:textId="77777777">
        <w:trPr>
          <w:cantSplit/>
          <w:jc w:val="center"/>
        </w:trPr>
        <w:tc>
          <w:tcPr>
            <w:tcW w:w="720" w:type="dxa"/>
            <w:tcBorders>
              <w:top w:val="single" w:sz="4" w:space="0" w:color="auto"/>
            </w:tcBorders>
          </w:tcPr>
          <w:p w14:paraId="55D0D04E" w14:textId="77777777" w:rsidR="002D674D" w:rsidRPr="00DF53B4" w:rsidRDefault="002D674D" w:rsidP="0047190C">
            <w:pPr>
              <w:pStyle w:val="TAC"/>
              <w:rPr>
                <w:rFonts w:eastAsia="MS Gothic"/>
                <w:lang w:eastAsia="en-US"/>
              </w:rPr>
            </w:pPr>
            <w:r w:rsidRPr="00DF53B4">
              <w:rPr>
                <w:rFonts w:eastAsia="MS Gothic"/>
                <w:lang w:eastAsia="en-US"/>
              </w:rPr>
              <w:t>1</w:t>
            </w:r>
          </w:p>
        </w:tc>
        <w:tc>
          <w:tcPr>
            <w:tcW w:w="1260" w:type="dxa"/>
            <w:gridSpan w:val="2"/>
          </w:tcPr>
          <w:p w14:paraId="46D42EEE" w14:textId="77777777" w:rsidR="002D674D" w:rsidRPr="00DF53B4" w:rsidRDefault="002D674D" w:rsidP="0047190C">
            <w:pPr>
              <w:pStyle w:val="TAC"/>
              <w:rPr>
                <w:rFonts w:eastAsia="MS Gothic"/>
                <w:lang w:eastAsia="en-US"/>
              </w:rPr>
            </w:pPr>
          </w:p>
        </w:tc>
        <w:tc>
          <w:tcPr>
            <w:tcW w:w="3420" w:type="dxa"/>
            <w:tcBorders>
              <w:top w:val="single" w:sz="4" w:space="0" w:color="auto"/>
            </w:tcBorders>
          </w:tcPr>
          <w:p w14:paraId="55193E32" w14:textId="77777777" w:rsidR="002D674D" w:rsidRPr="00DF53B4" w:rsidRDefault="002D674D" w:rsidP="00D978F1">
            <w:pPr>
              <w:pStyle w:val="TAL"/>
              <w:rPr>
                <w:rFonts w:eastAsia="MS Gothic"/>
                <w:lang w:eastAsia="en-US"/>
              </w:rPr>
            </w:pPr>
            <w:r w:rsidRPr="00DF53B4">
              <w:rPr>
                <w:rFonts w:eastAsia="MS Gothic"/>
                <w:lang w:eastAsia="en-US"/>
              </w:rPr>
              <w:t>Make the UE attempt an IMS Conference call</w:t>
            </w:r>
          </w:p>
        </w:tc>
        <w:tc>
          <w:tcPr>
            <w:tcW w:w="4288" w:type="dxa"/>
            <w:tcBorders>
              <w:top w:val="single" w:sz="4" w:space="0" w:color="auto"/>
            </w:tcBorders>
          </w:tcPr>
          <w:p w14:paraId="4473E6EB" w14:textId="77777777" w:rsidR="002D674D" w:rsidRPr="00DF53B4" w:rsidRDefault="002D674D" w:rsidP="00D978F1">
            <w:pPr>
              <w:pStyle w:val="TAL"/>
              <w:rPr>
                <w:rFonts w:eastAsia="MS Gothic"/>
                <w:lang w:eastAsia="en-US"/>
              </w:rPr>
            </w:pPr>
          </w:p>
        </w:tc>
      </w:tr>
      <w:tr w:rsidR="002C57FE" w:rsidRPr="00DF53B4" w14:paraId="58AED8B9" w14:textId="77777777">
        <w:trPr>
          <w:cantSplit/>
          <w:jc w:val="center"/>
        </w:trPr>
        <w:tc>
          <w:tcPr>
            <w:tcW w:w="720" w:type="dxa"/>
            <w:tcBorders>
              <w:top w:val="single" w:sz="4" w:space="0" w:color="auto"/>
            </w:tcBorders>
          </w:tcPr>
          <w:p w14:paraId="0A2ED1A7" w14:textId="77777777" w:rsidR="002C57FE" w:rsidRPr="00DF53B4" w:rsidRDefault="002D674D" w:rsidP="0047190C">
            <w:pPr>
              <w:pStyle w:val="TAC"/>
              <w:rPr>
                <w:rFonts w:eastAsia="MS Gothic"/>
                <w:lang w:eastAsia="en-US"/>
              </w:rPr>
            </w:pPr>
            <w:r w:rsidRPr="00DF53B4">
              <w:rPr>
                <w:rFonts w:eastAsia="MS Gothic"/>
                <w:lang w:eastAsia="en-US"/>
              </w:rPr>
              <w:t>2</w:t>
            </w:r>
            <w:r w:rsidR="002C57FE" w:rsidRPr="00DF53B4">
              <w:rPr>
                <w:rFonts w:eastAsia="MS Gothic"/>
                <w:lang w:eastAsia="en-US"/>
              </w:rPr>
              <w:t>-7</w:t>
            </w:r>
            <w:r w:rsidR="006B41FA" w:rsidRPr="00DF53B4">
              <w:rPr>
                <w:rFonts w:eastAsia="MS Gothic"/>
                <w:lang w:eastAsia="en-US"/>
              </w:rPr>
              <w:t>a</w:t>
            </w:r>
          </w:p>
        </w:tc>
        <w:tc>
          <w:tcPr>
            <w:tcW w:w="1260" w:type="dxa"/>
            <w:gridSpan w:val="2"/>
          </w:tcPr>
          <w:p w14:paraId="412DA1C0" w14:textId="77777777" w:rsidR="002C57FE" w:rsidRPr="00DF53B4" w:rsidRDefault="002C57FE" w:rsidP="0047190C">
            <w:pPr>
              <w:pStyle w:val="TAC"/>
              <w:rPr>
                <w:rFonts w:eastAsia="MS Gothic"/>
                <w:lang w:eastAsia="en-US"/>
              </w:rPr>
            </w:pPr>
          </w:p>
        </w:tc>
        <w:tc>
          <w:tcPr>
            <w:tcW w:w="3420" w:type="dxa"/>
            <w:tcBorders>
              <w:top w:val="single" w:sz="4" w:space="0" w:color="auto"/>
            </w:tcBorders>
          </w:tcPr>
          <w:p w14:paraId="0EA3116E" w14:textId="77777777" w:rsidR="002C57FE" w:rsidRPr="00DF53B4" w:rsidRDefault="002C57FE" w:rsidP="00D978F1">
            <w:pPr>
              <w:pStyle w:val="TAL"/>
              <w:rPr>
                <w:rFonts w:eastAsia="MS Gothic"/>
                <w:lang w:eastAsia="en-US"/>
              </w:rPr>
            </w:pPr>
            <w:r w:rsidRPr="00DF53B4">
              <w:rPr>
                <w:rFonts w:eastAsia="MS Gothic"/>
                <w:lang w:eastAsia="en-US"/>
              </w:rPr>
              <w:t xml:space="preserve">Steps </w:t>
            </w:r>
            <w:r w:rsidR="00EF76C0" w:rsidRPr="00DF53B4">
              <w:rPr>
                <w:rFonts w:eastAsia="MS Gothic"/>
                <w:lang w:eastAsia="en-US"/>
              </w:rPr>
              <w:t>2</w:t>
            </w:r>
            <w:r w:rsidRPr="00DF53B4">
              <w:rPr>
                <w:rFonts w:eastAsia="MS Gothic"/>
                <w:lang w:eastAsia="en-US"/>
              </w:rPr>
              <w:t>-</w:t>
            </w:r>
            <w:r w:rsidR="00D978F1" w:rsidRPr="00DF53B4">
              <w:rPr>
                <w:rFonts w:eastAsia="MS Gothic"/>
                <w:lang w:eastAsia="en-US"/>
              </w:rPr>
              <w:t xml:space="preserve">8 </w:t>
            </w:r>
            <w:r w:rsidRPr="00DF53B4">
              <w:rPr>
                <w:rFonts w:eastAsia="MS Gothic"/>
                <w:lang w:eastAsia="en-US"/>
              </w:rPr>
              <w:t>of Annex C.</w:t>
            </w:r>
            <w:r w:rsidR="00D978F1" w:rsidRPr="00DF53B4">
              <w:rPr>
                <w:rFonts w:eastAsia="MS Gothic"/>
                <w:lang w:eastAsia="en-US"/>
              </w:rPr>
              <w:t>21</w:t>
            </w:r>
          </w:p>
        </w:tc>
        <w:tc>
          <w:tcPr>
            <w:tcW w:w="4288" w:type="dxa"/>
            <w:tcBorders>
              <w:top w:val="single" w:sz="4" w:space="0" w:color="auto"/>
            </w:tcBorders>
          </w:tcPr>
          <w:p w14:paraId="20E051CD" w14:textId="77777777" w:rsidR="002C57FE" w:rsidRPr="00DF53B4" w:rsidRDefault="002C57FE" w:rsidP="00D978F1">
            <w:pPr>
              <w:pStyle w:val="TAL"/>
              <w:rPr>
                <w:rFonts w:eastAsia="MS Gothic"/>
                <w:lang w:eastAsia="en-US"/>
              </w:rPr>
            </w:pPr>
            <w:r w:rsidRPr="00DF53B4">
              <w:rPr>
                <w:rFonts w:eastAsia="MS Gothic"/>
                <w:lang w:eastAsia="en-US"/>
              </w:rPr>
              <w:t xml:space="preserve">The same messages as in steps </w:t>
            </w:r>
            <w:r w:rsidR="00A13D12" w:rsidRPr="00DF53B4">
              <w:rPr>
                <w:rFonts w:eastAsia="MS Gothic"/>
                <w:lang w:eastAsia="en-US"/>
              </w:rPr>
              <w:t>2</w:t>
            </w:r>
            <w:r w:rsidRPr="00DF53B4">
              <w:rPr>
                <w:rFonts w:eastAsia="MS Gothic"/>
                <w:lang w:eastAsia="en-US"/>
              </w:rPr>
              <w:t xml:space="preserve"> - </w:t>
            </w:r>
            <w:r w:rsidR="00D978F1" w:rsidRPr="00DF53B4">
              <w:rPr>
                <w:rFonts w:eastAsia="MS Gothic"/>
                <w:lang w:eastAsia="en-US"/>
              </w:rPr>
              <w:t xml:space="preserve">8 </w:t>
            </w:r>
            <w:r w:rsidRPr="00DF53B4">
              <w:rPr>
                <w:rFonts w:eastAsia="MS Gothic"/>
                <w:lang w:eastAsia="en-US"/>
              </w:rPr>
              <w:t>of Annex C.</w:t>
            </w:r>
            <w:r w:rsidR="00D978F1" w:rsidRPr="00DF53B4">
              <w:rPr>
                <w:rFonts w:eastAsia="MS Gothic"/>
                <w:lang w:eastAsia="en-US"/>
              </w:rPr>
              <w:t>21</w:t>
            </w:r>
          </w:p>
        </w:tc>
      </w:tr>
      <w:tr w:rsidR="002C57FE" w:rsidRPr="00DF53B4" w14:paraId="2D847940" w14:textId="77777777">
        <w:trPr>
          <w:cantSplit/>
          <w:jc w:val="center"/>
        </w:trPr>
        <w:tc>
          <w:tcPr>
            <w:tcW w:w="720" w:type="dxa"/>
            <w:tcBorders>
              <w:top w:val="single" w:sz="4" w:space="0" w:color="auto"/>
            </w:tcBorders>
          </w:tcPr>
          <w:p w14:paraId="46BD1456" w14:textId="77777777" w:rsidR="002C57FE" w:rsidRPr="00DF53B4" w:rsidRDefault="002C57FE" w:rsidP="0047190C">
            <w:pPr>
              <w:pStyle w:val="TAC"/>
              <w:rPr>
                <w:rFonts w:eastAsia="MS Gothic"/>
                <w:lang w:eastAsia="en-US"/>
              </w:rPr>
            </w:pPr>
            <w:r w:rsidRPr="00DF53B4">
              <w:rPr>
                <w:rFonts w:eastAsia="MS Gothic"/>
                <w:lang w:eastAsia="en-US"/>
              </w:rPr>
              <w:t>8</w:t>
            </w:r>
          </w:p>
        </w:tc>
        <w:tc>
          <w:tcPr>
            <w:tcW w:w="1260" w:type="dxa"/>
            <w:gridSpan w:val="2"/>
          </w:tcPr>
          <w:p w14:paraId="5EC20CFE" w14:textId="77777777" w:rsidR="002C57FE" w:rsidRPr="00DF53B4" w:rsidRDefault="002C57FE"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5795FBD" w14:textId="77777777" w:rsidR="002C57FE" w:rsidRPr="00DF53B4" w:rsidRDefault="002C57FE"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C5AABFB" w14:textId="77777777" w:rsidR="002C57FE" w:rsidRPr="00DF53B4" w:rsidRDefault="002C57FE" w:rsidP="0047190C">
            <w:pPr>
              <w:pStyle w:val="TAL"/>
              <w:rPr>
                <w:rFonts w:eastAsia="MS Gothic"/>
                <w:lang w:eastAsia="en-US"/>
              </w:rPr>
            </w:pPr>
            <w:r w:rsidRPr="00DF53B4">
              <w:rPr>
                <w:rFonts w:eastAsia="MS Gothic"/>
                <w:lang w:eastAsia="en-US"/>
              </w:rPr>
              <w:t>The SS responds INVITE with 200 OK and gives the final conference URI within the response</w:t>
            </w:r>
          </w:p>
        </w:tc>
      </w:tr>
      <w:tr w:rsidR="002C57FE" w:rsidRPr="00DF53B4" w14:paraId="43F6E47C" w14:textId="77777777">
        <w:trPr>
          <w:cantSplit/>
          <w:jc w:val="center"/>
        </w:trPr>
        <w:tc>
          <w:tcPr>
            <w:tcW w:w="720" w:type="dxa"/>
            <w:tcBorders>
              <w:top w:val="single" w:sz="4" w:space="0" w:color="auto"/>
            </w:tcBorders>
          </w:tcPr>
          <w:p w14:paraId="4E2C6783" w14:textId="77777777" w:rsidR="002C57FE" w:rsidRPr="00DF53B4" w:rsidRDefault="002C57FE" w:rsidP="0047190C">
            <w:pPr>
              <w:pStyle w:val="TAC"/>
              <w:rPr>
                <w:rFonts w:eastAsia="MS Gothic"/>
                <w:lang w:eastAsia="en-US"/>
              </w:rPr>
            </w:pPr>
            <w:r w:rsidRPr="00DF53B4">
              <w:rPr>
                <w:rFonts w:eastAsia="MS Gothic"/>
                <w:lang w:eastAsia="en-US"/>
              </w:rPr>
              <w:t>9</w:t>
            </w:r>
          </w:p>
        </w:tc>
        <w:tc>
          <w:tcPr>
            <w:tcW w:w="1260" w:type="dxa"/>
            <w:gridSpan w:val="2"/>
          </w:tcPr>
          <w:p w14:paraId="188BEF93" w14:textId="77777777" w:rsidR="002C57FE" w:rsidRPr="00DF53B4" w:rsidRDefault="002C57FE"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B728BDB" w14:textId="77777777" w:rsidR="002C57FE" w:rsidRPr="00DF53B4" w:rsidRDefault="002C57FE" w:rsidP="0047190C">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046C25E8" w14:textId="77777777" w:rsidR="002C57FE" w:rsidRPr="00DF53B4" w:rsidRDefault="002C57FE" w:rsidP="0047190C">
            <w:pPr>
              <w:pStyle w:val="TAL"/>
              <w:rPr>
                <w:rFonts w:eastAsia="MS Gothic"/>
                <w:lang w:eastAsia="en-US"/>
              </w:rPr>
            </w:pPr>
            <w:r w:rsidRPr="00DF53B4">
              <w:rPr>
                <w:rFonts w:eastAsia="MS Gothic"/>
                <w:lang w:eastAsia="en-US"/>
              </w:rPr>
              <w:t>The UE acknowledges the receipt of 200 OK for INVITE</w:t>
            </w:r>
          </w:p>
        </w:tc>
      </w:tr>
      <w:tr w:rsidR="009B33F6" w:rsidRPr="00DF53B4" w14:paraId="72F702F0" w14:textId="77777777" w:rsidTr="008012B4">
        <w:trPr>
          <w:cantSplit/>
          <w:jc w:val="center"/>
        </w:trPr>
        <w:tc>
          <w:tcPr>
            <w:tcW w:w="720" w:type="dxa"/>
            <w:tcBorders>
              <w:top w:val="single" w:sz="4" w:space="0" w:color="auto"/>
            </w:tcBorders>
          </w:tcPr>
          <w:p w14:paraId="71A85384" w14:textId="77777777" w:rsidR="009B33F6" w:rsidRPr="00DF53B4" w:rsidRDefault="009B33F6" w:rsidP="008012B4">
            <w:pPr>
              <w:pStyle w:val="TAC"/>
              <w:rPr>
                <w:rFonts w:eastAsia="MS Gothic"/>
                <w:lang w:eastAsia="en-US"/>
              </w:rPr>
            </w:pPr>
          </w:p>
        </w:tc>
        <w:tc>
          <w:tcPr>
            <w:tcW w:w="1260" w:type="dxa"/>
            <w:gridSpan w:val="2"/>
          </w:tcPr>
          <w:p w14:paraId="6198F36D" w14:textId="77777777" w:rsidR="009B33F6" w:rsidRPr="00DF53B4" w:rsidRDefault="009B33F6" w:rsidP="008012B4">
            <w:pPr>
              <w:pStyle w:val="TAC"/>
              <w:rPr>
                <w:rFonts w:eastAsia="MS Gothic"/>
                <w:lang w:eastAsia="en-US"/>
              </w:rPr>
            </w:pPr>
          </w:p>
        </w:tc>
        <w:tc>
          <w:tcPr>
            <w:tcW w:w="3420" w:type="dxa"/>
            <w:tcBorders>
              <w:top w:val="single" w:sz="4" w:space="0" w:color="auto"/>
            </w:tcBorders>
          </w:tcPr>
          <w:p w14:paraId="43BF7BD5" w14:textId="77777777" w:rsidR="009B33F6" w:rsidRPr="00DF53B4" w:rsidRDefault="009B33F6" w:rsidP="008012B4">
            <w:pPr>
              <w:pStyle w:val="TAL"/>
              <w:rPr>
                <w:rFonts w:eastAsia="MS Gothic"/>
                <w:lang w:eastAsia="en-US"/>
              </w:rPr>
            </w:pPr>
            <w:r w:rsidRPr="00DF53B4">
              <w:rPr>
                <w:rFonts w:eastAsia="MS Gothic"/>
                <w:lang w:eastAsia="en-US"/>
              </w:rPr>
              <w:t>EXCEPTION: steps 10 – 13 describe optional behaviour depending on UE configuration. The SS shall wait up to 3s for the SUBSCRIBE of step 10</w:t>
            </w:r>
          </w:p>
        </w:tc>
        <w:tc>
          <w:tcPr>
            <w:tcW w:w="4288" w:type="dxa"/>
            <w:tcBorders>
              <w:top w:val="single" w:sz="4" w:space="0" w:color="auto"/>
            </w:tcBorders>
          </w:tcPr>
          <w:p w14:paraId="23FE6F0D" w14:textId="77777777" w:rsidR="009B33F6" w:rsidRPr="00DF53B4" w:rsidRDefault="009B33F6" w:rsidP="008012B4">
            <w:pPr>
              <w:pStyle w:val="TAL"/>
              <w:rPr>
                <w:rFonts w:eastAsia="MS Gothic"/>
                <w:lang w:eastAsia="en-US"/>
              </w:rPr>
            </w:pPr>
          </w:p>
        </w:tc>
      </w:tr>
      <w:tr w:rsidR="002C57FE" w:rsidRPr="00DF53B4" w14:paraId="429A1722" w14:textId="77777777">
        <w:trPr>
          <w:cantSplit/>
          <w:jc w:val="center"/>
        </w:trPr>
        <w:tc>
          <w:tcPr>
            <w:tcW w:w="720" w:type="dxa"/>
            <w:tcBorders>
              <w:top w:val="single" w:sz="4" w:space="0" w:color="auto"/>
            </w:tcBorders>
          </w:tcPr>
          <w:p w14:paraId="09389A64" w14:textId="77777777" w:rsidR="002C57FE" w:rsidRPr="00DF53B4" w:rsidRDefault="002C57FE" w:rsidP="0047190C">
            <w:pPr>
              <w:pStyle w:val="TAC"/>
              <w:rPr>
                <w:rFonts w:eastAsia="MS Gothic"/>
                <w:lang w:eastAsia="en-US"/>
              </w:rPr>
            </w:pPr>
            <w:r w:rsidRPr="00DF53B4">
              <w:rPr>
                <w:rFonts w:eastAsia="MS Gothic"/>
                <w:lang w:eastAsia="en-US"/>
              </w:rPr>
              <w:t>10</w:t>
            </w:r>
          </w:p>
        </w:tc>
        <w:tc>
          <w:tcPr>
            <w:tcW w:w="1260" w:type="dxa"/>
            <w:gridSpan w:val="2"/>
          </w:tcPr>
          <w:p w14:paraId="5B87A2B4" w14:textId="77777777" w:rsidR="002C57FE" w:rsidRPr="00DF53B4" w:rsidRDefault="002C57FE"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D79ABF4" w14:textId="77777777" w:rsidR="002C57FE" w:rsidRPr="00DF53B4" w:rsidRDefault="002C57FE" w:rsidP="0047190C">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3FC6A44E" w14:textId="77777777" w:rsidR="002C57FE" w:rsidRPr="00DF53B4" w:rsidRDefault="002C57FE" w:rsidP="009B33F6">
            <w:pPr>
              <w:pStyle w:val="TAL"/>
              <w:rPr>
                <w:rFonts w:eastAsia="MS Gothic"/>
                <w:lang w:eastAsia="en-US"/>
              </w:rPr>
            </w:pPr>
            <w:r w:rsidRPr="00DF53B4">
              <w:rPr>
                <w:rFonts w:eastAsia="MS Gothic"/>
                <w:lang w:eastAsia="en-US"/>
              </w:rPr>
              <w:t>UE subscribes the conference event</w:t>
            </w:r>
          </w:p>
        </w:tc>
      </w:tr>
      <w:tr w:rsidR="002C57FE" w:rsidRPr="00DF53B4" w14:paraId="0E3C5F76" w14:textId="77777777">
        <w:trPr>
          <w:cantSplit/>
          <w:jc w:val="center"/>
        </w:trPr>
        <w:tc>
          <w:tcPr>
            <w:tcW w:w="720" w:type="dxa"/>
            <w:tcBorders>
              <w:top w:val="single" w:sz="4" w:space="0" w:color="auto"/>
              <w:bottom w:val="single" w:sz="4" w:space="0" w:color="auto"/>
            </w:tcBorders>
          </w:tcPr>
          <w:p w14:paraId="2C76422D" w14:textId="77777777" w:rsidR="002C57FE" w:rsidRPr="00DF53B4" w:rsidRDefault="002C57FE" w:rsidP="0047190C">
            <w:pPr>
              <w:pStyle w:val="TAC"/>
              <w:rPr>
                <w:rFonts w:eastAsia="MS Gothic"/>
                <w:lang w:eastAsia="en-US"/>
              </w:rPr>
            </w:pPr>
            <w:r w:rsidRPr="00DF53B4">
              <w:rPr>
                <w:rFonts w:eastAsia="MS Gothic"/>
                <w:lang w:eastAsia="en-US"/>
              </w:rPr>
              <w:t>11</w:t>
            </w:r>
          </w:p>
        </w:tc>
        <w:tc>
          <w:tcPr>
            <w:tcW w:w="1260" w:type="dxa"/>
            <w:gridSpan w:val="2"/>
          </w:tcPr>
          <w:p w14:paraId="4FD5957C" w14:textId="77777777" w:rsidR="002C57FE" w:rsidRPr="00DF53B4" w:rsidRDefault="002C57FE"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4FD4876B" w14:textId="77777777" w:rsidR="002C57FE" w:rsidRPr="00DF53B4" w:rsidRDefault="002C57FE"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275BF7C1" w14:textId="77777777" w:rsidR="002C57FE" w:rsidRPr="00DF53B4" w:rsidRDefault="002C57FE" w:rsidP="009B33F6">
            <w:pPr>
              <w:pStyle w:val="TAL"/>
              <w:rPr>
                <w:rFonts w:eastAsia="MS Gothic"/>
                <w:lang w:eastAsia="en-US"/>
              </w:rPr>
            </w:pPr>
            <w:r w:rsidRPr="00DF53B4">
              <w:rPr>
                <w:rFonts w:eastAsia="MS Gothic"/>
                <w:lang w:eastAsia="en-US"/>
              </w:rPr>
              <w:t>SS responds to the subscription</w:t>
            </w:r>
          </w:p>
        </w:tc>
      </w:tr>
      <w:tr w:rsidR="002C57FE" w:rsidRPr="00DF53B4" w14:paraId="295BB3B8" w14:textId="77777777">
        <w:trPr>
          <w:cantSplit/>
          <w:jc w:val="center"/>
        </w:trPr>
        <w:tc>
          <w:tcPr>
            <w:tcW w:w="720" w:type="dxa"/>
            <w:tcBorders>
              <w:top w:val="single" w:sz="4" w:space="0" w:color="auto"/>
              <w:bottom w:val="single" w:sz="4" w:space="0" w:color="auto"/>
            </w:tcBorders>
          </w:tcPr>
          <w:p w14:paraId="3D26FC1F" w14:textId="77777777" w:rsidR="002C57FE" w:rsidRPr="00DF53B4" w:rsidRDefault="002C57FE" w:rsidP="0047190C">
            <w:pPr>
              <w:pStyle w:val="TAC"/>
              <w:rPr>
                <w:rFonts w:eastAsia="MS Gothic"/>
                <w:lang w:eastAsia="en-US"/>
              </w:rPr>
            </w:pPr>
            <w:r w:rsidRPr="00DF53B4">
              <w:rPr>
                <w:rFonts w:eastAsia="MS Gothic"/>
                <w:lang w:eastAsia="en-US"/>
              </w:rPr>
              <w:t>12</w:t>
            </w:r>
          </w:p>
        </w:tc>
        <w:tc>
          <w:tcPr>
            <w:tcW w:w="1260" w:type="dxa"/>
            <w:gridSpan w:val="2"/>
          </w:tcPr>
          <w:p w14:paraId="1BA30B54" w14:textId="77777777" w:rsidR="002C57FE" w:rsidRPr="00DF53B4" w:rsidRDefault="002C57FE" w:rsidP="0047190C">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8F655BA" w14:textId="77777777" w:rsidR="002C57FE" w:rsidRPr="00DF53B4" w:rsidRDefault="002C57FE" w:rsidP="0047190C">
            <w:pPr>
              <w:pStyle w:val="TAL"/>
              <w:rPr>
                <w:rFonts w:eastAsia="MS Gothic"/>
                <w:lang w:eastAsia="en-US"/>
              </w:rPr>
            </w:pPr>
            <w:r w:rsidRPr="00DF53B4">
              <w:rPr>
                <w:rFonts w:eastAsia="MS Gothic"/>
                <w:lang w:eastAsia="en-US"/>
              </w:rPr>
              <w:t>NOTIFY</w:t>
            </w:r>
          </w:p>
        </w:tc>
        <w:tc>
          <w:tcPr>
            <w:tcW w:w="4288" w:type="dxa"/>
            <w:tcBorders>
              <w:top w:val="single" w:sz="4" w:space="0" w:color="auto"/>
              <w:bottom w:val="single" w:sz="4" w:space="0" w:color="auto"/>
            </w:tcBorders>
          </w:tcPr>
          <w:p w14:paraId="7D43B3F5" w14:textId="77777777" w:rsidR="002C57FE" w:rsidRPr="00DF53B4" w:rsidRDefault="002C57FE" w:rsidP="009B33F6">
            <w:pPr>
              <w:pStyle w:val="TAL"/>
              <w:rPr>
                <w:rFonts w:eastAsia="MS Gothic"/>
                <w:lang w:eastAsia="en-US"/>
              </w:rPr>
            </w:pPr>
            <w:r w:rsidRPr="00DF53B4">
              <w:rPr>
                <w:rFonts w:eastAsia="MS Gothic"/>
                <w:lang w:eastAsia="en-US"/>
              </w:rPr>
              <w:t>SS sends the initial state of the conference event to the UE</w:t>
            </w:r>
          </w:p>
        </w:tc>
      </w:tr>
      <w:tr w:rsidR="002C57FE" w:rsidRPr="00DF53B4" w14:paraId="32B4388A" w14:textId="77777777">
        <w:trPr>
          <w:cantSplit/>
          <w:jc w:val="center"/>
        </w:trPr>
        <w:tc>
          <w:tcPr>
            <w:tcW w:w="720" w:type="dxa"/>
            <w:tcBorders>
              <w:top w:val="single" w:sz="4" w:space="0" w:color="auto"/>
              <w:bottom w:val="single" w:sz="4" w:space="0" w:color="auto"/>
            </w:tcBorders>
          </w:tcPr>
          <w:p w14:paraId="3E0A5B1B" w14:textId="77777777" w:rsidR="002C57FE" w:rsidRPr="00DF53B4" w:rsidRDefault="002C57FE" w:rsidP="0047190C">
            <w:pPr>
              <w:pStyle w:val="TAC"/>
              <w:rPr>
                <w:rFonts w:eastAsia="MS Gothic"/>
                <w:lang w:eastAsia="en-US"/>
              </w:rPr>
            </w:pPr>
            <w:r w:rsidRPr="00DF53B4">
              <w:rPr>
                <w:rFonts w:eastAsia="MS Gothic"/>
                <w:lang w:eastAsia="en-US"/>
              </w:rPr>
              <w:t>13</w:t>
            </w:r>
          </w:p>
        </w:tc>
        <w:tc>
          <w:tcPr>
            <w:tcW w:w="1260" w:type="dxa"/>
            <w:gridSpan w:val="2"/>
          </w:tcPr>
          <w:p w14:paraId="2E55FCAB" w14:textId="77777777" w:rsidR="002C57FE" w:rsidRPr="00DF53B4" w:rsidRDefault="002C57FE" w:rsidP="0047190C">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3CAE824" w14:textId="77777777" w:rsidR="002C57FE" w:rsidRPr="00DF53B4" w:rsidRDefault="002C57FE"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0A387384" w14:textId="77777777" w:rsidR="002C57FE" w:rsidRPr="00DF53B4" w:rsidRDefault="002C57FE" w:rsidP="009B33F6">
            <w:pPr>
              <w:pStyle w:val="TAL"/>
              <w:rPr>
                <w:rFonts w:eastAsia="MS Gothic"/>
                <w:lang w:eastAsia="en-US"/>
              </w:rPr>
            </w:pPr>
            <w:r w:rsidRPr="00DF53B4">
              <w:rPr>
                <w:rFonts w:eastAsia="MS Gothic"/>
                <w:lang w:eastAsia="en-US"/>
              </w:rPr>
              <w:t>UE responds to the NOTIFY</w:t>
            </w:r>
          </w:p>
        </w:tc>
      </w:tr>
    </w:tbl>
    <w:p w14:paraId="46E9D8B4" w14:textId="77777777" w:rsidR="002C57FE" w:rsidRPr="00DF53B4" w:rsidRDefault="002C57FE" w:rsidP="0047190C"/>
    <w:p w14:paraId="142B51AD" w14:textId="77777777" w:rsidR="002C57FE" w:rsidRPr="00DF53B4" w:rsidRDefault="002C57FE" w:rsidP="0047190C">
      <w:pPr>
        <w:pStyle w:val="NO"/>
      </w:pPr>
      <w:r w:rsidRPr="00DF53B4">
        <w:t>NOTE:</w:t>
      </w:r>
      <w:r w:rsidRPr="00DF53B4">
        <w:tab/>
        <w:t>The default messages contents in annex A are used with condition “IMS security“ or “early IMS security” when applicable</w:t>
      </w:r>
    </w:p>
    <w:p w14:paraId="5CE91CFB" w14:textId="77777777" w:rsidR="002C57FE" w:rsidRPr="00DF53B4" w:rsidRDefault="002C57FE" w:rsidP="0047190C">
      <w:pPr>
        <w:pStyle w:val="H6"/>
      </w:pPr>
      <w:r w:rsidRPr="00DF53B4">
        <w:t>Specific Message Contents</w:t>
      </w:r>
    </w:p>
    <w:p w14:paraId="7609BFCB" w14:textId="77777777" w:rsidR="002C57FE" w:rsidRPr="00DF53B4" w:rsidRDefault="002C57FE" w:rsidP="0047190C">
      <w:pPr>
        <w:keepNext/>
      </w:pPr>
      <w:r w:rsidRPr="00DF53B4">
        <w:t xml:space="preserve">The specific message contents for steps 1 </w:t>
      </w:r>
      <w:r w:rsidR="00D978F1" w:rsidRPr="00DF53B4">
        <w:t>–</w:t>
      </w:r>
      <w:r w:rsidRPr="00DF53B4">
        <w:t xml:space="preserve"> 7</w:t>
      </w:r>
      <w:r w:rsidR="00D978F1" w:rsidRPr="00DF53B4">
        <w:t>a</w:t>
      </w:r>
      <w:r w:rsidRPr="00DF53B4">
        <w:t xml:space="preserve"> is otherwise identical to what ha</w:t>
      </w:r>
      <w:r w:rsidR="00F1544F" w:rsidRPr="00DF53B4">
        <w:t>ve</w:t>
      </w:r>
      <w:r w:rsidRPr="00DF53B4">
        <w:t xml:space="preserve"> been specified in Annex C.</w:t>
      </w:r>
      <w:r w:rsidR="00D978F1" w:rsidRPr="00DF53B4">
        <w:t>21</w:t>
      </w:r>
      <w:r w:rsidRPr="00DF53B4">
        <w:t>, but with the exceptions as below:</w:t>
      </w:r>
    </w:p>
    <w:p w14:paraId="6F0FBD30" w14:textId="77777777" w:rsidR="002C57FE" w:rsidRPr="00DF53B4" w:rsidRDefault="002C57FE" w:rsidP="0047190C">
      <w:pPr>
        <w:pStyle w:val="H6"/>
        <w:rPr>
          <w:snapToGrid w:val="0"/>
        </w:rPr>
      </w:pPr>
      <w:r w:rsidRPr="00DF53B4">
        <w:rPr>
          <w:snapToGrid w:val="0"/>
        </w:rPr>
        <w:t xml:space="preserve">INVITE (Step </w:t>
      </w:r>
      <w:r w:rsidR="00D978F1" w:rsidRPr="00DF53B4">
        <w:rPr>
          <w:snapToGrid w:val="0"/>
        </w:rPr>
        <w:t>2</w:t>
      </w:r>
      <w:r w:rsidRPr="00DF53B4">
        <w:rPr>
          <w:snapToGrid w:val="0"/>
        </w:rPr>
        <w:t>)</w:t>
      </w:r>
    </w:p>
    <w:tbl>
      <w:tblPr>
        <w:tblW w:w="9356" w:type="dxa"/>
        <w:tblInd w:w="108" w:type="dxa"/>
        <w:tblLayout w:type="fixed"/>
        <w:tblLook w:val="01E0" w:firstRow="1" w:lastRow="1" w:firstColumn="1" w:lastColumn="1" w:noHBand="0" w:noVBand="0"/>
      </w:tblPr>
      <w:tblGrid>
        <w:gridCol w:w="2472"/>
        <w:gridCol w:w="6884"/>
      </w:tblGrid>
      <w:tr w:rsidR="002C57FE" w:rsidRPr="00DF53B4" w14:paraId="205C91F2"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9D9D0C0" w14:textId="77777777" w:rsidR="002C57FE" w:rsidRPr="00DF53B4" w:rsidRDefault="002C57FE" w:rsidP="0047190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42A2865" w14:textId="77777777" w:rsidR="002C57FE" w:rsidRPr="00DF53B4" w:rsidRDefault="002C57FE" w:rsidP="0047190C">
            <w:pPr>
              <w:pStyle w:val="TAH"/>
              <w:rPr>
                <w:lang w:eastAsia="en-US"/>
              </w:rPr>
            </w:pPr>
            <w:r w:rsidRPr="00DF53B4">
              <w:rPr>
                <w:lang w:eastAsia="en-US"/>
              </w:rPr>
              <w:t>Value/remark</w:t>
            </w:r>
          </w:p>
        </w:tc>
      </w:tr>
      <w:tr w:rsidR="002C57FE" w:rsidRPr="00DF53B4" w14:paraId="29FA268E" w14:textId="77777777" w:rsidTr="00A73145">
        <w:trPr>
          <w:cantSplit/>
          <w:trHeight w:val="255"/>
        </w:trPr>
        <w:tc>
          <w:tcPr>
            <w:tcW w:w="2472" w:type="dxa"/>
            <w:tcBorders>
              <w:left w:val="single" w:sz="4" w:space="0" w:color="auto"/>
              <w:right w:val="single" w:sz="4" w:space="0" w:color="auto"/>
            </w:tcBorders>
          </w:tcPr>
          <w:p w14:paraId="1A57AFEE" w14:textId="77777777" w:rsidR="002C57FE" w:rsidRPr="00DF53B4" w:rsidRDefault="002C57FE" w:rsidP="0047190C">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31050E16" w14:textId="77777777" w:rsidR="002C57FE" w:rsidRPr="00DF53B4" w:rsidRDefault="002C57FE" w:rsidP="0047190C">
            <w:pPr>
              <w:pStyle w:val="TAL"/>
              <w:rPr>
                <w:lang w:eastAsia="en-US"/>
              </w:rPr>
            </w:pPr>
          </w:p>
        </w:tc>
      </w:tr>
      <w:tr w:rsidR="002C57FE" w:rsidRPr="00DF53B4" w14:paraId="4AB4D540"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7CA5D0C7" w14:textId="77777777" w:rsidR="002C57FE" w:rsidRPr="00DF53B4" w:rsidRDefault="002C57FE" w:rsidP="0047190C">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00474F2B" w14:textId="77777777" w:rsidR="00A13D12" w:rsidRPr="00DF53B4" w:rsidRDefault="00786FD3" w:rsidP="003D338E">
            <w:pPr>
              <w:pStyle w:val="TAN"/>
              <w:rPr>
                <w:lang w:eastAsia="en-US"/>
              </w:rPr>
            </w:pPr>
            <w:r w:rsidRPr="00DF53B4">
              <w:rPr>
                <w:rFonts w:cs="Arial"/>
                <w:i/>
                <w:color w:val="808000"/>
                <w:lang w:eastAsia="en-US"/>
              </w:rPr>
              <w:t>sip:mmtel@conf-factory</w:t>
            </w:r>
            <w:r w:rsidR="00A13D12" w:rsidRPr="00DF53B4">
              <w:rPr>
                <w:lang w:eastAsia="en-US"/>
              </w:rPr>
              <w:t xml:space="preserve"> </w:t>
            </w:r>
            <w:r w:rsidRPr="00DF53B4">
              <w:rPr>
                <w:lang w:eastAsia="en-US"/>
              </w:rPr>
              <w:t xml:space="preserve">appended </w:t>
            </w:r>
            <w:r w:rsidR="00A13D12" w:rsidRPr="00DF53B4">
              <w:rPr>
                <w:lang w:eastAsia="en-US"/>
              </w:rPr>
              <w:t xml:space="preserve">with </w:t>
            </w:r>
            <w:r w:rsidR="00A13D12" w:rsidRPr="00DF53B4">
              <w:rPr>
                <w:bCs/>
                <w:lang w:eastAsia="en-US"/>
              </w:rPr>
              <w:t>px_IMS_HomeDomainName</w:t>
            </w:r>
          </w:p>
        </w:tc>
      </w:tr>
      <w:tr w:rsidR="002C57FE" w:rsidRPr="00DF53B4" w14:paraId="61F7FB8D" w14:textId="77777777" w:rsidTr="00A73145">
        <w:trPr>
          <w:cantSplit/>
          <w:trHeight w:val="255"/>
        </w:trPr>
        <w:tc>
          <w:tcPr>
            <w:tcW w:w="2472" w:type="dxa"/>
            <w:tcBorders>
              <w:top w:val="single" w:sz="4" w:space="0" w:color="auto"/>
              <w:left w:val="single" w:sz="4" w:space="0" w:color="auto"/>
              <w:bottom w:val="nil"/>
              <w:right w:val="single" w:sz="4" w:space="0" w:color="auto"/>
            </w:tcBorders>
          </w:tcPr>
          <w:p w14:paraId="1665CDAC" w14:textId="77777777" w:rsidR="002C57FE" w:rsidRPr="00DF53B4" w:rsidRDefault="002C57FE" w:rsidP="0047190C">
            <w:pPr>
              <w:pStyle w:val="TAL"/>
              <w:rPr>
                <w:b/>
                <w:lang w:eastAsia="en-US"/>
              </w:rPr>
            </w:pPr>
            <w:r w:rsidRPr="00DF53B4">
              <w:rPr>
                <w:b/>
                <w:lang w:eastAsia="en-US"/>
              </w:rPr>
              <w:t>To</w:t>
            </w:r>
          </w:p>
        </w:tc>
        <w:tc>
          <w:tcPr>
            <w:tcW w:w="6884" w:type="dxa"/>
            <w:tcBorders>
              <w:top w:val="single" w:sz="4" w:space="0" w:color="auto"/>
              <w:left w:val="single" w:sz="4" w:space="0" w:color="auto"/>
              <w:bottom w:val="nil"/>
              <w:right w:val="single" w:sz="4" w:space="0" w:color="auto"/>
            </w:tcBorders>
            <w:shd w:val="clear" w:color="auto" w:fill="auto"/>
          </w:tcPr>
          <w:p w14:paraId="5A90040B" w14:textId="77777777" w:rsidR="002C57FE" w:rsidRPr="00DF53B4" w:rsidRDefault="002C57FE" w:rsidP="0047190C">
            <w:pPr>
              <w:pStyle w:val="TAL"/>
              <w:rPr>
                <w:lang w:eastAsia="en-US"/>
              </w:rPr>
            </w:pPr>
          </w:p>
        </w:tc>
      </w:tr>
      <w:tr w:rsidR="002C57FE" w:rsidRPr="00DF53B4" w14:paraId="4B9A73AA" w14:textId="77777777" w:rsidTr="00A73145">
        <w:trPr>
          <w:cantSplit/>
          <w:trHeight w:val="255"/>
        </w:trPr>
        <w:tc>
          <w:tcPr>
            <w:tcW w:w="2472" w:type="dxa"/>
            <w:tcBorders>
              <w:top w:val="nil"/>
              <w:left w:val="single" w:sz="4" w:space="0" w:color="auto"/>
              <w:bottom w:val="single" w:sz="4" w:space="0" w:color="auto"/>
              <w:right w:val="single" w:sz="4" w:space="0" w:color="auto"/>
            </w:tcBorders>
          </w:tcPr>
          <w:p w14:paraId="017A3D19" w14:textId="77777777" w:rsidR="002C57FE" w:rsidRPr="00DF53B4" w:rsidRDefault="002C57FE" w:rsidP="0047190C">
            <w:pPr>
              <w:pStyle w:val="TAL"/>
              <w:rPr>
                <w:b/>
                <w:lang w:eastAsia="en-US"/>
              </w:rPr>
            </w:pPr>
            <w:r w:rsidRPr="00DF53B4">
              <w:rPr>
                <w:lang w:eastAsia="en-US"/>
              </w:rPr>
              <w:tab/>
              <w:t>addr-spec</w:t>
            </w:r>
          </w:p>
        </w:tc>
        <w:tc>
          <w:tcPr>
            <w:tcW w:w="6884" w:type="dxa"/>
            <w:tcBorders>
              <w:top w:val="nil"/>
              <w:left w:val="single" w:sz="4" w:space="0" w:color="auto"/>
              <w:bottom w:val="single" w:sz="4" w:space="0" w:color="auto"/>
              <w:right w:val="single" w:sz="4" w:space="0" w:color="auto"/>
            </w:tcBorders>
            <w:shd w:val="clear" w:color="auto" w:fill="auto"/>
          </w:tcPr>
          <w:p w14:paraId="498698A3" w14:textId="77777777" w:rsidR="00A13D12" w:rsidRPr="00DF53B4" w:rsidRDefault="00786FD3" w:rsidP="003D338E">
            <w:pPr>
              <w:pStyle w:val="TAN"/>
              <w:rPr>
                <w:lang w:eastAsia="en-US"/>
              </w:rPr>
            </w:pPr>
            <w:r w:rsidRPr="00DF53B4">
              <w:rPr>
                <w:rFonts w:cs="Arial"/>
                <w:i/>
                <w:color w:val="808000"/>
                <w:lang w:eastAsia="en-US"/>
              </w:rPr>
              <w:t>sip:mmtel@conf-factory</w:t>
            </w:r>
            <w:r w:rsidR="00A13D12" w:rsidRPr="00DF53B4">
              <w:rPr>
                <w:lang w:eastAsia="en-US"/>
              </w:rPr>
              <w:t xml:space="preserve"> </w:t>
            </w:r>
            <w:r w:rsidRPr="00DF53B4">
              <w:rPr>
                <w:lang w:eastAsia="en-US"/>
              </w:rPr>
              <w:t xml:space="preserve">appended </w:t>
            </w:r>
            <w:r w:rsidR="00A13D12" w:rsidRPr="00DF53B4">
              <w:rPr>
                <w:lang w:eastAsia="en-US"/>
              </w:rPr>
              <w:t xml:space="preserve">with </w:t>
            </w:r>
            <w:r w:rsidR="00A13D12" w:rsidRPr="00DF53B4">
              <w:rPr>
                <w:bCs/>
                <w:lang w:eastAsia="en-US"/>
              </w:rPr>
              <w:t>px_IMS_HomeDomainName</w:t>
            </w:r>
          </w:p>
        </w:tc>
      </w:tr>
    </w:tbl>
    <w:p w14:paraId="7F542CE0" w14:textId="77777777" w:rsidR="002C57FE" w:rsidRPr="00DF53B4" w:rsidRDefault="002C57FE" w:rsidP="0032077D">
      <w:pPr>
        <w:rPr>
          <w:snapToGrid w:val="0"/>
        </w:rPr>
      </w:pPr>
    </w:p>
    <w:p w14:paraId="5B4A91B2" w14:textId="77777777" w:rsidR="002C57FE" w:rsidRPr="00DF53B4" w:rsidRDefault="002C57FE" w:rsidP="0047190C">
      <w:pPr>
        <w:pStyle w:val="H6"/>
        <w:rPr>
          <w:snapToGrid w:val="0"/>
        </w:rPr>
      </w:pPr>
      <w:r w:rsidRPr="00DF53B4">
        <w:rPr>
          <w:snapToGrid w:val="0"/>
        </w:rPr>
        <w:t xml:space="preserve">183 Session in Progress for INVITE (Step </w:t>
      </w:r>
      <w:r w:rsidR="00D978F1" w:rsidRPr="00DF53B4">
        <w:rPr>
          <w:snapToGrid w:val="0"/>
        </w:rPr>
        <w:t>4</w:t>
      </w:r>
      <w:r w:rsidRPr="00DF53B4">
        <w:rPr>
          <w:snapToGrid w:val="0"/>
        </w:rPr>
        <w:t>)</w:t>
      </w:r>
    </w:p>
    <w:tbl>
      <w:tblPr>
        <w:tblW w:w="9356" w:type="dxa"/>
        <w:tblInd w:w="108" w:type="dxa"/>
        <w:tblLayout w:type="fixed"/>
        <w:tblLook w:val="01E0" w:firstRow="1" w:lastRow="1" w:firstColumn="1" w:lastColumn="1" w:noHBand="0" w:noVBand="0"/>
      </w:tblPr>
      <w:tblGrid>
        <w:gridCol w:w="2472"/>
        <w:gridCol w:w="6884"/>
      </w:tblGrid>
      <w:tr w:rsidR="002C57FE" w:rsidRPr="00DF53B4" w14:paraId="102BAE6D" w14:textId="77777777" w:rsidTr="00A7314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56C45179" w14:textId="77777777" w:rsidR="002C57FE" w:rsidRPr="00DF53B4" w:rsidRDefault="002C57FE" w:rsidP="0047190C">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47679CE" w14:textId="77777777" w:rsidR="002C57FE" w:rsidRPr="00DF53B4" w:rsidRDefault="002C57FE" w:rsidP="0047190C">
            <w:pPr>
              <w:pStyle w:val="TAH"/>
              <w:rPr>
                <w:lang w:eastAsia="en-US"/>
              </w:rPr>
            </w:pPr>
            <w:r w:rsidRPr="00DF53B4">
              <w:rPr>
                <w:lang w:eastAsia="en-US"/>
              </w:rPr>
              <w:t>Value/remark</w:t>
            </w:r>
          </w:p>
        </w:tc>
      </w:tr>
      <w:tr w:rsidR="002C57FE" w:rsidRPr="00DF53B4" w14:paraId="2948EA15" w14:textId="77777777" w:rsidTr="00A73145">
        <w:trPr>
          <w:cantSplit/>
          <w:trHeight w:val="255"/>
        </w:trPr>
        <w:tc>
          <w:tcPr>
            <w:tcW w:w="2472" w:type="dxa"/>
            <w:tcBorders>
              <w:left w:val="single" w:sz="4" w:space="0" w:color="auto"/>
              <w:right w:val="single" w:sz="4" w:space="0" w:color="auto"/>
            </w:tcBorders>
          </w:tcPr>
          <w:p w14:paraId="76CF5639" w14:textId="77777777" w:rsidR="002C57FE" w:rsidRPr="00DF53B4" w:rsidRDefault="002C57FE" w:rsidP="0047190C">
            <w:pPr>
              <w:pStyle w:val="TAL"/>
              <w:rPr>
                <w:lang w:eastAsia="en-US"/>
              </w:rPr>
            </w:pPr>
            <w:r w:rsidRPr="00DF53B4">
              <w:rPr>
                <w:b/>
                <w:lang w:eastAsia="en-US"/>
              </w:rPr>
              <w:t>Contact</w:t>
            </w:r>
          </w:p>
        </w:tc>
        <w:tc>
          <w:tcPr>
            <w:tcW w:w="6884" w:type="dxa"/>
            <w:tcBorders>
              <w:left w:val="single" w:sz="4" w:space="0" w:color="auto"/>
              <w:right w:val="single" w:sz="4" w:space="0" w:color="auto"/>
            </w:tcBorders>
            <w:shd w:val="clear" w:color="auto" w:fill="auto"/>
          </w:tcPr>
          <w:p w14:paraId="0B2BC59E" w14:textId="77777777" w:rsidR="002C57FE" w:rsidRPr="00DF53B4" w:rsidRDefault="002C57FE" w:rsidP="0047190C">
            <w:pPr>
              <w:pStyle w:val="TAL"/>
              <w:rPr>
                <w:lang w:eastAsia="en-US"/>
              </w:rPr>
            </w:pPr>
          </w:p>
        </w:tc>
      </w:tr>
      <w:tr w:rsidR="002C57FE" w:rsidRPr="00DF53B4" w14:paraId="26305FF7" w14:textId="77777777" w:rsidTr="00A73145">
        <w:trPr>
          <w:cantSplit/>
          <w:trHeight w:val="255"/>
        </w:trPr>
        <w:tc>
          <w:tcPr>
            <w:tcW w:w="2472" w:type="dxa"/>
            <w:tcBorders>
              <w:top w:val="nil"/>
              <w:left w:val="single" w:sz="4" w:space="0" w:color="auto"/>
              <w:right w:val="single" w:sz="4" w:space="0" w:color="auto"/>
            </w:tcBorders>
          </w:tcPr>
          <w:p w14:paraId="6D48FD7F" w14:textId="77777777" w:rsidR="002C57FE" w:rsidRPr="00DF53B4" w:rsidRDefault="002C57FE" w:rsidP="0047190C">
            <w:pPr>
              <w:pStyle w:val="TAL"/>
              <w:rPr>
                <w:lang w:eastAsia="en-US"/>
              </w:rPr>
            </w:pPr>
            <w:r w:rsidRPr="00DF53B4">
              <w:rPr>
                <w:lang w:eastAsia="en-US"/>
              </w:rPr>
              <w:tab/>
              <w:t>addr-spec</w:t>
            </w:r>
          </w:p>
        </w:tc>
        <w:tc>
          <w:tcPr>
            <w:tcW w:w="6884" w:type="dxa"/>
            <w:tcBorders>
              <w:top w:val="nil"/>
              <w:left w:val="single" w:sz="4" w:space="0" w:color="auto"/>
              <w:right w:val="single" w:sz="4" w:space="0" w:color="auto"/>
            </w:tcBorders>
            <w:shd w:val="clear" w:color="auto" w:fill="auto"/>
          </w:tcPr>
          <w:p w14:paraId="2431D11F" w14:textId="77777777" w:rsidR="002C57FE" w:rsidRPr="00DF53B4" w:rsidRDefault="003D338E" w:rsidP="0047190C">
            <w:pPr>
              <w:pStyle w:val="TAL"/>
              <w:rPr>
                <w:lang w:eastAsia="en-US"/>
              </w:rPr>
            </w:pPr>
            <w:r w:rsidRPr="00DF53B4">
              <w:rPr>
                <w:rStyle w:val="Hyperlink"/>
                <w:rFonts w:eastAsia="SimSun" w:cs="Arial"/>
                <w:i/>
                <w:lang w:eastAsia="en-US"/>
              </w:rPr>
              <w:t>sip:temporary@conf-factory</w:t>
            </w:r>
            <w:r w:rsidRPr="00DF53B4">
              <w:rPr>
                <w:lang w:eastAsia="en-US"/>
              </w:rPr>
              <w:t xml:space="preserve">. appended with </w:t>
            </w:r>
            <w:r w:rsidRPr="00DF53B4">
              <w:rPr>
                <w:bCs/>
                <w:lang w:eastAsia="en-US"/>
              </w:rPr>
              <w:t>px_IMS_HomeDomainName</w:t>
            </w:r>
          </w:p>
        </w:tc>
      </w:tr>
      <w:tr w:rsidR="002C57FE" w:rsidRPr="00DF53B4" w14:paraId="24B6E743" w14:textId="77777777" w:rsidTr="00523887">
        <w:trPr>
          <w:cantSplit/>
          <w:trHeight w:val="255"/>
        </w:trPr>
        <w:tc>
          <w:tcPr>
            <w:tcW w:w="2472" w:type="dxa"/>
            <w:tcBorders>
              <w:left w:val="single" w:sz="4" w:space="0" w:color="auto"/>
              <w:right w:val="single" w:sz="4" w:space="0" w:color="auto"/>
            </w:tcBorders>
          </w:tcPr>
          <w:p w14:paraId="28DE4812" w14:textId="77777777" w:rsidR="002C57FE" w:rsidRPr="00DF53B4" w:rsidRDefault="002C57FE" w:rsidP="0047190C">
            <w:pPr>
              <w:pStyle w:val="TAL"/>
              <w:rPr>
                <w:b/>
                <w:lang w:eastAsia="en-US"/>
              </w:rPr>
            </w:pPr>
            <w:r w:rsidRPr="00DF53B4">
              <w:rPr>
                <w:lang w:eastAsia="en-US"/>
              </w:rPr>
              <w:tab/>
              <w:t>feature-param</w:t>
            </w:r>
          </w:p>
        </w:tc>
        <w:tc>
          <w:tcPr>
            <w:tcW w:w="6884" w:type="dxa"/>
            <w:tcBorders>
              <w:left w:val="single" w:sz="4" w:space="0" w:color="auto"/>
              <w:right w:val="single" w:sz="4" w:space="0" w:color="auto"/>
            </w:tcBorders>
            <w:shd w:val="clear" w:color="auto" w:fill="auto"/>
          </w:tcPr>
          <w:p w14:paraId="727F9CFF" w14:textId="77777777" w:rsidR="002C57FE" w:rsidRPr="00DF53B4" w:rsidRDefault="002C57FE" w:rsidP="0047190C">
            <w:pPr>
              <w:pStyle w:val="TAL"/>
              <w:rPr>
                <w:lang w:eastAsia="en-US"/>
              </w:rPr>
            </w:pPr>
            <w:r w:rsidRPr="00DF53B4">
              <w:rPr>
                <w:i/>
                <w:lang w:eastAsia="en-US"/>
              </w:rPr>
              <w:t>isfocus</w:t>
            </w:r>
          </w:p>
        </w:tc>
      </w:tr>
      <w:tr w:rsidR="00523887" w:rsidRPr="00DF53B4" w14:paraId="194FF18C" w14:textId="77777777" w:rsidTr="001337B9">
        <w:trPr>
          <w:cantSplit/>
          <w:trHeight w:val="255"/>
        </w:trPr>
        <w:tc>
          <w:tcPr>
            <w:tcW w:w="2472" w:type="dxa"/>
            <w:tcBorders>
              <w:top w:val="single" w:sz="4" w:space="0" w:color="auto"/>
              <w:left w:val="single" w:sz="4" w:space="0" w:color="auto"/>
              <w:right w:val="single" w:sz="4" w:space="0" w:color="auto"/>
            </w:tcBorders>
          </w:tcPr>
          <w:p w14:paraId="17D2BC4D" w14:textId="77777777" w:rsidR="00523887" w:rsidRPr="00DF53B4" w:rsidRDefault="00523887" w:rsidP="001337B9">
            <w:pPr>
              <w:pStyle w:val="TAL"/>
              <w:rPr>
                <w:lang w:eastAsia="en-US"/>
              </w:rPr>
            </w:pPr>
            <w:r w:rsidRPr="00DF53B4">
              <w:rPr>
                <w:b/>
                <w:lang w:eastAsia="en-US"/>
              </w:rPr>
              <w:t>Record-Route</w:t>
            </w:r>
          </w:p>
        </w:tc>
        <w:tc>
          <w:tcPr>
            <w:tcW w:w="6884" w:type="dxa"/>
            <w:tcBorders>
              <w:top w:val="single" w:sz="4" w:space="0" w:color="auto"/>
              <w:left w:val="single" w:sz="4" w:space="0" w:color="auto"/>
              <w:right w:val="single" w:sz="4" w:space="0" w:color="auto"/>
            </w:tcBorders>
            <w:shd w:val="clear" w:color="auto" w:fill="auto"/>
          </w:tcPr>
          <w:p w14:paraId="0A8E89FA" w14:textId="77777777" w:rsidR="00523887" w:rsidRPr="00DF53B4" w:rsidRDefault="00523887" w:rsidP="001337B9">
            <w:pPr>
              <w:pStyle w:val="TAL"/>
              <w:rPr>
                <w:lang w:eastAsia="en-US"/>
              </w:rPr>
            </w:pPr>
          </w:p>
        </w:tc>
      </w:tr>
      <w:tr w:rsidR="00523887" w:rsidRPr="00DF53B4" w14:paraId="6A377CD0" w14:textId="77777777" w:rsidTr="001337B9">
        <w:trPr>
          <w:cantSplit/>
          <w:trHeight w:val="255"/>
        </w:trPr>
        <w:tc>
          <w:tcPr>
            <w:tcW w:w="2472" w:type="dxa"/>
            <w:tcBorders>
              <w:left w:val="single" w:sz="4" w:space="0" w:color="auto"/>
              <w:bottom w:val="single" w:sz="4" w:space="0" w:color="auto"/>
              <w:right w:val="single" w:sz="4" w:space="0" w:color="auto"/>
            </w:tcBorders>
          </w:tcPr>
          <w:p w14:paraId="2AF24467" w14:textId="77777777" w:rsidR="00523887" w:rsidRPr="00DF53B4" w:rsidRDefault="00523887" w:rsidP="001337B9">
            <w:pPr>
              <w:pStyle w:val="TAL"/>
              <w:rPr>
                <w:lang w:eastAsia="en-US"/>
              </w:rPr>
            </w:pPr>
            <w:r w:rsidRPr="00DF53B4">
              <w:rPr>
                <w:lang w:eastAsia="en-US"/>
              </w:rPr>
              <w:tab/>
              <w:t>rec-route</w:t>
            </w:r>
          </w:p>
        </w:tc>
        <w:tc>
          <w:tcPr>
            <w:tcW w:w="6884" w:type="dxa"/>
            <w:tcBorders>
              <w:left w:val="single" w:sz="4" w:space="0" w:color="auto"/>
              <w:bottom w:val="single" w:sz="4" w:space="0" w:color="auto"/>
              <w:right w:val="single" w:sz="4" w:space="0" w:color="auto"/>
            </w:tcBorders>
            <w:shd w:val="clear" w:color="auto" w:fill="auto"/>
          </w:tcPr>
          <w:p w14:paraId="2B36F444" w14:textId="77777777" w:rsidR="00786FD3" w:rsidRPr="00DF53B4" w:rsidRDefault="00786FD3" w:rsidP="00786FD3">
            <w:pPr>
              <w:pStyle w:val="TAL"/>
              <w:rPr>
                <w:lang w:eastAsia="en-US"/>
              </w:rPr>
            </w:pPr>
            <w:r w:rsidRPr="00DF53B4">
              <w:rPr>
                <w:lang w:eastAsia="en-US"/>
              </w:rPr>
              <w:t>&lt;</w:t>
            </w:r>
            <w:hyperlink r:id="rId31" w:history="1">
              <w:r w:rsidRPr="00DF53B4">
                <w:rPr>
                  <w:rStyle w:val="Hyperlink"/>
                  <w:i/>
                  <w:lang w:eastAsia="en-US"/>
                </w:rPr>
                <w:t>sip:orig@</w:t>
              </w:r>
              <w:r w:rsidR="00416267" w:rsidRPr="00DF53B4">
                <w:rPr>
                  <w:rStyle w:val="Hyperlink"/>
                  <w:i/>
                  <w:lang w:eastAsia="en-US"/>
                </w:rPr>
                <w:t>scscf.3gpp.org</w:t>
              </w:r>
              <w:r w:rsidRPr="00DF53B4">
                <w:rPr>
                  <w:rStyle w:val="Hyperlink"/>
                  <w:i/>
                  <w:lang w:eastAsia="en-US"/>
                </w:rPr>
                <w:t>;lr</w:t>
              </w:r>
            </w:hyperlink>
            <w:r w:rsidRPr="00DF53B4">
              <w:rPr>
                <w:lang w:eastAsia="en-US"/>
              </w:rPr>
              <w:t>&gt;,</w:t>
            </w:r>
          </w:p>
          <w:p w14:paraId="7645AE2A" w14:textId="77777777" w:rsidR="00523887" w:rsidRPr="00DF53B4" w:rsidRDefault="00523887" w:rsidP="001337B9">
            <w:pPr>
              <w:pStyle w:val="TAL"/>
              <w:rPr>
                <w:i/>
                <w:lang w:eastAsia="en-US"/>
              </w:rPr>
            </w:pPr>
            <w:r w:rsidRPr="00DF53B4">
              <w:rPr>
                <w:lang w:eastAsia="en-US"/>
              </w:rPr>
              <w:t>&lt;sip:</w:t>
            </w:r>
            <w:r w:rsidRPr="00DF53B4">
              <w:rPr>
                <w:szCs w:val="18"/>
                <w:lang w:eastAsia="en-US"/>
              </w:rPr>
              <w:t>SS P-CSCF address: protected server port of SS</w:t>
            </w:r>
            <w:r w:rsidRPr="00DF53B4">
              <w:rPr>
                <w:lang w:eastAsia="en-US"/>
              </w:rPr>
              <w:t>;</w:t>
            </w:r>
            <w:r w:rsidRPr="00DF53B4">
              <w:rPr>
                <w:i/>
                <w:lang w:eastAsia="en-US"/>
              </w:rPr>
              <w:t>lr</w:t>
            </w:r>
            <w:r w:rsidRPr="00DF53B4">
              <w:rPr>
                <w:lang w:eastAsia="en-US"/>
              </w:rPr>
              <w:t>&gt;</w:t>
            </w:r>
          </w:p>
        </w:tc>
      </w:tr>
    </w:tbl>
    <w:p w14:paraId="6DBC25A1" w14:textId="77777777" w:rsidR="002C57FE" w:rsidRPr="00DF53B4" w:rsidRDefault="002C57FE" w:rsidP="0047190C">
      <w:pPr>
        <w:rPr>
          <w:snapToGrid w:val="0"/>
        </w:rPr>
      </w:pPr>
    </w:p>
    <w:p w14:paraId="65FC8B2B" w14:textId="77777777" w:rsidR="00A66FE3" w:rsidRPr="00DF53B4" w:rsidRDefault="00A66FE3" w:rsidP="00A66FE3">
      <w:pPr>
        <w:pStyle w:val="H6"/>
        <w:rPr>
          <w:snapToGrid w:val="0"/>
        </w:rPr>
      </w:pPr>
      <w:r w:rsidRPr="00DF53B4">
        <w:rPr>
          <w:snapToGrid w:val="0"/>
        </w:rPr>
        <w:t>200 OK for INVITE (Step 8)</w:t>
      </w:r>
    </w:p>
    <w:p w14:paraId="2473F03A" w14:textId="77777777" w:rsidR="00A66FE3" w:rsidRPr="00DF53B4" w:rsidRDefault="00A66FE3" w:rsidP="00A66FE3">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A66FE3" w:rsidRPr="00DF53B4" w14:paraId="681C4619" w14:textId="77777777" w:rsidTr="008012B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0ED3A15D" w14:textId="77777777" w:rsidR="00A66FE3" w:rsidRPr="00DF53B4" w:rsidRDefault="00A66FE3" w:rsidP="008012B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7E21A6A" w14:textId="77777777" w:rsidR="00A66FE3" w:rsidRPr="00DF53B4" w:rsidRDefault="00A66FE3" w:rsidP="008012B4">
            <w:pPr>
              <w:pStyle w:val="TAH"/>
              <w:rPr>
                <w:lang w:eastAsia="en-US"/>
              </w:rPr>
            </w:pPr>
            <w:r w:rsidRPr="00DF53B4">
              <w:rPr>
                <w:lang w:eastAsia="en-US"/>
              </w:rPr>
              <w:t>Value/remark</w:t>
            </w:r>
          </w:p>
        </w:tc>
      </w:tr>
      <w:tr w:rsidR="00A66FE3" w:rsidRPr="00DF53B4" w14:paraId="57C9FB9D" w14:textId="77777777" w:rsidTr="008012B4">
        <w:trPr>
          <w:cantSplit/>
          <w:trHeight w:val="255"/>
        </w:trPr>
        <w:tc>
          <w:tcPr>
            <w:tcW w:w="2472" w:type="dxa"/>
            <w:tcBorders>
              <w:left w:val="single" w:sz="4" w:space="0" w:color="auto"/>
              <w:bottom w:val="nil"/>
              <w:right w:val="single" w:sz="4" w:space="0" w:color="auto"/>
            </w:tcBorders>
          </w:tcPr>
          <w:p w14:paraId="1FBA1503" w14:textId="77777777" w:rsidR="00A66FE3" w:rsidRPr="00DF53B4" w:rsidRDefault="00A66FE3" w:rsidP="008012B4">
            <w:pPr>
              <w:pStyle w:val="TAL"/>
              <w:rPr>
                <w:b/>
                <w:lang w:eastAsia="en-US"/>
              </w:rPr>
            </w:pPr>
            <w:r w:rsidRPr="00DF53B4">
              <w:rPr>
                <w:b/>
                <w:lang w:eastAsia="en-US"/>
              </w:rPr>
              <w:t>Record-Route</w:t>
            </w:r>
          </w:p>
        </w:tc>
        <w:tc>
          <w:tcPr>
            <w:tcW w:w="6884" w:type="dxa"/>
            <w:tcBorders>
              <w:left w:val="single" w:sz="4" w:space="0" w:color="auto"/>
              <w:bottom w:val="nil"/>
              <w:right w:val="single" w:sz="4" w:space="0" w:color="auto"/>
            </w:tcBorders>
            <w:shd w:val="clear" w:color="auto" w:fill="auto"/>
          </w:tcPr>
          <w:p w14:paraId="40C4C518" w14:textId="77777777" w:rsidR="00A66FE3" w:rsidRPr="00DF53B4" w:rsidRDefault="00A66FE3" w:rsidP="008012B4">
            <w:pPr>
              <w:pStyle w:val="TAL"/>
              <w:rPr>
                <w:lang w:eastAsia="en-US"/>
              </w:rPr>
            </w:pPr>
          </w:p>
        </w:tc>
      </w:tr>
      <w:tr w:rsidR="00A66FE3" w:rsidRPr="00DF53B4" w14:paraId="252ACFFA"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7AC6A454" w14:textId="77777777" w:rsidR="00A66FE3" w:rsidRPr="00DF53B4" w:rsidRDefault="00A66FE3" w:rsidP="008012B4">
            <w:pPr>
              <w:pStyle w:val="TAL"/>
              <w:rPr>
                <w:lang w:eastAsia="en-US"/>
              </w:rPr>
            </w:pPr>
            <w:r w:rsidRPr="00DF53B4">
              <w:rPr>
                <w:lang w:eastAsia="en-US"/>
              </w:rPr>
              <w:tab/>
              <w:t>rec-route</w:t>
            </w:r>
          </w:p>
        </w:tc>
        <w:tc>
          <w:tcPr>
            <w:tcW w:w="6884" w:type="dxa"/>
            <w:tcBorders>
              <w:top w:val="nil"/>
              <w:left w:val="single" w:sz="4" w:space="0" w:color="auto"/>
              <w:bottom w:val="single" w:sz="4" w:space="0" w:color="auto"/>
              <w:right w:val="single" w:sz="4" w:space="0" w:color="auto"/>
            </w:tcBorders>
            <w:shd w:val="clear" w:color="auto" w:fill="auto"/>
          </w:tcPr>
          <w:p w14:paraId="319B12BE" w14:textId="77777777" w:rsidR="00A66FE3" w:rsidRPr="00DF53B4" w:rsidRDefault="00A66FE3" w:rsidP="008012B4">
            <w:pPr>
              <w:pStyle w:val="TAL"/>
              <w:rPr>
                <w:lang w:eastAsia="en-US"/>
              </w:rPr>
            </w:pPr>
            <w:r w:rsidRPr="00DF53B4">
              <w:rPr>
                <w:snapToGrid w:val="0"/>
                <w:lang w:eastAsia="en-US"/>
              </w:rPr>
              <w:t>Same value as in the 183 response</w:t>
            </w:r>
          </w:p>
        </w:tc>
      </w:tr>
      <w:tr w:rsidR="00A66FE3" w:rsidRPr="00DF53B4" w14:paraId="3B71511E" w14:textId="77777777" w:rsidTr="008012B4">
        <w:trPr>
          <w:cantSplit/>
          <w:trHeight w:val="255"/>
        </w:trPr>
        <w:tc>
          <w:tcPr>
            <w:tcW w:w="2472" w:type="dxa"/>
            <w:tcBorders>
              <w:left w:val="single" w:sz="4" w:space="0" w:color="auto"/>
              <w:bottom w:val="nil"/>
              <w:right w:val="single" w:sz="4" w:space="0" w:color="auto"/>
            </w:tcBorders>
          </w:tcPr>
          <w:p w14:paraId="76797233" w14:textId="77777777" w:rsidR="00A66FE3" w:rsidRPr="00DF53B4" w:rsidRDefault="00A66FE3" w:rsidP="008012B4">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2C1EFA33" w14:textId="77777777" w:rsidR="00A66FE3" w:rsidRPr="00DF53B4" w:rsidRDefault="00A66FE3" w:rsidP="008012B4">
            <w:pPr>
              <w:pStyle w:val="TAL"/>
              <w:rPr>
                <w:lang w:eastAsia="en-US"/>
              </w:rPr>
            </w:pPr>
          </w:p>
        </w:tc>
      </w:tr>
      <w:tr w:rsidR="00A66FE3" w:rsidRPr="00DF53B4" w14:paraId="4CA25F77" w14:textId="77777777" w:rsidTr="008012B4">
        <w:trPr>
          <w:cantSplit/>
          <w:trHeight w:val="255"/>
        </w:trPr>
        <w:tc>
          <w:tcPr>
            <w:tcW w:w="2472" w:type="dxa"/>
            <w:tcBorders>
              <w:top w:val="nil"/>
              <w:left w:val="single" w:sz="4" w:space="0" w:color="auto"/>
              <w:bottom w:val="nil"/>
              <w:right w:val="single" w:sz="4" w:space="0" w:color="auto"/>
            </w:tcBorders>
          </w:tcPr>
          <w:p w14:paraId="0541B688" w14:textId="77777777" w:rsidR="00A66FE3" w:rsidRPr="00DF53B4" w:rsidRDefault="00A66FE3" w:rsidP="008012B4">
            <w:pPr>
              <w:pStyle w:val="TAL"/>
              <w:rPr>
                <w:lang w:eastAsia="en-US"/>
              </w:rPr>
            </w:pPr>
            <w:r w:rsidRPr="00DF53B4">
              <w:rPr>
                <w:lang w:eastAsia="en-US"/>
              </w:rPr>
              <w:tab/>
              <w:t>addr-spec</w:t>
            </w:r>
          </w:p>
        </w:tc>
        <w:tc>
          <w:tcPr>
            <w:tcW w:w="6884" w:type="dxa"/>
            <w:tcBorders>
              <w:top w:val="nil"/>
              <w:left w:val="single" w:sz="4" w:space="0" w:color="auto"/>
              <w:bottom w:val="nil"/>
              <w:right w:val="single" w:sz="4" w:space="0" w:color="auto"/>
            </w:tcBorders>
            <w:shd w:val="clear" w:color="auto" w:fill="auto"/>
          </w:tcPr>
          <w:p w14:paraId="45042F96" w14:textId="77777777" w:rsidR="00A66FE3" w:rsidRPr="00DF53B4" w:rsidRDefault="003D338E" w:rsidP="008012B4">
            <w:pPr>
              <w:pStyle w:val="TAL"/>
              <w:rPr>
                <w:lang w:eastAsia="en-US"/>
              </w:rPr>
            </w:pPr>
            <w:r w:rsidRPr="00DF53B4">
              <w:rPr>
                <w:i/>
                <w:lang w:eastAsia="en-US"/>
              </w:rPr>
              <w:t>sip:final@conf-factory</w:t>
            </w:r>
            <w:r w:rsidRPr="00DF53B4">
              <w:rPr>
                <w:lang w:eastAsia="en-US"/>
              </w:rPr>
              <w:t>. appended with px_IMS_HomeDomainName</w:t>
            </w:r>
          </w:p>
        </w:tc>
      </w:tr>
      <w:tr w:rsidR="00A66FE3" w:rsidRPr="00DF53B4" w14:paraId="02D5C2F9"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0C352722" w14:textId="77777777" w:rsidR="00A66FE3" w:rsidRPr="00DF53B4" w:rsidRDefault="00A66FE3" w:rsidP="008012B4">
            <w:pPr>
              <w:pStyle w:val="TAL"/>
              <w:rPr>
                <w:b/>
                <w:lang w:eastAsia="en-US"/>
              </w:rPr>
            </w:pPr>
            <w:r w:rsidRPr="00DF53B4">
              <w:rPr>
                <w:lang w:eastAsia="en-US"/>
              </w:rPr>
              <w:t xml:space="preserve"> </w:t>
            </w:r>
            <w:r w:rsidRPr="00DF53B4">
              <w:rPr>
                <w:lang w:eastAsia="en-US"/>
              </w:rPr>
              <w:tab/>
              <w:t>feature-param</w:t>
            </w:r>
          </w:p>
        </w:tc>
        <w:tc>
          <w:tcPr>
            <w:tcW w:w="6884" w:type="dxa"/>
            <w:tcBorders>
              <w:top w:val="nil"/>
              <w:left w:val="single" w:sz="4" w:space="0" w:color="auto"/>
              <w:bottom w:val="single" w:sz="4" w:space="0" w:color="auto"/>
              <w:right w:val="single" w:sz="4" w:space="0" w:color="auto"/>
            </w:tcBorders>
            <w:shd w:val="clear" w:color="auto" w:fill="auto"/>
          </w:tcPr>
          <w:p w14:paraId="6E2B0117" w14:textId="77777777" w:rsidR="00A66FE3" w:rsidRPr="00DF53B4" w:rsidRDefault="00A66FE3" w:rsidP="008012B4">
            <w:pPr>
              <w:pStyle w:val="TAL"/>
              <w:rPr>
                <w:lang w:eastAsia="en-US"/>
              </w:rPr>
            </w:pPr>
            <w:r w:rsidRPr="00DF53B4">
              <w:rPr>
                <w:i/>
                <w:lang w:eastAsia="en-US"/>
              </w:rPr>
              <w:t>Isfocus</w:t>
            </w:r>
          </w:p>
        </w:tc>
      </w:tr>
    </w:tbl>
    <w:p w14:paraId="5DA5886C" w14:textId="77777777" w:rsidR="00A66FE3" w:rsidRPr="00DF53B4" w:rsidRDefault="00A66FE3" w:rsidP="00A66FE3">
      <w:pPr>
        <w:rPr>
          <w:snapToGrid w:val="0"/>
        </w:rPr>
      </w:pPr>
    </w:p>
    <w:p w14:paraId="326F7965" w14:textId="77777777" w:rsidR="00A66FE3" w:rsidRPr="00DF53B4" w:rsidRDefault="00A66FE3" w:rsidP="00A66FE3">
      <w:pPr>
        <w:pStyle w:val="H6"/>
        <w:rPr>
          <w:snapToGrid w:val="0"/>
        </w:rPr>
      </w:pPr>
      <w:r w:rsidRPr="00DF53B4">
        <w:rPr>
          <w:snapToGrid w:val="0"/>
        </w:rPr>
        <w:t>ACK (Step 9)</w:t>
      </w:r>
    </w:p>
    <w:p w14:paraId="7990E038" w14:textId="77777777" w:rsidR="00A66FE3" w:rsidRPr="00DF53B4" w:rsidRDefault="00A66FE3" w:rsidP="00A66FE3">
      <w:pPr>
        <w:keepNext/>
      </w:pPr>
      <w:r w:rsidRPr="00DF53B4">
        <w:t>Use the default message “ACK” in annex A.2.7 with the following exceptions:</w:t>
      </w:r>
    </w:p>
    <w:tbl>
      <w:tblPr>
        <w:tblW w:w="9356" w:type="dxa"/>
        <w:tblInd w:w="108" w:type="dxa"/>
        <w:tblLayout w:type="fixed"/>
        <w:tblLook w:val="01E0" w:firstRow="1" w:lastRow="1" w:firstColumn="1" w:lastColumn="1" w:noHBand="0" w:noVBand="0"/>
      </w:tblPr>
      <w:tblGrid>
        <w:gridCol w:w="2472"/>
        <w:gridCol w:w="6884"/>
      </w:tblGrid>
      <w:tr w:rsidR="00A66FE3" w:rsidRPr="00DF53B4" w14:paraId="6BF2B449" w14:textId="77777777" w:rsidTr="008012B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5F6BDF4" w14:textId="77777777" w:rsidR="00A66FE3" w:rsidRPr="00DF53B4" w:rsidRDefault="00A66FE3" w:rsidP="008012B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5E20BFD" w14:textId="77777777" w:rsidR="00A66FE3" w:rsidRPr="00DF53B4" w:rsidRDefault="00A66FE3" w:rsidP="008012B4">
            <w:pPr>
              <w:pStyle w:val="TAH"/>
              <w:rPr>
                <w:lang w:eastAsia="en-US"/>
              </w:rPr>
            </w:pPr>
            <w:r w:rsidRPr="00DF53B4">
              <w:rPr>
                <w:lang w:eastAsia="en-US"/>
              </w:rPr>
              <w:t>Value/remark</w:t>
            </w:r>
          </w:p>
        </w:tc>
      </w:tr>
      <w:tr w:rsidR="00A66FE3" w:rsidRPr="00DF53B4" w14:paraId="21CB7217" w14:textId="77777777" w:rsidTr="008012B4">
        <w:trPr>
          <w:cantSplit/>
          <w:trHeight w:val="255"/>
        </w:trPr>
        <w:tc>
          <w:tcPr>
            <w:tcW w:w="2472" w:type="dxa"/>
            <w:tcBorders>
              <w:left w:val="single" w:sz="4" w:space="0" w:color="auto"/>
              <w:right w:val="single" w:sz="4" w:space="0" w:color="auto"/>
            </w:tcBorders>
          </w:tcPr>
          <w:p w14:paraId="58FB4A61" w14:textId="77777777" w:rsidR="00A66FE3" w:rsidRPr="00DF53B4" w:rsidRDefault="00A66FE3" w:rsidP="008012B4">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3B6160CD" w14:textId="77777777" w:rsidR="00A66FE3" w:rsidRPr="00DF53B4" w:rsidRDefault="00A66FE3" w:rsidP="008012B4">
            <w:pPr>
              <w:pStyle w:val="TAL"/>
              <w:rPr>
                <w:lang w:eastAsia="en-US"/>
              </w:rPr>
            </w:pPr>
          </w:p>
        </w:tc>
      </w:tr>
      <w:tr w:rsidR="00A66FE3" w:rsidRPr="00DF53B4" w14:paraId="5E80068E"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14E49920" w14:textId="77777777" w:rsidR="00A66FE3" w:rsidRPr="00DF53B4" w:rsidRDefault="00A66FE3" w:rsidP="008012B4">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20D32004" w14:textId="77777777" w:rsidR="00A66FE3" w:rsidRPr="00DF53B4" w:rsidRDefault="003D338E" w:rsidP="008012B4">
            <w:pPr>
              <w:pStyle w:val="TAL"/>
              <w:rPr>
                <w:lang w:eastAsia="en-US"/>
              </w:rPr>
            </w:pPr>
            <w:r w:rsidRPr="00DF53B4">
              <w:rPr>
                <w:rStyle w:val="Hyperlink"/>
                <w:rFonts w:eastAsia="SimSun" w:cs="Arial"/>
                <w:i/>
                <w:lang w:eastAsia="en-US"/>
              </w:rPr>
              <w:t>sip:final@conf-factory</w:t>
            </w:r>
            <w:r w:rsidRPr="00DF53B4">
              <w:rPr>
                <w:lang w:eastAsia="en-US"/>
              </w:rPr>
              <w:t xml:space="preserve">. appended with </w:t>
            </w:r>
            <w:r w:rsidRPr="00DF53B4">
              <w:rPr>
                <w:bCs/>
                <w:lang w:eastAsia="en-US"/>
              </w:rPr>
              <w:t>px_IMS_HomeDomainName</w:t>
            </w:r>
          </w:p>
        </w:tc>
      </w:tr>
    </w:tbl>
    <w:p w14:paraId="70884BE7" w14:textId="77777777" w:rsidR="00A66FE3" w:rsidRPr="00DF53B4" w:rsidRDefault="00A66FE3" w:rsidP="0047190C">
      <w:pPr>
        <w:rPr>
          <w:snapToGrid w:val="0"/>
        </w:rPr>
      </w:pPr>
    </w:p>
    <w:p w14:paraId="37D4C059" w14:textId="77777777" w:rsidR="001B2127" w:rsidRPr="00DF53B4" w:rsidRDefault="001B2127" w:rsidP="001B2127">
      <w:pPr>
        <w:pStyle w:val="H6"/>
        <w:ind w:left="0" w:firstLine="0"/>
        <w:rPr>
          <w:snapToGrid w:val="0"/>
        </w:rPr>
      </w:pPr>
      <w:r w:rsidRPr="00DF53B4">
        <w:rPr>
          <w:snapToGrid w:val="0"/>
        </w:rPr>
        <w:t>SUBSCRIBE (Step 10)</w:t>
      </w:r>
    </w:p>
    <w:p w14:paraId="77E3F1AB" w14:textId="77777777" w:rsidR="001B2127" w:rsidRPr="00DF53B4" w:rsidRDefault="001B2127" w:rsidP="001B2127">
      <w:r w:rsidRPr="00DF53B4">
        <w:t>Use the default message “SUBSCRIBE for conference event package” in annex A.5.1</w:t>
      </w:r>
    </w:p>
    <w:p w14:paraId="7EBB1711" w14:textId="77777777" w:rsidR="001B2127" w:rsidRPr="00DF53B4" w:rsidRDefault="001B2127" w:rsidP="001B2127">
      <w:pPr>
        <w:pStyle w:val="H6"/>
        <w:rPr>
          <w:snapToGrid w:val="0"/>
        </w:rPr>
      </w:pPr>
      <w:r w:rsidRPr="00DF53B4">
        <w:rPr>
          <w:snapToGrid w:val="0"/>
        </w:rPr>
        <w:t>200 OK (Step 11)</w:t>
      </w:r>
    </w:p>
    <w:p w14:paraId="6A70E162" w14:textId="77777777" w:rsidR="001B2127" w:rsidRPr="00DF53B4" w:rsidRDefault="001B2127" w:rsidP="001B2127">
      <w:r w:rsidRPr="00DF53B4">
        <w:t>Use the default message “200 OK for SUBSCRIBE” in annex A.5.2</w:t>
      </w:r>
    </w:p>
    <w:p w14:paraId="07835056" w14:textId="77777777" w:rsidR="001B2127" w:rsidRPr="00DF53B4" w:rsidRDefault="001B2127" w:rsidP="001B2127">
      <w:pPr>
        <w:pStyle w:val="H6"/>
        <w:rPr>
          <w:snapToGrid w:val="0"/>
        </w:rPr>
      </w:pPr>
      <w:r w:rsidRPr="00DF53B4">
        <w:rPr>
          <w:snapToGrid w:val="0"/>
        </w:rPr>
        <w:t>NOTIFY (Step 12)</w:t>
      </w:r>
    </w:p>
    <w:p w14:paraId="53AD9DA7" w14:textId="77777777" w:rsidR="001B2127" w:rsidRPr="00DF53B4" w:rsidRDefault="001B2127" w:rsidP="001B2127">
      <w:r w:rsidRPr="00DF53B4">
        <w:t xml:space="preserve">Use the default message “MT NOTIFY for conference event </w:t>
      </w:r>
      <w:r w:rsidR="00214283" w:rsidRPr="00DF53B4">
        <w:t>package</w:t>
      </w:r>
      <w:r w:rsidRPr="00DF53B4">
        <w:t>” in annex A.5.3</w:t>
      </w:r>
      <w:r w:rsidR="00732F8C" w:rsidRPr="00DF53B4">
        <w:t xml:space="preserve"> with condition A3</w:t>
      </w:r>
    </w:p>
    <w:p w14:paraId="4685E22A" w14:textId="77777777" w:rsidR="001B2127" w:rsidRPr="00DF53B4" w:rsidRDefault="001B2127" w:rsidP="001B2127">
      <w:pPr>
        <w:pStyle w:val="H6"/>
        <w:rPr>
          <w:snapToGrid w:val="0"/>
        </w:rPr>
      </w:pPr>
      <w:r w:rsidRPr="00DF53B4">
        <w:rPr>
          <w:snapToGrid w:val="0"/>
        </w:rPr>
        <w:t>200 OK (Step 13)</w:t>
      </w:r>
    </w:p>
    <w:p w14:paraId="19423E93" w14:textId="77777777" w:rsidR="001B2127" w:rsidRPr="00DF53B4" w:rsidRDefault="001B2127" w:rsidP="0047190C">
      <w:r w:rsidRPr="00DF53B4">
        <w:t>Use the default message “200 OK for other requests than REGISTER or SUBSCRIBE” in annex A.3.1</w:t>
      </w:r>
      <w:r w:rsidR="00B258D2" w:rsidRPr="00DF53B4">
        <w:t>.</w:t>
      </w:r>
    </w:p>
    <w:p w14:paraId="1D6754A9" w14:textId="77777777" w:rsidR="00B258D2" w:rsidRPr="00DF53B4" w:rsidRDefault="00B258D2" w:rsidP="00B258D2">
      <w:pPr>
        <w:pStyle w:val="Heading1"/>
      </w:pPr>
      <w:bookmarkStart w:id="7469" w:name="_Toc21078057"/>
      <w:bookmarkStart w:id="7470" w:name="_Toc35972621"/>
      <w:bookmarkStart w:id="7471" w:name="_Toc51774910"/>
      <w:bookmarkStart w:id="7472" w:name="_Toc51835333"/>
      <w:bookmarkStart w:id="7473" w:name="_Toc52220186"/>
      <w:bookmarkStart w:id="7474" w:name="_Toc58360258"/>
      <w:bookmarkStart w:id="7475" w:name="_Toc68193397"/>
      <w:bookmarkStart w:id="7476" w:name="_Toc75422372"/>
      <w:r w:rsidRPr="00DF53B4">
        <w:t>C.10a</w:t>
      </w:r>
      <w:r w:rsidRPr="00DF53B4">
        <w:tab/>
        <w:t>Generic test procedure for MTSI conference creation</w:t>
      </w:r>
      <w:r w:rsidR="004E0988" w:rsidRPr="00DF53B4">
        <w:t xml:space="preserve"> - </w:t>
      </w:r>
      <w:r w:rsidRPr="00DF53B4">
        <w:t>WLAN</w:t>
      </w:r>
      <w:r w:rsidR="004E0988" w:rsidRPr="00DF53B4">
        <w:t xml:space="preserve"> access to EPC</w:t>
      </w:r>
      <w:bookmarkEnd w:id="7469"/>
      <w:bookmarkEnd w:id="7470"/>
      <w:bookmarkEnd w:id="7471"/>
      <w:bookmarkEnd w:id="7472"/>
      <w:bookmarkEnd w:id="7473"/>
      <w:bookmarkEnd w:id="7474"/>
      <w:bookmarkEnd w:id="7475"/>
      <w:bookmarkEnd w:id="7476"/>
    </w:p>
    <w:p w14:paraId="2027A745" w14:textId="77777777" w:rsidR="00B258D2" w:rsidRPr="00DF53B4" w:rsidRDefault="00B258D2" w:rsidP="00B258D2">
      <w:r w:rsidRPr="00DF53B4">
        <w:t>The generic test procedure for creating MTSI conference may be performed after successful IMS or early IMS registration</w:t>
      </w:r>
    </w:p>
    <w:p w14:paraId="2C48CDAC" w14:textId="77777777" w:rsidR="00B258D2" w:rsidRPr="00DF53B4" w:rsidRDefault="00B258D2" w:rsidP="00B258D2">
      <w:pPr>
        <w:pStyle w:val="H6"/>
        <w:rPr>
          <w:snapToGrid w:val="0"/>
        </w:rPr>
      </w:pPr>
      <w:r w:rsidRPr="00DF53B4">
        <w:rPr>
          <w:snapToGrid w:val="0"/>
        </w:rPr>
        <w:t>Test procedure</w:t>
      </w:r>
    </w:p>
    <w:p w14:paraId="0006FD87" w14:textId="77777777" w:rsidR="00B258D2" w:rsidRPr="00DF53B4" w:rsidRDefault="00B258D2" w:rsidP="00B258D2">
      <w:pPr>
        <w:pStyle w:val="B1"/>
        <w:rPr>
          <w:snapToGrid w:val="0"/>
        </w:rPr>
      </w:pPr>
      <w:r w:rsidRPr="00DF53B4">
        <w:rPr>
          <w:snapToGrid w:val="0"/>
        </w:rPr>
        <w:t>1)</w:t>
      </w:r>
      <w:r w:rsidRPr="00DF53B4">
        <w:rPr>
          <w:snapToGrid w:val="0"/>
        </w:rPr>
        <w:tab/>
        <w:t>UE attempts to make conference call</w:t>
      </w:r>
      <w:r w:rsidR="001533FC" w:rsidRPr="00DF53B4">
        <w:rPr>
          <w:snapToGrid w:val="0"/>
        </w:rPr>
        <w:t>.</w:t>
      </w:r>
    </w:p>
    <w:p w14:paraId="2738E6CE" w14:textId="77777777" w:rsidR="00B258D2" w:rsidRPr="00DF53B4" w:rsidRDefault="00B258D2" w:rsidP="00B258D2">
      <w:pPr>
        <w:pStyle w:val="B1"/>
        <w:rPr>
          <w:snapToGrid w:val="0"/>
        </w:rPr>
      </w:pPr>
      <w:r w:rsidRPr="00DF53B4">
        <w:rPr>
          <w:snapToGrid w:val="0"/>
        </w:rPr>
        <w:t>2-3)</w:t>
      </w:r>
      <w:r w:rsidR="001533FC" w:rsidRPr="00DF53B4">
        <w:rPr>
          <w:snapToGrid w:val="0"/>
        </w:rPr>
        <w:tab/>
      </w:r>
      <w:r w:rsidRPr="00DF53B4">
        <w:rPr>
          <w:snapToGrid w:val="0"/>
        </w:rPr>
        <w:t>UE creates the voice conference. The same message sequence as in steps 2 - 3 of Annex C.21a are used to create the conference into the conference focus and negotiate the media.</w:t>
      </w:r>
    </w:p>
    <w:p w14:paraId="4CFB409B" w14:textId="77777777" w:rsidR="00B258D2" w:rsidRPr="00DF53B4" w:rsidRDefault="00B258D2" w:rsidP="00B258D2">
      <w:pPr>
        <w:pStyle w:val="B1"/>
      </w:pPr>
      <w:r w:rsidRPr="00DF53B4">
        <w:t>4-9)</w:t>
      </w:r>
      <w:r w:rsidR="001533FC" w:rsidRPr="00DF53B4">
        <w:tab/>
      </w:r>
      <w:r w:rsidRPr="00DF53B4">
        <w:t>SS and UE complete the creation of the voice conference. The same message sequence as in steps 8-13 of Annex C.10 is used to complete the voice conference</w:t>
      </w:r>
      <w:r w:rsidRPr="00DF53B4">
        <w:rPr>
          <w:snapToGrid w:val="0"/>
        </w:rPr>
        <w:t>.</w:t>
      </w:r>
    </w:p>
    <w:p w14:paraId="5DEA64A1" w14:textId="77777777" w:rsidR="00B258D2" w:rsidRPr="00DF53B4" w:rsidRDefault="00B258D2" w:rsidP="00B258D2">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258D2" w:rsidRPr="00DF53B4" w14:paraId="74CD4399" w14:textId="77777777" w:rsidTr="00995772">
        <w:trPr>
          <w:cantSplit/>
          <w:jc w:val="center"/>
        </w:trPr>
        <w:tc>
          <w:tcPr>
            <w:tcW w:w="720" w:type="dxa"/>
            <w:tcBorders>
              <w:top w:val="single" w:sz="4" w:space="0" w:color="auto"/>
              <w:left w:val="single" w:sz="4" w:space="0" w:color="auto"/>
              <w:bottom w:val="nil"/>
              <w:right w:val="single" w:sz="4" w:space="0" w:color="auto"/>
            </w:tcBorders>
          </w:tcPr>
          <w:p w14:paraId="04236B07" w14:textId="77777777" w:rsidR="00B258D2" w:rsidRPr="00DF53B4" w:rsidRDefault="00B258D2" w:rsidP="00995772">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DCDACA7" w14:textId="77777777" w:rsidR="00B258D2" w:rsidRPr="00DF53B4" w:rsidRDefault="00B258D2" w:rsidP="00995772">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6657CF4" w14:textId="77777777" w:rsidR="00B258D2" w:rsidRPr="00DF53B4" w:rsidRDefault="00B258D2" w:rsidP="00995772">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E7760E6" w14:textId="77777777" w:rsidR="00B258D2" w:rsidRPr="00DF53B4" w:rsidRDefault="00B258D2" w:rsidP="00995772">
            <w:pPr>
              <w:pStyle w:val="TAH"/>
              <w:rPr>
                <w:lang w:eastAsia="en-US"/>
              </w:rPr>
            </w:pPr>
            <w:r w:rsidRPr="00DF53B4">
              <w:rPr>
                <w:lang w:eastAsia="en-US"/>
              </w:rPr>
              <w:t>Comment</w:t>
            </w:r>
          </w:p>
        </w:tc>
      </w:tr>
      <w:tr w:rsidR="00B258D2" w:rsidRPr="00DF53B4" w14:paraId="7CD19BF9" w14:textId="77777777" w:rsidTr="00995772">
        <w:trPr>
          <w:cantSplit/>
          <w:jc w:val="center"/>
        </w:trPr>
        <w:tc>
          <w:tcPr>
            <w:tcW w:w="720" w:type="dxa"/>
            <w:tcBorders>
              <w:top w:val="nil"/>
              <w:left w:val="single" w:sz="4" w:space="0" w:color="auto"/>
              <w:bottom w:val="single" w:sz="4" w:space="0" w:color="auto"/>
              <w:right w:val="single" w:sz="4" w:space="0" w:color="auto"/>
            </w:tcBorders>
          </w:tcPr>
          <w:p w14:paraId="01A74217" w14:textId="77777777" w:rsidR="00B258D2" w:rsidRPr="00DF53B4" w:rsidRDefault="00B258D2" w:rsidP="00995772">
            <w:pPr>
              <w:pStyle w:val="TAC"/>
              <w:rPr>
                <w:rFonts w:eastAsia="MS Gothic"/>
                <w:lang w:eastAsia="en-US"/>
              </w:rPr>
            </w:pPr>
          </w:p>
        </w:tc>
        <w:tc>
          <w:tcPr>
            <w:tcW w:w="630" w:type="dxa"/>
            <w:tcBorders>
              <w:left w:val="single" w:sz="4" w:space="0" w:color="auto"/>
            </w:tcBorders>
          </w:tcPr>
          <w:p w14:paraId="089F296D" w14:textId="77777777" w:rsidR="00B258D2" w:rsidRPr="00DF53B4" w:rsidRDefault="00B258D2" w:rsidP="00995772">
            <w:pPr>
              <w:pStyle w:val="TAH"/>
              <w:rPr>
                <w:lang w:eastAsia="en-US"/>
              </w:rPr>
            </w:pPr>
            <w:r w:rsidRPr="00DF53B4">
              <w:rPr>
                <w:lang w:eastAsia="en-US"/>
              </w:rPr>
              <w:t>UE</w:t>
            </w:r>
          </w:p>
        </w:tc>
        <w:tc>
          <w:tcPr>
            <w:tcW w:w="630" w:type="dxa"/>
            <w:tcBorders>
              <w:right w:val="single" w:sz="4" w:space="0" w:color="auto"/>
            </w:tcBorders>
          </w:tcPr>
          <w:p w14:paraId="5D04EF7F" w14:textId="77777777" w:rsidR="00B258D2" w:rsidRPr="00DF53B4" w:rsidRDefault="00B258D2" w:rsidP="00995772">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164C99F" w14:textId="77777777" w:rsidR="00B258D2" w:rsidRPr="00DF53B4" w:rsidRDefault="00B258D2" w:rsidP="00995772">
            <w:pPr>
              <w:pStyle w:val="TAC"/>
              <w:rPr>
                <w:lang w:eastAsia="en-US"/>
              </w:rPr>
            </w:pPr>
          </w:p>
        </w:tc>
        <w:tc>
          <w:tcPr>
            <w:tcW w:w="4288" w:type="dxa"/>
            <w:tcBorders>
              <w:top w:val="nil"/>
              <w:left w:val="single" w:sz="4" w:space="0" w:color="auto"/>
              <w:bottom w:val="single" w:sz="4" w:space="0" w:color="auto"/>
              <w:right w:val="single" w:sz="4" w:space="0" w:color="auto"/>
            </w:tcBorders>
          </w:tcPr>
          <w:p w14:paraId="329798E7" w14:textId="77777777" w:rsidR="00B258D2" w:rsidRPr="00DF53B4" w:rsidRDefault="00B258D2" w:rsidP="00995772">
            <w:pPr>
              <w:pStyle w:val="TAL"/>
              <w:rPr>
                <w:rFonts w:eastAsia="MS Gothic"/>
                <w:lang w:eastAsia="en-US"/>
              </w:rPr>
            </w:pPr>
          </w:p>
        </w:tc>
      </w:tr>
      <w:tr w:rsidR="00B258D2" w:rsidRPr="00DF53B4" w14:paraId="7D8DC4B5" w14:textId="77777777" w:rsidTr="00995772">
        <w:trPr>
          <w:cantSplit/>
          <w:jc w:val="center"/>
        </w:trPr>
        <w:tc>
          <w:tcPr>
            <w:tcW w:w="720" w:type="dxa"/>
            <w:tcBorders>
              <w:top w:val="single" w:sz="4" w:space="0" w:color="auto"/>
            </w:tcBorders>
          </w:tcPr>
          <w:p w14:paraId="1059994B" w14:textId="77777777" w:rsidR="00B258D2" w:rsidRPr="00DF53B4" w:rsidRDefault="00B258D2" w:rsidP="00995772">
            <w:pPr>
              <w:pStyle w:val="TAC"/>
              <w:rPr>
                <w:rFonts w:eastAsia="MS Gothic"/>
                <w:lang w:eastAsia="en-US"/>
              </w:rPr>
            </w:pPr>
            <w:r w:rsidRPr="00DF53B4">
              <w:rPr>
                <w:rFonts w:eastAsia="MS Gothic"/>
                <w:lang w:eastAsia="en-US"/>
              </w:rPr>
              <w:t>1</w:t>
            </w:r>
          </w:p>
        </w:tc>
        <w:tc>
          <w:tcPr>
            <w:tcW w:w="1260" w:type="dxa"/>
            <w:gridSpan w:val="2"/>
          </w:tcPr>
          <w:p w14:paraId="585A9335" w14:textId="77777777" w:rsidR="00B258D2" w:rsidRPr="00DF53B4" w:rsidRDefault="00B258D2" w:rsidP="00995772">
            <w:pPr>
              <w:pStyle w:val="TAC"/>
              <w:rPr>
                <w:rFonts w:eastAsia="MS Gothic"/>
                <w:lang w:eastAsia="en-US"/>
              </w:rPr>
            </w:pPr>
          </w:p>
        </w:tc>
        <w:tc>
          <w:tcPr>
            <w:tcW w:w="3420" w:type="dxa"/>
            <w:tcBorders>
              <w:top w:val="single" w:sz="4" w:space="0" w:color="auto"/>
            </w:tcBorders>
          </w:tcPr>
          <w:p w14:paraId="25CE449A" w14:textId="77777777" w:rsidR="00B258D2" w:rsidRPr="00DF53B4" w:rsidRDefault="00B258D2" w:rsidP="00995772">
            <w:pPr>
              <w:pStyle w:val="TAL"/>
              <w:rPr>
                <w:rFonts w:eastAsia="MS Gothic"/>
                <w:lang w:eastAsia="en-US"/>
              </w:rPr>
            </w:pPr>
            <w:r w:rsidRPr="00DF53B4">
              <w:rPr>
                <w:rFonts w:eastAsia="MS Gothic"/>
                <w:lang w:eastAsia="en-US"/>
              </w:rPr>
              <w:t>Make the UE attempt an IMS Conference call</w:t>
            </w:r>
          </w:p>
        </w:tc>
        <w:tc>
          <w:tcPr>
            <w:tcW w:w="4288" w:type="dxa"/>
            <w:tcBorders>
              <w:top w:val="single" w:sz="4" w:space="0" w:color="auto"/>
            </w:tcBorders>
          </w:tcPr>
          <w:p w14:paraId="752A9472" w14:textId="77777777" w:rsidR="00B258D2" w:rsidRPr="00DF53B4" w:rsidRDefault="00B258D2" w:rsidP="00995772">
            <w:pPr>
              <w:pStyle w:val="TAL"/>
              <w:rPr>
                <w:rFonts w:eastAsia="MS Gothic"/>
                <w:lang w:eastAsia="en-US"/>
              </w:rPr>
            </w:pPr>
          </w:p>
        </w:tc>
      </w:tr>
      <w:tr w:rsidR="00B258D2" w:rsidRPr="00DF53B4" w14:paraId="68BBD995" w14:textId="77777777" w:rsidTr="00995772">
        <w:trPr>
          <w:cantSplit/>
          <w:jc w:val="center"/>
        </w:trPr>
        <w:tc>
          <w:tcPr>
            <w:tcW w:w="720" w:type="dxa"/>
            <w:tcBorders>
              <w:top w:val="single" w:sz="4" w:space="0" w:color="auto"/>
            </w:tcBorders>
          </w:tcPr>
          <w:p w14:paraId="42C05827" w14:textId="77777777" w:rsidR="00B258D2" w:rsidRPr="00DF53B4" w:rsidRDefault="00B258D2" w:rsidP="00995772">
            <w:pPr>
              <w:pStyle w:val="TAC"/>
              <w:rPr>
                <w:rFonts w:eastAsia="MS Gothic"/>
                <w:lang w:eastAsia="en-US"/>
              </w:rPr>
            </w:pPr>
            <w:r w:rsidRPr="00DF53B4">
              <w:rPr>
                <w:rFonts w:eastAsia="MS Gothic"/>
                <w:lang w:eastAsia="en-US"/>
              </w:rPr>
              <w:t>2-3</w:t>
            </w:r>
          </w:p>
        </w:tc>
        <w:tc>
          <w:tcPr>
            <w:tcW w:w="1260" w:type="dxa"/>
            <w:gridSpan w:val="2"/>
          </w:tcPr>
          <w:p w14:paraId="6802A882" w14:textId="77777777" w:rsidR="00B258D2" w:rsidRPr="00DF53B4" w:rsidRDefault="00B258D2" w:rsidP="00995772">
            <w:pPr>
              <w:pStyle w:val="TAC"/>
              <w:rPr>
                <w:rFonts w:eastAsia="MS Gothic"/>
                <w:lang w:eastAsia="en-US"/>
              </w:rPr>
            </w:pPr>
          </w:p>
        </w:tc>
        <w:tc>
          <w:tcPr>
            <w:tcW w:w="3420" w:type="dxa"/>
            <w:tcBorders>
              <w:top w:val="single" w:sz="4" w:space="0" w:color="auto"/>
            </w:tcBorders>
          </w:tcPr>
          <w:p w14:paraId="490762FC" w14:textId="77777777" w:rsidR="00B258D2" w:rsidRPr="00DF53B4" w:rsidRDefault="00B258D2" w:rsidP="00995772">
            <w:pPr>
              <w:pStyle w:val="TAL"/>
              <w:rPr>
                <w:rFonts w:eastAsia="MS Gothic"/>
                <w:lang w:eastAsia="en-US"/>
              </w:rPr>
            </w:pPr>
            <w:r w:rsidRPr="00DF53B4">
              <w:rPr>
                <w:rFonts w:eastAsia="MS Gothic"/>
                <w:lang w:eastAsia="en-US"/>
              </w:rPr>
              <w:t>Steps 2-3 of Annex C.21a</w:t>
            </w:r>
          </w:p>
        </w:tc>
        <w:tc>
          <w:tcPr>
            <w:tcW w:w="4288" w:type="dxa"/>
            <w:tcBorders>
              <w:top w:val="single" w:sz="4" w:space="0" w:color="auto"/>
            </w:tcBorders>
          </w:tcPr>
          <w:p w14:paraId="3B6D3CA2" w14:textId="77777777" w:rsidR="00B258D2" w:rsidRPr="00DF53B4" w:rsidRDefault="00B258D2" w:rsidP="00995772">
            <w:pPr>
              <w:pStyle w:val="TAL"/>
              <w:rPr>
                <w:rFonts w:eastAsia="MS Gothic"/>
                <w:lang w:eastAsia="en-US"/>
              </w:rPr>
            </w:pPr>
            <w:r w:rsidRPr="00DF53B4">
              <w:rPr>
                <w:rFonts w:eastAsia="MS Gothic"/>
                <w:lang w:eastAsia="en-US"/>
              </w:rPr>
              <w:t>The same messages as in steps 2 – 3 of Annex C.21a</w:t>
            </w:r>
          </w:p>
        </w:tc>
      </w:tr>
      <w:tr w:rsidR="00B258D2" w:rsidRPr="00DF53B4" w14:paraId="08996BBB" w14:textId="77777777" w:rsidTr="00995772">
        <w:trPr>
          <w:cantSplit/>
          <w:jc w:val="center"/>
        </w:trPr>
        <w:tc>
          <w:tcPr>
            <w:tcW w:w="720" w:type="dxa"/>
            <w:tcBorders>
              <w:top w:val="single" w:sz="4" w:space="0" w:color="auto"/>
            </w:tcBorders>
          </w:tcPr>
          <w:p w14:paraId="099714F4" w14:textId="77777777" w:rsidR="00B258D2" w:rsidRPr="00DF53B4" w:rsidRDefault="00B258D2" w:rsidP="00995772">
            <w:pPr>
              <w:pStyle w:val="TAC"/>
              <w:rPr>
                <w:rFonts w:eastAsia="MS Gothic"/>
                <w:lang w:eastAsia="en-US"/>
              </w:rPr>
            </w:pPr>
            <w:r w:rsidRPr="00DF53B4">
              <w:rPr>
                <w:rFonts w:eastAsia="MS Gothic"/>
                <w:lang w:eastAsia="en-US"/>
              </w:rPr>
              <w:t>4-9</w:t>
            </w:r>
          </w:p>
        </w:tc>
        <w:tc>
          <w:tcPr>
            <w:tcW w:w="1260" w:type="dxa"/>
            <w:gridSpan w:val="2"/>
          </w:tcPr>
          <w:p w14:paraId="040B96BB" w14:textId="77777777" w:rsidR="00B258D2" w:rsidRPr="00DF53B4" w:rsidRDefault="00B258D2" w:rsidP="00995772">
            <w:pPr>
              <w:pStyle w:val="TAC"/>
              <w:rPr>
                <w:rFonts w:eastAsia="MS Gothic"/>
                <w:lang w:eastAsia="en-US"/>
              </w:rPr>
            </w:pPr>
          </w:p>
        </w:tc>
        <w:tc>
          <w:tcPr>
            <w:tcW w:w="3420" w:type="dxa"/>
            <w:tcBorders>
              <w:top w:val="single" w:sz="4" w:space="0" w:color="auto"/>
            </w:tcBorders>
          </w:tcPr>
          <w:p w14:paraId="4BA23F5A" w14:textId="77777777" w:rsidR="00B258D2" w:rsidRPr="00DF53B4" w:rsidRDefault="00B258D2" w:rsidP="00995772">
            <w:pPr>
              <w:pStyle w:val="TAL"/>
              <w:rPr>
                <w:rFonts w:eastAsia="MS Gothic"/>
                <w:lang w:eastAsia="en-US"/>
              </w:rPr>
            </w:pPr>
            <w:r w:rsidRPr="00DF53B4">
              <w:rPr>
                <w:rFonts w:eastAsia="MS Gothic"/>
                <w:lang w:eastAsia="en-US"/>
              </w:rPr>
              <w:t>Steps 8-13 of Annex C.10</w:t>
            </w:r>
          </w:p>
        </w:tc>
        <w:tc>
          <w:tcPr>
            <w:tcW w:w="4288" w:type="dxa"/>
            <w:tcBorders>
              <w:top w:val="single" w:sz="4" w:space="0" w:color="auto"/>
            </w:tcBorders>
          </w:tcPr>
          <w:p w14:paraId="2A653B1C" w14:textId="77777777" w:rsidR="00B258D2" w:rsidRPr="00DF53B4" w:rsidRDefault="00B258D2" w:rsidP="00995772">
            <w:pPr>
              <w:pStyle w:val="TAL"/>
              <w:rPr>
                <w:rFonts w:eastAsia="MS Gothic"/>
                <w:lang w:eastAsia="en-US"/>
              </w:rPr>
            </w:pPr>
            <w:r w:rsidRPr="00DF53B4">
              <w:rPr>
                <w:rFonts w:eastAsia="MS Gothic"/>
                <w:lang w:eastAsia="en-US"/>
              </w:rPr>
              <w:t>The same messages as in steps 8 – 13 of Annex C.10</w:t>
            </w:r>
          </w:p>
        </w:tc>
      </w:tr>
    </w:tbl>
    <w:p w14:paraId="00C68E26" w14:textId="77777777" w:rsidR="00B258D2" w:rsidRPr="00DF53B4" w:rsidRDefault="00B258D2" w:rsidP="00B258D2"/>
    <w:p w14:paraId="5C47F788" w14:textId="77777777" w:rsidR="00B258D2" w:rsidRPr="00DF53B4" w:rsidRDefault="00B258D2" w:rsidP="00B258D2">
      <w:pPr>
        <w:pStyle w:val="NO"/>
      </w:pPr>
      <w:r w:rsidRPr="00DF53B4">
        <w:t>NOTE:</w:t>
      </w:r>
      <w:r w:rsidRPr="00DF53B4">
        <w:tab/>
        <w:t>The default messages contents in annex A are used with condition “IMS security“ or “early IMS security” when applicable</w:t>
      </w:r>
    </w:p>
    <w:p w14:paraId="4FF0114B" w14:textId="77777777" w:rsidR="00B258D2" w:rsidRPr="00DF53B4" w:rsidRDefault="00B258D2" w:rsidP="00B258D2">
      <w:pPr>
        <w:pStyle w:val="H6"/>
      </w:pPr>
      <w:r w:rsidRPr="00DF53B4">
        <w:t>Specific Message Contents</w:t>
      </w:r>
    </w:p>
    <w:p w14:paraId="47D45D56" w14:textId="77777777" w:rsidR="00B258D2" w:rsidRPr="00DF53B4" w:rsidRDefault="00B258D2" w:rsidP="00B258D2">
      <w:pPr>
        <w:keepNext/>
      </w:pPr>
      <w:r w:rsidRPr="00DF53B4">
        <w:t>The specific message contents for steps 2-3 is otherwise identical to what have been specified in Annex C.25a and for steps 4-9 is otherwise identical to what have been specified in Annex C.10, but with the exceptions as below:</w:t>
      </w:r>
    </w:p>
    <w:p w14:paraId="390D8615" w14:textId="77777777" w:rsidR="00B258D2" w:rsidRPr="00DF53B4" w:rsidRDefault="00B258D2" w:rsidP="00B258D2">
      <w:pPr>
        <w:pStyle w:val="H6"/>
        <w:rPr>
          <w:snapToGrid w:val="0"/>
        </w:rPr>
      </w:pPr>
      <w:r w:rsidRPr="00DF53B4">
        <w:rPr>
          <w:snapToGrid w:val="0"/>
        </w:rPr>
        <w:t>200 OK for INVITE (Step 4)</w:t>
      </w:r>
    </w:p>
    <w:p w14:paraId="56DDA54D" w14:textId="77777777" w:rsidR="00B258D2" w:rsidRPr="00DF53B4" w:rsidRDefault="00B258D2" w:rsidP="00B258D2">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B258D2" w:rsidRPr="00DF53B4" w14:paraId="6A7138D7" w14:textId="77777777" w:rsidTr="00995772">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101B545E" w14:textId="77777777" w:rsidR="00B258D2" w:rsidRPr="00DF53B4" w:rsidRDefault="00B258D2" w:rsidP="00995772">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3804204" w14:textId="77777777" w:rsidR="00B258D2" w:rsidRPr="00DF53B4" w:rsidRDefault="00B258D2" w:rsidP="00995772">
            <w:pPr>
              <w:pStyle w:val="TAH"/>
              <w:rPr>
                <w:lang w:eastAsia="en-US"/>
              </w:rPr>
            </w:pPr>
            <w:r w:rsidRPr="00DF53B4">
              <w:rPr>
                <w:lang w:eastAsia="en-US"/>
              </w:rPr>
              <w:t>Value/remark</w:t>
            </w:r>
          </w:p>
        </w:tc>
      </w:tr>
      <w:tr w:rsidR="00B258D2" w:rsidRPr="00DF53B4" w14:paraId="1BECA822" w14:textId="77777777" w:rsidTr="00995772">
        <w:trPr>
          <w:cantSplit/>
          <w:trHeight w:val="255"/>
        </w:trPr>
        <w:tc>
          <w:tcPr>
            <w:tcW w:w="2472" w:type="dxa"/>
            <w:tcBorders>
              <w:left w:val="single" w:sz="4" w:space="0" w:color="auto"/>
              <w:bottom w:val="nil"/>
              <w:right w:val="single" w:sz="4" w:space="0" w:color="auto"/>
            </w:tcBorders>
          </w:tcPr>
          <w:p w14:paraId="149E8273" w14:textId="77777777" w:rsidR="00B258D2" w:rsidRPr="00DF53B4" w:rsidRDefault="00B258D2" w:rsidP="00995772">
            <w:pPr>
              <w:pStyle w:val="TAL"/>
              <w:rPr>
                <w:b/>
                <w:lang w:eastAsia="en-US"/>
              </w:rPr>
            </w:pPr>
            <w:r w:rsidRPr="00DF53B4">
              <w:rPr>
                <w:b/>
                <w:lang w:eastAsia="en-US"/>
              </w:rPr>
              <w:t>Record-Route</w:t>
            </w:r>
          </w:p>
        </w:tc>
        <w:tc>
          <w:tcPr>
            <w:tcW w:w="6884" w:type="dxa"/>
            <w:tcBorders>
              <w:left w:val="single" w:sz="4" w:space="0" w:color="auto"/>
              <w:bottom w:val="nil"/>
              <w:right w:val="single" w:sz="4" w:space="0" w:color="auto"/>
            </w:tcBorders>
            <w:shd w:val="clear" w:color="auto" w:fill="auto"/>
          </w:tcPr>
          <w:p w14:paraId="1FFF304C" w14:textId="77777777" w:rsidR="00B258D2" w:rsidRPr="00DF53B4" w:rsidRDefault="00B258D2" w:rsidP="00995772">
            <w:pPr>
              <w:pStyle w:val="TAL"/>
              <w:rPr>
                <w:lang w:eastAsia="en-US"/>
              </w:rPr>
            </w:pPr>
          </w:p>
        </w:tc>
      </w:tr>
      <w:tr w:rsidR="00B258D2" w:rsidRPr="00DF53B4" w14:paraId="38ED3873"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60FACFA1" w14:textId="77777777" w:rsidR="00B258D2" w:rsidRPr="00DF53B4" w:rsidRDefault="00B258D2" w:rsidP="00995772">
            <w:pPr>
              <w:pStyle w:val="TAL"/>
              <w:rPr>
                <w:lang w:eastAsia="en-US"/>
              </w:rPr>
            </w:pPr>
            <w:r w:rsidRPr="00DF53B4">
              <w:rPr>
                <w:lang w:eastAsia="en-US"/>
              </w:rPr>
              <w:tab/>
              <w:t>rec-route</w:t>
            </w:r>
          </w:p>
        </w:tc>
        <w:tc>
          <w:tcPr>
            <w:tcW w:w="6884" w:type="dxa"/>
            <w:tcBorders>
              <w:top w:val="nil"/>
              <w:left w:val="single" w:sz="4" w:space="0" w:color="auto"/>
              <w:bottom w:val="single" w:sz="4" w:space="0" w:color="auto"/>
              <w:right w:val="single" w:sz="4" w:space="0" w:color="auto"/>
            </w:tcBorders>
            <w:shd w:val="clear" w:color="auto" w:fill="auto"/>
          </w:tcPr>
          <w:p w14:paraId="10FC44EF" w14:textId="77777777" w:rsidR="00B258D2" w:rsidRPr="00DF53B4" w:rsidRDefault="00B258D2" w:rsidP="00995772">
            <w:pPr>
              <w:pStyle w:val="TAL"/>
              <w:rPr>
                <w:lang w:eastAsia="en-US"/>
              </w:rPr>
            </w:pPr>
            <w:r w:rsidRPr="00DF53B4">
              <w:rPr>
                <w:snapToGrid w:val="0"/>
                <w:lang w:eastAsia="en-US"/>
              </w:rPr>
              <w:t>Same value as in the 180 response</w:t>
            </w:r>
          </w:p>
        </w:tc>
      </w:tr>
      <w:tr w:rsidR="00B258D2" w:rsidRPr="00DF53B4" w14:paraId="50DB1D95" w14:textId="77777777" w:rsidTr="00995772">
        <w:trPr>
          <w:cantSplit/>
          <w:trHeight w:val="255"/>
        </w:trPr>
        <w:tc>
          <w:tcPr>
            <w:tcW w:w="2472" w:type="dxa"/>
            <w:tcBorders>
              <w:left w:val="single" w:sz="4" w:space="0" w:color="auto"/>
              <w:bottom w:val="nil"/>
              <w:right w:val="single" w:sz="4" w:space="0" w:color="auto"/>
            </w:tcBorders>
          </w:tcPr>
          <w:p w14:paraId="7F9B7362" w14:textId="77777777" w:rsidR="00B258D2" w:rsidRPr="00DF53B4" w:rsidRDefault="00B258D2" w:rsidP="00995772">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09A66E1E" w14:textId="77777777" w:rsidR="00B258D2" w:rsidRPr="00DF53B4" w:rsidRDefault="00B258D2" w:rsidP="00995772">
            <w:pPr>
              <w:pStyle w:val="TAL"/>
              <w:rPr>
                <w:lang w:eastAsia="en-US"/>
              </w:rPr>
            </w:pPr>
          </w:p>
        </w:tc>
      </w:tr>
      <w:tr w:rsidR="00B258D2" w:rsidRPr="00DF53B4" w14:paraId="0E32E848" w14:textId="77777777" w:rsidTr="00995772">
        <w:trPr>
          <w:cantSplit/>
          <w:trHeight w:val="255"/>
        </w:trPr>
        <w:tc>
          <w:tcPr>
            <w:tcW w:w="2472" w:type="dxa"/>
            <w:tcBorders>
              <w:top w:val="nil"/>
              <w:left w:val="single" w:sz="4" w:space="0" w:color="auto"/>
              <w:bottom w:val="nil"/>
              <w:right w:val="single" w:sz="4" w:space="0" w:color="auto"/>
            </w:tcBorders>
          </w:tcPr>
          <w:p w14:paraId="010ACF2D" w14:textId="77777777" w:rsidR="00B258D2" w:rsidRPr="00DF53B4" w:rsidRDefault="00B258D2" w:rsidP="00995772">
            <w:pPr>
              <w:pStyle w:val="TAL"/>
              <w:rPr>
                <w:lang w:eastAsia="en-US"/>
              </w:rPr>
            </w:pPr>
            <w:r w:rsidRPr="00DF53B4">
              <w:rPr>
                <w:lang w:eastAsia="en-US"/>
              </w:rPr>
              <w:tab/>
              <w:t>addr-spec</w:t>
            </w:r>
          </w:p>
        </w:tc>
        <w:tc>
          <w:tcPr>
            <w:tcW w:w="6884" w:type="dxa"/>
            <w:tcBorders>
              <w:top w:val="nil"/>
              <w:left w:val="single" w:sz="4" w:space="0" w:color="auto"/>
              <w:bottom w:val="nil"/>
              <w:right w:val="single" w:sz="4" w:space="0" w:color="auto"/>
            </w:tcBorders>
            <w:shd w:val="clear" w:color="auto" w:fill="auto"/>
          </w:tcPr>
          <w:p w14:paraId="16BA8FFF" w14:textId="77777777" w:rsidR="00B258D2" w:rsidRPr="00DF53B4" w:rsidRDefault="00B258D2" w:rsidP="00995772">
            <w:pPr>
              <w:pStyle w:val="TAL"/>
              <w:rPr>
                <w:lang w:eastAsia="en-US"/>
              </w:rPr>
            </w:pPr>
            <w:r w:rsidRPr="00DF53B4">
              <w:rPr>
                <w:i/>
                <w:lang w:eastAsia="en-US"/>
              </w:rPr>
              <w:t>sip:final@conf-factory</w:t>
            </w:r>
            <w:r w:rsidRPr="00DF53B4">
              <w:rPr>
                <w:lang w:eastAsia="en-US"/>
              </w:rPr>
              <w:t>. appended with px_IMS_HomeDomainName</w:t>
            </w:r>
          </w:p>
        </w:tc>
      </w:tr>
      <w:tr w:rsidR="00B258D2" w:rsidRPr="00DF53B4" w14:paraId="7F74618E" w14:textId="77777777" w:rsidTr="00995772">
        <w:trPr>
          <w:cantSplit/>
          <w:trHeight w:val="255"/>
        </w:trPr>
        <w:tc>
          <w:tcPr>
            <w:tcW w:w="2472" w:type="dxa"/>
            <w:tcBorders>
              <w:top w:val="nil"/>
              <w:left w:val="single" w:sz="4" w:space="0" w:color="auto"/>
              <w:bottom w:val="nil"/>
              <w:right w:val="single" w:sz="4" w:space="0" w:color="auto"/>
            </w:tcBorders>
          </w:tcPr>
          <w:p w14:paraId="5205CB70" w14:textId="77777777" w:rsidR="00B258D2" w:rsidRPr="00DF53B4" w:rsidRDefault="00B258D2" w:rsidP="00995772">
            <w:pPr>
              <w:pStyle w:val="TAL"/>
              <w:rPr>
                <w:b/>
                <w:lang w:eastAsia="en-US"/>
              </w:rPr>
            </w:pPr>
            <w:r w:rsidRPr="00DF53B4">
              <w:rPr>
                <w:lang w:eastAsia="en-US"/>
              </w:rPr>
              <w:t xml:space="preserve"> </w:t>
            </w:r>
            <w:r w:rsidRPr="00DF53B4">
              <w:rPr>
                <w:lang w:eastAsia="en-US"/>
              </w:rPr>
              <w:tab/>
              <w:t>feature-param</w:t>
            </w:r>
          </w:p>
        </w:tc>
        <w:tc>
          <w:tcPr>
            <w:tcW w:w="6884" w:type="dxa"/>
            <w:tcBorders>
              <w:top w:val="nil"/>
              <w:left w:val="single" w:sz="4" w:space="0" w:color="auto"/>
              <w:bottom w:val="nil"/>
              <w:right w:val="single" w:sz="4" w:space="0" w:color="auto"/>
            </w:tcBorders>
            <w:shd w:val="clear" w:color="auto" w:fill="auto"/>
          </w:tcPr>
          <w:p w14:paraId="435A6F80" w14:textId="77777777" w:rsidR="00B258D2" w:rsidRPr="00DF53B4" w:rsidRDefault="00B258D2" w:rsidP="00995772">
            <w:pPr>
              <w:pStyle w:val="TAL"/>
              <w:rPr>
                <w:lang w:eastAsia="en-US"/>
              </w:rPr>
            </w:pPr>
            <w:r w:rsidRPr="00DF53B4">
              <w:rPr>
                <w:i/>
                <w:lang w:eastAsia="en-US"/>
              </w:rPr>
              <w:t>Isfocus</w:t>
            </w:r>
          </w:p>
        </w:tc>
      </w:tr>
      <w:tr w:rsidR="00B258D2" w:rsidRPr="00DF53B4" w14:paraId="2944DD00"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2ECF7F8B" w14:textId="77777777" w:rsidR="00B258D2" w:rsidRPr="00DF53B4" w:rsidRDefault="00B258D2" w:rsidP="00995772">
            <w:pPr>
              <w:pStyle w:val="TAL"/>
              <w:rPr>
                <w:lang w:eastAsia="en-US"/>
              </w:rPr>
            </w:pPr>
          </w:p>
        </w:tc>
        <w:tc>
          <w:tcPr>
            <w:tcW w:w="6884" w:type="dxa"/>
            <w:tcBorders>
              <w:top w:val="nil"/>
              <w:left w:val="single" w:sz="4" w:space="0" w:color="auto"/>
              <w:bottom w:val="single" w:sz="4" w:space="0" w:color="auto"/>
              <w:right w:val="single" w:sz="4" w:space="0" w:color="auto"/>
            </w:tcBorders>
            <w:shd w:val="clear" w:color="auto" w:fill="auto"/>
          </w:tcPr>
          <w:p w14:paraId="695CD42E" w14:textId="77777777" w:rsidR="00B258D2" w:rsidRPr="00DF53B4" w:rsidRDefault="00B258D2" w:rsidP="00995772">
            <w:pPr>
              <w:pStyle w:val="TAL"/>
              <w:rPr>
                <w:i/>
                <w:lang w:eastAsia="en-US"/>
              </w:rPr>
            </w:pPr>
          </w:p>
        </w:tc>
      </w:tr>
      <w:tr w:rsidR="00B258D2" w:rsidRPr="00DF53B4" w14:paraId="6EBEBF62"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51DF1F3E" w14:textId="77777777" w:rsidR="00B258D2" w:rsidRPr="00DF53B4" w:rsidRDefault="00B258D2" w:rsidP="00995772">
            <w:pPr>
              <w:pStyle w:val="TAL"/>
              <w:rPr>
                <w:lang w:eastAsia="en-US"/>
              </w:rPr>
            </w:pPr>
            <w:r w:rsidRPr="00DF53B4">
              <w:rPr>
                <w:b/>
                <w:lang w:eastAsia="en-US"/>
              </w:rPr>
              <w:t>Require</w:t>
            </w:r>
          </w:p>
          <w:p w14:paraId="77BE69FB" w14:textId="77777777" w:rsidR="00B258D2" w:rsidRPr="00DF53B4" w:rsidRDefault="00B258D2" w:rsidP="00995772">
            <w:pPr>
              <w:pStyle w:val="TAL"/>
              <w:rPr>
                <w:lang w:eastAsia="en-US"/>
              </w:rPr>
            </w:pPr>
            <w:r w:rsidRPr="00DF53B4">
              <w:rPr>
                <w:lang w:eastAsia="en-US"/>
              </w:rPr>
              <w:tab/>
              <w:t>option-tag</w:t>
            </w:r>
          </w:p>
        </w:tc>
        <w:tc>
          <w:tcPr>
            <w:tcW w:w="6884" w:type="dxa"/>
            <w:tcBorders>
              <w:top w:val="nil"/>
              <w:left w:val="single" w:sz="4" w:space="0" w:color="auto"/>
              <w:bottom w:val="single" w:sz="4" w:space="0" w:color="auto"/>
              <w:right w:val="single" w:sz="4" w:space="0" w:color="auto"/>
            </w:tcBorders>
            <w:shd w:val="clear" w:color="auto" w:fill="auto"/>
          </w:tcPr>
          <w:p w14:paraId="5EF4C7EE" w14:textId="77777777" w:rsidR="00B258D2" w:rsidRPr="00DF53B4" w:rsidRDefault="00B258D2" w:rsidP="00995772">
            <w:pPr>
              <w:pStyle w:val="TAL"/>
              <w:rPr>
                <w:i/>
                <w:lang w:eastAsia="en-US"/>
              </w:rPr>
            </w:pPr>
          </w:p>
          <w:p w14:paraId="6FA6D824" w14:textId="77777777" w:rsidR="00B258D2" w:rsidRPr="00DF53B4" w:rsidRDefault="00B258D2" w:rsidP="00995772">
            <w:pPr>
              <w:pStyle w:val="TAL"/>
              <w:rPr>
                <w:i/>
                <w:lang w:eastAsia="en-US"/>
              </w:rPr>
            </w:pPr>
            <w:r w:rsidRPr="00DF53B4">
              <w:rPr>
                <w:i/>
                <w:iCs/>
                <w:snapToGrid w:val="0"/>
                <w:lang w:eastAsia="en-US"/>
              </w:rPr>
              <w:t>precondition</w:t>
            </w:r>
          </w:p>
        </w:tc>
      </w:tr>
      <w:tr w:rsidR="00B258D2" w:rsidRPr="00DF53B4" w14:paraId="3B31ACF9"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26C0F86E" w14:textId="77777777" w:rsidR="00B258D2" w:rsidRPr="00DF53B4" w:rsidRDefault="00B258D2" w:rsidP="00995772">
            <w:pPr>
              <w:pStyle w:val="TAL"/>
              <w:rPr>
                <w:lang w:eastAsia="en-US"/>
              </w:rPr>
            </w:pPr>
            <w:r w:rsidRPr="00DF53B4">
              <w:rPr>
                <w:rFonts w:eastAsia="SimSun"/>
                <w:b/>
                <w:szCs w:val="24"/>
                <w:lang w:eastAsia="zh-CN"/>
              </w:rPr>
              <w:t>Message-body</w:t>
            </w:r>
          </w:p>
        </w:tc>
        <w:tc>
          <w:tcPr>
            <w:tcW w:w="6884" w:type="dxa"/>
            <w:tcBorders>
              <w:top w:val="nil"/>
              <w:left w:val="single" w:sz="4" w:space="0" w:color="auto"/>
              <w:bottom w:val="single" w:sz="4" w:space="0" w:color="auto"/>
              <w:right w:val="single" w:sz="4" w:space="0" w:color="auto"/>
            </w:tcBorders>
            <w:shd w:val="clear" w:color="auto" w:fill="auto"/>
          </w:tcPr>
          <w:p w14:paraId="5407681B" w14:textId="77777777" w:rsidR="00B258D2" w:rsidRPr="00DF53B4" w:rsidRDefault="00B258D2" w:rsidP="00995772">
            <w:pPr>
              <w:pStyle w:val="TAL"/>
              <w:rPr>
                <w:i/>
                <w:lang w:eastAsia="en-US"/>
              </w:rPr>
            </w:pPr>
            <w:r w:rsidRPr="00DF53B4">
              <w:rPr>
                <w:iCs/>
                <w:snapToGrid w:val="0"/>
                <w:lang w:eastAsia="en-US"/>
              </w:rPr>
              <w:t>same SDP types and values as for C.21a Step 4 (180 Ringing)</w:t>
            </w:r>
          </w:p>
        </w:tc>
      </w:tr>
    </w:tbl>
    <w:p w14:paraId="7BC5AC23" w14:textId="77777777" w:rsidR="00B258D2" w:rsidRPr="00DF53B4" w:rsidRDefault="00B258D2" w:rsidP="0047190C"/>
    <w:p w14:paraId="6969B931" w14:textId="77777777" w:rsidR="008C5E9B" w:rsidRPr="00DF53B4" w:rsidRDefault="008C5E9B" w:rsidP="0047190C">
      <w:pPr>
        <w:pStyle w:val="Heading1"/>
      </w:pPr>
      <w:bookmarkStart w:id="7477" w:name="_Toc21078058"/>
      <w:bookmarkStart w:id="7478" w:name="_Toc35972622"/>
      <w:bookmarkStart w:id="7479" w:name="_Toc51774911"/>
      <w:bookmarkStart w:id="7480" w:name="_Toc51835334"/>
      <w:bookmarkStart w:id="7481" w:name="_Toc52220187"/>
      <w:bookmarkStart w:id="7482" w:name="_Toc58360259"/>
      <w:bookmarkStart w:id="7483" w:name="_Toc68193398"/>
      <w:bookmarkStart w:id="7484" w:name="_Toc75422373"/>
      <w:r w:rsidRPr="00DF53B4">
        <w:t>C.11</w:t>
      </w:r>
      <w:r w:rsidRPr="00DF53B4">
        <w:tab/>
        <w:t>Generic test procedure for setting up MTSI MT speech call</w:t>
      </w:r>
      <w:r w:rsidR="004E0988" w:rsidRPr="00DF53B4">
        <w:t xml:space="preserve"> - EPS</w:t>
      </w:r>
      <w:bookmarkEnd w:id="7477"/>
      <w:bookmarkEnd w:id="7478"/>
      <w:bookmarkEnd w:id="7479"/>
      <w:bookmarkEnd w:id="7480"/>
      <w:bookmarkEnd w:id="7481"/>
      <w:bookmarkEnd w:id="7482"/>
      <w:bookmarkEnd w:id="7483"/>
      <w:bookmarkEnd w:id="7484"/>
    </w:p>
    <w:p w14:paraId="17F27E05" w14:textId="77777777" w:rsidR="008C5E9B" w:rsidRPr="00DF53B4" w:rsidRDefault="008C5E9B" w:rsidP="0047190C">
      <w:r w:rsidRPr="00DF53B4">
        <w:t>The generic test procedure for setting up MTSI MT speech call may be performed after successful IMS or early IMS registration.</w:t>
      </w:r>
    </w:p>
    <w:p w14:paraId="4CD94AE6" w14:textId="77777777" w:rsidR="008C5E9B" w:rsidRPr="00DF53B4" w:rsidRDefault="008C5E9B" w:rsidP="0047190C">
      <w:pPr>
        <w:pStyle w:val="H6"/>
        <w:rPr>
          <w:snapToGrid w:val="0"/>
        </w:rPr>
      </w:pPr>
      <w:r w:rsidRPr="00DF53B4">
        <w:rPr>
          <w:snapToGrid w:val="0"/>
        </w:rPr>
        <w:t>Test procedure</w:t>
      </w:r>
    </w:p>
    <w:p w14:paraId="471B4587" w14:textId="77777777" w:rsidR="00A503C9" w:rsidRPr="00DF53B4" w:rsidRDefault="008C5E9B" w:rsidP="0047190C">
      <w:pPr>
        <w:pStyle w:val="B1"/>
        <w:ind w:left="284" w:firstLine="0"/>
        <w:rPr>
          <w:snapToGrid w:val="0"/>
        </w:rPr>
      </w:pPr>
      <w:r w:rsidRPr="00DF53B4">
        <w:rPr>
          <w:snapToGrid w:val="0"/>
        </w:rPr>
        <w:t>1)</w:t>
      </w:r>
      <w:r w:rsidRPr="00DF53B4">
        <w:rPr>
          <w:snapToGrid w:val="0"/>
        </w:rPr>
        <w:tab/>
        <w:t>SS sends an INVITE request to the UE.</w:t>
      </w:r>
    </w:p>
    <w:p w14:paraId="7C471C10" w14:textId="77777777" w:rsidR="008C5E9B" w:rsidRPr="00DF53B4" w:rsidRDefault="00AC495B" w:rsidP="0047190C">
      <w:pPr>
        <w:pStyle w:val="B1"/>
        <w:ind w:left="284" w:firstLine="0"/>
        <w:rPr>
          <w:snapToGrid w:val="0"/>
        </w:rPr>
      </w:pPr>
      <w:r w:rsidRPr="00DF53B4">
        <w:rPr>
          <w:snapToGrid w:val="0"/>
        </w:rPr>
        <w:t>2)</w:t>
      </w:r>
      <w:r w:rsidRPr="00DF53B4">
        <w:rPr>
          <w:snapToGrid w:val="0"/>
        </w:rPr>
        <w:tab/>
      </w:r>
      <w:r w:rsidR="008C0ED0" w:rsidRPr="00DF53B4">
        <w:rPr>
          <w:snapToGrid w:val="0"/>
        </w:rPr>
        <w:t>Void.</w:t>
      </w:r>
    </w:p>
    <w:p w14:paraId="4F0C91B7" w14:textId="77777777" w:rsidR="008C5E9B" w:rsidRPr="00DF53B4" w:rsidRDefault="00A503C9" w:rsidP="0047190C">
      <w:pPr>
        <w:pStyle w:val="B1"/>
        <w:ind w:left="284" w:firstLine="0"/>
        <w:rPr>
          <w:snapToGrid w:val="0"/>
        </w:rPr>
      </w:pPr>
      <w:r w:rsidRPr="00DF53B4">
        <w:rPr>
          <w:snapToGrid w:val="0"/>
        </w:rPr>
        <w:t>3</w:t>
      </w:r>
      <w:r w:rsidR="008C5E9B" w:rsidRPr="00DF53B4">
        <w:rPr>
          <w:snapToGrid w:val="0"/>
        </w:rPr>
        <w:t>)</w:t>
      </w:r>
      <w:r w:rsidR="008C5E9B" w:rsidRPr="00DF53B4">
        <w:rPr>
          <w:snapToGrid w:val="0"/>
        </w:rPr>
        <w:tab/>
        <w:t>SS may receive 100 Trying from the UE.</w:t>
      </w:r>
    </w:p>
    <w:p w14:paraId="303EF5B8" w14:textId="77777777" w:rsidR="008C5E9B" w:rsidRPr="00DF53B4" w:rsidRDefault="00A503C9" w:rsidP="0047190C">
      <w:pPr>
        <w:pStyle w:val="B1"/>
        <w:ind w:left="284" w:firstLine="0"/>
      </w:pPr>
      <w:r w:rsidRPr="00DF53B4">
        <w:rPr>
          <w:snapToGrid w:val="0"/>
        </w:rPr>
        <w:t>4</w:t>
      </w:r>
      <w:r w:rsidR="008C5E9B" w:rsidRPr="00DF53B4">
        <w:rPr>
          <w:snapToGrid w:val="0"/>
        </w:rPr>
        <w:t>)</w:t>
      </w:r>
      <w:r w:rsidR="008C5E9B" w:rsidRPr="00DF53B4">
        <w:rPr>
          <w:snapToGrid w:val="0"/>
        </w:rPr>
        <w:tab/>
        <w:t>SS expects and receives 183 Session Progress from the UE.</w:t>
      </w:r>
    </w:p>
    <w:p w14:paraId="7A655E52" w14:textId="77777777" w:rsidR="008C5E9B" w:rsidRPr="00DF53B4" w:rsidRDefault="00A503C9" w:rsidP="0047190C">
      <w:pPr>
        <w:pStyle w:val="B1"/>
        <w:ind w:left="284" w:firstLine="0"/>
      </w:pPr>
      <w:r w:rsidRPr="00DF53B4">
        <w:t>5</w:t>
      </w:r>
      <w:r w:rsidR="008C5E9B" w:rsidRPr="00DF53B4">
        <w:t>)</w:t>
      </w:r>
      <w:r w:rsidR="008C5E9B" w:rsidRPr="00DF53B4">
        <w:tab/>
        <w:t>SS sends PRACK to the UE to acknowledge the 183 Session Progress.</w:t>
      </w:r>
    </w:p>
    <w:p w14:paraId="1DE05EC3" w14:textId="77777777" w:rsidR="008C5E9B" w:rsidRPr="00DF53B4" w:rsidRDefault="00A503C9" w:rsidP="0047190C">
      <w:pPr>
        <w:pStyle w:val="B1"/>
        <w:ind w:left="284" w:firstLine="0"/>
      </w:pPr>
      <w:r w:rsidRPr="00DF53B4">
        <w:t>6</w:t>
      </w:r>
      <w:r w:rsidR="008C5E9B" w:rsidRPr="00DF53B4">
        <w:t>)</w:t>
      </w:r>
      <w:r w:rsidR="008C5E9B" w:rsidRPr="00DF53B4">
        <w:tab/>
        <w:t>SS expects and receives 200 OK for PRACK from the UE.</w:t>
      </w:r>
    </w:p>
    <w:p w14:paraId="43A012C4" w14:textId="77777777" w:rsidR="008C5E9B" w:rsidRPr="00DF53B4" w:rsidRDefault="00A503C9" w:rsidP="0047190C">
      <w:pPr>
        <w:pStyle w:val="B1"/>
        <w:ind w:left="284" w:firstLine="0"/>
      </w:pPr>
      <w:r w:rsidRPr="00DF53B4">
        <w:t>7</w:t>
      </w:r>
      <w:r w:rsidR="008C5E9B" w:rsidRPr="00DF53B4">
        <w:t>)</w:t>
      </w:r>
      <w:r w:rsidR="008C5E9B" w:rsidRPr="00DF53B4">
        <w:tab/>
        <w:t>SS sends UPDATE to the UE, with SDP indicating that precondition is met on the server side.</w:t>
      </w:r>
    </w:p>
    <w:p w14:paraId="6EFCBE52" w14:textId="77777777" w:rsidR="008C5E9B" w:rsidRPr="00DF53B4" w:rsidRDefault="00A503C9" w:rsidP="0047190C">
      <w:pPr>
        <w:pStyle w:val="B1"/>
        <w:ind w:left="284" w:firstLine="0"/>
      </w:pPr>
      <w:r w:rsidRPr="00DF53B4">
        <w:t>8</w:t>
      </w:r>
      <w:r w:rsidR="008C5E9B" w:rsidRPr="00DF53B4">
        <w:t>)</w:t>
      </w:r>
      <w:r w:rsidR="008C5E9B" w:rsidRPr="00DF53B4">
        <w:tab/>
        <w:t>SS expects and receives 200 OK for UPDATE from the UE, with proper SDP as answer.</w:t>
      </w:r>
    </w:p>
    <w:p w14:paraId="711E36D0" w14:textId="77777777" w:rsidR="00A503C9" w:rsidRPr="00DF53B4" w:rsidRDefault="00A503C9" w:rsidP="0047190C">
      <w:pPr>
        <w:pStyle w:val="B1"/>
        <w:ind w:left="284" w:firstLine="0"/>
      </w:pPr>
      <w:r w:rsidRPr="00DF53B4">
        <w:t>9</w:t>
      </w:r>
      <w:r w:rsidR="008C5E9B" w:rsidRPr="00DF53B4">
        <w:t>)</w:t>
      </w:r>
      <w:r w:rsidR="008C5E9B" w:rsidRPr="00DF53B4">
        <w:tab/>
        <w:t>SS may receive 180 Ringing from the UE.</w:t>
      </w:r>
    </w:p>
    <w:p w14:paraId="2F29C07A" w14:textId="77777777" w:rsidR="00A503C9" w:rsidRPr="00DF53B4" w:rsidRDefault="00A503C9" w:rsidP="0047190C">
      <w:pPr>
        <w:pStyle w:val="B1"/>
        <w:ind w:left="284" w:firstLine="0"/>
        <w:rPr>
          <w:snapToGrid w:val="0"/>
        </w:rPr>
      </w:pPr>
      <w:r w:rsidRPr="00DF53B4">
        <w:rPr>
          <w:snapToGrid w:val="0"/>
        </w:rPr>
        <w:t>10)</w:t>
      </w:r>
      <w:r w:rsidR="008628DC" w:rsidRPr="00DF53B4">
        <w:rPr>
          <w:snapToGrid w:val="0"/>
        </w:rPr>
        <w:tab/>
      </w:r>
      <w:r w:rsidRPr="00DF53B4">
        <w:rPr>
          <w:snapToGrid w:val="0"/>
        </w:rPr>
        <w:t>SS may send PRACK to the UE to acknowledge the 180 Ringing.</w:t>
      </w:r>
    </w:p>
    <w:p w14:paraId="6FC9C5FC" w14:textId="77777777" w:rsidR="008C0ED0" w:rsidRPr="00DF53B4" w:rsidRDefault="00A503C9" w:rsidP="008C0ED0">
      <w:pPr>
        <w:pStyle w:val="B1"/>
        <w:ind w:left="284" w:firstLine="0"/>
        <w:rPr>
          <w:snapToGrid w:val="0"/>
        </w:rPr>
      </w:pPr>
      <w:r w:rsidRPr="00DF53B4">
        <w:rPr>
          <w:snapToGrid w:val="0"/>
        </w:rPr>
        <w:t>11)</w:t>
      </w:r>
      <w:r w:rsidR="00FD4714" w:rsidRPr="00DF53B4">
        <w:rPr>
          <w:snapToGrid w:val="0"/>
        </w:rPr>
        <w:tab/>
      </w:r>
      <w:r w:rsidRPr="00DF53B4">
        <w:rPr>
          <w:snapToGrid w:val="0"/>
        </w:rPr>
        <w:t>SS may receive 200 OK for PRACK from the UE.</w:t>
      </w:r>
    </w:p>
    <w:p w14:paraId="2ABD4132" w14:textId="77777777" w:rsidR="008C5E9B" w:rsidRPr="00DF53B4" w:rsidRDefault="00FD4714" w:rsidP="008C0ED0">
      <w:pPr>
        <w:pStyle w:val="B1"/>
        <w:ind w:left="284" w:firstLine="0"/>
      </w:pPr>
      <w:r w:rsidRPr="00DF53B4">
        <w:rPr>
          <w:snapToGrid w:val="0"/>
        </w:rPr>
        <w:t>11A)</w:t>
      </w:r>
      <w:r w:rsidRPr="00DF53B4">
        <w:rPr>
          <w:snapToGrid w:val="0"/>
        </w:rPr>
        <w:tab/>
      </w:r>
      <w:r w:rsidR="008C0ED0" w:rsidRPr="00DF53B4">
        <w:rPr>
          <w:snapToGrid w:val="0"/>
        </w:rPr>
        <w:t>The UE accepts the session invite.</w:t>
      </w:r>
    </w:p>
    <w:p w14:paraId="397ADD54" w14:textId="77777777" w:rsidR="008C5E9B" w:rsidRPr="00DF53B4" w:rsidRDefault="00A503C9" w:rsidP="0047190C">
      <w:pPr>
        <w:pStyle w:val="B1"/>
        <w:ind w:left="284" w:firstLine="0"/>
      </w:pPr>
      <w:r w:rsidRPr="00DF53B4">
        <w:t>12</w:t>
      </w:r>
      <w:r w:rsidR="008C5E9B" w:rsidRPr="00DF53B4">
        <w:t>)</w:t>
      </w:r>
      <w:r w:rsidR="00FD4714" w:rsidRPr="00DF53B4">
        <w:tab/>
      </w:r>
      <w:r w:rsidR="008C5E9B" w:rsidRPr="00DF53B4">
        <w:t>SS expects and receives 200 OK for INVITE from the UE.</w:t>
      </w:r>
    </w:p>
    <w:p w14:paraId="3989A1E7" w14:textId="77777777" w:rsidR="008C5E9B" w:rsidRPr="00DF53B4" w:rsidRDefault="008C5E9B" w:rsidP="0047190C">
      <w:pPr>
        <w:pStyle w:val="B1"/>
        <w:ind w:left="284" w:firstLine="0"/>
      </w:pPr>
      <w:r w:rsidRPr="00DF53B4">
        <w:t>1</w:t>
      </w:r>
      <w:r w:rsidR="00A503C9" w:rsidRPr="00DF53B4">
        <w:t>3</w:t>
      </w:r>
      <w:r w:rsidRPr="00DF53B4">
        <w:t>)</w:t>
      </w:r>
      <w:r w:rsidR="00FD4714" w:rsidRPr="00DF53B4">
        <w:tab/>
      </w:r>
      <w:r w:rsidRPr="00DF53B4">
        <w:t>SS sends ACK to the UE.</w:t>
      </w:r>
    </w:p>
    <w:p w14:paraId="7014F235" w14:textId="77777777" w:rsidR="008C5E9B" w:rsidRPr="00DF53B4" w:rsidRDefault="008C5E9B" w:rsidP="0047190C">
      <w:pPr>
        <w:pStyle w:val="B1"/>
        <w:ind w:left="284" w:firstLine="0"/>
      </w:pPr>
      <w:r w:rsidRPr="00DF53B4">
        <w:t>1</w:t>
      </w:r>
      <w:r w:rsidR="00A503C9" w:rsidRPr="00DF53B4">
        <w:t>4</w:t>
      </w:r>
      <w:r w:rsidRPr="00DF53B4">
        <w:t>)</w:t>
      </w:r>
      <w:r w:rsidR="00FD4714" w:rsidRPr="00DF53B4">
        <w:tab/>
      </w:r>
      <w:r w:rsidRPr="00DF53B4">
        <w:t>SS sends BYE to the UE.</w:t>
      </w:r>
    </w:p>
    <w:p w14:paraId="6E9CCC8B" w14:textId="77777777" w:rsidR="008C5E9B" w:rsidRPr="00DF53B4" w:rsidRDefault="008C5E9B" w:rsidP="0047190C">
      <w:pPr>
        <w:pStyle w:val="B1"/>
        <w:ind w:left="284" w:firstLine="0"/>
      </w:pPr>
      <w:r w:rsidRPr="00DF53B4">
        <w:t>1</w:t>
      </w:r>
      <w:r w:rsidR="00A503C9" w:rsidRPr="00DF53B4">
        <w:t>5</w:t>
      </w:r>
      <w:r w:rsidRPr="00DF53B4">
        <w:t>)</w:t>
      </w:r>
      <w:r w:rsidR="00FD4714" w:rsidRPr="00DF53B4">
        <w:tab/>
      </w:r>
      <w:r w:rsidRPr="00DF53B4">
        <w:t>SS expects and receives 200 OK for BYE from the UE.</w:t>
      </w:r>
    </w:p>
    <w:p w14:paraId="105FE2EA" w14:textId="77777777" w:rsidR="008C5E9B" w:rsidRPr="00DF53B4" w:rsidRDefault="008C5E9B" w:rsidP="0047190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C5E9B" w:rsidRPr="00DF53B4" w14:paraId="04BBFF4F" w14:textId="77777777">
        <w:trPr>
          <w:cantSplit/>
          <w:jc w:val="center"/>
        </w:trPr>
        <w:tc>
          <w:tcPr>
            <w:tcW w:w="720" w:type="dxa"/>
            <w:tcBorders>
              <w:top w:val="single" w:sz="4" w:space="0" w:color="auto"/>
              <w:left w:val="single" w:sz="4" w:space="0" w:color="auto"/>
              <w:bottom w:val="nil"/>
              <w:right w:val="single" w:sz="4" w:space="0" w:color="auto"/>
            </w:tcBorders>
          </w:tcPr>
          <w:p w14:paraId="4990EC92" w14:textId="77777777" w:rsidR="008C5E9B" w:rsidRPr="00DF53B4" w:rsidRDefault="008C5E9B" w:rsidP="0047190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7D07468" w14:textId="77777777" w:rsidR="008C5E9B" w:rsidRPr="00DF53B4" w:rsidRDefault="008C5E9B" w:rsidP="0047190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30E8BAD" w14:textId="77777777" w:rsidR="008C5E9B" w:rsidRPr="00DF53B4" w:rsidRDefault="008C5E9B" w:rsidP="0047190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0115A25" w14:textId="77777777" w:rsidR="008C5E9B" w:rsidRPr="00DF53B4" w:rsidRDefault="008C5E9B" w:rsidP="0047190C">
            <w:pPr>
              <w:pStyle w:val="TAH"/>
              <w:rPr>
                <w:lang w:eastAsia="en-US"/>
              </w:rPr>
            </w:pPr>
            <w:r w:rsidRPr="00DF53B4">
              <w:rPr>
                <w:lang w:eastAsia="en-US"/>
              </w:rPr>
              <w:t>Comment</w:t>
            </w:r>
          </w:p>
        </w:tc>
      </w:tr>
      <w:tr w:rsidR="008C5E9B" w:rsidRPr="00DF53B4" w14:paraId="13939CDB" w14:textId="77777777">
        <w:trPr>
          <w:cantSplit/>
          <w:jc w:val="center"/>
        </w:trPr>
        <w:tc>
          <w:tcPr>
            <w:tcW w:w="720" w:type="dxa"/>
            <w:tcBorders>
              <w:top w:val="nil"/>
              <w:left w:val="single" w:sz="4" w:space="0" w:color="auto"/>
              <w:bottom w:val="single" w:sz="4" w:space="0" w:color="auto"/>
              <w:right w:val="single" w:sz="4" w:space="0" w:color="auto"/>
            </w:tcBorders>
          </w:tcPr>
          <w:p w14:paraId="3B3E2037" w14:textId="77777777" w:rsidR="008C5E9B" w:rsidRPr="00DF53B4" w:rsidRDefault="008C5E9B" w:rsidP="0047190C">
            <w:pPr>
              <w:pStyle w:val="TAH"/>
              <w:rPr>
                <w:lang w:eastAsia="en-US"/>
              </w:rPr>
            </w:pPr>
          </w:p>
        </w:tc>
        <w:tc>
          <w:tcPr>
            <w:tcW w:w="630" w:type="dxa"/>
            <w:tcBorders>
              <w:left w:val="single" w:sz="4" w:space="0" w:color="auto"/>
            </w:tcBorders>
          </w:tcPr>
          <w:p w14:paraId="59669F64" w14:textId="77777777" w:rsidR="008C5E9B" w:rsidRPr="00DF53B4" w:rsidRDefault="008C5E9B" w:rsidP="0047190C">
            <w:pPr>
              <w:pStyle w:val="TAH"/>
              <w:rPr>
                <w:lang w:eastAsia="en-US"/>
              </w:rPr>
            </w:pPr>
            <w:r w:rsidRPr="00DF53B4">
              <w:rPr>
                <w:lang w:eastAsia="en-US"/>
              </w:rPr>
              <w:t>UE</w:t>
            </w:r>
          </w:p>
        </w:tc>
        <w:tc>
          <w:tcPr>
            <w:tcW w:w="630" w:type="dxa"/>
            <w:tcBorders>
              <w:right w:val="single" w:sz="4" w:space="0" w:color="auto"/>
            </w:tcBorders>
          </w:tcPr>
          <w:p w14:paraId="50FDAF1F" w14:textId="77777777" w:rsidR="008C5E9B" w:rsidRPr="00DF53B4" w:rsidRDefault="008C5E9B" w:rsidP="0047190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F341267" w14:textId="77777777" w:rsidR="008C5E9B" w:rsidRPr="00DF53B4" w:rsidRDefault="008C5E9B" w:rsidP="0047190C">
            <w:pPr>
              <w:pStyle w:val="TAH"/>
              <w:rPr>
                <w:lang w:eastAsia="en-US"/>
              </w:rPr>
            </w:pPr>
          </w:p>
        </w:tc>
        <w:tc>
          <w:tcPr>
            <w:tcW w:w="4288" w:type="dxa"/>
            <w:tcBorders>
              <w:top w:val="nil"/>
              <w:left w:val="single" w:sz="4" w:space="0" w:color="auto"/>
              <w:bottom w:val="single" w:sz="4" w:space="0" w:color="auto"/>
              <w:right w:val="single" w:sz="4" w:space="0" w:color="auto"/>
            </w:tcBorders>
          </w:tcPr>
          <w:p w14:paraId="7BB2C099" w14:textId="77777777" w:rsidR="008C5E9B" w:rsidRPr="00DF53B4" w:rsidRDefault="008C5E9B" w:rsidP="0047190C">
            <w:pPr>
              <w:pStyle w:val="TAH"/>
              <w:rPr>
                <w:lang w:eastAsia="en-US"/>
              </w:rPr>
            </w:pPr>
          </w:p>
        </w:tc>
      </w:tr>
      <w:tr w:rsidR="008C5E9B" w:rsidRPr="00DF53B4" w14:paraId="34AE1A79" w14:textId="77777777">
        <w:trPr>
          <w:cantSplit/>
          <w:jc w:val="center"/>
        </w:trPr>
        <w:tc>
          <w:tcPr>
            <w:tcW w:w="720" w:type="dxa"/>
            <w:tcBorders>
              <w:top w:val="single" w:sz="4" w:space="0" w:color="auto"/>
            </w:tcBorders>
          </w:tcPr>
          <w:p w14:paraId="20F526FF" w14:textId="77777777" w:rsidR="008C5E9B" w:rsidRPr="00DF53B4" w:rsidRDefault="008C5E9B" w:rsidP="0047190C">
            <w:pPr>
              <w:pStyle w:val="TAC"/>
              <w:rPr>
                <w:lang w:eastAsia="en-US"/>
              </w:rPr>
            </w:pPr>
            <w:r w:rsidRPr="00DF53B4">
              <w:rPr>
                <w:lang w:eastAsia="en-US"/>
              </w:rPr>
              <w:t>1</w:t>
            </w:r>
          </w:p>
        </w:tc>
        <w:tc>
          <w:tcPr>
            <w:tcW w:w="1260" w:type="dxa"/>
            <w:gridSpan w:val="2"/>
          </w:tcPr>
          <w:p w14:paraId="77E5C945" w14:textId="77777777" w:rsidR="008C5E9B" w:rsidRPr="00DF53B4" w:rsidRDefault="008C5E9B" w:rsidP="0047190C">
            <w:pPr>
              <w:pStyle w:val="TAC"/>
              <w:rPr>
                <w:lang w:eastAsia="en-US"/>
              </w:rPr>
            </w:pPr>
            <w:r w:rsidRPr="00DF53B4">
              <w:rPr>
                <w:lang w:eastAsia="en-US"/>
              </w:rPr>
              <w:sym w:font="Wingdings" w:char="00DF"/>
            </w:r>
          </w:p>
        </w:tc>
        <w:tc>
          <w:tcPr>
            <w:tcW w:w="3420" w:type="dxa"/>
            <w:tcBorders>
              <w:top w:val="single" w:sz="4" w:space="0" w:color="auto"/>
            </w:tcBorders>
          </w:tcPr>
          <w:p w14:paraId="45674497" w14:textId="77777777" w:rsidR="008C5E9B" w:rsidRPr="00DF53B4" w:rsidRDefault="008C5E9B" w:rsidP="0047190C">
            <w:pPr>
              <w:pStyle w:val="TAL"/>
              <w:rPr>
                <w:lang w:eastAsia="en-US"/>
              </w:rPr>
            </w:pPr>
            <w:r w:rsidRPr="00DF53B4">
              <w:rPr>
                <w:lang w:eastAsia="en-US"/>
              </w:rPr>
              <w:t>INVITE</w:t>
            </w:r>
          </w:p>
        </w:tc>
        <w:tc>
          <w:tcPr>
            <w:tcW w:w="4288" w:type="dxa"/>
            <w:tcBorders>
              <w:top w:val="single" w:sz="4" w:space="0" w:color="auto"/>
            </w:tcBorders>
          </w:tcPr>
          <w:p w14:paraId="25BF3DAF" w14:textId="77777777" w:rsidR="008C5E9B" w:rsidRPr="00DF53B4" w:rsidRDefault="008C5E9B" w:rsidP="0047190C">
            <w:pPr>
              <w:pStyle w:val="TAL"/>
              <w:rPr>
                <w:lang w:eastAsia="en-US"/>
              </w:rPr>
            </w:pPr>
            <w:r w:rsidRPr="00DF53B4">
              <w:rPr>
                <w:lang w:eastAsia="en-US"/>
              </w:rPr>
              <w:t>SS sends INVITE with the first SDP offer.</w:t>
            </w:r>
          </w:p>
        </w:tc>
      </w:tr>
      <w:tr w:rsidR="00AC495B" w:rsidRPr="00DF53B4" w14:paraId="741F5684" w14:textId="77777777">
        <w:trPr>
          <w:cantSplit/>
          <w:jc w:val="center"/>
        </w:trPr>
        <w:tc>
          <w:tcPr>
            <w:tcW w:w="720" w:type="dxa"/>
            <w:tcBorders>
              <w:top w:val="single" w:sz="4" w:space="0" w:color="auto"/>
            </w:tcBorders>
          </w:tcPr>
          <w:p w14:paraId="163A5AC4" w14:textId="77777777" w:rsidR="00AC495B" w:rsidRPr="00DF53B4" w:rsidRDefault="00AC495B" w:rsidP="0047190C">
            <w:pPr>
              <w:pStyle w:val="TAC"/>
              <w:rPr>
                <w:lang w:eastAsia="en-US"/>
              </w:rPr>
            </w:pPr>
            <w:r w:rsidRPr="00DF53B4">
              <w:rPr>
                <w:lang w:eastAsia="en-US"/>
              </w:rPr>
              <w:t>2</w:t>
            </w:r>
          </w:p>
        </w:tc>
        <w:tc>
          <w:tcPr>
            <w:tcW w:w="1260" w:type="dxa"/>
            <w:gridSpan w:val="2"/>
          </w:tcPr>
          <w:p w14:paraId="57B8DDA1" w14:textId="77777777" w:rsidR="00AC495B" w:rsidRPr="00DF53B4" w:rsidRDefault="00AC495B" w:rsidP="0047190C">
            <w:pPr>
              <w:pStyle w:val="TAC"/>
              <w:rPr>
                <w:lang w:eastAsia="en-US"/>
              </w:rPr>
            </w:pPr>
          </w:p>
        </w:tc>
        <w:tc>
          <w:tcPr>
            <w:tcW w:w="3420" w:type="dxa"/>
            <w:tcBorders>
              <w:top w:val="single" w:sz="4" w:space="0" w:color="auto"/>
            </w:tcBorders>
          </w:tcPr>
          <w:p w14:paraId="6A1B4DD1" w14:textId="77777777" w:rsidR="00AC495B" w:rsidRPr="00DF53B4" w:rsidRDefault="00AC495B" w:rsidP="0047190C">
            <w:pPr>
              <w:pStyle w:val="TAL"/>
              <w:rPr>
                <w:lang w:eastAsia="en-US"/>
              </w:rPr>
            </w:pPr>
          </w:p>
        </w:tc>
        <w:tc>
          <w:tcPr>
            <w:tcW w:w="4288" w:type="dxa"/>
            <w:tcBorders>
              <w:top w:val="single" w:sz="4" w:space="0" w:color="auto"/>
            </w:tcBorders>
          </w:tcPr>
          <w:p w14:paraId="34852D15" w14:textId="77777777" w:rsidR="00AC495B" w:rsidRPr="00DF53B4" w:rsidRDefault="0079443E" w:rsidP="0047190C">
            <w:pPr>
              <w:pStyle w:val="TAL"/>
              <w:rPr>
                <w:lang w:eastAsia="en-US"/>
              </w:rPr>
            </w:pPr>
            <w:r w:rsidRPr="00DF53B4">
              <w:rPr>
                <w:lang w:eastAsia="en-US"/>
              </w:rPr>
              <w:t>Void</w:t>
            </w:r>
          </w:p>
        </w:tc>
      </w:tr>
      <w:tr w:rsidR="008C5E9B" w:rsidRPr="00DF53B4" w14:paraId="10CC9A6D" w14:textId="77777777">
        <w:trPr>
          <w:cantSplit/>
          <w:jc w:val="center"/>
        </w:trPr>
        <w:tc>
          <w:tcPr>
            <w:tcW w:w="720" w:type="dxa"/>
            <w:tcBorders>
              <w:top w:val="single" w:sz="4" w:space="0" w:color="auto"/>
            </w:tcBorders>
          </w:tcPr>
          <w:p w14:paraId="714708A0" w14:textId="77777777" w:rsidR="008C5E9B" w:rsidRPr="00DF53B4" w:rsidRDefault="00540859" w:rsidP="0047190C">
            <w:pPr>
              <w:pStyle w:val="TAC"/>
              <w:rPr>
                <w:lang w:eastAsia="en-US"/>
              </w:rPr>
            </w:pPr>
            <w:r w:rsidRPr="00DF53B4">
              <w:rPr>
                <w:lang w:eastAsia="en-US"/>
              </w:rPr>
              <w:t>3</w:t>
            </w:r>
          </w:p>
        </w:tc>
        <w:tc>
          <w:tcPr>
            <w:tcW w:w="1260" w:type="dxa"/>
            <w:gridSpan w:val="2"/>
          </w:tcPr>
          <w:p w14:paraId="4D22D9EF" w14:textId="77777777" w:rsidR="008C5E9B" w:rsidRPr="00DF53B4" w:rsidRDefault="008C5E9B" w:rsidP="0047190C">
            <w:pPr>
              <w:pStyle w:val="TAC"/>
              <w:rPr>
                <w:lang w:eastAsia="en-US"/>
              </w:rPr>
            </w:pPr>
            <w:r w:rsidRPr="00DF53B4">
              <w:rPr>
                <w:lang w:eastAsia="en-US"/>
              </w:rPr>
              <w:sym w:font="Wingdings" w:char="00E0"/>
            </w:r>
          </w:p>
        </w:tc>
        <w:tc>
          <w:tcPr>
            <w:tcW w:w="3420" w:type="dxa"/>
            <w:tcBorders>
              <w:top w:val="single" w:sz="4" w:space="0" w:color="auto"/>
            </w:tcBorders>
          </w:tcPr>
          <w:p w14:paraId="4D0F90BF" w14:textId="77777777" w:rsidR="008C5E9B" w:rsidRPr="00DF53B4" w:rsidRDefault="008C5E9B" w:rsidP="0047190C">
            <w:pPr>
              <w:pStyle w:val="TAL"/>
              <w:rPr>
                <w:lang w:eastAsia="en-US"/>
              </w:rPr>
            </w:pPr>
            <w:r w:rsidRPr="00DF53B4">
              <w:rPr>
                <w:lang w:eastAsia="en-US"/>
              </w:rPr>
              <w:t>100 Trying</w:t>
            </w:r>
          </w:p>
        </w:tc>
        <w:tc>
          <w:tcPr>
            <w:tcW w:w="4288" w:type="dxa"/>
            <w:tcBorders>
              <w:top w:val="single" w:sz="4" w:space="0" w:color="auto"/>
            </w:tcBorders>
          </w:tcPr>
          <w:p w14:paraId="6930D0F1" w14:textId="77777777" w:rsidR="008C5E9B" w:rsidRPr="00DF53B4" w:rsidRDefault="008C5E9B" w:rsidP="0047190C">
            <w:pPr>
              <w:pStyle w:val="TAL"/>
              <w:rPr>
                <w:lang w:eastAsia="en-US"/>
              </w:rPr>
            </w:pPr>
            <w:r w:rsidRPr="00DF53B4">
              <w:rPr>
                <w:lang w:eastAsia="en-US"/>
              </w:rPr>
              <w:t>(Optional) The UE responds with a 100 Trying provisional response</w:t>
            </w:r>
          </w:p>
        </w:tc>
      </w:tr>
      <w:tr w:rsidR="008C5E9B" w:rsidRPr="00DF53B4" w14:paraId="5D911ED2" w14:textId="77777777">
        <w:trPr>
          <w:cantSplit/>
          <w:jc w:val="center"/>
        </w:trPr>
        <w:tc>
          <w:tcPr>
            <w:tcW w:w="720" w:type="dxa"/>
            <w:tcBorders>
              <w:top w:val="single" w:sz="4" w:space="0" w:color="auto"/>
            </w:tcBorders>
          </w:tcPr>
          <w:p w14:paraId="144CF827" w14:textId="77777777" w:rsidR="008C5E9B" w:rsidRPr="00DF53B4" w:rsidRDefault="001D4051" w:rsidP="0047190C">
            <w:pPr>
              <w:pStyle w:val="TAC"/>
              <w:rPr>
                <w:lang w:eastAsia="en-US"/>
              </w:rPr>
            </w:pPr>
            <w:r w:rsidRPr="00DF53B4">
              <w:rPr>
                <w:lang w:eastAsia="en-US"/>
              </w:rPr>
              <w:t>4</w:t>
            </w:r>
          </w:p>
        </w:tc>
        <w:tc>
          <w:tcPr>
            <w:tcW w:w="1260" w:type="dxa"/>
            <w:gridSpan w:val="2"/>
          </w:tcPr>
          <w:p w14:paraId="67D8BE9E" w14:textId="77777777" w:rsidR="008C5E9B" w:rsidRPr="00DF53B4" w:rsidRDefault="008C5E9B" w:rsidP="0047190C">
            <w:pPr>
              <w:pStyle w:val="TAC"/>
              <w:rPr>
                <w:lang w:eastAsia="en-US"/>
              </w:rPr>
            </w:pPr>
            <w:r w:rsidRPr="00DF53B4">
              <w:rPr>
                <w:lang w:eastAsia="en-US"/>
              </w:rPr>
              <w:sym w:font="Wingdings" w:char="00E0"/>
            </w:r>
          </w:p>
        </w:tc>
        <w:tc>
          <w:tcPr>
            <w:tcW w:w="3420" w:type="dxa"/>
            <w:tcBorders>
              <w:top w:val="single" w:sz="4" w:space="0" w:color="auto"/>
            </w:tcBorders>
          </w:tcPr>
          <w:p w14:paraId="0115940F" w14:textId="77777777" w:rsidR="008C5E9B" w:rsidRPr="00DF53B4" w:rsidRDefault="008C5E9B" w:rsidP="0047190C">
            <w:pPr>
              <w:pStyle w:val="TAL"/>
              <w:rPr>
                <w:lang w:eastAsia="en-US"/>
              </w:rPr>
            </w:pPr>
            <w:r w:rsidRPr="00DF53B4">
              <w:rPr>
                <w:lang w:eastAsia="en-US"/>
              </w:rPr>
              <w:t>183 Session Progress</w:t>
            </w:r>
          </w:p>
        </w:tc>
        <w:tc>
          <w:tcPr>
            <w:tcW w:w="4288" w:type="dxa"/>
            <w:tcBorders>
              <w:top w:val="single" w:sz="4" w:space="0" w:color="auto"/>
            </w:tcBorders>
          </w:tcPr>
          <w:p w14:paraId="33DDC310" w14:textId="77777777" w:rsidR="008C5E9B" w:rsidRPr="00DF53B4" w:rsidRDefault="008C5E9B" w:rsidP="0047190C">
            <w:pPr>
              <w:pStyle w:val="TAL"/>
              <w:rPr>
                <w:lang w:eastAsia="en-US"/>
              </w:rPr>
            </w:pPr>
            <w:r w:rsidRPr="00DF53B4">
              <w:rPr>
                <w:lang w:eastAsia="en-US"/>
              </w:rPr>
              <w:t>The UE sends 183 response reliably with the SDP answer to the offer in INVITE</w:t>
            </w:r>
          </w:p>
        </w:tc>
      </w:tr>
      <w:tr w:rsidR="008C5E9B" w:rsidRPr="00DF53B4" w14:paraId="647459A7" w14:textId="77777777">
        <w:trPr>
          <w:cantSplit/>
          <w:jc w:val="center"/>
        </w:trPr>
        <w:tc>
          <w:tcPr>
            <w:tcW w:w="720" w:type="dxa"/>
            <w:tcBorders>
              <w:top w:val="single" w:sz="4" w:space="0" w:color="auto"/>
            </w:tcBorders>
          </w:tcPr>
          <w:p w14:paraId="235833BF" w14:textId="77777777" w:rsidR="008C5E9B" w:rsidRPr="00DF53B4" w:rsidRDefault="00540859" w:rsidP="0047190C">
            <w:pPr>
              <w:pStyle w:val="TAC"/>
              <w:rPr>
                <w:lang w:eastAsia="en-US"/>
              </w:rPr>
            </w:pPr>
            <w:r w:rsidRPr="00DF53B4">
              <w:rPr>
                <w:lang w:eastAsia="en-US"/>
              </w:rPr>
              <w:t>5</w:t>
            </w:r>
          </w:p>
        </w:tc>
        <w:tc>
          <w:tcPr>
            <w:tcW w:w="1260" w:type="dxa"/>
            <w:gridSpan w:val="2"/>
          </w:tcPr>
          <w:p w14:paraId="09C5F344" w14:textId="77777777" w:rsidR="008C5E9B" w:rsidRPr="00DF53B4" w:rsidRDefault="008C5E9B" w:rsidP="0047190C">
            <w:pPr>
              <w:pStyle w:val="TAC"/>
              <w:rPr>
                <w:lang w:eastAsia="en-US"/>
              </w:rPr>
            </w:pPr>
            <w:r w:rsidRPr="00DF53B4">
              <w:rPr>
                <w:lang w:eastAsia="en-US"/>
              </w:rPr>
              <w:sym w:font="Wingdings" w:char="00DF"/>
            </w:r>
          </w:p>
        </w:tc>
        <w:tc>
          <w:tcPr>
            <w:tcW w:w="3420" w:type="dxa"/>
            <w:tcBorders>
              <w:top w:val="single" w:sz="4" w:space="0" w:color="auto"/>
            </w:tcBorders>
          </w:tcPr>
          <w:p w14:paraId="0A12391F" w14:textId="77777777" w:rsidR="008C5E9B" w:rsidRPr="00DF53B4" w:rsidRDefault="008C5E9B" w:rsidP="0047190C">
            <w:pPr>
              <w:pStyle w:val="TAL"/>
              <w:rPr>
                <w:lang w:eastAsia="en-US"/>
              </w:rPr>
            </w:pPr>
            <w:r w:rsidRPr="00DF53B4">
              <w:rPr>
                <w:lang w:eastAsia="en-US"/>
              </w:rPr>
              <w:t>PRACK</w:t>
            </w:r>
          </w:p>
        </w:tc>
        <w:tc>
          <w:tcPr>
            <w:tcW w:w="4288" w:type="dxa"/>
            <w:tcBorders>
              <w:top w:val="single" w:sz="4" w:space="0" w:color="auto"/>
            </w:tcBorders>
          </w:tcPr>
          <w:p w14:paraId="7825FD53" w14:textId="77777777" w:rsidR="008C5E9B" w:rsidRPr="00DF53B4" w:rsidRDefault="008C5E9B" w:rsidP="0047190C">
            <w:pPr>
              <w:pStyle w:val="TAL"/>
              <w:rPr>
                <w:lang w:eastAsia="en-US"/>
              </w:rPr>
            </w:pPr>
            <w:r w:rsidRPr="00DF53B4">
              <w:rPr>
                <w:lang w:eastAsia="en-US"/>
              </w:rPr>
              <w:t>SS acknowledges the receipt of 183 response from the UE.</w:t>
            </w:r>
          </w:p>
        </w:tc>
      </w:tr>
      <w:tr w:rsidR="008C5E9B" w:rsidRPr="00DF53B4" w14:paraId="4DC5653F" w14:textId="77777777">
        <w:trPr>
          <w:cantSplit/>
          <w:jc w:val="center"/>
        </w:trPr>
        <w:tc>
          <w:tcPr>
            <w:tcW w:w="720" w:type="dxa"/>
            <w:tcBorders>
              <w:top w:val="single" w:sz="4" w:space="0" w:color="auto"/>
            </w:tcBorders>
          </w:tcPr>
          <w:p w14:paraId="5EA04949" w14:textId="77777777" w:rsidR="008C5E9B" w:rsidRPr="00DF53B4" w:rsidRDefault="00540859" w:rsidP="0047190C">
            <w:pPr>
              <w:pStyle w:val="TAC"/>
              <w:rPr>
                <w:lang w:eastAsia="en-US"/>
              </w:rPr>
            </w:pPr>
            <w:r w:rsidRPr="00DF53B4">
              <w:rPr>
                <w:lang w:eastAsia="en-US"/>
              </w:rPr>
              <w:t>6</w:t>
            </w:r>
          </w:p>
        </w:tc>
        <w:tc>
          <w:tcPr>
            <w:tcW w:w="1260" w:type="dxa"/>
            <w:gridSpan w:val="2"/>
          </w:tcPr>
          <w:p w14:paraId="46286BC2" w14:textId="77777777" w:rsidR="008C5E9B" w:rsidRPr="00DF53B4" w:rsidRDefault="008C5E9B" w:rsidP="0047190C">
            <w:pPr>
              <w:pStyle w:val="TAC"/>
              <w:rPr>
                <w:lang w:eastAsia="en-US"/>
              </w:rPr>
            </w:pPr>
            <w:r w:rsidRPr="00DF53B4">
              <w:rPr>
                <w:lang w:eastAsia="en-US"/>
              </w:rPr>
              <w:sym w:font="Wingdings" w:char="00E0"/>
            </w:r>
          </w:p>
        </w:tc>
        <w:tc>
          <w:tcPr>
            <w:tcW w:w="3420" w:type="dxa"/>
            <w:tcBorders>
              <w:top w:val="single" w:sz="4" w:space="0" w:color="auto"/>
            </w:tcBorders>
          </w:tcPr>
          <w:p w14:paraId="17BABD15" w14:textId="77777777" w:rsidR="008C5E9B" w:rsidRPr="00DF53B4" w:rsidRDefault="008C5E9B" w:rsidP="0047190C">
            <w:pPr>
              <w:pStyle w:val="TAL"/>
              <w:rPr>
                <w:lang w:eastAsia="en-US"/>
              </w:rPr>
            </w:pPr>
            <w:r w:rsidRPr="00DF53B4">
              <w:rPr>
                <w:lang w:eastAsia="en-US"/>
              </w:rPr>
              <w:t>200 OK</w:t>
            </w:r>
          </w:p>
        </w:tc>
        <w:tc>
          <w:tcPr>
            <w:tcW w:w="4288" w:type="dxa"/>
            <w:tcBorders>
              <w:top w:val="single" w:sz="4" w:space="0" w:color="auto"/>
            </w:tcBorders>
          </w:tcPr>
          <w:p w14:paraId="71F48CAB" w14:textId="77777777" w:rsidR="008C5E9B" w:rsidRPr="00DF53B4" w:rsidRDefault="008C5E9B" w:rsidP="0047190C">
            <w:pPr>
              <w:pStyle w:val="TAL"/>
              <w:rPr>
                <w:lang w:eastAsia="en-US"/>
              </w:rPr>
            </w:pPr>
            <w:r w:rsidRPr="00DF53B4">
              <w:rPr>
                <w:lang w:eastAsia="en-US"/>
              </w:rPr>
              <w:t>The UE responds to PRACK with 200 OK.</w:t>
            </w:r>
          </w:p>
        </w:tc>
      </w:tr>
      <w:tr w:rsidR="008C5E9B" w:rsidRPr="00DF53B4" w14:paraId="637F5A07" w14:textId="77777777">
        <w:trPr>
          <w:cantSplit/>
          <w:jc w:val="center"/>
        </w:trPr>
        <w:tc>
          <w:tcPr>
            <w:tcW w:w="720" w:type="dxa"/>
            <w:tcBorders>
              <w:top w:val="single" w:sz="4" w:space="0" w:color="auto"/>
            </w:tcBorders>
          </w:tcPr>
          <w:p w14:paraId="28C9F5BC" w14:textId="77777777" w:rsidR="008C5E9B" w:rsidRPr="00DF53B4" w:rsidRDefault="00540859" w:rsidP="0047190C">
            <w:pPr>
              <w:pStyle w:val="TAC"/>
              <w:rPr>
                <w:lang w:eastAsia="en-US"/>
              </w:rPr>
            </w:pPr>
            <w:r w:rsidRPr="00DF53B4">
              <w:rPr>
                <w:lang w:eastAsia="en-US"/>
              </w:rPr>
              <w:t>7</w:t>
            </w:r>
          </w:p>
        </w:tc>
        <w:tc>
          <w:tcPr>
            <w:tcW w:w="1260" w:type="dxa"/>
            <w:gridSpan w:val="2"/>
          </w:tcPr>
          <w:p w14:paraId="66E4EA96" w14:textId="77777777" w:rsidR="008C5E9B" w:rsidRPr="00DF53B4" w:rsidRDefault="008C5E9B" w:rsidP="0047190C">
            <w:pPr>
              <w:pStyle w:val="TAC"/>
              <w:rPr>
                <w:lang w:eastAsia="en-US"/>
              </w:rPr>
            </w:pPr>
            <w:r w:rsidRPr="00DF53B4">
              <w:rPr>
                <w:lang w:eastAsia="en-US"/>
              </w:rPr>
              <w:sym w:font="Wingdings" w:char="00DF"/>
            </w:r>
          </w:p>
        </w:tc>
        <w:tc>
          <w:tcPr>
            <w:tcW w:w="3420" w:type="dxa"/>
            <w:tcBorders>
              <w:top w:val="single" w:sz="4" w:space="0" w:color="auto"/>
            </w:tcBorders>
          </w:tcPr>
          <w:p w14:paraId="77086CA8" w14:textId="77777777" w:rsidR="008C5E9B" w:rsidRPr="00DF53B4" w:rsidRDefault="008C5E9B" w:rsidP="0047190C">
            <w:pPr>
              <w:pStyle w:val="TAL"/>
              <w:rPr>
                <w:lang w:eastAsia="en-US"/>
              </w:rPr>
            </w:pPr>
            <w:r w:rsidRPr="00DF53B4">
              <w:rPr>
                <w:lang w:eastAsia="en-US"/>
              </w:rPr>
              <w:t>UPDATE</w:t>
            </w:r>
          </w:p>
        </w:tc>
        <w:tc>
          <w:tcPr>
            <w:tcW w:w="4288" w:type="dxa"/>
            <w:tcBorders>
              <w:top w:val="single" w:sz="4" w:space="0" w:color="auto"/>
            </w:tcBorders>
          </w:tcPr>
          <w:p w14:paraId="193D6604" w14:textId="77777777" w:rsidR="008C5E9B" w:rsidRPr="00DF53B4" w:rsidRDefault="008C5E9B" w:rsidP="0047190C">
            <w:pPr>
              <w:pStyle w:val="TAL"/>
              <w:rPr>
                <w:lang w:eastAsia="en-US"/>
              </w:rPr>
            </w:pPr>
            <w:r w:rsidRPr="00DF53B4">
              <w:rPr>
                <w:lang w:eastAsia="en-US"/>
              </w:rPr>
              <w:t xml:space="preserve">SS sends an UPDATE with SDP offer indicating SS reserved resources. </w:t>
            </w:r>
          </w:p>
        </w:tc>
      </w:tr>
      <w:tr w:rsidR="008C5E9B" w:rsidRPr="00DF53B4" w14:paraId="5802C876" w14:textId="77777777">
        <w:trPr>
          <w:cantSplit/>
          <w:jc w:val="center"/>
        </w:trPr>
        <w:tc>
          <w:tcPr>
            <w:tcW w:w="720" w:type="dxa"/>
            <w:tcBorders>
              <w:top w:val="single" w:sz="4" w:space="0" w:color="auto"/>
            </w:tcBorders>
          </w:tcPr>
          <w:p w14:paraId="27ADAFB0" w14:textId="77777777" w:rsidR="008C5E9B" w:rsidRPr="00DF53B4" w:rsidRDefault="00540859" w:rsidP="0047190C">
            <w:pPr>
              <w:pStyle w:val="TAC"/>
              <w:rPr>
                <w:lang w:eastAsia="en-US"/>
              </w:rPr>
            </w:pPr>
            <w:r w:rsidRPr="00DF53B4">
              <w:rPr>
                <w:lang w:eastAsia="en-US"/>
              </w:rPr>
              <w:t>8</w:t>
            </w:r>
          </w:p>
        </w:tc>
        <w:tc>
          <w:tcPr>
            <w:tcW w:w="1260" w:type="dxa"/>
            <w:gridSpan w:val="2"/>
          </w:tcPr>
          <w:p w14:paraId="4D39B10D" w14:textId="77777777" w:rsidR="008C5E9B" w:rsidRPr="00DF53B4" w:rsidRDefault="008C5E9B" w:rsidP="0047190C">
            <w:pPr>
              <w:pStyle w:val="TAC"/>
              <w:rPr>
                <w:lang w:eastAsia="en-US"/>
              </w:rPr>
            </w:pPr>
            <w:r w:rsidRPr="00DF53B4">
              <w:rPr>
                <w:lang w:eastAsia="en-US"/>
              </w:rPr>
              <w:sym w:font="Wingdings" w:char="00E0"/>
            </w:r>
          </w:p>
        </w:tc>
        <w:tc>
          <w:tcPr>
            <w:tcW w:w="3420" w:type="dxa"/>
            <w:tcBorders>
              <w:top w:val="single" w:sz="4" w:space="0" w:color="auto"/>
            </w:tcBorders>
          </w:tcPr>
          <w:p w14:paraId="394A2FD1" w14:textId="77777777" w:rsidR="008C5E9B" w:rsidRPr="00DF53B4" w:rsidRDefault="008C5E9B" w:rsidP="0047190C">
            <w:pPr>
              <w:pStyle w:val="TAL"/>
              <w:rPr>
                <w:lang w:eastAsia="en-US"/>
              </w:rPr>
            </w:pPr>
            <w:r w:rsidRPr="00DF53B4">
              <w:rPr>
                <w:lang w:eastAsia="en-US"/>
              </w:rPr>
              <w:t>200 OK</w:t>
            </w:r>
          </w:p>
        </w:tc>
        <w:tc>
          <w:tcPr>
            <w:tcW w:w="4288" w:type="dxa"/>
            <w:tcBorders>
              <w:top w:val="single" w:sz="4" w:space="0" w:color="auto"/>
            </w:tcBorders>
          </w:tcPr>
          <w:p w14:paraId="6E193492" w14:textId="77777777" w:rsidR="008C5E9B" w:rsidRPr="00DF53B4" w:rsidRDefault="008C5E9B" w:rsidP="0047190C">
            <w:pPr>
              <w:pStyle w:val="TAL"/>
              <w:rPr>
                <w:lang w:eastAsia="en-US"/>
              </w:rPr>
            </w:pPr>
            <w:r w:rsidRPr="00DF53B4">
              <w:rPr>
                <w:lang w:eastAsia="en-US"/>
              </w:rPr>
              <w:t>The UE acknowledges the UPDATE with 200 OK and includes SDP answer to acknowledge its current precondition status.</w:t>
            </w:r>
          </w:p>
        </w:tc>
      </w:tr>
      <w:tr w:rsidR="008C5E9B" w:rsidRPr="00DF53B4" w14:paraId="41E5D6E6" w14:textId="77777777">
        <w:trPr>
          <w:cantSplit/>
          <w:jc w:val="center"/>
        </w:trPr>
        <w:tc>
          <w:tcPr>
            <w:tcW w:w="720" w:type="dxa"/>
            <w:tcBorders>
              <w:top w:val="single" w:sz="4" w:space="0" w:color="auto"/>
            </w:tcBorders>
          </w:tcPr>
          <w:p w14:paraId="7DD147C8" w14:textId="77777777" w:rsidR="008C5E9B" w:rsidRPr="00DF53B4" w:rsidRDefault="00540859" w:rsidP="0047190C">
            <w:pPr>
              <w:pStyle w:val="TAC"/>
              <w:rPr>
                <w:lang w:eastAsia="en-US"/>
              </w:rPr>
            </w:pPr>
            <w:r w:rsidRPr="00DF53B4">
              <w:rPr>
                <w:lang w:eastAsia="en-US"/>
              </w:rPr>
              <w:t>9</w:t>
            </w:r>
          </w:p>
        </w:tc>
        <w:tc>
          <w:tcPr>
            <w:tcW w:w="1260" w:type="dxa"/>
            <w:gridSpan w:val="2"/>
          </w:tcPr>
          <w:p w14:paraId="60BBB997" w14:textId="77777777" w:rsidR="008C5E9B" w:rsidRPr="00DF53B4" w:rsidRDefault="008C5E9B" w:rsidP="0047190C">
            <w:pPr>
              <w:pStyle w:val="TAC"/>
              <w:rPr>
                <w:lang w:eastAsia="en-US"/>
              </w:rPr>
            </w:pPr>
            <w:r w:rsidRPr="00DF53B4">
              <w:rPr>
                <w:lang w:eastAsia="en-US"/>
              </w:rPr>
              <w:sym w:font="Wingdings" w:char="00E0"/>
            </w:r>
          </w:p>
        </w:tc>
        <w:tc>
          <w:tcPr>
            <w:tcW w:w="3420" w:type="dxa"/>
            <w:tcBorders>
              <w:top w:val="single" w:sz="4" w:space="0" w:color="auto"/>
            </w:tcBorders>
          </w:tcPr>
          <w:p w14:paraId="1CCBD277" w14:textId="77777777" w:rsidR="008C5E9B" w:rsidRPr="00DF53B4" w:rsidRDefault="008C5E9B" w:rsidP="0047190C">
            <w:pPr>
              <w:pStyle w:val="TAL"/>
              <w:rPr>
                <w:lang w:eastAsia="en-US"/>
              </w:rPr>
            </w:pPr>
            <w:r w:rsidRPr="00DF53B4">
              <w:rPr>
                <w:lang w:eastAsia="en-US"/>
              </w:rPr>
              <w:t>180 Ringing</w:t>
            </w:r>
          </w:p>
        </w:tc>
        <w:tc>
          <w:tcPr>
            <w:tcW w:w="4288" w:type="dxa"/>
            <w:tcBorders>
              <w:top w:val="single" w:sz="4" w:space="0" w:color="auto"/>
            </w:tcBorders>
          </w:tcPr>
          <w:p w14:paraId="5255D554" w14:textId="77777777" w:rsidR="008C5E9B" w:rsidRPr="00DF53B4" w:rsidRDefault="008C5E9B" w:rsidP="0047190C">
            <w:pPr>
              <w:pStyle w:val="TAL"/>
              <w:rPr>
                <w:lang w:eastAsia="en-US"/>
              </w:rPr>
            </w:pPr>
            <w:r w:rsidRPr="00DF53B4">
              <w:rPr>
                <w:lang w:eastAsia="en-US"/>
              </w:rPr>
              <w:t>(Optional) The UE responds to INVITE with 180 Ringing.</w:t>
            </w:r>
          </w:p>
        </w:tc>
      </w:tr>
      <w:tr w:rsidR="00540859" w:rsidRPr="00DF53B4" w14:paraId="7946F166" w14:textId="77777777">
        <w:trPr>
          <w:cantSplit/>
          <w:jc w:val="center"/>
        </w:trPr>
        <w:tc>
          <w:tcPr>
            <w:tcW w:w="720" w:type="dxa"/>
            <w:tcBorders>
              <w:top w:val="single" w:sz="4" w:space="0" w:color="auto"/>
            </w:tcBorders>
          </w:tcPr>
          <w:p w14:paraId="29721829" w14:textId="77777777" w:rsidR="00540859" w:rsidRPr="00DF53B4" w:rsidRDefault="00540859" w:rsidP="0047190C">
            <w:pPr>
              <w:pStyle w:val="TAC"/>
              <w:rPr>
                <w:lang w:eastAsia="en-US"/>
              </w:rPr>
            </w:pPr>
            <w:r w:rsidRPr="00DF53B4">
              <w:rPr>
                <w:lang w:eastAsia="en-US"/>
              </w:rPr>
              <w:t>10</w:t>
            </w:r>
          </w:p>
        </w:tc>
        <w:tc>
          <w:tcPr>
            <w:tcW w:w="1260" w:type="dxa"/>
            <w:gridSpan w:val="2"/>
          </w:tcPr>
          <w:p w14:paraId="1915B83C" w14:textId="77777777" w:rsidR="00540859" w:rsidRPr="00DF53B4" w:rsidRDefault="00540859" w:rsidP="0047190C">
            <w:pPr>
              <w:pStyle w:val="TAC"/>
              <w:rPr>
                <w:lang w:eastAsia="en-US"/>
              </w:rPr>
            </w:pPr>
            <w:r w:rsidRPr="00DF53B4">
              <w:rPr>
                <w:lang w:eastAsia="en-US"/>
              </w:rPr>
              <w:sym w:font="Wingdings" w:char="00DF"/>
            </w:r>
          </w:p>
        </w:tc>
        <w:tc>
          <w:tcPr>
            <w:tcW w:w="3420" w:type="dxa"/>
            <w:tcBorders>
              <w:top w:val="single" w:sz="4" w:space="0" w:color="auto"/>
            </w:tcBorders>
          </w:tcPr>
          <w:p w14:paraId="71499961" w14:textId="77777777" w:rsidR="00540859" w:rsidRPr="00DF53B4" w:rsidRDefault="00540859" w:rsidP="0047190C">
            <w:pPr>
              <w:pStyle w:val="TAL"/>
              <w:rPr>
                <w:lang w:eastAsia="en-US"/>
              </w:rPr>
            </w:pPr>
            <w:r w:rsidRPr="00DF53B4">
              <w:rPr>
                <w:rFonts w:eastAsia="MS Gothic"/>
                <w:lang w:eastAsia="en-US"/>
              </w:rPr>
              <w:t>PRACK</w:t>
            </w:r>
          </w:p>
        </w:tc>
        <w:tc>
          <w:tcPr>
            <w:tcW w:w="4288" w:type="dxa"/>
            <w:tcBorders>
              <w:top w:val="single" w:sz="4" w:space="0" w:color="auto"/>
            </w:tcBorders>
          </w:tcPr>
          <w:p w14:paraId="2F8E184C" w14:textId="77777777" w:rsidR="00540859" w:rsidRPr="00DF53B4" w:rsidRDefault="00540859" w:rsidP="0047190C">
            <w:pPr>
              <w:pStyle w:val="TAL"/>
              <w:rPr>
                <w:lang w:eastAsia="en-US"/>
              </w:rPr>
            </w:pPr>
            <w:r w:rsidRPr="00DF53B4">
              <w:rPr>
                <w:rFonts w:eastAsia="MS Gothic"/>
                <w:lang w:eastAsia="en-US"/>
              </w:rPr>
              <w:t>(Optional) SS shall send PRACK only if the 180 response contains 100rel option tag within the Require header.</w:t>
            </w:r>
          </w:p>
        </w:tc>
      </w:tr>
      <w:tr w:rsidR="00540859" w:rsidRPr="00DF53B4" w14:paraId="01E58787" w14:textId="77777777">
        <w:trPr>
          <w:cantSplit/>
          <w:jc w:val="center"/>
        </w:trPr>
        <w:tc>
          <w:tcPr>
            <w:tcW w:w="720" w:type="dxa"/>
            <w:tcBorders>
              <w:top w:val="single" w:sz="4" w:space="0" w:color="auto"/>
            </w:tcBorders>
          </w:tcPr>
          <w:p w14:paraId="31A7D56F" w14:textId="77777777" w:rsidR="00540859" w:rsidRPr="00DF53B4" w:rsidRDefault="00540859" w:rsidP="0047190C">
            <w:pPr>
              <w:pStyle w:val="TAC"/>
              <w:rPr>
                <w:lang w:eastAsia="en-US"/>
              </w:rPr>
            </w:pPr>
            <w:r w:rsidRPr="00DF53B4">
              <w:rPr>
                <w:lang w:eastAsia="en-US"/>
              </w:rPr>
              <w:t>11</w:t>
            </w:r>
          </w:p>
        </w:tc>
        <w:tc>
          <w:tcPr>
            <w:tcW w:w="1260" w:type="dxa"/>
            <w:gridSpan w:val="2"/>
          </w:tcPr>
          <w:p w14:paraId="0EB3D513" w14:textId="77777777" w:rsidR="00540859" w:rsidRPr="00DF53B4" w:rsidRDefault="00540859" w:rsidP="0047190C">
            <w:pPr>
              <w:pStyle w:val="TAC"/>
              <w:rPr>
                <w:lang w:eastAsia="en-US"/>
              </w:rPr>
            </w:pPr>
            <w:r w:rsidRPr="00DF53B4">
              <w:rPr>
                <w:lang w:eastAsia="en-US"/>
              </w:rPr>
              <w:sym w:font="Wingdings" w:char="00E0"/>
            </w:r>
          </w:p>
        </w:tc>
        <w:tc>
          <w:tcPr>
            <w:tcW w:w="3420" w:type="dxa"/>
            <w:tcBorders>
              <w:top w:val="single" w:sz="4" w:space="0" w:color="auto"/>
            </w:tcBorders>
          </w:tcPr>
          <w:p w14:paraId="2401F3E6" w14:textId="77777777" w:rsidR="00540859" w:rsidRPr="00DF53B4" w:rsidRDefault="00540859" w:rsidP="0047190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9F688A8" w14:textId="77777777" w:rsidR="00540859" w:rsidRPr="00DF53B4" w:rsidRDefault="00540859" w:rsidP="0047190C">
            <w:pPr>
              <w:pStyle w:val="TAL"/>
              <w:rPr>
                <w:rFonts w:eastAsia="MS Gothic"/>
                <w:lang w:eastAsia="en-US"/>
              </w:rPr>
            </w:pPr>
            <w:r w:rsidRPr="00DF53B4">
              <w:rPr>
                <w:rFonts w:eastAsia="MS Gothic"/>
                <w:lang w:eastAsia="en-US"/>
              </w:rPr>
              <w:t>(Optional) The UE acknowledges the PRACK with 200 OK.</w:t>
            </w:r>
          </w:p>
        </w:tc>
      </w:tr>
      <w:tr w:rsidR="00976F4A" w:rsidRPr="00DF53B4" w14:paraId="609E6D1C" w14:textId="77777777">
        <w:trPr>
          <w:cantSplit/>
          <w:jc w:val="center"/>
        </w:trPr>
        <w:tc>
          <w:tcPr>
            <w:tcW w:w="720" w:type="dxa"/>
            <w:tcBorders>
              <w:top w:val="single" w:sz="4" w:space="0" w:color="auto"/>
            </w:tcBorders>
          </w:tcPr>
          <w:p w14:paraId="5D8CE822" w14:textId="77777777" w:rsidR="00976F4A" w:rsidRPr="00DF53B4" w:rsidRDefault="00976F4A" w:rsidP="008D3B76">
            <w:pPr>
              <w:pStyle w:val="TAC"/>
              <w:rPr>
                <w:lang w:eastAsia="en-US"/>
              </w:rPr>
            </w:pPr>
            <w:r w:rsidRPr="00DF53B4">
              <w:rPr>
                <w:lang w:eastAsia="en-US"/>
              </w:rPr>
              <w:t>1</w:t>
            </w:r>
            <w:r w:rsidR="001F7541" w:rsidRPr="00DF53B4">
              <w:rPr>
                <w:lang w:eastAsia="en-US"/>
              </w:rPr>
              <w:t>1</w:t>
            </w:r>
            <w:r w:rsidRPr="00DF53B4">
              <w:rPr>
                <w:lang w:eastAsia="en-US"/>
              </w:rPr>
              <w:t>A</w:t>
            </w:r>
          </w:p>
        </w:tc>
        <w:tc>
          <w:tcPr>
            <w:tcW w:w="1260" w:type="dxa"/>
            <w:gridSpan w:val="2"/>
          </w:tcPr>
          <w:p w14:paraId="01B25300" w14:textId="77777777" w:rsidR="00976F4A" w:rsidRPr="00DF53B4" w:rsidRDefault="00976F4A" w:rsidP="008D3B76">
            <w:pPr>
              <w:pStyle w:val="TAC"/>
              <w:rPr>
                <w:lang w:eastAsia="en-US"/>
              </w:rPr>
            </w:pPr>
          </w:p>
        </w:tc>
        <w:tc>
          <w:tcPr>
            <w:tcW w:w="3420" w:type="dxa"/>
            <w:tcBorders>
              <w:top w:val="single" w:sz="4" w:space="0" w:color="auto"/>
            </w:tcBorders>
          </w:tcPr>
          <w:p w14:paraId="3126C7AC" w14:textId="77777777" w:rsidR="00976F4A" w:rsidRPr="00DF53B4" w:rsidRDefault="00976F4A" w:rsidP="008D3B76">
            <w:pPr>
              <w:pStyle w:val="TAL"/>
              <w:rPr>
                <w:rFonts w:eastAsia="MS Gothic"/>
                <w:lang w:eastAsia="en-US"/>
              </w:rPr>
            </w:pPr>
          </w:p>
        </w:tc>
        <w:tc>
          <w:tcPr>
            <w:tcW w:w="4288" w:type="dxa"/>
            <w:tcBorders>
              <w:top w:val="single" w:sz="4" w:space="0" w:color="auto"/>
            </w:tcBorders>
          </w:tcPr>
          <w:p w14:paraId="37C6CC75" w14:textId="77777777" w:rsidR="00976F4A" w:rsidRPr="00DF53B4" w:rsidRDefault="00976F4A" w:rsidP="008D3B76">
            <w:pPr>
              <w:pStyle w:val="TAL"/>
              <w:rPr>
                <w:rFonts w:eastAsia="MS Gothic"/>
                <w:lang w:eastAsia="en-US"/>
              </w:rPr>
            </w:pPr>
            <w:r w:rsidRPr="00DF53B4">
              <w:rPr>
                <w:lang w:eastAsia="en-US"/>
              </w:rPr>
              <w:t>Make UE accept the speech AMR offer.</w:t>
            </w:r>
          </w:p>
        </w:tc>
      </w:tr>
      <w:tr w:rsidR="008C5E9B" w:rsidRPr="00DF53B4" w14:paraId="60CF6FFE" w14:textId="77777777">
        <w:trPr>
          <w:cantSplit/>
          <w:jc w:val="center"/>
        </w:trPr>
        <w:tc>
          <w:tcPr>
            <w:tcW w:w="720" w:type="dxa"/>
            <w:tcBorders>
              <w:top w:val="single" w:sz="4" w:space="0" w:color="auto"/>
            </w:tcBorders>
          </w:tcPr>
          <w:p w14:paraId="38CCA563" w14:textId="77777777" w:rsidR="008C5E9B" w:rsidRPr="00DF53B4" w:rsidRDefault="00540859" w:rsidP="0047190C">
            <w:pPr>
              <w:pStyle w:val="TAC"/>
              <w:rPr>
                <w:lang w:eastAsia="en-US"/>
              </w:rPr>
            </w:pPr>
            <w:r w:rsidRPr="00DF53B4">
              <w:rPr>
                <w:lang w:eastAsia="en-US"/>
              </w:rPr>
              <w:t>12</w:t>
            </w:r>
          </w:p>
        </w:tc>
        <w:tc>
          <w:tcPr>
            <w:tcW w:w="1260" w:type="dxa"/>
            <w:gridSpan w:val="2"/>
          </w:tcPr>
          <w:p w14:paraId="1DF1951E" w14:textId="77777777" w:rsidR="008C5E9B" w:rsidRPr="00DF53B4" w:rsidRDefault="008C5E9B" w:rsidP="0047190C">
            <w:pPr>
              <w:pStyle w:val="TAC"/>
              <w:rPr>
                <w:lang w:eastAsia="en-US"/>
              </w:rPr>
            </w:pPr>
            <w:r w:rsidRPr="00DF53B4">
              <w:rPr>
                <w:lang w:eastAsia="en-US"/>
              </w:rPr>
              <w:sym w:font="Wingdings" w:char="00E0"/>
            </w:r>
          </w:p>
        </w:tc>
        <w:tc>
          <w:tcPr>
            <w:tcW w:w="3420" w:type="dxa"/>
            <w:tcBorders>
              <w:top w:val="single" w:sz="4" w:space="0" w:color="auto"/>
            </w:tcBorders>
          </w:tcPr>
          <w:p w14:paraId="57F264AE" w14:textId="77777777" w:rsidR="008C5E9B" w:rsidRPr="00DF53B4" w:rsidRDefault="008C5E9B" w:rsidP="0047190C">
            <w:pPr>
              <w:pStyle w:val="TAL"/>
              <w:rPr>
                <w:lang w:eastAsia="en-US"/>
              </w:rPr>
            </w:pPr>
            <w:r w:rsidRPr="00DF53B4">
              <w:rPr>
                <w:lang w:eastAsia="en-US"/>
              </w:rPr>
              <w:t>200 OK</w:t>
            </w:r>
          </w:p>
        </w:tc>
        <w:tc>
          <w:tcPr>
            <w:tcW w:w="4288" w:type="dxa"/>
            <w:tcBorders>
              <w:top w:val="single" w:sz="4" w:space="0" w:color="auto"/>
            </w:tcBorders>
          </w:tcPr>
          <w:p w14:paraId="090D5DAD" w14:textId="77777777" w:rsidR="008C5E9B" w:rsidRPr="00DF53B4" w:rsidRDefault="008C5E9B" w:rsidP="0047190C">
            <w:pPr>
              <w:pStyle w:val="TAL"/>
              <w:rPr>
                <w:lang w:eastAsia="en-US"/>
              </w:rPr>
            </w:pPr>
            <w:r w:rsidRPr="00DF53B4">
              <w:rPr>
                <w:lang w:eastAsia="en-US"/>
              </w:rPr>
              <w:t>The UE responds to INVITE with a 200 OK final response after the user answers the call.</w:t>
            </w:r>
          </w:p>
        </w:tc>
      </w:tr>
      <w:tr w:rsidR="008C5E9B" w:rsidRPr="00DF53B4" w14:paraId="23B0AD85" w14:textId="77777777">
        <w:trPr>
          <w:cantSplit/>
          <w:jc w:val="center"/>
        </w:trPr>
        <w:tc>
          <w:tcPr>
            <w:tcW w:w="720" w:type="dxa"/>
            <w:tcBorders>
              <w:top w:val="single" w:sz="4" w:space="0" w:color="auto"/>
            </w:tcBorders>
          </w:tcPr>
          <w:p w14:paraId="11083B51" w14:textId="77777777" w:rsidR="008C5E9B" w:rsidRPr="00DF53B4" w:rsidRDefault="008C5E9B" w:rsidP="0047190C">
            <w:pPr>
              <w:pStyle w:val="TAC"/>
              <w:rPr>
                <w:lang w:eastAsia="en-US"/>
              </w:rPr>
            </w:pPr>
            <w:r w:rsidRPr="00DF53B4">
              <w:rPr>
                <w:lang w:eastAsia="en-US"/>
              </w:rPr>
              <w:t>1</w:t>
            </w:r>
            <w:r w:rsidR="00540859" w:rsidRPr="00DF53B4">
              <w:rPr>
                <w:lang w:eastAsia="en-US"/>
              </w:rPr>
              <w:t>3</w:t>
            </w:r>
          </w:p>
        </w:tc>
        <w:tc>
          <w:tcPr>
            <w:tcW w:w="1260" w:type="dxa"/>
            <w:gridSpan w:val="2"/>
          </w:tcPr>
          <w:p w14:paraId="03D85651" w14:textId="77777777" w:rsidR="008C5E9B" w:rsidRPr="00DF53B4" w:rsidRDefault="008C5E9B" w:rsidP="0047190C">
            <w:pPr>
              <w:pStyle w:val="TAC"/>
              <w:rPr>
                <w:lang w:eastAsia="en-US"/>
              </w:rPr>
            </w:pPr>
            <w:r w:rsidRPr="00DF53B4">
              <w:rPr>
                <w:lang w:eastAsia="en-US"/>
              </w:rPr>
              <w:sym w:font="Wingdings" w:char="00DF"/>
            </w:r>
          </w:p>
        </w:tc>
        <w:tc>
          <w:tcPr>
            <w:tcW w:w="3420" w:type="dxa"/>
            <w:tcBorders>
              <w:top w:val="single" w:sz="4" w:space="0" w:color="auto"/>
            </w:tcBorders>
          </w:tcPr>
          <w:p w14:paraId="1D740445" w14:textId="77777777" w:rsidR="008C5E9B" w:rsidRPr="00DF53B4" w:rsidRDefault="008C5E9B" w:rsidP="0047190C">
            <w:pPr>
              <w:pStyle w:val="TAL"/>
              <w:rPr>
                <w:lang w:eastAsia="en-US"/>
              </w:rPr>
            </w:pPr>
            <w:r w:rsidRPr="00DF53B4">
              <w:rPr>
                <w:lang w:eastAsia="en-US"/>
              </w:rPr>
              <w:t>ACK</w:t>
            </w:r>
          </w:p>
        </w:tc>
        <w:tc>
          <w:tcPr>
            <w:tcW w:w="4288" w:type="dxa"/>
            <w:tcBorders>
              <w:top w:val="single" w:sz="4" w:space="0" w:color="auto"/>
            </w:tcBorders>
          </w:tcPr>
          <w:p w14:paraId="06D4904E" w14:textId="77777777" w:rsidR="008C5E9B" w:rsidRPr="00DF53B4" w:rsidRDefault="008C5E9B" w:rsidP="0047190C">
            <w:pPr>
              <w:pStyle w:val="TAL"/>
              <w:rPr>
                <w:lang w:eastAsia="en-US"/>
              </w:rPr>
            </w:pPr>
            <w:r w:rsidRPr="00DF53B4">
              <w:rPr>
                <w:lang w:eastAsia="en-US"/>
              </w:rPr>
              <w:t>The SS acknowledges the receipt of 200 OK for INVITE.</w:t>
            </w:r>
          </w:p>
        </w:tc>
      </w:tr>
      <w:tr w:rsidR="008C5E9B" w:rsidRPr="00DF53B4" w14:paraId="71D13880" w14:textId="77777777">
        <w:trPr>
          <w:cantSplit/>
          <w:jc w:val="center"/>
        </w:trPr>
        <w:tc>
          <w:tcPr>
            <w:tcW w:w="720" w:type="dxa"/>
            <w:tcBorders>
              <w:top w:val="single" w:sz="4" w:space="0" w:color="auto"/>
            </w:tcBorders>
          </w:tcPr>
          <w:p w14:paraId="4BFD8F19" w14:textId="77777777" w:rsidR="008C5E9B" w:rsidRPr="00DF53B4" w:rsidRDefault="008C5E9B" w:rsidP="0047190C">
            <w:pPr>
              <w:pStyle w:val="TAC"/>
              <w:rPr>
                <w:lang w:eastAsia="en-US"/>
              </w:rPr>
            </w:pPr>
            <w:r w:rsidRPr="00DF53B4">
              <w:rPr>
                <w:lang w:eastAsia="en-US"/>
              </w:rPr>
              <w:t>1</w:t>
            </w:r>
            <w:r w:rsidR="00540859" w:rsidRPr="00DF53B4">
              <w:rPr>
                <w:lang w:eastAsia="en-US"/>
              </w:rPr>
              <w:t>4</w:t>
            </w:r>
          </w:p>
        </w:tc>
        <w:tc>
          <w:tcPr>
            <w:tcW w:w="1260" w:type="dxa"/>
            <w:gridSpan w:val="2"/>
          </w:tcPr>
          <w:p w14:paraId="59678C5F" w14:textId="77777777" w:rsidR="008C5E9B" w:rsidRPr="00DF53B4" w:rsidRDefault="008C5E9B" w:rsidP="0047190C">
            <w:pPr>
              <w:pStyle w:val="TAC"/>
              <w:rPr>
                <w:lang w:eastAsia="en-US"/>
              </w:rPr>
            </w:pPr>
            <w:r w:rsidRPr="00DF53B4">
              <w:rPr>
                <w:lang w:eastAsia="en-US"/>
              </w:rPr>
              <w:sym w:font="Wingdings" w:char="F0DF"/>
            </w:r>
          </w:p>
        </w:tc>
        <w:tc>
          <w:tcPr>
            <w:tcW w:w="3420" w:type="dxa"/>
            <w:tcBorders>
              <w:top w:val="single" w:sz="4" w:space="0" w:color="auto"/>
            </w:tcBorders>
          </w:tcPr>
          <w:p w14:paraId="7480EDA1" w14:textId="77777777" w:rsidR="008C5E9B" w:rsidRPr="00DF53B4" w:rsidRDefault="008C5E9B" w:rsidP="0047190C">
            <w:pPr>
              <w:pStyle w:val="TAL"/>
              <w:rPr>
                <w:lang w:eastAsia="en-US"/>
              </w:rPr>
            </w:pPr>
            <w:r w:rsidRPr="00DF53B4">
              <w:rPr>
                <w:lang w:eastAsia="en-US"/>
              </w:rPr>
              <w:t>BYE</w:t>
            </w:r>
          </w:p>
        </w:tc>
        <w:tc>
          <w:tcPr>
            <w:tcW w:w="4288" w:type="dxa"/>
            <w:tcBorders>
              <w:top w:val="single" w:sz="4" w:space="0" w:color="auto"/>
            </w:tcBorders>
          </w:tcPr>
          <w:p w14:paraId="11292085" w14:textId="77777777" w:rsidR="008C5E9B" w:rsidRPr="00DF53B4" w:rsidRDefault="008C5E9B" w:rsidP="0047190C">
            <w:pPr>
              <w:pStyle w:val="TAL"/>
              <w:rPr>
                <w:lang w:eastAsia="en-US"/>
              </w:rPr>
            </w:pPr>
            <w:r w:rsidRPr="00DF53B4">
              <w:rPr>
                <w:lang w:eastAsia="en-US"/>
              </w:rPr>
              <w:t>The SS sends BYE to release the call.</w:t>
            </w:r>
          </w:p>
        </w:tc>
      </w:tr>
      <w:tr w:rsidR="008C5E9B" w:rsidRPr="00DF53B4" w14:paraId="23E3A23E" w14:textId="77777777">
        <w:trPr>
          <w:cantSplit/>
          <w:jc w:val="center"/>
        </w:trPr>
        <w:tc>
          <w:tcPr>
            <w:tcW w:w="720" w:type="dxa"/>
            <w:tcBorders>
              <w:top w:val="single" w:sz="4" w:space="0" w:color="auto"/>
            </w:tcBorders>
          </w:tcPr>
          <w:p w14:paraId="02716A75" w14:textId="77777777" w:rsidR="008C5E9B" w:rsidRPr="00DF53B4" w:rsidRDefault="008C5E9B" w:rsidP="0047190C">
            <w:pPr>
              <w:pStyle w:val="TAC"/>
              <w:rPr>
                <w:lang w:eastAsia="en-US"/>
              </w:rPr>
            </w:pPr>
            <w:r w:rsidRPr="00DF53B4">
              <w:rPr>
                <w:lang w:eastAsia="en-US"/>
              </w:rPr>
              <w:t>1</w:t>
            </w:r>
            <w:r w:rsidR="00540859" w:rsidRPr="00DF53B4">
              <w:rPr>
                <w:lang w:eastAsia="en-US"/>
              </w:rPr>
              <w:t>5</w:t>
            </w:r>
          </w:p>
        </w:tc>
        <w:tc>
          <w:tcPr>
            <w:tcW w:w="1260" w:type="dxa"/>
            <w:gridSpan w:val="2"/>
          </w:tcPr>
          <w:p w14:paraId="540DC9F8" w14:textId="77777777" w:rsidR="008C5E9B" w:rsidRPr="00DF53B4" w:rsidRDefault="008C5E9B" w:rsidP="0047190C">
            <w:pPr>
              <w:pStyle w:val="TAC"/>
              <w:rPr>
                <w:lang w:eastAsia="en-US"/>
              </w:rPr>
            </w:pPr>
            <w:r w:rsidRPr="00DF53B4">
              <w:rPr>
                <w:lang w:eastAsia="en-US"/>
              </w:rPr>
              <w:sym w:font="Wingdings" w:char="F0E0"/>
            </w:r>
          </w:p>
        </w:tc>
        <w:tc>
          <w:tcPr>
            <w:tcW w:w="3420" w:type="dxa"/>
            <w:tcBorders>
              <w:top w:val="single" w:sz="4" w:space="0" w:color="auto"/>
            </w:tcBorders>
          </w:tcPr>
          <w:p w14:paraId="300A032B" w14:textId="77777777" w:rsidR="008C5E9B" w:rsidRPr="00DF53B4" w:rsidRDefault="008C5E9B" w:rsidP="0047190C">
            <w:pPr>
              <w:pStyle w:val="TAL"/>
              <w:rPr>
                <w:lang w:eastAsia="en-US"/>
              </w:rPr>
            </w:pPr>
            <w:r w:rsidRPr="00DF53B4">
              <w:rPr>
                <w:lang w:eastAsia="en-US"/>
              </w:rPr>
              <w:t>200 OK</w:t>
            </w:r>
          </w:p>
        </w:tc>
        <w:tc>
          <w:tcPr>
            <w:tcW w:w="4288" w:type="dxa"/>
            <w:tcBorders>
              <w:top w:val="single" w:sz="4" w:space="0" w:color="auto"/>
            </w:tcBorders>
          </w:tcPr>
          <w:p w14:paraId="0B284B76" w14:textId="77777777" w:rsidR="008C5E9B" w:rsidRPr="00DF53B4" w:rsidRDefault="008C5E9B" w:rsidP="0047190C">
            <w:pPr>
              <w:pStyle w:val="TAL"/>
              <w:rPr>
                <w:lang w:eastAsia="en-US"/>
              </w:rPr>
            </w:pPr>
            <w:r w:rsidRPr="00DF53B4">
              <w:rPr>
                <w:lang w:eastAsia="en-US"/>
              </w:rPr>
              <w:t>The UE sends 200 OK for the BYE request and ends the call.</w:t>
            </w:r>
          </w:p>
        </w:tc>
      </w:tr>
    </w:tbl>
    <w:p w14:paraId="6ED3FD16" w14:textId="77777777" w:rsidR="008C5E9B" w:rsidRPr="00DF53B4" w:rsidRDefault="008C5E9B" w:rsidP="0047190C"/>
    <w:p w14:paraId="55A129A8" w14:textId="77777777" w:rsidR="008C5E9B" w:rsidRPr="00DF53B4" w:rsidRDefault="008C5E9B" w:rsidP="003B64C3">
      <w:pPr>
        <w:pStyle w:val="NO"/>
      </w:pPr>
      <w:r w:rsidRPr="00DF53B4">
        <w:t>NOTE:</w:t>
      </w:r>
      <w:r w:rsidRPr="00DF53B4">
        <w:tab/>
        <w:t>The default messages contents in annex A are used with condition “IMS security</w:t>
      </w:r>
      <w:r w:rsidR="003B64C3" w:rsidRPr="00DF53B4">
        <w:t>”</w:t>
      </w:r>
      <w:r w:rsidRPr="00DF53B4">
        <w:t xml:space="preserve"> or “early IMS security” when applicable</w:t>
      </w:r>
    </w:p>
    <w:p w14:paraId="22C7E4D4" w14:textId="77777777" w:rsidR="008C5E9B" w:rsidRPr="00DF53B4" w:rsidRDefault="008C5E9B" w:rsidP="0047190C">
      <w:pPr>
        <w:pStyle w:val="H6"/>
      </w:pPr>
      <w:r w:rsidRPr="00DF53B4">
        <w:t>Specific Message Content</w:t>
      </w:r>
    </w:p>
    <w:p w14:paraId="69A267D7" w14:textId="77777777" w:rsidR="008C5E9B" w:rsidRPr="00DF53B4" w:rsidRDefault="008C5E9B" w:rsidP="0047190C">
      <w:pPr>
        <w:pStyle w:val="H6"/>
      </w:pPr>
      <w:r w:rsidRPr="00DF53B4">
        <w:t>INVITE (Step 1)</w:t>
      </w:r>
    </w:p>
    <w:p w14:paraId="1676803F" w14:textId="77777777" w:rsidR="008C5E9B" w:rsidRPr="00DF53B4" w:rsidRDefault="008C5E9B" w:rsidP="0047190C">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8C5E9B" w:rsidRPr="00DF53B4" w14:paraId="3CAE8540"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B229BE5" w14:textId="77777777" w:rsidR="008C5E9B" w:rsidRPr="00DF53B4" w:rsidRDefault="008C5E9B" w:rsidP="0047190C">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9C38412" w14:textId="77777777" w:rsidR="008C5E9B" w:rsidRPr="00DF53B4" w:rsidRDefault="008C5E9B" w:rsidP="0047190C">
            <w:pPr>
              <w:pStyle w:val="TAL"/>
              <w:rPr>
                <w:rFonts w:eastAsia="SimSun"/>
                <w:b/>
                <w:szCs w:val="24"/>
                <w:lang w:eastAsia="zh-CN"/>
              </w:rPr>
            </w:pPr>
            <w:r w:rsidRPr="00DF53B4">
              <w:rPr>
                <w:rFonts w:eastAsia="SimSun"/>
                <w:b/>
                <w:szCs w:val="24"/>
                <w:lang w:eastAsia="zh-CN"/>
              </w:rPr>
              <w:t>Value/remark</w:t>
            </w:r>
          </w:p>
        </w:tc>
      </w:tr>
      <w:tr w:rsidR="008C5E9B" w:rsidRPr="00DF53B4" w14:paraId="0C34E2AE"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E3AB282" w14:textId="77777777" w:rsidR="008C5E9B" w:rsidRPr="00DF53B4" w:rsidRDefault="008C5E9B" w:rsidP="0047190C">
            <w:pPr>
              <w:pStyle w:val="TAL"/>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7CDED8EC" w14:textId="77777777" w:rsidR="008C5E9B" w:rsidRPr="00DF53B4" w:rsidRDefault="008C5E9B" w:rsidP="0047190C">
            <w:pPr>
              <w:pStyle w:val="TAL"/>
              <w:rPr>
                <w:rFonts w:eastAsia="SimSun"/>
                <w:b/>
                <w:szCs w:val="24"/>
                <w:lang w:eastAsia="zh-CN"/>
              </w:rPr>
            </w:pPr>
          </w:p>
        </w:tc>
      </w:tr>
      <w:tr w:rsidR="008C5E9B" w:rsidRPr="00DF53B4" w14:paraId="0E1C95A7"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3E8D3F2" w14:textId="77777777" w:rsidR="008C5E9B" w:rsidRPr="00DF53B4" w:rsidRDefault="008C5E9B" w:rsidP="002742E6">
            <w:pPr>
              <w:pStyle w:val="TAL"/>
              <w:rPr>
                <w:rFonts w:eastAsia="SimSun"/>
                <w:szCs w:val="24"/>
                <w:lang w:eastAsia="zh-CN"/>
              </w:rPr>
            </w:pPr>
            <w:r w:rsidRPr="00DF53B4">
              <w:rPr>
                <w:rFonts w:eastAsia="SimSun"/>
                <w:szCs w:val="24"/>
                <w:lang w:eastAsia="zh-CN"/>
              </w:rPr>
              <w:t xml:space="preserve">   </w:t>
            </w:r>
            <w:r w:rsidR="002742E6" w:rsidRPr="00DF53B4">
              <w:rPr>
                <w:rFonts w:eastAsia="SimSun"/>
                <w:szCs w:val="24"/>
                <w:lang w:eastAsia="zh-CN"/>
              </w:rPr>
              <w:t>option-</w:t>
            </w:r>
            <w:r w:rsidRPr="00DF53B4">
              <w:rPr>
                <w:rFonts w:eastAsia="SimSun"/>
                <w:szCs w:val="24"/>
                <w:lang w:eastAsia="zh-CN"/>
              </w:rPr>
              <w:t>tag</w:t>
            </w:r>
          </w:p>
        </w:tc>
        <w:tc>
          <w:tcPr>
            <w:tcW w:w="6884" w:type="dxa"/>
            <w:tcBorders>
              <w:left w:val="single" w:sz="4" w:space="0" w:color="auto"/>
              <w:bottom w:val="single" w:sz="4" w:space="0" w:color="auto"/>
              <w:right w:val="single" w:sz="4" w:space="0" w:color="auto"/>
            </w:tcBorders>
          </w:tcPr>
          <w:p w14:paraId="7617E797" w14:textId="77777777" w:rsidR="008C5E9B" w:rsidRPr="00DF53B4" w:rsidRDefault="008C5E9B" w:rsidP="003C2C59">
            <w:pPr>
              <w:pStyle w:val="TAL"/>
              <w:rPr>
                <w:rFonts w:eastAsia="SimSun"/>
                <w:i/>
                <w:iCs/>
                <w:szCs w:val="24"/>
                <w:lang w:eastAsia="zh-CN"/>
              </w:rPr>
            </w:pPr>
            <w:r w:rsidRPr="00DF53B4">
              <w:rPr>
                <w:rFonts w:eastAsia="SimSun"/>
                <w:i/>
                <w:iCs/>
                <w:snapToGrid w:val="0"/>
                <w:szCs w:val="24"/>
                <w:lang w:eastAsia="zh-CN"/>
              </w:rPr>
              <w:t>precondition</w:t>
            </w:r>
          </w:p>
        </w:tc>
      </w:tr>
      <w:tr w:rsidR="008C5E9B" w:rsidRPr="00DF53B4" w14:paraId="60CC7A18"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9A5DCA4" w14:textId="77777777" w:rsidR="008C5E9B" w:rsidRPr="00DF53B4" w:rsidRDefault="008C5E9B" w:rsidP="0047190C">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B0E6986"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he following SDP types and values.</w:t>
            </w:r>
          </w:p>
          <w:p w14:paraId="22F333E4" w14:textId="77777777" w:rsidR="008C5E9B" w:rsidRPr="00DF53B4" w:rsidRDefault="008C5E9B" w:rsidP="0047190C">
            <w:pPr>
              <w:pStyle w:val="TAL"/>
              <w:rPr>
                <w:rFonts w:eastAsia="SimSun"/>
                <w:snapToGrid w:val="0"/>
                <w:szCs w:val="24"/>
                <w:lang w:eastAsia="zh-CN"/>
              </w:rPr>
            </w:pPr>
          </w:p>
          <w:p w14:paraId="671A6F31"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Session description:</w:t>
            </w:r>
          </w:p>
          <w:p w14:paraId="7C28A1EF"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3DD946AF"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537980F6" w14:textId="77777777" w:rsidR="004D0711" w:rsidRPr="00DF53B4" w:rsidRDefault="004D0711" w:rsidP="00A73145">
            <w:pPr>
              <w:pStyle w:val="TAL"/>
              <w:numPr>
                <w:ilvl w:val="0"/>
                <w:numId w:val="5"/>
              </w:numPr>
              <w:rPr>
                <w:rFonts w:eastAsia="SimSun"/>
                <w:snapToGrid w:val="0"/>
                <w:szCs w:val="24"/>
                <w:lang w:eastAsia="zh-CN"/>
              </w:rPr>
            </w:pPr>
            <w:r w:rsidRPr="00DF53B4">
              <w:rPr>
                <w:i/>
                <w:iCs/>
                <w:snapToGrid w:val="0"/>
                <w:lang w:eastAsia="en-US"/>
              </w:rPr>
              <w:t>s=-</w:t>
            </w:r>
          </w:p>
          <w:p w14:paraId="775551F4"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1F35EFC2"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3</w:t>
            </w:r>
            <w:r w:rsidR="000826EF" w:rsidRPr="00DF53B4">
              <w:rPr>
                <w:rFonts w:eastAsia="SimSun"/>
                <w:i/>
                <w:iCs/>
                <w:snapToGrid w:val="0"/>
                <w:szCs w:val="24"/>
                <w:lang w:eastAsia="zh-CN"/>
              </w:rPr>
              <w:t>7</w:t>
            </w:r>
          </w:p>
          <w:p w14:paraId="733BB187" w14:textId="77777777" w:rsidR="008C5E9B" w:rsidRPr="00DF53B4" w:rsidRDefault="008C5E9B" w:rsidP="0047190C">
            <w:pPr>
              <w:pStyle w:val="TAL"/>
              <w:rPr>
                <w:rFonts w:eastAsia="SimSun"/>
                <w:snapToGrid w:val="0"/>
                <w:szCs w:val="24"/>
                <w:lang w:eastAsia="zh-CN"/>
              </w:rPr>
            </w:pPr>
          </w:p>
          <w:p w14:paraId="54166FE5"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ime description:</w:t>
            </w:r>
          </w:p>
          <w:p w14:paraId="7BCF74BC"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60BE5A9D" w14:textId="77777777" w:rsidR="008C5E9B" w:rsidRPr="00DF53B4" w:rsidRDefault="008C5E9B" w:rsidP="0047190C">
            <w:pPr>
              <w:pStyle w:val="TAL"/>
              <w:rPr>
                <w:rFonts w:eastAsia="SimSun"/>
                <w:snapToGrid w:val="0"/>
                <w:szCs w:val="24"/>
                <w:lang w:eastAsia="zh-CN"/>
              </w:rPr>
            </w:pPr>
          </w:p>
          <w:p w14:paraId="01A71EDE" w14:textId="77777777" w:rsidR="008C5E9B" w:rsidRPr="00DF53B4" w:rsidRDefault="008C5E9B" w:rsidP="0047190C">
            <w:pPr>
              <w:pStyle w:val="TAL"/>
              <w:rPr>
                <w:rFonts w:eastAsia="SimSun"/>
                <w:snapToGrid w:val="0"/>
                <w:szCs w:val="24"/>
                <w:lang w:eastAsia="zh-CN"/>
              </w:rPr>
            </w:pPr>
            <w:r w:rsidRPr="00DF53B4">
              <w:rPr>
                <w:rFonts w:eastAsia="SimSun"/>
                <w:szCs w:val="24"/>
                <w:lang w:eastAsia="zh-CN"/>
              </w:rPr>
              <w:t>Media description:</w:t>
            </w:r>
          </w:p>
          <w:p w14:paraId="0357D85C" w14:textId="77777777" w:rsidR="008C5E9B" w:rsidRPr="00E74BA0" w:rsidRDefault="008C5E9B" w:rsidP="00A73145">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 97</w:t>
            </w:r>
            <w:r w:rsidR="0073634F" w:rsidRPr="00E74BA0">
              <w:rPr>
                <w:rFonts w:eastAsia="SimSun"/>
                <w:i/>
                <w:iCs/>
                <w:snapToGrid w:val="0"/>
                <w:szCs w:val="24"/>
                <w:lang w:val="fr-FR" w:eastAsia="zh-CN"/>
              </w:rPr>
              <w:t xml:space="preserve"> 98 99 100</w:t>
            </w:r>
          </w:p>
          <w:p w14:paraId="5C13ED41"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3</w:t>
            </w:r>
            <w:r w:rsidR="000826EF" w:rsidRPr="00DF53B4">
              <w:rPr>
                <w:rFonts w:eastAsia="SimSun"/>
                <w:i/>
                <w:iCs/>
                <w:snapToGrid w:val="0"/>
                <w:szCs w:val="24"/>
                <w:lang w:eastAsia="zh-CN"/>
              </w:rPr>
              <w:t>7</w:t>
            </w:r>
          </w:p>
          <w:p w14:paraId="0381C5EB"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249280CB"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napToGrid w:val="0"/>
                <w:szCs w:val="24"/>
                <w:lang w:eastAsia="zh-CN"/>
              </w:rPr>
              <w:t>b=RR:</w:t>
            </w:r>
            <w:r w:rsidR="00D34C83" w:rsidRPr="00DF53B4">
              <w:rPr>
                <w:rFonts w:eastAsia="SimSun"/>
                <w:i/>
                <w:iCs/>
                <w:snapToGrid w:val="0"/>
                <w:szCs w:val="24"/>
                <w:lang w:eastAsia="zh-CN"/>
              </w:rPr>
              <w:t>2000</w:t>
            </w:r>
          </w:p>
          <w:p w14:paraId="2363BCF8" w14:textId="77777777" w:rsidR="008C5E9B" w:rsidRPr="00DF53B4" w:rsidRDefault="008C5E9B" w:rsidP="0047190C">
            <w:pPr>
              <w:pStyle w:val="TAL"/>
              <w:rPr>
                <w:rFonts w:eastAsia="SimSun"/>
                <w:snapToGrid w:val="0"/>
                <w:szCs w:val="24"/>
                <w:lang w:eastAsia="zh-CN"/>
              </w:rPr>
            </w:pPr>
          </w:p>
          <w:p w14:paraId="44554C09"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 xml:space="preserve">Attributes for media: </w:t>
            </w:r>
          </w:p>
          <w:p w14:paraId="1752DC39"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rtpmap:97 AMR</w:t>
            </w:r>
            <w:r w:rsidR="00750D8B" w:rsidRPr="00DF53B4">
              <w:rPr>
                <w:rFonts w:eastAsia="SimSun"/>
                <w:i/>
                <w:iCs/>
                <w:snapToGrid w:val="0"/>
                <w:szCs w:val="24"/>
                <w:lang w:eastAsia="zh-CN"/>
              </w:rPr>
              <w:t>-WB</w:t>
            </w:r>
            <w:r w:rsidRPr="00DF53B4">
              <w:rPr>
                <w:rFonts w:eastAsia="SimSun"/>
                <w:i/>
                <w:iCs/>
                <w:snapToGrid w:val="0"/>
                <w:szCs w:val="24"/>
                <w:lang w:eastAsia="zh-CN"/>
              </w:rPr>
              <w:t>/</w:t>
            </w:r>
            <w:r w:rsidR="00750D8B" w:rsidRPr="00DF53B4">
              <w:rPr>
                <w:rFonts w:eastAsia="SimSun"/>
                <w:i/>
                <w:iCs/>
                <w:snapToGrid w:val="0"/>
                <w:szCs w:val="24"/>
                <w:lang w:eastAsia="zh-CN"/>
              </w:rPr>
              <w:t>16</w:t>
            </w:r>
            <w:r w:rsidRPr="00DF53B4">
              <w:rPr>
                <w:rFonts w:eastAsia="SimSun"/>
                <w:i/>
                <w:iCs/>
                <w:snapToGrid w:val="0"/>
                <w:szCs w:val="24"/>
                <w:lang w:eastAsia="zh-CN"/>
              </w:rPr>
              <w:t>000/1</w:t>
            </w:r>
          </w:p>
          <w:p w14:paraId="60D74036" w14:textId="77777777" w:rsidR="0073634F" w:rsidRPr="00DF53B4" w:rsidRDefault="008C5E9B" w:rsidP="0073634F">
            <w:pPr>
              <w:pStyle w:val="TAL"/>
              <w:numPr>
                <w:ilvl w:val="0"/>
                <w:numId w:val="5"/>
              </w:numPr>
              <w:textAlignment w:val="auto"/>
              <w:rPr>
                <w:i/>
                <w:iCs/>
                <w:lang w:eastAsia="en-US"/>
              </w:rPr>
            </w:pPr>
            <w:r w:rsidRPr="00DF53B4">
              <w:rPr>
                <w:rFonts w:eastAsia="SimSun"/>
                <w:i/>
                <w:iCs/>
                <w:snapToGrid w:val="0"/>
                <w:szCs w:val="24"/>
                <w:lang w:eastAsia="zh-CN"/>
              </w:rPr>
              <w:t>a=fmtp:97 mode-change-capability=2; max-red=220</w:t>
            </w:r>
          </w:p>
          <w:p w14:paraId="3CC738BA" w14:textId="77777777" w:rsidR="0073634F" w:rsidRPr="00DF53B4" w:rsidRDefault="0073634F" w:rsidP="0073634F">
            <w:pPr>
              <w:pStyle w:val="TAL"/>
              <w:numPr>
                <w:ilvl w:val="0"/>
                <w:numId w:val="5"/>
              </w:numPr>
              <w:textAlignment w:val="auto"/>
              <w:rPr>
                <w:i/>
                <w:iCs/>
                <w:lang w:eastAsia="en-US"/>
              </w:rPr>
            </w:pPr>
            <w:r w:rsidRPr="00DF53B4">
              <w:rPr>
                <w:i/>
                <w:iCs/>
                <w:lang w:eastAsia="en-US"/>
              </w:rPr>
              <w:t>a=</w:t>
            </w:r>
            <w:r w:rsidRPr="00DF53B4">
              <w:rPr>
                <w:rFonts w:eastAsia="SimSun"/>
                <w:i/>
                <w:lang w:eastAsia="zh-CN"/>
              </w:rPr>
              <w:t>rtpmap: 98</w:t>
            </w:r>
            <w:r w:rsidRPr="00DF53B4">
              <w:rPr>
                <w:rFonts w:eastAsia="SimSun"/>
                <w:lang w:eastAsia="zh-CN"/>
              </w:rPr>
              <w:t xml:space="preserve"> </w:t>
            </w:r>
            <w:r w:rsidRPr="00DF53B4">
              <w:rPr>
                <w:rFonts w:eastAsia="SimSun"/>
                <w:i/>
                <w:lang w:eastAsia="zh-CN"/>
              </w:rPr>
              <w:t>telephone-event/16000</w:t>
            </w:r>
          </w:p>
          <w:p w14:paraId="41D7FAA2" w14:textId="77777777" w:rsidR="00750D8B" w:rsidRPr="00DF53B4" w:rsidRDefault="0073634F" w:rsidP="0073634F">
            <w:pPr>
              <w:pStyle w:val="TAL"/>
              <w:numPr>
                <w:ilvl w:val="0"/>
                <w:numId w:val="5"/>
              </w:numPr>
              <w:rPr>
                <w:rFonts w:eastAsia="SimSun"/>
                <w:i/>
                <w:iCs/>
                <w:szCs w:val="24"/>
                <w:lang w:eastAsia="zh-CN"/>
              </w:rPr>
            </w:pPr>
            <w:r w:rsidRPr="00DF53B4">
              <w:rPr>
                <w:i/>
                <w:iCs/>
                <w:lang w:eastAsia="en-US"/>
              </w:rPr>
              <w:t>a=fmtp: 98 0-15</w:t>
            </w:r>
          </w:p>
          <w:p w14:paraId="15B6E222" w14:textId="77777777" w:rsidR="00750D8B" w:rsidRPr="00DF53B4" w:rsidRDefault="00750D8B" w:rsidP="00750D8B">
            <w:pPr>
              <w:pStyle w:val="TAL"/>
              <w:numPr>
                <w:ilvl w:val="0"/>
                <w:numId w:val="5"/>
              </w:numPr>
              <w:rPr>
                <w:rFonts w:eastAsia="SimSun"/>
                <w:i/>
                <w:iCs/>
                <w:szCs w:val="24"/>
                <w:lang w:eastAsia="zh-CN"/>
              </w:rPr>
            </w:pPr>
            <w:r w:rsidRPr="00DF53B4">
              <w:rPr>
                <w:rFonts w:eastAsia="SimSun"/>
                <w:i/>
                <w:iCs/>
                <w:szCs w:val="24"/>
                <w:lang w:eastAsia="zh-CN"/>
              </w:rPr>
              <w:t>a=rtpmap:9</w:t>
            </w:r>
            <w:r w:rsidR="0073634F" w:rsidRPr="00DF53B4">
              <w:rPr>
                <w:rFonts w:eastAsia="SimSun"/>
                <w:i/>
                <w:iCs/>
                <w:szCs w:val="24"/>
                <w:lang w:eastAsia="zh-CN"/>
              </w:rPr>
              <w:t>9</w:t>
            </w:r>
            <w:r w:rsidRPr="00DF53B4">
              <w:rPr>
                <w:rFonts w:eastAsia="SimSun"/>
                <w:i/>
                <w:iCs/>
                <w:szCs w:val="24"/>
                <w:lang w:eastAsia="zh-CN"/>
              </w:rPr>
              <w:t xml:space="preserve"> AMR/8000/1</w:t>
            </w:r>
          </w:p>
          <w:p w14:paraId="240DFE8E" w14:textId="77777777" w:rsidR="00B17B65" w:rsidRPr="00DF53B4" w:rsidRDefault="00750D8B" w:rsidP="00750D8B">
            <w:pPr>
              <w:pStyle w:val="TAL"/>
              <w:numPr>
                <w:ilvl w:val="0"/>
                <w:numId w:val="5"/>
              </w:numPr>
              <w:rPr>
                <w:rFonts w:eastAsia="SimSun"/>
                <w:i/>
                <w:iCs/>
                <w:szCs w:val="24"/>
                <w:lang w:eastAsia="zh-CN"/>
              </w:rPr>
            </w:pPr>
            <w:r w:rsidRPr="00DF53B4">
              <w:rPr>
                <w:rFonts w:eastAsia="SimSun"/>
                <w:i/>
                <w:iCs/>
                <w:szCs w:val="24"/>
                <w:lang w:eastAsia="zh-CN"/>
              </w:rPr>
              <w:t>a=fmtp:9</w:t>
            </w:r>
            <w:r w:rsidR="0073634F" w:rsidRPr="00DF53B4">
              <w:rPr>
                <w:rFonts w:eastAsia="SimSun"/>
                <w:i/>
                <w:iCs/>
                <w:szCs w:val="24"/>
                <w:lang w:eastAsia="zh-CN"/>
              </w:rPr>
              <w:t>9</w:t>
            </w:r>
            <w:r w:rsidRPr="00DF53B4">
              <w:rPr>
                <w:rFonts w:eastAsia="SimSun"/>
                <w:i/>
                <w:iCs/>
                <w:szCs w:val="24"/>
                <w:lang w:eastAsia="zh-CN"/>
              </w:rPr>
              <w:t xml:space="preserve"> mode-change-capability=2; max-red=220</w:t>
            </w:r>
          </w:p>
          <w:p w14:paraId="47EB5D03" w14:textId="77777777" w:rsidR="00B17B65" w:rsidRPr="00DF53B4" w:rsidRDefault="00B17B65" w:rsidP="00B17B65">
            <w:pPr>
              <w:pStyle w:val="TAL"/>
              <w:numPr>
                <w:ilvl w:val="0"/>
                <w:numId w:val="5"/>
              </w:numPr>
              <w:rPr>
                <w:i/>
                <w:iCs/>
                <w:lang w:eastAsia="en-US"/>
              </w:rPr>
            </w:pPr>
            <w:r w:rsidRPr="00DF53B4">
              <w:rPr>
                <w:i/>
                <w:iCs/>
                <w:lang w:eastAsia="en-US"/>
              </w:rPr>
              <w:t>a=</w:t>
            </w:r>
            <w:r w:rsidRPr="00DF53B4">
              <w:rPr>
                <w:rFonts w:eastAsia="SimSun"/>
                <w:i/>
                <w:lang w:eastAsia="zh-CN"/>
              </w:rPr>
              <w:t xml:space="preserve">rtpmap: </w:t>
            </w:r>
            <w:r w:rsidR="0073634F" w:rsidRPr="00DF53B4">
              <w:rPr>
                <w:rFonts w:eastAsia="SimSun"/>
                <w:i/>
                <w:lang w:eastAsia="zh-CN"/>
              </w:rPr>
              <w:t>100</w:t>
            </w:r>
            <w:r w:rsidR="00750D8B" w:rsidRPr="00DF53B4">
              <w:rPr>
                <w:rFonts w:eastAsia="SimSun"/>
                <w:lang w:eastAsia="zh-CN"/>
              </w:rPr>
              <w:t xml:space="preserve"> </w:t>
            </w:r>
            <w:r w:rsidRPr="00DF53B4">
              <w:rPr>
                <w:rFonts w:eastAsia="SimSun"/>
                <w:i/>
                <w:lang w:eastAsia="zh-CN"/>
              </w:rPr>
              <w:t>telephone-event/8000</w:t>
            </w:r>
          </w:p>
          <w:p w14:paraId="2B5C043F" w14:textId="77777777" w:rsidR="008C5E9B" w:rsidRPr="00DF53B4" w:rsidRDefault="00B17B65" w:rsidP="00B17B65">
            <w:pPr>
              <w:pStyle w:val="TAL"/>
              <w:numPr>
                <w:ilvl w:val="0"/>
                <w:numId w:val="5"/>
              </w:numPr>
              <w:rPr>
                <w:rFonts w:eastAsia="SimSun"/>
                <w:i/>
                <w:iCs/>
                <w:szCs w:val="24"/>
                <w:lang w:eastAsia="zh-CN"/>
              </w:rPr>
            </w:pPr>
            <w:r w:rsidRPr="00DF53B4">
              <w:rPr>
                <w:i/>
                <w:iCs/>
                <w:lang w:eastAsia="en-US"/>
              </w:rPr>
              <w:t xml:space="preserve">a=fmtp: </w:t>
            </w:r>
            <w:r w:rsidR="0073634F" w:rsidRPr="00DF53B4">
              <w:rPr>
                <w:i/>
                <w:iCs/>
                <w:lang w:eastAsia="en-US"/>
              </w:rPr>
              <w:t>100</w:t>
            </w:r>
            <w:r w:rsidR="00750D8B" w:rsidRPr="00DF53B4">
              <w:rPr>
                <w:i/>
                <w:iCs/>
                <w:lang w:eastAsia="en-US"/>
              </w:rPr>
              <w:t xml:space="preserve"> </w:t>
            </w:r>
            <w:r w:rsidRPr="00DF53B4">
              <w:rPr>
                <w:i/>
                <w:iCs/>
                <w:lang w:eastAsia="en-US"/>
              </w:rPr>
              <w:t>0-15</w:t>
            </w:r>
          </w:p>
          <w:p w14:paraId="041BBBA8"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36FADC8C"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50EBA965" w14:textId="77777777" w:rsidR="008C5E9B" w:rsidRPr="00DF53B4" w:rsidRDefault="008C5E9B" w:rsidP="0047190C">
            <w:pPr>
              <w:pStyle w:val="TAL"/>
              <w:rPr>
                <w:rFonts w:eastAsia="SimSun"/>
                <w:i/>
                <w:iCs/>
                <w:szCs w:val="24"/>
                <w:lang w:eastAsia="zh-CN"/>
              </w:rPr>
            </w:pPr>
          </w:p>
          <w:p w14:paraId="7BCE6CEB"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Attributes for preconditions:</w:t>
            </w:r>
          </w:p>
          <w:p w14:paraId="39355C6C"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local none</w:t>
            </w:r>
          </w:p>
          <w:p w14:paraId="4F27682F"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35D4C1D2"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3E1C5A99" w14:textId="77777777" w:rsidR="008C5E9B" w:rsidRPr="00DF53B4" w:rsidRDefault="008C5E9B" w:rsidP="001C4819">
            <w:pPr>
              <w:pStyle w:val="TAL"/>
              <w:numPr>
                <w:ilvl w:val="0"/>
                <w:numId w:val="5"/>
              </w:numPr>
              <w:rPr>
                <w:rFonts w:ascii="Courier New" w:eastAsia="SimSun" w:hAnsi="Courier New" w:cs="Courier New"/>
                <w:szCs w:val="24"/>
                <w:lang w:eastAsia="zh-CN"/>
              </w:rPr>
            </w:pPr>
            <w:r w:rsidRPr="00DF53B4">
              <w:rPr>
                <w:rFonts w:eastAsia="SimSun"/>
                <w:i/>
                <w:iCs/>
                <w:szCs w:val="24"/>
                <w:lang w:eastAsia="zh-CN"/>
              </w:rPr>
              <w:t>a=des:qos optional remote sendrecv</w:t>
            </w:r>
          </w:p>
        </w:tc>
      </w:tr>
    </w:tbl>
    <w:p w14:paraId="1F74D4BF" w14:textId="77777777" w:rsidR="008C5E9B" w:rsidRPr="00DF53B4" w:rsidRDefault="008C5E9B" w:rsidP="0047190C"/>
    <w:p w14:paraId="601257AF" w14:textId="77777777" w:rsidR="008C5E9B" w:rsidRPr="00DF53B4" w:rsidRDefault="008C5E9B" w:rsidP="0047190C">
      <w:pPr>
        <w:pStyle w:val="H6"/>
      </w:pPr>
      <w:r w:rsidRPr="00DF53B4">
        <w:t xml:space="preserve">183 Session Progress (Step </w:t>
      </w:r>
      <w:r w:rsidR="008525CC" w:rsidRPr="00DF53B4">
        <w:t>4</w:t>
      </w:r>
      <w:r w:rsidRPr="00DF53B4">
        <w:t>)</w:t>
      </w:r>
    </w:p>
    <w:p w14:paraId="3ABACC89" w14:textId="77777777" w:rsidR="008C5E9B" w:rsidRPr="00DF53B4" w:rsidRDefault="008C5E9B" w:rsidP="0047190C">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8C5E9B" w:rsidRPr="00DF53B4" w14:paraId="3B49652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B457631" w14:textId="77777777" w:rsidR="008C5E9B" w:rsidRPr="00DF53B4" w:rsidRDefault="008C5E9B" w:rsidP="0047190C">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2D40826" w14:textId="77777777" w:rsidR="008C5E9B" w:rsidRPr="00DF53B4" w:rsidRDefault="008C5E9B" w:rsidP="0047190C">
            <w:pPr>
              <w:pStyle w:val="TAL"/>
              <w:rPr>
                <w:rFonts w:eastAsia="SimSun"/>
                <w:b/>
                <w:szCs w:val="24"/>
                <w:lang w:eastAsia="zh-CN"/>
              </w:rPr>
            </w:pPr>
            <w:r w:rsidRPr="00DF53B4">
              <w:rPr>
                <w:rFonts w:eastAsia="SimSun"/>
                <w:b/>
                <w:szCs w:val="24"/>
                <w:lang w:eastAsia="zh-CN"/>
              </w:rPr>
              <w:t>Value/remark</w:t>
            </w:r>
          </w:p>
        </w:tc>
      </w:tr>
      <w:tr w:rsidR="008C5E9B" w:rsidRPr="00DF53B4" w14:paraId="716BEEB0"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09BB8B94" w14:textId="77777777" w:rsidR="008C5E9B" w:rsidRPr="00DF53B4" w:rsidRDefault="008C5E9B" w:rsidP="00A73145">
            <w:pPr>
              <w:pStyle w:val="TAL"/>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7AE65586" w14:textId="77777777" w:rsidR="008C5E9B" w:rsidRPr="00DF53B4" w:rsidRDefault="008C5E9B" w:rsidP="0047190C">
            <w:pPr>
              <w:pStyle w:val="TAL"/>
              <w:rPr>
                <w:rFonts w:eastAsia="SimSun"/>
                <w:b/>
                <w:szCs w:val="24"/>
                <w:lang w:eastAsia="zh-CN"/>
              </w:rPr>
            </w:pPr>
          </w:p>
        </w:tc>
      </w:tr>
      <w:tr w:rsidR="008C5E9B" w:rsidRPr="00DF53B4" w14:paraId="5852CF4F"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54B0BD43" w14:textId="77777777" w:rsidR="008C5E9B" w:rsidRPr="00DF53B4" w:rsidRDefault="008C5E9B" w:rsidP="00A73145">
            <w:pPr>
              <w:pStyle w:val="TAR"/>
              <w:ind w:right="360"/>
              <w:jc w:val="left"/>
              <w:rPr>
                <w:rFonts w:eastAsia="SimSun"/>
                <w:b/>
                <w:szCs w:val="24"/>
                <w:lang w:eastAsia="zh-CN"/>
              </w:rPr>
            </w:pPr>
            <w:r w:rsidRPr="00DF53B4">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1B599FC3" w14:textId="77777777" w:rsidR="008C5E9B" w:rsidRPr="00DF53B4" w:rsidRDefault="008C5E9B" w:rsidP="00A73145">
            <w:pPr>
              <w:pStyle w:val="TAR"/>
              <w:jc w:val="both"/>
              <w:rPr>
                <w:rFonts w:eastAsia="SimSun"/>
                <w:b/>
                <w:szCs w:val="24"/>
                <w:lang w:eastAsia="zh-CN"/>
              </w:rPr>
            </w:pPr>
            <w:r w:rsidRPr="00DF53B4">
              <w:rPr>
                <w:rFonts w:eastAsia="SimSun"/>
                <w:szCs w:val="24"/>
                <w:lang w:eastAsia="zh-CN"/>
              </w:rPr>
              <w:t>Not checked</w:t>
            </w:r>
          </w:p>
        </w:tc>
      </w:tr>
      <w:tr w:rsidR="008C5E9B" w:rsidRPr="00DF53B4" w14:paraId="74CEB6C3"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7BE7F0DF" w14:textId="77777777" w:rsidR="008C5E9B" w:rsidRPr="00DF53B4" w:rsidRDefault="008C5E9B" w:rsidP="0047190C">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0C109FCA" w14:textId="77777777" w:rsidR="008C5E9B" w:rsidRPr="00DF53B4" w:rsidRDefault="008C5E9B" w:rsidP="00A73145">
            <w:pPr>
              <w:pStyle w:val="TAR"/>
              <w:jc w:val="both"/>
              <w:rPr>
                <w:rFonts w:eastAsia="SimSun"/>
                <w:szCs w:val="24"/>
                <w:lang w:eastAsia="zh-CN"/>
              </w:rPr>
            </w:pPr>
          </w:p>
        </w:tc>
      </w:tr>
      <w:tr w:rsidR="008C5E9B" w:rsidRPr="00DF53B4" w14:paraId="670F38D9"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39464163" w14:textId="77777777" w:rsidR="008C5E9B" w:rsidRPr="00DF53B4" w:rsidRDefault="008C5E9B" w:rsidP="002742E6">
            <w:pPr>
              <w:pStyle w:val="TAL"/>
              <w:rPr>
                <w:rFonts w:eastAsia="SimSun"/>
                <w:szCs w:val="24"/>
                <w:lang w:eastAsia="zh-CN"/>
              </w:rPr>
            </w:pPr>
            <w:r w:rsidRPr="00DF53B4">
              <w:rPr>
                <w:rFonts w:eastAsia="SimSun"/>
                <w:szCs w:val="24"/>
                <w:lang w:eastAsia="zh-CN"/>
              </w:rPr>
              <w:t xml:space="preserve">   </w:t>
            </w:r>
            <w:r w:rsidR="002742E6" w:rsidRPr="00DF53B4">
              <w:rPr>
                <w:rFonts w:eastAsia="SimSun"/>
                <w:szCs w:val="24"/>
                <w:lang w:eastAsia="zh-CN"/>
              </w:rPr>
              <w:t>option-</w:t>
            </w:r>
            <w:r w:rsidRPr="00DF53B4">
              <w:rPr>
                <w:rFonts w:eastAsia="SimSun"/>
                <w:szCs w:val="24"/>
                <w:lang w:eastAsia="zh-CN"/>
              </w:rPr>
              <w:t>tag</w:t>
            </w:r>
          </w:p>
        </w:tc>
        <w:tc>
          <w:tcPr>
            <w:tcW w:w="6884" w:type="dxa"/>
            <w:tcBorders>
              <w:left w:val="single" w:sz="4" w:space="0" w:color="auto"/>
              <w:bottom w:val="single" w:sz="4" w:space="0" w:color="auto"/>
              <w:right w:val="single" w:sz="4" w:space="0" w:color="auto"/>
            </w:tcBorders>
          </w:tcPr>
          <w:p w14:paraId="57475831" w14:textId="77777777" w:rsidR="008C5E9B" w:rsidRPr="00DF53B4" w:rsidRDefault="008C5E9B" w:rsidP="003C2C59">
            <w:pPr>
              <w:pStyle w:val="TAR"/>
              <w:jc w:val="both"/>
              <w:rPr>
                <w:rFonts w:eastAsia="SimSun"/>
                <w:szCs w:val="24"/>
                <w:lang w:eastAsia="zh-CN"/>
              </w:rPr>
            </w:pPr>
            <w:r w:rsidRPr="00DF53B4">
              <w:rPr>
                <w:rFonts w:eastAsia="SimSun"/>
                <w:i/>
                <w:iCs/>
                <w:snapToGrid w:val="0"/>
                <w:szCs w:val="24"/>
                <w:lang w:eastAsia="zh-CN"/>
              </w:rPr>
              <w:t>precondition</w:t>
            </w:r>
          </w:p>
        </w:tc>
      </w:tr>
      <w:tr w:rsidR="008C5E9B" w:rsidRPr="00DF53B4" w14:paraId="26972C00"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E04CFFF" w14:textId="77777777" w:rsidR="008C5E9B" w:rsidRPr="00DF53B4" w:rsidRDefault="008C5E9B" w:rsidP="0047190C">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9AC4A72"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51B0C4F7" w14:textId="77777777" w:rsidR="008C5E9B" w:rsidRPr="00DF53B4" w:rsidRDefault="008C5E9B" w:rsidP="0047190C">
            <w:pPr>
              <w:pStyle w:val="TAL"/>
              <w:rPr>
                <w:rFonts w:eastAsia="SimSun"/>
                <w:snapToGrid w:val="0"/>
                <w:szCs w:val="24"/>
                <w:lang w:eastAsia="zh-CN"/>
              </w:rPr>
            </w:pPr>
          </w:p>
          <w:p w14:paraId="05811180"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Session description:</w:t>
            </w:r>
          </w:p>
          <w:p w14:paraId="4388FFD7"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79CBB89D"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00F569E4" w:rsidRPr="00DF53B4">
              <w:rPr>
                <w:rFonts w:eastAsia="SimSun"/>
                <w:iCs/>
                <w:snapToGrid w:val="0"/>
                <w:szCs w:val="24"/>
                <w:lang w:eastAsia="zh-CN"/>
              </w:rPr>
              <w:t>(user</w:t>
            </w:r>
            <w:r w:rsidR="00F569E4" w:rsidRPr="00DF53B4" w:rsidDel="00754483">
              <w:rPr>
                <w:rFonts w:eastAsia="SimSun"/>
                <w:iCs/>
                <w:snapToGrid w:val="0"/>
                <w:szCs w:val="24"/>
                <w:lang w:eastAsia="zh-CN"/>
              </w:rPr>
              <w:t>-</w:t>
            </w:r>
            <w:r w:rsidR="00F569E4"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17765340"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00F569E4" w:rsidRPr="00DF53B4">
              <w:rPr>
                <w:rFonts w:eastAsia="SimSun"/>
                <w:iCs/>
                <w:snapToGrid w:val="0"/>
                <w:szCs w:val="24"/>
                <w:lang w:eastAsia="zh-CN"/>
              </w:rPr>
              <w:t>(session name)</w:t>
            </w:r>
          </w:p>
          <w:p w14:paraId="31648D9A"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79990E21"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7FC0093C" w14:textId="77777777" w:rsidR="008C5E9B" w:rsidRPr="00DF53B4" w:rsidRDefault="008C5E9B" w:rsidP="0047190C">
            <w:pPr>
              <w:pStyle w:val="TAL"/>
              <w:rPr>
                <w:rFonts w:eastAsia="SimSun"/>
                <w:snapToGrid w:val="0"/>
                <w:szCs w:val="24"/>
                <w:lang w:eastAsia="zh-CN"/>
              </w:rPr>
            </w:pPr>
          </w:p>
          <w:p w14:paraId="052F4FBE"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ime description:</w:t>
            </w:r>
          </w:p>
          <w:p w14:paraId="0312D2C4"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042C5929" w14:textId="77777777" w:rsidR="008C5E9B" w:rsidRPr="00DF53B4" w:rsidRDefault="008C5E9B" w:rsidP="0047190C">
            <w:pPr>
              <w:pStyle w:val="TAL"/>
              <w:rPr>
                <w:rFonts w:eastAsia="SimSun"/>
                <w:i/>
                <w:iCs/>
                <w:snapToGrid w:val="0"/>
                <w:szCs w:val="24"/>
                <w:lang w:eastAsia="zh-CN"/>
              </w:rPr>
            </w:pPr>
          </w:p>
          <w:p w14:paraId="346536F7" w14:textId="77777777" w:rsidR="008C5E9B" w:rsidRPr="00DF53B4" w:rsidRDefault="008C5E9B" w:rsidP="0047190C">
            <w:pPr>
              <w:pStyle w:val="TAL"/>
              <w:rPr>
                <w:rFonts w:eastAsia="SimSun"/>
                <w:snapToGrid w:val="0"/>
                <w:szCs w:val="24"/>
                <w:lang w:eastAsia="zh-CN"/>
              </w:rPr>
            </w:pPr>
            <w:r w:rsidRPr="00DF53B4">
              <w:rPr>
                <w:rFonts w:eastAsia="SimSun"/>
                <w:szCs w:val="24"/>
                <w:lang w:eastAsia="zh-CN"/>
              </w:rPr>
              <w:t>Media description:</w:t>
            </w:r>
          </w:p>
          <w:p w14:paraId="29FA6DA0" w14:textId="77777777" w:rsidR="008C5E9B" w:rsidRPr="00E74BA0" w:rsidRDefault="008C5E9B" w:rsidP="00A73145">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008525CC" w:rsidRPr="00E74BA0">
                <w:rPr>
                  <w:rFonts w:eastAsia="SimSun"/>
                  <w:i/>
                  <w:iCs/>
                  <w:snapToGrid w:val="0"/>
                  <w:szCs w:val="24"/>
                  <w:lang w:val="fr-FR" w:eastAsia="zh-CN"/>
                </w:rPr>
                <w:t>RT</w:t>
              </w:r>
            </w:smartTag>
            <w:r w:rsidR="008525CC" w:rsidRPr="00E74BA0">
              <w:rPr>
                <w:rFonts w:eastAsia="SimSun"/>
                <w:i/>
                <w:iCs/>
                <w:snapToGrid w:val="0"/>
                <w:szCs w:val="24"/>
                <w:lang w:val="fr-FR" w:eastAsia="zh-CN"/>
              </w:rPr>
              <w:t>P/AVP</w:t>
            </w:r>
            <w:r w:rsidR="008525CC" w:rsidRPr="00E74BA0">
              <w:rPr>
                <w:rFonts w:eastAsia="SimSun"/>
                <w:snapToGrid w:val="0"/>
                <w:szCs w:val="24"/>
                <w:lang w:val="fr-FR" w:eastAsia="zh-CN"/>
              </w:rPr>
              <w:t xml:space="preserve"> </w:t>
            </w:r>
            <w:r w:rsidRPr="00E74BA0">
              <w:rPr>
                <w:rFonts w:eastAsia="SimSun"/>
                <w:snapToGrid w:val="0"/>
                <w:szCs w:val="24"/>
                <w:lang w:val="fr-FR" w:eastAsia="zh-CN"/>
              </w:rPr>
              <w:t>(</w:t>
            </w:r>
            <w:r w:rsidRPr="00E74BA0">
              <w:rPr>
                <w:rFonts w:eastAsia="SimSun"/>
                <w:szCs w:val="24"/>
                <w:lang w:val="fr-FR" w:eastAsia="zh-CN"/>
              </w:rPr>
              <w:t>fmt)</w:t>
            </w:r>
            <w:r w:rsidR="00D73EB0" w:rsidRPr="00E74BA0">
              <w:rPr>
                <w:rFonts w:eastAsia="SimSun"/>
                <w:szCs w:val="24"/>
                <w:lang w:val="fr-FR" w:eastAsia="zh-CN"/>
              </w:rPr>
              <w:t xml:space="preserve"> [Note 3]</w:t>
            </w:r>
          </w:p>
          <w:p w14:paraId="074C5DCB"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17B6FB98"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61DEB2F2"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3783E35D"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59B64917" w14:textId="77777777" w:rsidR="008C5E9B" w:rsidRPr="00DF53B4" w:rsidRDefault="008C5E9B" w:rsidP="0047190C">
            <w:pPr>
              <w:pStyle w:val="TAL"/>
              <w:rPr>
                <w:rFonts w:eastAsia="SimSun"/>
                <w:snapToGrid w:val="0"/>
                <w:szCs w:val="24"/>
                <w:lang w:eastAsia="zh-CN"/>
              </w:rPr>
            </w:pPr>
          </w:p>
          <w:p w14:paraId="411EDD2F" w14:textId="77777777" w:rsidR="00D819FA" w:rsidRPr="00DF53B4" w:rsidRDefault="008C5E9B" w:rsidP="0047190C">
            <w:pPr>
              <w:pStyle w:val="TAL"/>
              <w:rPr>
                <w:rFonts w:eastAsia="SimSun"/>
                <w:snapToGrid w:val="0"/>
                <w:szCs w:val="24"/>
                <w:lang w:eastAsia="zh-CN"/>
              </w:rPr>
            </w:pPr>
            <w:r w:rsidRPr="00DF53B4">
              <w:rPr>
                <w:rFonts w:eastAsia="SimSun"/>
                <w:snapToGrid w:val="0"/>
                <w:szCs w:val="24"/>
                <w:lang w:eastAsia="zh-CN"/>
              </w:rPr>
              <w:t>Attributes for media:</w:t>
            </w:r>
          </w:p>
          <w:p w14:paraId="58182825"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w:t>
            </w:r>
            <w:r w:rsidR="00750D8B" w:rsidRPr="00DF53B4">
              <w:rPr>
                <w:rFonts w:eastAsia="SimSun"/>
                <w:i/>
                <w:iCs/>
                <w:snapToGrid w:val="0"/>
                <w:szCs w:val="24"/>
                <w:lang w:eastAsia="zh-CN"/>
              </w:rPr>
              <w:t>-WB</w:t>
            </w:r>
            <w:r w:rsidRPr="00DF53B4">
              <w:rPr>
                <w:rFonts w:eastAsia="SimSun"/>
                <w:i/>
                <w:iCs/>
                <w:snapToGrid w:val="0"/>
                <w:szCs w:val="24"/>
                <w:lang w:eastAsia="zh-CN"/>
              </w:rPr>
              <w:t>/</w:t>
            </w:r>
            <w:r w:rsidR="00750D8B" w:rsidRPr="00DF53B4">
              <w:rPr>
                <w:rFonts w:eastAsia="SimSun"/>
                <w:i/>
                <w:iCs/>
                <w:snapToGrid w:val="0"/>
                <w:szCs w:val="24"/>
                <w:lang w:eastAsia="zh-CN"/>
              </w:rPr>
              <w:t>16</w:t>
            </w:r>
            <w:r w:rsidRPr="00DF53B4">
              <w:rPr>
                <w:rFonts w:eastAsia="SimSun"/>
                <w:i/>
                <w:iCs/>
                <w:snapToGrid w:val="0"/>
                <w:szCs w:val="24"/>
                <w:lang w:eastAsia="zh-CN"/>
              </w:rPr>
              <w:t>000</w:t>
            </w:r>
            <w:r w:rsidR="00107BBE" w:rsidRPr="00DF53B4">
              <w:rPr>
                <w:rFonts w:eastAsia="SimSun"/>
                <w:snapToGrid w:val="0"/>
                <w:szCs w:val="24"/>
                <w:lang w:eastAsia="zh-CN"/>
              </w:rPr>
              <w:t xml:space="preserve"> [Note 3]</w:t>
            </w:r>
          </w:p>
          <w:p w14:paraId="31C8E5A4"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w:t>
            </w:r>
            <w:r w:rsidR="0055357C" w:rsidRPr="00DF53B4">
              <w:rPr>
                <w:rFonts w:eastAsia="SimSun"/>
                <w:szCs w:val="24"/>
                <w:lang w:eastAsia="zh-CN"/>
              </w:rPr>
              <w:t xml:space="preserve"> [Note 3, 4]</w:t>
            </w:r>
          </w:p>
          <w:p w14:paraId="031E8206" w14:textId="77777777" w:rsidR="008C5E9B" w:rsidRPr="00DF53B4" w:rsidRDefault="008C5E9B" w:rsidP="0047190C">
            <w:pPr>
              <w:pStyle w:val="TAL"/>
              <w:rPr>
                <w:rFonts w:eastAsia="SimSun"/>
                <w:szCs w:val="24"/>
                <w:lang w:eastAsia="zh-CN"/>
              </w:rPr>
            </w:pPr>
          </w:p>
          <w:p w14:paraId="446ED18F"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Attributes for preconditions:</w:t>
            </w:r>
          </w:p>
          <w:p w14:paraId="6A6A2953"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local none </w:t>
            </w:r>
            <w:r w:rsidRPr="00DF53B4">
              <w:rPr>
                <w:rFonts w:eastAsia="SimSun"/>
                <w:szCs w:val="24"/>
                <w:lang w:eastAsia="zh-CN"/>
              </w:rPr>
              <w:t xml:space="preserve">or </w:t>
            </w:r>
            <w:r w:rsidRPr="00DF53B4">
              <w:rPr>
                <w:rFonts w:eastAsia="SimSun"/>
                <w:i/>
                <w:iCs/>
                <w:szCs w:val="24"/>
                <w:lang w:eastAsia="zh-CN"/>
              </w:rPr>
              <w:t>a=curr:qos local sendrecv</w:t>
            </w:r>
          </w:p>
          <w:p w14:paraId="05C045D9"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3C445080"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23D120F5"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28EA2468"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napToGrid w:val="0"/>
                <w:szCs w:val="24"/>
                <w:lang w:eastAsia="zh-CN"/>
              </w:rPr>
              <w:t xml:space="preserve">a=conf:qos remote </w:t>
            </w:r>
            <w:r w:rsidRPr="00DF53B4">
              <w:rPr>
                <w:rFonts w:eastAsia="SimSun"/>
                <w:i/>
                <w:iCs/>
                <w:szCs w:val="24"/>
                <w:lang w:eastAsia="zh-CN"/>
              </w:rPr>
              <w:t>sendrecv</w:t>
            </w:r>
          </w:p>
          <w:p w14:paraId="3983759C" w14:textId="77777777" w:rsidR="00540C6E" w:rsidRPr="00DF53B4" w:rsidRDefault="00540C6E" w:rsidP="00A73145">
            <w:pPr>
              <w:pStyle w:val="TAL"/>
              <w:spacing w:before="100" w:beforeAutospacing="1" w:afterAutospacing="1"/>
              <w:rPr>
                <w:rFonts w:eastAsia="SimSun"/>
                <w:szCs w:val="24"/>
                <w:lang w:eastAsia="zh-CN"/>
              </w:rPr>
            </w:pPr>
          </w:p>
          <w:p w14:paraId="0343B49F" w14:textId="77777777" w:rsidR="009B17E8" w:rsidRPr="00DF53B4" w:rsidRDefault="008C5E9B" w:rsidP="00A73145">
            <w:pPr>
              <w:pStyle w:val="TAL"/>
              <w:spacing w:before="100" w:beforeAutospacing="1" w:afterAutospacing="1"/>
              <w:rPr>
                <w:rFonts w:eastAsia="SimSun"/>
                <w:szCs w:val="24"/>
                <w:lang w:eastAsia="zh-CN"/>
              </w:rPr>
            </w:pPr>
            <w:r w:rsidRPr="00DF53B4">
              <w:rPr>
                <w:rFonts w:eastAsia="SimSun"/>
                <w:szCs w:val="24"/>
                <w:lang w:eastAsia="zh-CN"/>
              </w:rPr>
              <w:t>Note 1: At least one "c=" field shall be present.</w:t>
            </w:r>
          </w:p>
          <w:p w14:paraId="5774EE29" w14:textId="77777777" w:rsidR="004A02C9" w:rsidRPr="00DF53B4" w:rsidRDefault="009B17E8" w:rsidP="00A73145">
            <w:pPr>
              <w:pStyle w:val="TAL"/>
              <w:spacing w:before="100" w:beforeAutospacing="1" w:afterAutospacing="1"/>
              <w:rPr>
                <w:rFonts w:eastAsia="SimSun"/>
                <w:szCs w:val="24"/>
                <w:lang w:eastAsia="zh-CN"/>
              </w:rPr>
            </w:pPr>
            <w:r w:rsidRPr="00DF53B4">
              <w:rPr>
                <w:rFonts w:eastAsia="SimSun"/>
                <w:szCs w:val="24"/>
                <w:lang w:eastAsia="zh-CN"/>
              </w:rPr>
              <w:t xml:space="preserve">Note 2: </w:t>
            </w:r>
            <w:r w:rsidR="003C2C59" w:rsidRPr="00DF53B4">
              <w:rPr>
                <w:rFonts w:eastAsia="SimSun"/>
                <w:szCs w:val="24"/>
                <w:lang w:eastAsia="zh-CN"/>
              </w:rPr>
              <w:t>Void</w:t>
            </w:r>
          </w:p>
          <w:p w14:paraId="3BE16FCB" w14:textId="77777777" w:rsidR="004A02C9" w:rsidRPr="00DF53B4" w:rsidRDefault="004A02C9" w:rsidP="00A73145">
            <w:pPr>
              <w:pStyle w:val="TAL"/>
              <w:spacing w:before="100" w:beforeAutospacing="1" w:afterAutospacing="1"/>
              <w:rPr>
                <w:rFonts w:eastAsia="SimSun"/>
                <w:bCs/>
                <w:szCs w:val="24"/>
                <w:lang w:eastAsia="zh-CN"/>
              </w:rPr>
            </w:pPr>
            <w:r w:rsidRPr="00DF53B4">
              <w:rPr>
                <w:rFonts w:eastAsia="SimSun"/>
                <w:szCs w:val="24"/>
                <w:lang w:eastAsia="zh-CN"/>
              </w:rPr>
              <w:t>Note 3:</w:t>
            </w:r>
            <w:r w:rsidRPr="00DF53B4">
              <w:rPr>
                <w:rFonts w:eastAsia="SimSun"/>
                <w:bCs/>
                <w:szCs w:val="24"/>
                <w:lang w:eastAsia="zh-CN"/>
              </w:rPr>
              <w:t xml:space="preserve"> The value for fmt, payload type and format is not checked</w:t>
            </w:r>
          </w:p>
          <w:p w14:paraId="528A8182" w14:textId="77777777" w:rsidR="008C5E9B" w:rsidRPr="00DF53B4" w:rsidRDefault="004A02C9" w:rsidP="004A02C9">
            <w:pPr>
              <w:pStyle w:val="TAL"/>
              <w:rPr>
                <w:rFonts w:ascii="Courier New" w:eastAsia="SimSun" w:hAnsi="Courier New" w:cs="Courier New"/>
                <w:szCs w:val="24"/>
                <w:lang w:eastAsia="zh-CN"/>
              </w:rPr>
            </w:pPr>
            <w:r w:rsidRPr="00DF53B4">
              <w:rPr>
                <w:rFonts w:eastAsia="SimSun"/>
                <w:bCs/>
                <w:szCs w:val="24"/>
                <w:lang w:eastAsia="zh-CN"/>
              </w:rPr>
              <w:t>Note 4: Parameters for the AMR codec are not checked</w:t>
            </w:r>
          </w:p>
        </w:tc>
      </w:tr>
    </w:tbl>
    <w:p w14:paraId="107FB254" w14:textId="77777777" w:rsidR="008C5E9B" w:rsidRPr="00DF53B4" w:rsidRDefault="008C5E9B" w:rsidP="00F53B45"/>
    <w:p w14:paraId="0DE8E815" w14:textId="77777777" w:rsidR="008C5E9B" w:rsidRPr="00DF53B4" w:rsidRDefault="008C5E9B" w:rsidP="0047190C">
      <w:pPr>
        <w:pStyle w:val="H6"/>
      </w:pPr>
      <w:r w:rsidRPr="00DF53B4">
        <w:t xml:space="preserve">UPDATE (step </w:t>
      </w:r>
      <w:r w:rsidR="00FA0574" w:rsidRPr="00DF53B4">
        <w:t>7</w:t>
      </w:r>
      <w:r w:rsidRPr="00DF53B4">
        <w:t>)</w:t>
      </w:r>
    </w:p>
    <w:p w14:paraId="3B1C1D82" w14:textId="77777777" w:rsidR="008C5E9B" w:rsidRPr="00DF53B4" w:rsidRDefault="008C5E9B" w:rsidP="0047190C">
      <w:pPr>
        <w:keepNext/>
      </w:pPr>
      <w:r w:rsidRPr="00DF53B4">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8C5E9B" w:rsidRPr="00DF53B4" w14:paraId="6688EF65"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0A4E0B0" w14:textId="77777777" w:rsidR="008C5E9B" w:rsidRPr="00DF53B4" w:rsidRDefault="008C5E9B" w:rsidP="0047190C">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04C9F53" w14:textId="77777777" w:rsidR="008C5E9B" w:rsidRPr="00DF53B4" w:rsidRDefault="008C5E9B" w:rsidP="0047190C">
            <w:pPr>
              <w:pStyle w:val="TAL"/>
              <w:rPr>
                <w:rFonts w:eastAsia="SimSun"/>
                <w:b/>
                <w:szCs w:val="24"/>
                <w:lang w:eastAsia="zh-CN"/>
              </w:rPr>
            </w:pPr>
            <w:r w:rsidRPr="00DF53B4">
              <w:rPr>
                <w:rFonts w:eastAsia="SimSun"/>
                <w:b/>
                <w:szCs w:val="24"/>
                <w:lang w:eastAsia="zh-CN"/>
              </w:rPr>
              <w:t>Value/remark</w:t>
            </w:r>
          </w:p>
        </w:tc>
      </w:tr>
      <w:tr w:rsidR="002742E6" w:rsidRPr="00DF53B4" w14:paraId="0CA2481D"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E54D108" w14:textId="77777777" w:rsidR="002742E6" w:rsidRPr="00DF53B4" w:rsidRDefault="002742E6" w:rsidP="00F800D4">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06E3E37F" w14:textId="77777777" w:rsidR="002742E6" w:rsidRPr="00DF53B4" w:rsidRDefault="002742E6" w:rsidP="00F800D4">
            <w:pPr>
              <w:keepNext/>
              <w:keepLines/>
              <w:spacing w:after="0"/>
              <w:rPr>
                <w:rFonts w:ascii="Arial" w:eastAsia="SimSun" w:hAnsi="Arial"/>
                <w:b/>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6F9B2C77" w14:textId="77777777" w:rsidR="002742E6" w:rsidRPr="00DF53B4" w:rsidRDefault="002742E6" w:rsidP="00F800D4">
            <w:pPr>
              <w:keepNext/>
              <w:keepLines/>
              <w:spacing w:after="0"/>
              <w:rPr>
                <w:rFonts w:ascii="Arial" w:eastAsia="SimSun" w:hAnsi="Arial"/>
                <w:b/>
                <w:sz w:val="18"/>
                <w:szCs w:val="24"/>
                <w:lang w:eastAsia="zh-CN"/>
              </w:rPr>
            </w:pPr>
          </w:p>
          <w:p w14:paraId="2F05CD50" w14:textId="77777777" w:rsidR="002742E6" w:rsidRPr="00DF53B4" w:rsidRDefault="002742E6" w:rsidP="00F800D4">
            <w:pPr>
              <w:keepNext/>
              <w:keepLines/>
              <w:spacing w:after="0"/>
              <w:rPr>
                <w:rFonts w:ascii="Arial" w:eastAsia="SimSun" w:hAnsi="Arial"/>
                <w:b/>
                <w:sz w:val="18"/>
                <w:szCs w:val="24"/>
                <w:lang w:eastAsia="zh-CN"/>
              </w:rPr>
            </w:pPr>
            <w:r w:rsidRPr="00DF53B4">
              <w:rPr>
                <w:rFonts w:ascii="Arial" w:eastAsia="SimSun" w:hAnsi="Arial"/>
                <w:i/>
                <w:iCs/>
                <w:snapToGrid w:val="0"/>
                <w:sz w:val="18"/>
                <w:szCs w:val="24"/>
                <w:lang w:eastAsia="zh-CN"/>
              </w:rPr>
              <w:t>precondition</w:t>
            </w:r>
          </w:p>
        </w:tc>
      </w:tr>
      <w:tr w:rsidR="008C5E9B" w:rsidRPr="00DF53B4" w14:paraId="46771A21"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8B5300A" w14:textId="77777777" w:rsidR="008C5E9B" w:rsidRPr="00DF53B4" w:rsidRDefault="008C5E9B" w:rsidP="0047190C">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A00CF9D"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he following SDP types and values.</w:t>
            </w:r>
          </w:p>
          <w:p w14:paraId="3C29AE06" w14:textId="77777777" w:rsidR="008C5E9B" w:rsidRPr="00DF53B4" w:rsidRDefault="008C5E9B" w:rsidP="0047190C">
            <w:pPr>
              <w:pStyle w:val="TAL"/>
              <w:rPr>
                <w:rFonts w:eastAsia="SimSun"/>
                <w:snapToGrid w:val="0"/>
                <w:szCs w:val="24"/>
                <w:lang w:eastAsia="zh-CN"/>
              </w:rPr>
            </w:pPr>
          </w:p>
          <w:p w14:paraId="2605FCEA"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Session description:</w:t>
            </w:r>
          </w:p>
          <w:p w14:paraId="4EC46397"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5F2D75BD"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2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6E0AC45A" w14:textId="77777777" w:rsidR="004D0711" w:rsidRPr="00DF53B4" w:rsidRDefault="004D0711" w:rsidP="00A73145">
            <w:pPr>
              <w:pStyle w:val="TAL"/>
              <w:numPr>
                <w:ilvl w:val="0"/>
                <w:numId w:val="5"/>
              </w:numPr>
              <w:rPr>
                <w:rFonts w:eastAsia="SimSun"/>
                <w:snapToGrid w:val="0"/>
                <w:szCs w:val="24"/>
                <w:lang w:eastAsia="zh-CN"/>
              </w:rPr>
            </w:pPr>
            <w:r w:rsidRPr="00DF53B4">
              <w:rPr>
                <w:i/>
                <w:iCs/>
                <w:snapToGrid w:val="0"/>
                <w:lang w:eastAsia="en-US"/>
              </w:rPr>
              <w:t>s=-</w:t>
            </w:r>
          </w:p>
          <w:p w14:paraId="2E1B91BB"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72B26F19"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3</w:t>
            </w:r>
            <w:r w:rsidR="000826EF" w:rsidRPr="00DF53B4">
              <w:rPr>
                <w:rFonts w:eastAsia="SimSun"/>
                <w:i/>
                <w:iCs/>
                <w:snapToGrid w:val="0"/>
                <w:szCs w:val="24"/>
                <w:lang w:eastAsia="zh-CN"/>
              </w:rPr>
              <w:t>7</w:t>
            </w:r>
          </w:p>
          <w:p w14:paraId="425D0CD1" w14:textId="77777777" w:rsidR="008C5E9B" w:rsidRPr="00DF53B4" w:rsidRDefault="008C5E9B" w:rsidP="0047190C">
            <w:pPr>
              <w:pStyle w:val="TAL"/>
              <w:rPr>
                <w:rFonts w:eastAsia="SimSun"/>
                <w:snapToGrid w:val="0"/>
                <w:szCs w:val="24"/>
                <w:lang w:eastAsia="zh-CN"/>
              </w:rPr>
            </w:pPr>
          </w:p>
          <w:p w14:paraId="06C175C9"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ime description:</w:t>
            </w:r>
          </w:p>
          <w:p w14:paraId="46D05AEA"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423C9401" w14:textId="77777777" w:rsidR="008C5E9B" w:rsidRPr="00DF53B4" w:rsidRDefault="008C5E9B" w:rsidP="0047190C">
            <w:pPr>
              <w:pStyle w:val="TAL"/>
              <w:rPr>
                <w:rFonts w:eastAsia="SimSun"/>
                <w:snapToGrid w:val="0"/>
                <w:szCs w:val="24"/>
                <w:lang w:eastAsia="zh-CN"/>
              </w:rPr>
            </w:pPr>
          </w:p>
          <w:p w14:paraId="2906D1C4" w14:textId="77777777" w:rsidR="008C5E9B" w:rsidRPr="00DF53B4" w:rsidRDefault="008C5E9B" w:rsidP="0047190C">
            <w:pPr>
              <w:pStyle w:val="TAL"/>
              <w:rPr>
                <w:rFonts w:eastAsia="SimSun"/>
                <w:snapToGrid w:val="0"/>
                <w:szCs w:val="24"/>
                <w:lang w:eastAsia="zh-CN"/>
              </w:rPr>
            </w:pPr>
            <w:r w:rsidRPr="00DF53B4">
              <w:rPr>
                <w:rFonts w:eastAsia="SimSun"/>
                <w:szCs w:val="24"/>
                <w:lang w:eastAsia="zh-CN"/>
              </w:rPr>
              <w:t>Media description:</w:t>
            </w:r>
          </w:p>
          <w:p w14:paraId="05AA1929" w14:textId="77777777" w:rsidR="008C5E9B" w:rsidRPr="00E74BA0" w:rsidRDefault="008C5E9B" w:rsidP="00A73145">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001D4051" w:rsidRPr="00E74BA0">
              <w:rPr>
                <w:rFonts w:eastAsia="SimSun"/>
                <w:i/>
                <w:iCs/>
                <w:snapToGrid w:val="0"/>
                <w:szCs w:val="24"/>
                <w:lang w:val="fr-FR" w:eastAsia="zh-CN"/>
              </w:rPr>
              <w:t xml:space="preserve"> </w:t>
            </w:r>
            <w:r w:rsidRPr="00E74BA0">
              <w:rPr>
                <w:rFonts w:eastAsia="SimSun"/>
                <w:i/>
                <w:iCs/>
                <w:snapToGrid w:val="0"/>
                <w:szCs w:val="24"/>
                <w:lang w:val="fr-FR" w:eastAsia="zh-CN"/>
              </w:rPr>
              <w:t>97</w:t>
            </w:r>
          </w:p>
          <w:p w14:paraId="6993DBE9"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3</w:t>
            </w:r>
            <w:r w:rsidR="000826EF" w:rsidRPr="00DF53B4">
              <w:rPr>
                <w:rFonts w:eastAsia="SimSun"/>
                <w:i/>
                <w:iCs/>
                <w:snapToGrid w:val="0"/>
                <w:szCs w:val="24"/>
                <w:lang w:eastAsia="zh-CN"/>
              </w:rPr>
              <w:t>7</w:t>
            </w:r>
          </w:p>
          <w:p w14:paraId="68686550"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0803AEF1"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napToGrid w:val="0"/>
                <w:szCs w:val="24"/>
                <w:lang w:eastAsia="zh-CN"/>
              </w:rPr>
              <w:t>b=RR:</w:t>
            </w:r>
            <w:r w:rsidR="00D34C83" w:rsidRPr="00DF53B4">
              <w:rPr>
                <w:rFonts w:eastAsia="SimSun"/>
                <w:i/>
                <w:iCs/>
                <w:snapToGrid w:val="0"/>
                <w:szCs w:val="24"/>
                <w:lang w:eastAsia="zh-CN"/>
              </w:rPr>
              <w:t>2000</w:t>
            </w:r>
          </w:p>
          <w:p w14:paraId="105B1737" w14:textId="77777777" w:rsidR="008C5E9B" w:rsidRPr="00DF53B4" w:rsidRDefault="008C5E9B" w:rsidP="0047190C">
            <w:pPr>
              <w:pStyle w:val="TAL"/>
              <w:rPr>
                <w:rFonts w:eastAsia="SimSun"/>
                <w:snapToGrid w:val="0"/>
                <w:szCs w:val="24"/>
                <w:lang w:eastAsia="zh-CN"/>
              </w:rPr>
            </w:pPr>
          </w:p>
          <w:p w14:paraId="11964D49"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 xml:space="preserve">Attributes for media: </w:t>
            </w:r>
          </w:p>
          <w:p w14:paraId="4E1F94C1"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rtpmap:97 AMR</w:t>
            </w:r>
            <w:r w:rsidR="00750D8B" w:rsidRPr="00DF53B4">
              <w:rPr>
                <w:rFonts w:eastAsia="SimSun"/>
                <w:i/>
                <w:iCs/>
                <w:snapToGrid w:val="0"/>
                <w:szCs w:val="24"/>
                <w:lang w:eastAsia="zh-CN"/>
              </w:rPr>
              <w:t>-WB</w:t>
            </w:r>
            <w:r w:rsidRPr="00DF53B4">
              <w:rPr>
                <w:rFonts w:eastAsia="SimSun"/>
                <w:i/>
                <w:iCs/>
                <w:snapToGrid w:val="0"/>
                <w:szCs w:val="24"/>
                <w:lang w:eastAsia="zh-CN"/>
              </w:rPr>
              <w:t>/</w:t>
            </w:r>
            <w:r w:rsidR="00750D8B" w:rsidRPr="00DF53B4">
              <w:rPr>
                <w:rFonts w:eastAsia="SimSun"/>
                <w:i/>
                <w:iCs/>
                <w:snapToGrid w:val="0"/>
                <w:szCs w:val="24"/>
                <w:lang w:eastAsia="zh-CN"/>
              </w:rPr>
              <w:t>16</w:t>
            </w:r>
            <w:r w:rsidRPr="00DF53B4">
              <w:rPr>
                <w:rFonts w:eastAsia="SimSun"/>
                <w:i/>
                <w:iCs/>
                <w:snapToGrid w:val="0"/>
                <w:szCs w:val="24"/>
                <w:lang w:eastAsia="zh-CN"/>
              </w:rPr>
              <w:t>000</w:t>
            </w:r>
            <w:r w:rsidR="0073634F" w:rsidRPr="00DF53B4">
              <w:rPr>
                <w:rFonts w:eastAsia="SimSun"/>
                <w:i/>
                <w:iCs/>
                <w:snapToGrid w:val="0"/>
                <w:szCs w:val="24"/>
                <w:lang w:eastAsia="zh-CN"/>
              </w:rPr>
              <w:t>/1</w:t>
            </w:r>
          </w:p>
          <w:p w14:paraId="2C9A8289"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fmtp:97 mode-change-capability=2; max-red=220</w:t>
            </w:r>
          </w:p>
          <w:p w14:paraId="3E8E941E"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7ED50E46"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4E91894B" w14:textId="77777777" w:rsidR="008C5E9B" w:rsidRPr="00DF53B4" w:rsidRDefault="008C5E9B" w:rsidP="0047190C">
            <w:pPr>
              <w:pStyle w:val="TAL"/>
              <w:rPr>
                <w:rFonts w:eastAsia="SimSun"/>
                <w:i/>
                <w:iCs/>
                <w:szCs w:val="24"/>
                <w:lang w:eastAsia="zh-CN"/>
              </w:rPr>
            </w:pPr>
          </w:p>
          <w:p w14:paraId="404CD172"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Attributes for preconditions:</w:t>
            </w:r>
          </w:p>
          <w:p w14:paraId="5E0BDC07"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local sendrecv </w:t>
            </w:r>
          </w:p>
          <w:p w14:paraId="0804DBAD"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remote none </w:t>
            </w:r>
            <w:r w:rsidRPr="00DF53B4">
              <w:rPr>
                <w:rFonts w:eastAsia="SimSun"/>
                <w:szCs w:val="24"/>
                <w:lang w:eastAsia="zh-CN"/>
              </w:rPr>
              <w:t xml:space="preserve">or </w:t>
            </w:r>
            <w:r w:rsidRPr="00DF53B4">
              <w:rPr>
                <w:rFonts w:eastAsia="SimSun"/>
                <w:i/>
                <w:iCs/>
                <w:szCs w:val="24"/>
                <w:lang w:eastAsia="zh-CN"/>
              </w:rPr>
              <w:t xml:space="preserve">curr:qos remote sendrecv </w:t>
            </w:r>
            <w:r w:rsidRPr="00DF53B4">
              <w:rPr>
                <w:rFonts w:eastAsia="SimSun"/>
                <w:szCs w:val="24"/>
                <w:lang w:eastAsia="zh-CN"/>
              </w:rPr>
              <w:t>[Note 1]</w:t>
            </w:r>
          </w:p>
          <w:p w14:paraId="3D6C3B3D"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7C296042"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5A5EC0A8" w14:textId="77777777" w:rsidR="008C5E9B" w:rsidRPr="00DF53B4" w:rsidRDefault="008C5E9B" w:rsidP="0047190C">
            <w:pPr>
              <w:pStyle w:val="TAL"/>
              <w:rPr>
                <w:rFonts w:eastAsia="SimSun"/>
                <w:i/>
                <w:iCs/>
                <w:snapToGrid w:val="0"/>
                <w:szCs w:val="24"/>
                <w:lang w:eastAsia="zh-CN"/>
              </w:rPr>
            </w:pPr>
          </w:p>
          <w:p w14:paraId="0011D077" w14:textId="77777777" w:rsidR="008C5E9B" w:rsidRPr="00DF53B4" w:rsidRDefault="008C5E9B" w:rsidP="00107BBE">
            <w:pPr>
              <w:pStyle w:val="TAL"/>
              <w:rPr>
                <w:rFonts w:eastAsia="SimSun"/>
                <w:snapToGrid w:val="0"/>
                <w:szCs w:val="24"/>
                <w:lang w:eastAsia="zh-CN"/>
              </w:rPr>
            </w:pPr>
            <w:r w:rsidRPr="00DF53B4">
              <w:rPr>
                <w:rFonts w:eastAsia="SimSun"/>
                <w:szCs w:val="24"/>
                <w:lang w:eastAsia="zh-CN"/>
              </w:rPr>
              <w:t>Note 1: Use the value (none/sendrecv) received from 183 Session Progress and attribute a=curr:qos local.</w:t>
            </w:r>
          </w:p>
        </w:tc>
      </w:tr>
    </w:tbl>
    <w:p w14:paraId="623246F8" w14:textId="77777777" w:rsidR="008C5E9B" w:rsidRPr="00DF53B4" w:rsidRDefault="008C5E9B" w:rsidP="0047190C">
      <w:pPr>
        <w:keepNext/>
      </w:pPr>
    </w:p>
    <w:p w14:paraId="3DD97D8C" w14:textId="77777777" w:rsidR="008C5E9B" w:rsidRPr="00DF53B4" w:rsidRDefault="008C5E9B" w:rsidP="0047190C">
      <w:pPr>
        <w:pStyle w:val="H6"/>
      </w:pPr>
      <w:r w:rsidRPr="00DF53B4">
        <w:t xml:space="preserve">200 OK (step </w:t>
      </w:r>
      <w:r w:rsidR="007E098E" w:rsidRPr="00DF53B4">
        <w:t>8</w:t>
      </w:r>
      <w:r w:rsidRPr="00DF53B4">
        <w:t>)</w:t>
      </w:r>
    </w:p>
    <w:p w14:paraId="5BB23B73" w14:textId="77777777" w:rsidR="008C5E9B" w:rsidRPr="00DF53B4" w:rsidRDefault="008C5E9B" w:rsidP="0047190C">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8C5E9B" w:rsidRPr="00DF53B4" w14:paraId="3C73E204"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F9F9194" w14:textId="77777777" w:rsidR="008C5E9B" w:rsidRPr="00DF53B4" w:rsidRDefault="008C5E9B" w:rsidP="0047190C">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7A0BCB3" w14:textId="77777777" w:rsidR="008C5E9B" w:rsidRPr="00DF53B4" w:rsidRDefault="008C5E9B" w:rsidP="0047190C">
            <w:pPr>
              <w:pStyle w:val="TAL"/>
              <w:rPr>
                <w:rFonts w:eastAsia="SimSun"/>
                <w:b/>
                <w:szCs w:val="24"/>
                <w:lang w:eastAsia="zh-CN"/>
              </w:rPr>
            </w:pPr>
            <w:r w:rsidRPr="00DF53B4">
              <w:rPr>
                <w:rFonts w:eastAsia="SimSun"/>
                <w:b/>
                <w:szCs w:val="24"/>
                <w:lang w:eastAsia="zh-CN"/>
              </w:rPr>
              <w:t>Value/remark</w:t>
            </w:r>
          </w:p>
        </w:tc>
      </w:tr>
      <w:tr w:rsidR="002742E6" w:rsidRPr="00DF53B4" w14:paraId="428AAC10" w14:textId="77777777" w:rsidTr="00F800D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4B275C4" w14:textId="77777777" w:rsidR="002742E6" w:rsidRPr="00DF53B4" w:rsidRDefault="002742E6" w:rsidP="00F800D4">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0D5CB088" w14:textId="77777777" w:rsidR="002742E6" w:rsidRPr="00DF53B4" w:rsidRDefault="002742E6" w:rsidP="00F800D4">
            <w:pPr>
              <w:keepNext/>
              <w:keepLines/>
              <w:spacing w:after="0"/>
              <w:rPr>
                <w:rFonts w:ascii="Arial" w:eastAsia="SimSun" w:hAnsi="Arial"/>
                <w:b/>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37ECFA18" w14:textId="77777777" w:rsidR="002742E6" w:rsidRPr="00DF53B4" w:rsidRDefault="002742E6" w:rsidP="00F800D4">
            <w:pPr>
              <w:keepNext/>
              <w:keepLines/>
              <w:spacing w:after="0"/>
              <w:rPr>
                <w:rFonts w:ascii="Arial" w:eastAsia="SimSun" w:hAnsi="Arial"/>
                <w:b/>
                <w:sz w:val="18"/>
                <w:szCs w:val="24"/>
                <w:lang w:eastAsia="zh-CN"/>
              </w:rPr>
            </w:pPr>
          </w:p>
          <w:p w14:paraId="19433666" w14:textId="77777777" w:rsidR="002742E6" w:rsidRPr="00DF53B4" w:rsidRDefault="002742E6" w:rsidP="00F800D4">
            <w:pPr>
              <w:keepNext/>
              <w:keepLines/>
              <w:spacing w:after="0"/>
              <w:rPr>
                <w:rFonts w:ascii="Arial" w:eastAsia="SimSun" w:hAnsi="Arial"/>
                <w:b/>
                <w:sz w:val="18"/>
                <w:szCs w:val="24"/>
                <w:lang w:eastAsia="zh-CN"/>
              </w:rPr>
            </w:pPr>
            <w:r w:rsidRPr="00DF53B4">
              <w:rPr>
                <w:rFonts w:ascii="Arial" w:eastAsia="SimSun" w:hAnsi="Arial"/>
                <w:i/>
                <w:iCs/>
                <w:snapToGrid w:val="0"/>
                <w:sz w:val="18"/>
                <w:szCs w:val="24"/>
                <w:lang w:eastAsia="zh-CN"/>
              </w:rPr>
              <w:t>precondition</w:t>
            </w:r>
          </w:p>
        </w:tc>
      </w:tr>
      <w:tr w:rsidR="008C5E9B" w:rsidRPr="00DF53B4" w14:paraId="2D75CFB5"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CF7C6D0" w14:textId="77777777" w:rsidR="008C5E9B" w:rsidRPr="00DF53B4" w:rsidRDefault="008C5E9B" w:rsidP="0047190C">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28931412" w14:textId="77777777" w:rsidR="008C5E9B" w:rsidRPr="00DF53B4" w:rsidRDefault="008C5E9B" w:rsidP="0047190C">
            <w:pPr>
              <w:pStyle w:val="TAL"/>
              <w:rPr>
                <w:rFonts w:eastAsia="SimSun"/>
                <w:b/>
                <w:szCs w:val="24"/>
                <w:lang w:eastAsia="zh-CN"/>
              </w:rPr>
            </w:pPr>
          </w:p>
        </w:tc>
      </w:tr>
      <w:tr w:rsidR="008C5E9B" w:rsidRPr="00DF53B4" w14:paraId="728A43A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BAE0C14" w14:textId="77777777" w:rsidR="008C5E9B" w:rsidRPr="00DF53B4" w:rsidRDefault="008C5E9B" w:rsidP="0047190C">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7F120D04" w14:textId="77777777" w:rsidR="008C5E9B" w:rsidRPr="00DF53B4" w:rsidRDefault="008C5E9B" w:rsidP="0047190C">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8C5E9B" w:rsidRPr="00DF53B4" w14:paraId="7E96BA16"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D52E2A5" w14:textId="77777777" w:rsidR="008C5E9B" w:rsidRPr="00DF53B4" w:rsidRDefault="008C5E9B" w:rsidP="00A73145">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2FCDA098" w14:textId="77777777" w:rsidR="008C5E9B" w:rsidRPr="00DF53B4" w:rsidRDefault="00CC7D60" w:rsidP="00CC7D60">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8C5E9B" w:rsidRPr="00DF53B4" w14:paraId="369975F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76DDA25" w14:textId="77777777" w:rsidR="008C5E9B" w:rsidRPr="00DF53B4" w:rsidRDefault="008C5E9B" w:rsidP="00A73145">
            <w:pPr>
              <w:pStyle w:val="TAR"/>
              <w:ind w:right="360"/>
              <w:jc w:val="left"/>
              <w:rPr>
                <w:rFonts w:eastAsia="SimSun"/>
                <w:b/>
                <w:szCs w:val="24"/>
                <w:lang w:eastAsia="zh-CN"/>
              </w:rPr>
            </w:pPr>
            <w:r w:rsidRPr="00DF53B4">
              <w:rPr>
                <w:rFonts w:eastAsia="SimSun"/>
                <w:szCs w:val="24"/>
                <w:lang w:eastAsia="zh-CN"/>
              </w:rPr>
              <w:t xml:space="preserve">      </w:t>
            </w:r>
            <w:r w:rsidR="007E098E" w:rsidRPr="00DF53B4">
              <w:rPr>
                <w:rFonts w:eastAsia="SimSun"/>
                <w:szCs w:val="24"/>
                <w:lang w:eastAsia="zh-CN"/>
              </w:rPr>
              <w:t>v</w:t>
            </w:r>
            <w:r w:rsidRPr="00DF53B4">
              <w:rPr>
                <w:rFonts w:eastAsia="SimSun"/>
                <w:szCs w:val="24"/>
                <w:lang w:eastAsia="zh-CN"/>
              </w:rPr>
              <w:t>alue</w:t>
            </w:r>
          </w:p>
        </w:tc>
        <w:tc>
          <w:tcPr>
            <w:tcW w:w="6884" w:type="dxa"/>
            <w:tcBorders>
              <w:left w:val="single" w:sz="4" w:space="0" w:color="auto"/>
              <w:bottom w:val="single" w:sz="4" w:space="0" w:color="auto"/>
              <w:right w:val="single" w:sz="4" w:space="0" w:color="auto"/>
            </w:tcBorders>
          </w:tcPr>
          <w:p w14:paraId="4C56BCE5" w14:textId="77777777" w:rsidR="008C5E9B" w:rsidRPr="00DF53B4" w:rsidRDefault="008C5E9B" w:rsidP="00A73145">
            <w:pPr>
              <w:pStyle w:val="TAR"/>
              <w:ind w:right="360"/>
              <w:jc w:val="left"/>
              <w:rPr>
                <w:rFonts w:eastAsia="SimSun"/>
                <w:iCs/>
                <w:szCs w:val="24"/>
                <w:lang w:eastAsia="zh-CN"/>
              </w:rPr>
            </w:pPr>
            <w:r w:rsidRPr="00DF53B4">
              <w:rPr>
                <w:rFonts w:eastAsia="SimSun"/>
                <w:iCs/>
                <w:szCs w:val="24"/>
                <w:lang w:eastAsia="zh-CN"/>
              </w:rPr>
              <w:t>length of message-body</w:t>
            </w:r>
          </w:p>
        </w:tc>
      </w:tr>
      <w:tr w:rsidR="008C5E9B" w:rsidRPr="00DF53B4" w14:paraId="6FF7483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8500164" w14:textId="77777777" w:rsidR="008C5E9B" w:rsidRPr="00DF53B4" w:rsidRDefault="008C5E9B" w:rsidP="0047190C">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0521FAF"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19966BEC" w14:textId="77777777" w:rsidR="008C5E9B" w:rsidRPr="00DF53B4" w:rsidRDefault="008C5E9B" w:rsidP="0047190C">
            <w:pPr>
              <w:pStyle w:val="TAL"/>
              <w:rPr>
                <w:rFonts w:eastAsia="SimSun"/>
                <w:snapToGrid w:val="0"/>
                <w:szCs w:val="24"/>
                <w:lang w:eastAsia="zh-CN"/>
              </w:rPr>
            </w:pPr>
          </w:p>
          <w:p w14:paraId="3AB6ED37"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Session description:</w:t>
            </w:r>
          </w:p>
          <w:p w14:paraId="16B71E77"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0A1879A6"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009458F4" w:rsidRPr="00DF53B4">
              <w:rPr>
                <w:rFonts w:eastAsia="SimSun"/>
                <w:iCs/>
                <w:snapToGrid w:val="0"/>
                <w:szCs w:val="24"/>
                <w:lang w:eastAsia="zh-CN"/>
              </w:rPr>
              <w:t>(user</w:t>
            </w:r>
            <w:r w:rsidR="009458F4" w:rsidRPr="00DF53B4" w:rsidDel="00754483">
              <w:rPr>
                <w:rFonts w:eastAsia="SimSun"/>
                <w:iCs/>
                <w:snapToGrid w:val="0"/>
                <w:szCs w:val="24"/>
                <w:lang w:eastAsia="zh-CN"/>
              </w:rPr>
              <w:t>-</w:t>
            </w:r>
            <w:r w:rsidR="009458F4"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r w:rsidR="00C078FB" w:rsidRPr="00DF53B4">
              <w:rPr>
                <w:rFonts w:eastAsia="SimSun"/>
                <w:snapToGrid w:val="0"/>
                <w:szCs w:val="24"/>
                <w:lang w:eastAsia="zh-CN"/>
              </w:rPr>
              <w:t xml:space="preserve"> [Note 4]</w:t>
            </w:r>
          </w:p>
          <w:p w14:paraId="67FF948B"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009458F4" w:rsidRPr="00DF53B4">
              <w:rPr>
                <w:rFonts w:eastAsia="SimSun"/>
                <w:iCs/>
                <w:snapToGrid w:val="0"/>
                <w:szCs w:val="24"/>
                <w:lang w:eastAsia="zh-CN"/>
              </w:rPr>
              <w:t>(session</w:t>
            </w:r>
            <w:r w:rsidR="009458F4" w:rsidRPr="00DF53B4">
              <w:rPr>
                <w:rFonts w:eastAsia="SimSun"/>
                <w:i/>
                <w:iCs/>
                <w:snapToGrid w:val="0"/>
                <w:szCs w:val="24"/>
                <w:lang w:eastAsia="zh-CN"/>
              </w:rPr>
              <w:t xml:space="preserve"> name)</w:t>
            </w:r>
          </w:p>
          <w:p w14:paraId="52F27E06"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3BD98ABD"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23AC5758" w14:textId="77777777" w:rsidR="008C5E9B" w:rsidRPr="00DF53B4" w:rsidRDefault="008C5E9B" w:rsidP="0047190C">
            <w:pPr>
              <w:pStyle w:val="TAL"/>
              <w:rPr>
                <w:rFonts w:eastAsia="SimSun"/>
                <w:snapToGrid w:val="0"/>
                <w:szCs w:val="24"/>
                <w:lang w:eastAsia="zh-CN"/>
              </w:rPr>
            </w:pPr>
          </w:p>
          <w:p w14:paraId="259F86EA"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Time description:</w:t>
            </w:r>
          </w:p>
          <w:p w14:paraId="74077E78"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5E8BBC06" w14:textId="77777777" w:rsidR="008C5E9B" w:rsidRPr="00DF53B4" w:rsidRDefault="008C5E9B" w:rsidP="0047190C">
            <w:pPr>
              <w:pStyle w:val="TAL"/>
              <w:rPr>
                <w:rFonts w:eastAsia="SimSun"/>
                <w:i/>
                <w:iCs/>
                <w:szCs w:val="24"/>
                <w:lang w:eastAsia="zh-CN"/>
              </w:rPr>
            </w:pPr>
          </w:p>
          <w:p w14:paraId="31B92AE4" w14:textId="77777777" w:rsidR="008C5E9B" w:rsidRPr="00DF53B4" w:rsidRDefault="008C5E9B" w:rsidP="0047190C">
            <w:pPr>
              <w:pStyle w:val="TAL"/>
              <w:rPr>
                <w:rFonts w:eastAsia="SimSun"/>
                <w:snapToGrid w:val="0"/>
                <w:szCs w:val="24"/>
                <w:lang w:eastAsia="zh-CN"/>
              </w:rPr>
            </w:pPr>
            <w:r w:rsidRPr="00DF53B4">
              <w:rPr>
                <w:rFonts w:eastAsia="SimSun"/>
                <w:szCs w:val="24"/>
                <w:lang w:eastAsia="zh-CN"/>
              </w:rPr>
              <w:t>Media description:</w:t>
            </w:r>
          </w:p>
          <w:p w14:paraId="27AF3835" w14:textId="77777777" w:rsidR="008C5E9B" w:rsidRPr="00E74BA0" w:rsidRDefault="008C5E9B" w:rsidP="00A73145">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007E098E" w:rsidRPr="00E74BA0">
                <w:rPr>
                  <w:rFonts w:eastAsia="SimSun"/>
                  <w:i/>
                  <w:iCs/>
                  <w:snapToGrid w:val="0"/>
                  <w:szCs w:val="24"/>
                  <w:lang w:val="fr-FR" w:eastAsia="zh-CN"/>
                </w:rPr>
                <w:t>RT</w:t>
              </w:r>
            </w:smartTag>
            <w:r w:rsidR="007E098E" w:rsidRPr="00E74BA0">
              <w:rPr>
                <w:rFonts w:eastAsia="SimSun"/>
                <w:i/>
                <w:iCs/>
                <w:snapToGrid w:val="0"/>
                <w:szCs w:val="24"/>
                <w:lang w:val="fr-FR" w:eastAsia="zh-CN"/>
              </w:rPr>
              <w:t>P/AVP</w:t>
            </w:r>
            <w:r w:rsidR="007E098E" w:rsidRPr="00E74BA0">
              <w:rPr>
                <w:rFonts w:eastAsia="SimSun"/>
                <w:snapToGrid w:val="0"/>
                <w:szCs w:val="24"/>
                <w:lang w:val="fr-FR" w:eastAsia="zh-CN"/>
              </w:rPr>
              <w:t xml:space="preserve"> </w:t>
            </w:r>
            <w:r w:rsidRPr="00E74BA0">
              <w:rPr>
                <w:rFonts w:eastAsia="SimSun"/>
                <w:snapToGrid w:val="0"/>
                <w:szCs w:val="24"/>
                <w:lang w:val="fr-FR" w:eastAsia="zh-CN"/>
              </w:rPr>
              <w:t>(</w:t>
            </w:r>
            <w:r w:rsidRPr="00E74BA0">
              <w:rPr>
                <w:rFonts w:eastAsia="SimSun"/>
                <w:szCs w:val="24"/>
                <w:lang w:val="fr-FR" w:eastAsia="zh-CN"/>
              </w:rPr>
              <w:t>fmt)</w:t>
            </w:r>
            <w:r w:rsidR="003E3662" w:rsidRPr="00E74BA0">
              <w:rPr>
                <w:rFonts w:eastAsia="SimSun"/>
                <w:szCs w:val="24"/>
                <w:lang w:val="fr-FR" w:eastAsia="zh-CN"/>
              </w:rPr>
              <w:t xml:space="preserve"> [Note 2]</w:t>
            </w:r>
          </w:p>
          <w:p w14:paraId="080C18C2"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531E733D"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5237BDCE"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3F796F16"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30A7845F" w14:textId="77777777" w:rsidR="008C5E9B" w:rsidRPr="00DF53B4" w:rsidRDefault="008C5E9B" w:rsidP="0047190C">
            <w:pPr>
              <w:pStyle w:val="TAL"/>
              <w:rPr>
                <w:rFonts w:eastAsia="SimSun"/>
                <w:snapToGrid w:val="0"/>
                <w:szCs w:val="24"/>
                <w:lang w:eastAsia="zh-CN"/>
              </w:rPr>
            </w:pPr>
          </w:p>
          <w:p w14:paraId="258E0123"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Attributes for media:</w:t>
            </w:r>
          </w:p>
          <w:p w14:paraId="53CE6046" w14:textId="77777777" w:rsidR="008C5E9B" w:rsidRPr="00DF53B4" w:rsidRDefault="008C5E9B" w:rsidP="00A73145">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w:t>
            </w:r>
            <w:r w:rsidR="00750D8B" w:rsidRPr="00DF53B4">
              <w:rPr>
                <w:rFonts w:eastAsia="SimSun"/>
                <w:i/>
                <w:iCs/>
                <w:snapToGrid w:val="0"/>
                <w:szCs w:val="24"/>
                <w:lang w:eastAsia="zh-CN"/>
              </w:rPr>
              <w:t>-WB</w:t>
            </w:r>
            <w:r w:rsidRPr="00DF53B4">
              <w:rPr>
                <w:rFonts w:eastAsia="SimSun"/>
                <w:i/>
                <w:iCs/>
                <w:snapToGrid w:val="0"/>
                <w:szCs w:val="24"/>
                <w:lang w:eastAsia="zh-CN"/>
              </w:rPr>
              <w:t>/</w:t>
            </w:r>
            <w:r w:rsidR="00750D8B" w:rsidRPr="00DF53B4">
              <w:rPr>
                <w:rFonts w:eastAsia="SimSun"/>
                <w:i/>
                <w:iCs/>
                <w:snapToGrid w:val="0"/>
                <w:szCs w:val="24"/>
                <w:lang w:eastAsia="zh-CN"/>
              </w:rPr>
              <w:t>16</w:t>
            </w:r>
            <w:r w:rsidRPr="00DF53B4">
              <w:rPr>
                <w:rFonts w:eastAsia="SimSun"/>
                <w:i/>
                <w:iCs/>
                <w:snapToGrid w:val="0"/>
                <w:szCs w:val="24"/>
                <w:lang w:eastAsia="zh-CN"/>
              </w:rPr>
              <w:t xml:space="preserve">000 </w:t>
            </w:r>
            <w:r w:rsidR="00107BBE" w:rsidRPr="00DF53B4">
              <w:rPr>
                <w:rFonts w:eastAsia="SimSun"/>
                <w:iCs/>
                <w:snapToGrid w:val="0"/>
                <w:szCs w:val="24"/>
                <w:lang w:eastAsia="zh-CN"/>
              </w:rPr>
              <w:t>[Note 2]</w:t>
            </w:r>
          </w:p>
          <w:p w14:paraId="2F503EFD" w14:textId="77777777" w:rsidR="008C5E9B" w:rsidRPr="00DF53B4" w:rsidRDefault="008C5E9B" w:rsidP="00A73145">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w:t>
            </w:r>
            <w:r w:rsidR="003E3662" w:rsidRPr="00DF53B4">
              <w:rPr>
                <w:rFonts w:eastAsia="SimSun"/>
                <w:szCs w:val="24"/>
                <w:lang w:eastAsia="zh-CN"/>
              </w:rPr>
              <w:t xml:space="preserve"> [Note 2, 3]</w:t>
            </w:r>
          </w:p>
          <w:p w14:paraId="348D366B" w14:textId="77777777" w:rsidR="008C5E9B" w:rsidRPr="00DF53B4" w:rsidRDefault="008C5E9B" w:rsidP="0047190C">
            <w:pPr>
              <w:pStyle w:val="TAL"/>
              <w:rPr>
                <w:rFonts w:eastAsia="SimSun"/>
                <w:snapToGrid w:val="0"/>
                <w:szCs w:val="24"/>
                <w:lang w:eastAsia="zh-CN"/>
              </w:rPr>
            </w:pPr>
          </w:p>
          <w:p w14:paraId="286D7DCA" w14:textId="77777777" w:rsidR="008C5E9B" w:rsidRPr="00DF53B4" w:rsidRDefault="008C5E9B" w:rsidP="0047190C">
            <w:pPr>
              <w:pStyle w:val="TAL"/>
              <w:rPr>
                <w:rFonts w:eastAsia="SimSun"/>
                <w:snapToGrid w:val="0"/>
                <w:szCs w:val="24"/>
                <w:lang w:eastAsia="zh-CN"/>
              </w:rPr>
            </w:pPr>
            <w:r w:rsidRPr="00DF53B4">
              <w:rPr>
                <w:rFonts w:eastAsia="SimSun"/>
                <w:snapToGrid w:val="0"/>
                <w:szCs w:val="24"/>
                <w:lang w:eastAsia="zh-CN"/>
              </w:rPr>
              <w:t>Attributes for preconditions:</w:t>
            </w:r>
          </w:p>
          <w:p w14:paraId="0B7F7CD6" w14:textId="77777777" w:rsidR="008C5E9B" w:rsidRPr="00DF53B4" w:rsidRDefault="003C3364"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local sendrecv</w:t>
            </w:r>
          </w:p>
          <w:p w14:paraId="34E4D80A"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curr:qos remote sendrecv</w:t>
            </w:r>
          </w:p>
          <w:p w14:paraId="4A40B73F"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2FC2CDE5" w14:textId="77777777" w:rsidR="008C5E9B" w:rsidRPr="00DF53B4" w:rsidRDefault="008C5E9B" w:rsidP="00A73145">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5F619425" w14:textId="77777777" w:rsidR="008C5E9B" w:rsidRPr="00DF53B4" w:rsidRDefault="008C5E9B" w:rsidP="0047190C">
            <w:pPr>
              <w:pStyle w:val="TAL"/>
              <w:rPr>
                <w:rFonts w:eastAsia="SimSun"/>
                <w:szCs w:val="24"/>
                <w:lang w:eastAsia="zh-CN"/>
              </w:rPr>
            </w:pPr>
          </w:p>
          <w:p w14:paraId="3D7D33FF" w14:textId="77777777" w:rsidR="003C3364" w:rsidRPr="00DF53B4" w:rsidRDefault="008C5E9B" w:rsidP="00DD49CF">
            <w:pPr>
              <w:pStyle w:val="TAN"/>
              <w:rPr>
                <w:rFonts w:eastAsia="SimSun"/>
                <w:lang w:eastAsia="zh-CN"/>
              </w:rPr>
            </w:pPr>
            <w:r w:rsidRPr="00DF53B4">
              <w:rPr>
                <w:rFonts w:eastAsia="SimSun"/>
                <w:lang w:eastAsia="zh-CN"/>
              </w:rPr>
              <w:t>Note 1:</w:t>
            </w:r>
            <w:r w:rsidR="002742E6" w:rsidRPr="00DF53B4">
              <w:rPr>
                <w:rFonts w:eastAsia="SimSun"/>
                <w:lang w:eastAsia="zh-CN"/>
              </w:rPr>
              <w:t xml:space="preserve"> </w:t>
            </w:r>
            <w:r w:rsidRPr="00DF53B4">
              <w:rPr>
                <w:rFonts w:eastAsia="SimSun"/>
                <w:lang w:eastAsia="zh-CN"/>
              </w:rPr>
              <w:t>At least one "c=" field shall be present.</w:t>
            </w:r>
          </w:p>
          <w:p w14:paraId="07408E57" w14:textId="77777777" w:rsidR="003C3364" w:rsidRPr="00DF53B4" w:rsidRDefault="003C3364" w:rsidP="00DD49CF">
            <w:pPr>
              <w:pStyle w:val="TAN"/>
              <w:rPr>
                <w:rFonts w:eastAsia="SimSun"/>
                <w:lang w:eastAsia="zh-CN"/>
              </w:rPr>
            </w:pPr>
            <w:r w:rsidRPr="00DF53B4">
              <w:rPr>
                <w:rFonts w:eastAsia="SimSun"/>
                <w:lang w:eastAsia="zh-CN"/>
              </w:rPr>
              <w:t>Note 2:</w:t>
            </w:r>
            <w:r w:rsidR="002742E6" w:rsidRPr="00DF53B4">
              <w:rPr>
                <w:rFonts w:eastAsia="SimSun"/>
                <w:lang w:eastAsia="zh-CN"/>
              </w:rPr>
              <w:t xml:space="preserve"> </w:t>
            </w:r>
            <w:r w:rsidRPr="00DF53B4">
              <w:rPr>
                <w:rFonts w:eastAsia="SimSun"/>
                <w:lang w:eastAsia="zh-CN"/>
              </w:rPr>
              <w:t>The value for fmt, payload type and format is not checked</w:t>
            </w:r>
          </w:p>
          <w:p w14:paraId="52A144C5" w14:textId="77777777" w:rsidR="008C5E9B" w:rsidRPr="00DF53B4" w:rsidRDefault="003C3364" w:rsidP="00DD49CF">
            <w:pPr>
              <w:pStyle w:val="TAN"/>
              <w:rPr>
                <w:rFonts w:eastAsia="SimSun"/>
                <w:lang w:eastAsia="zh-CN"/>
              </w:rPr>
            </w:pPr>
            <w:r w:rsidRPr="00DF53B4">
              <w:rPr>
                <w:rFonts w:eastAsia="SimSun"/>
                <w:lang w:eastAsia="zh-CN"/>
              </w:rPr>
              <w:t>Note 3:</w:t>
            </w:r>
            <w:r w:rsidR="002742E6" w:rsidRPr="00DF53B4">
              <w:rPr>
                <w:rFonts w:eastAsia="SimSun"/>
                <w:lang w:eastAsia="zh-CN"/>
              </w:rPr>
              <w:t xml:space="preserve"> </w:t>
            </w:r>
            <w:r w:rsidRPr="00DF53B4">
              <w:rPr>
                <w:rFonts w:eastAsia="SimSun"/>
                <w:lang w:eastAsia="zh-CN"/>
              </w:rPr>
              <w:t>Parameters for the AMR codec are not checked</w:t>
            </w:r>
          </w:p>
          <w:p w14:paraId="0FD81701" w14:textId="77777777" w:rsidR="00D869EB" w:rsidRPr="00DF53B4" w:rsidRDefault="00DD49CF" w:rsidP="002742E6">
            <w:pPr>
              <w:pStyle w:val="TAN"/>
              <w:rPr>
                <w:rFonts w:eastAsia="SimSun"/>
                <w:szCs w:val="24"/>
                <w:lang w:eastAsia="zh-CN"/>
              </w:rPr>
            </w:pPr>
            <w:r w:rsidRPr="00DF53B4">
              <w:rPr>
                <w:rFonts w:eastAsia="SimSun"/>
                <w:szCs w:val="24"/>
                <w:lang w:eastAsia="zh-CN"/>
              </w:rPr>
              <w:t>Note 4:</w:t>
            </w:r>
            <w:r w:rsidR="002742E6" w:rsidRPr="00DF53B4">
              <w:rPr>
                <w:rFonts w:eastAsia="SimSun"/>
                <w:szCs w:val="24"/>
                <w:lang w:eastAsia="zh-CN"/>
              </w:rPr>
              <w:t xml:space="preserve"> </w:t>
            </w:r>
            <w:r w:rsidR="00D869EB" w:rsidRPr="00DF53B4">
              <w:rPr>
                <w:lang w:eastAsia="en-US"/>
              </w:rPr>
              <w:t>"o=" line identical to previous SDP sent by UE except that sess-version is incremented by one</w:t>
            </w:r>
            <w:r w:rsidRPr="00DF53B4">
              <w:rPr>
                <w:lang w:eastAsia="en-US"/>
              </w:rPr>
              <w:t>.</w:t>
            </w:r>
          </w:p>
        </w:tc>
      </w:tr>
    </w:tbl>
    <w:p w14:paraId="7C9B6C47" w14:textId="77777777" w:rsidR="008C5E9B" w:rsidRPr="00DF53B4" w:rsidRDefault="008C5E9B" w:rsidP="0047190C"/>
    <w:p w14:paraId="7195E670" w14:textId="77777777" w:rsidR="007063BB" w:rsidRPr="00DF53B4" w:rsidRDefault="007063BB" w:rsidP="007063BB">
      <w:pPr>
        <w:pStyle w:val="H6"/>
      </w:pPr>
      <w:r w:rsidRPr="00DF53B4">
        <w:t>180 Ringing (Step 9)</w:t>
      </w:r>
    </w:p>
    <w:p w14:paraId="1EB64044" w14:textId="77777777" w:rsidR="007063BB" w:rsidRPr="00DF53B4" w:rsidRDefault="007063BB" w:rsidP="007063BB">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7063BB" w:rsidRPr="00DF53B4" w14:paraId="3BCADAB6" w14:textId="77777777" w:rsidTr="00382131">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50CC21A1" w14:textId="77777777" w:rsidR="007063BB" w:rsidRPr="00DF53B4" w:rsidRDefault="007063BB" w:rsidP="00382131">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2330EC8" w14:textId="77777777" w:rsidR="007063BB" w:rsidRPr="00DF53B4" w:rsidRDefault="007063BB" w:rsidP="00382131">
            <w:pPr>
              <w:pStyle w:val="TAL"/>
              <w:rPr>
                <w:b/>
                <w:lang w:eastAsia="en-US"/>
              </w:rPr>
            </w:pPr>
            <w:r w:rsidRPr="00DF53B4">
              <w:rPr>
                <w:b/>
                <w:lang w:eastAsia="en-US"/>
              </w:rPr>
              <w:t>Value/remark</w:t>
            </w:r>
          </w:p>
        </w:tc>
      </w:tr>
      <w:tr w:rsidR="007063BB" w:rsidRPr="00DF53B4" w14:paraId="3C9A58D9" w14:textId="77777777" w:rsidTr="00382131">
        <w:trPr>
          <w:cantSplit/>
          <w:trHeight w:val="255"/>
          <w:tblHeader/>
        </w:trPr>
        <w:tc>
          <w:tcPr>
            <w:tcW w:w="2472" w:type="dxa"/>
            <w:tcBorders>
              <w:top w:val="single" w:sz="4" w:space="0" w:color="auto"/>
              <w:left w:val="single" w:sz="4" w:space="0" w:color="auto"/>
              <w:right w:val="single" w:sz="4" w:space="0" w:color="auto"/>
            </w:tcBorders>
            <w:shd w:val="clear" w:color="auto" w:fill="auto"/>
          </w:tcPr>
          <w:p w14:paraId="7035399A" w14:textId="77777777" w:rsidR="007063BB" w:rsidRPr="00DF53B4" w:rsidRDefault="007063BB" w:rsidP="00382131">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shd w:val="clear" w:color="auto" w:fill="auto"/>
          </w:tcPr>
          <w:p w14:paraId="44EFBFB5" w14:textId="77777777" w:rsidR="007063BB" w:rsidRPr="00DF53B4" w:rsidRDefault="007063BB" w:rsidP="00382131">
            <w:pPr>
              <w:pStyle w:val="TAL"/>
              <w:rPr>
                <w:bCs/>
                <w:lang w:eastAsia="en-US"/>
              </w:rPr>
            </w:pPr>
            <w:r w:rsidRPr="00DF53B4">
              <w:rPr>
                <w:bCs/>
                <w:lang w:eastAsia="en-US"/>
              </w:rPr>
              <w:t>Header not present</w:t>
            </w:r>
          </w:p>
        </w:tc>
      </w:tr>
      <w:tr w:rsidR="007063BB" w:rsidRPr="00DF53B4" w14:paraId="69E8206E" w14:textId="77777777" w:rsidTr="00382131">
        <w:trPr>
          <w:cantSplit/>
          <w:trHeight w:val="255"/>
          <w:tblHeader/>
        </w:trPr>
        <w:tc>
          <w:tcPr>
            <w:tcW w:w="2472" w:type="dxa"/>
            <w:tcBorders>
              <w:left w:val="single" w:sz="4" w:space="0" w:color="auto"/>
              <w:bottom w:val="single" w:sz="4" w:space="0" w:color="auto"/>
              <w:right w:val="single" w:sz="4" w:space="0" w:color="auto"/>
            </w:tcBorders>
            <w:shd w:val="clear" w:color="auto" w:fill="auto"/>
          </w:tcPr>
          <w:p w14:paraId="084F4B5C" w14:textId="77777777" w:rsidR="007063BB" w:rsidRPr="00DF53B4" w:rsidRDefault="007063BB" w:rsidP="00382131">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shd w:val="clear" w:color="auto" w:fill="auto"/>
          </w:tcPr>
          <w:p w14:paraId="650AC9AF" w14:textId="77777777" w:rsidR="007063BB" w:rsidRPr="00DF53B4" w:rsidRDefault="007063BB" w:rsidP="00382131">
            <w:pPr>
              <w:pStyle w:val="TAL"/>
              <w:rPr>
                <w:i/>
                <w:iCs/>
                <w:lang w:eastAsia="en-US"/>
              </w:rPr>
            </w:pPr>
          </w:p>
        </w:tc>
      </w:tr>
      <w:tr w:rsidR="007063BB" w:rsidRPr="00DF53B4" w14:paraId="330C0B5E" w14:textId="77777777" w:rsidTr="00382131">
        <w:trPr>
          <w:cantSplit/>
          <w:trHeight w:val="255"/>
          <w:tblHeader/>
        </w:trPr>
        <w:tc>
          <w:tcPr>
            <w:tcW w:w="2472" w:type="dxa"/>
            <w:tcBorders>
              <w:top w:val="single" w:sz="4" w:space="0" w:color="auto"/>
              <w:left w:val="single" w:sz="4" w:space="0" w:color="auto"/>
              <w:right w:val="single" w:sz="4" w:space="0" w:color="auto"/>
            </w:tcBorders>
            <w:shd w:val="clear" w:color="auto" w:fill="auto"/>
          </w:tcPr>
          <w:p w14:paraId="0930FE58" w14:textId="77777777" w:rsidR="007063BB" w:rsidRPr="00DF53B4" w:rsidRDefault="007063BB" w:rsidP="00382131">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shd w:val="clear" w:color="auto" w:fill="auto"/>
          </w:tcPr>
          <w:p w14:paraId="379A3C67" w14:textId="77777777" w:rsidR="007063BB" w:rsidRPr="00DF53B4" w:rsidRDefault="00CC7D60" w:rsidP="00382131">
            <w:pPr>
              <w:pStyle w:val="TAL"/>
              <w:rPr>
                <w:bCs/>
                <w:lang w:eastAsia="en-US"/>
              </w:rPr>
            </w:pPr>
            <w:r w:rsidRPr="00DF53B4">
              <w:rPr>
                <w:rFonts w:eastAsia="SimSun"/>
                <w:szCs w:val="24"/>
                <w:lang w:eastAsia="zh-CN"/>
              </w:rPr>
              <w:t>header shall be present if UE uses TCP to send this message and if there is a message body</w:t>
            </w:r>
          </w:p>
        </w:tc>
      </w:tr>
      <w:tr w:rsidR="007063BB" w:rsidRPr="00DF53B4" w14:paraId="3011DB33" w14:textId="77777777" w:rsidTr="00382131">
        <w:trPr>
          <w:cantSplit/>
          <w:trHeight w:val="255"/>
          <w:tblHeader/>
        </w:trPr>
        <w:tc>
          <w:tcPr>
            <w:tcW w:w="2472" w:type="dxa"/>
            <w:tcBorders>
              <w:left w:val="single" w:sz="4" w:space="0" w:color="auto"/>
              <w:bottom w:val="single" w:sz="4" w:space="0" w:color="auto"/>
              <w:right w:val="single" w:sz="4" w:space="0" w:color="auto"/>
            </w:tcBorders>
            <w:shd w:val="clear" w:color="auto" w:fill="auto"/>
          </w:tcPr>
          <w:p w14:paraId="701CE7B8" w14:textId="77777777" w:rsidR="007063BB" w:rsidRPr="00DF53B4" w:rsidRDefault="007063BB" w:rsidP="00382131">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shd w:val="clear" w:color="auto" w:fill="auto"/>
          </w:tcPr>
          <w:p w14:paraId="1FF25E21" w14:textId="77777777" w:rsidR="007063BB" w:rsidRPr="00DF53B4" w:rsidRDefault="00CC7D60" w:rsidP="00382131">
            <w:pPr>
              <w:pStyle w:val="TAR"/>
              <w:ind w:right="360"/>
              <w:jc w:val="left"/>
              <w:rPr>
                <w:iCs/>
                <w:lang w:eastAsia="en-US"/>
              </w:rPr>
            </w:pPr>
            <w:r w:rsidRPr="00DF53B4">
              <w:rPr>
                <w:iCs/>
                <w:lang w:eastAsia="en-US"/>
              </w:rPr>
              <w:t>0</w:t>
            </w:r>
          </w:p>
        </w:tc>
      </w:tr>
      <w:tr w:rsidR="007063BB" w:rsidRPr="00DF53B4" w14:paraId="2929F782" w14:textId="77777777" w:rsidTr="00382131">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38130ABF" w14:textId="77777777" w:rsidR="007063BB" w:rsidRPr="00DF53B4" w:rsidRDefault="007063BB" w:rsidP="00382131">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D900559" w14:textId="77777777" w:rsidR="007063BB" w:rsidRPr="00DF53B4" w:rsidRDefault="007063BB" w:rsidP="00382131">
            <w:pPr>
              <w:pStyle w:val="TAL"/>
              <w:rPr>
                <w:bCs/>
                <w:lang w:eastAsia="en-US"/>
              </w:rPr>
            </w:pPr>
            <w:r w:rsidRPr="00DF53B4">
              <w:rPr>
                <w:bCs/>
                <w:lang w:eastAsia="en-US"/>
              </w:rPr>
              <w:t xml:space="preserve">Not present </w:t>
            </w:r>
          </w:p>
        </w:tc>
      </w:tr>
    </w:tbl>
    <w:p w14:paraId="4A08F757" w14:textId="77777777" w:rsidR="007063BB" w:rsidRPr="00DF53B4" w:rsidRDefault="007063BB" w:rsidP="007063BB"/>
    <w:p w14:paraId="55059886" w14:textId="77777777" w:rsidR="00862364" w:rsidRPr="00DF53B4" w:rsidRDefault="00862364" w:rsidP="00862364">
      <w:pPr>
        <w:pStyle w:val="Heading1"/>
      </w:pPr>
      <w:bookmarkStart w:id="7485" w:name="_Toc21078059"/>
      <w:bookmarkStart w:id="7486" w:name="_Toc35972623"/>
      <w:bookmarkStart w:id="7487" w:name="_Toc51774912"/>
      <w:bookmarkStart w:id="7488" w:name="_Toc51835335"/>
      <w:bookmarkStart w:id="7489" w:name="_Toc52220188"/>
      <w:bookmarkStart w:id="7490" w:name="_Toc58360260"/>
      <w:bookmarkStart w:id="7491" w:name="_Toc68193399"/>
      <w:bookmarkStart w:id="7492" w:name="_Toc75422374"/>
      <w:r w:rsidRPr="00DF53B4">
        <w:t>C.11a</w:t>
      </w:r>
      <w:r w:rsidRPr="00DF53B4">
        <w:tab/>
        <w:t>Generic test procedure for MTSI MT speech call</w:t>
      </w:r>
      <w:r w:rsidR="004E0988" w:rsidRPr="00DF53B4">
        <w:t xml:space="preserve"> - </w:t>
      </w:r>
      <w:r w:rsidRPr="00DF53B4">
        <w:t>WLAN</w:t>
      </w:r>
      <w:r w:rsidR="004E0988" w:rsidRPr="00DF53B4">
        <w:t xml:space="preserve"> access to EPC</w:t>
      </w:r>
      <w:bookmarkEnd w:id="7485"/>
      <w:bookmarkEnd w:id="7486"/>
      <w:bookmarkEnd w:id="7487"/>
      <w:bookmarkEnd w:id="7488"/>
      <w:bookmarkEnd w:id="7489"/>
      <w:bookmarkEnd w:id="7490"/>
      <w:bookmarkEnd w:id="7491"/>
      <w:bookmarkEnd w:id="7492"/>
    </w:p>
    <w:p w14:paraId="52B9374D" w14:textId="77777777" w:rsidR="00862364" w:rsidRPr="00DF53B4" w:rsidRDefault="00862364" w:rsidP="00862364">
      <w:r w:rsidRPr="00DF53B4">
        <w:t>The generic test procedure for setting up MT MTSI speech call may be performed after successful IMS registration over WLAN.</w:t>
      </w:r>
    </w:p>
    <w:p w14:paraId="268B7105" w14:textId="77777777" w:rsidR="00862364" w:rsidRPr="00DF53B4" w:rsidRDefault="00862364" w:rsidP="00862364">
      <w:pPr>
        <w:pStyle w:val="H6"/>
        <w:rPr>
          <w:snapToGrid w:val="0"/>
        </w:rPr>
      </w:pPr>
      <w:r w:rsidRPr="00DF53B4">
        <w:rPr>
          <w:snapToGrid w:val="0"/>
        </w:rPr>
        <w:t>Test procedure</w:t>
      </w:r>
    </w:p>
    <w:p w14:paraId="4E7BA3CF" w14:textId="77777777" w:rsidR="00862364" w:rsidRPr="00DF53B4" w:rsidRDefault="00862364" w:rsidP="00862364">
      <w:pPr>
        <w:pStyle w:val="B1"/>
        <w:ind w:left="284" w:firstLine="0"/>
        <w:rPr>
          <w:snapToGrid w:val="0"/>
        </w:rPr>
      </w:pPr>
      <w:r w:rsidRPr="00DF53B4">
        <w:rPr>
          <w:snapToGrid w:val="0"/>
        </w:rPr>
        <w:t>1)</w:t>
      </w:r>
      <w:r w:rsidRPr="00DF53B4">
        <w:rPr>
          <w:snapToGrid w:val="0"/>
        </w:rPr>
        <w:tab/>
        <w:t>SS sends an INVITE request to the UE.</w:t>
      </w:r>
    </w:p>
    <w:p w14:paraId="7848119D" w14:textId="77777777" w:rsidR="00747272" w:rsidRPr="00DF53B4" w:rsidRDefault="00862364" w:rsidP="00747272">
      <w:pPr>
        <w:pStyle w:val="B1"/>
        <w:ind w:left="284" w:firstLine="0"/>
        <w:rPr>
          <w:snapToGrid w:val="0"/>
        </w:rPr>
      </w:pPr>
      <w:r w:rsidRPr="00DF53B4">
        <w:rPr>
          <w:snapToGrid w:val="0"/>
        </w:rPr>
        <w:t>2)</w:t>
      </w:r>
      <w:r w:rsidRPr="00DF53B4">
        <w:rPr>
          <w:snapToGrid w:val="0"/>
        </w:rPr>
        <w:tab/>
        <w:t xml:space="preserve">SS may receive 100 Trying from the UE. </w:t>
      </w:r>
    </w:p>
    <w:p w14:paraId="7FD8B6EE" w14:textId="77777777" w:rsidR="00747272" w:rsidRPr="00DF53B4" w:rsidRDefault="00747272" w:rsidP="00747272">
      <w:pPr>
        <w:pStyle w:val="B1"/>
        <w:ind w:left="284" w:firstLine="0"/>
        <w:rPr>
          <w:snapToGrid w:val="0"/>
          <w:lang w:eastAsia="x-none"/>
        </w:rPr>
      </w:pPr>
      <w:r w:rsidRPr="00DF53B4">
        <w:rPr>
          <w:snapToGrid w:val="0"/>
        </w:rPr>
        <w:t>2A)</w:t>
      </w:r>
      <w:r w:rsidRPr="00DF53B4">
        <w:rPr>
          <w:snapToGrid w:val="0"/>
        </w:rPr>
        <w:tab/>
        <w:t xml:space="preserve">SS may receive </w:t>
      </w:r>
      <w:r w:rsidRPr="00DF53B4">
        <w:rPr>
          <w:snapToGrid w:val="0"/>
          <w:lang w:eastAsia="x-none"/>
        </w:rPr>
        <w:t>183 Session Progress from the UE.</w:t>
      </w:r>
    </w:p>
    <w:p w14:paraId="37EED541" w14:textId="77777777" w:rsidR="00747272" w:rsidRPr="00DF53B4" w:rsidRDefault="00747272" w:rsidP="00747272">
      <w:pPr>
        <w:pStyle w:val="B1"/>
        <w:ind w:left="284" w:firstLine="0"/>
        <w:rPr>
          <w:snapToGrid w:val="0"/>
        </w:rPr>
      </w:pPr>
      <w:r w:rsidRPr="00DF53B4">
        <w:rPr>
          <w:snapToGrid w:val="0"/>
        </w:rPr>
        <w:t>2B)</w:t>
      </w:r>
      <w:r w:rsidRPr="00DF53B4">
        <w:rPr>
          <w:snapToGrid w:val="0"/>
        </w:rPr>
        <w:tab/>
        <w:t>SS may send PRACK to the UE to acknowledge the 183 Session Progress.</w:t>
      </w:r>
    </w:p>
    <w:p w14:paraId="6077DDC7" w14:textId="77777777" w:rsidR="00862364" w:rsidRPr="00DF53B4" w:rsidRDefault="00747272" w:rsidP="00747272">
      <w:pPr>
        <w:pStyle w:val="B1"/>
        <w:ind w:left="284" w:firstLine="0"/>
        <w:rPr>
          <w:snapToGrid w:val="0"/>
        </w:rPr>
      </w:pPr>
      <w:r w:rsidRPr="00DF53B4">
        <w:rPr>
          <w:snapToGrid w:val="0"/>
        </w:rPr>
        <w:t>2C)</w:t>
      </w:r>
      <w:r w:rsidRPr="00DF53B4">
        <w:rPr>
          <w:snapToGrid w:val="0"/>
        </w:rPr>
        <w:tab/>
        <w:t>SS may receive 200 OK for PRACK from the UE.</w:t>
      </w:r>
    </w:p>
    <w:p w14:paraId="7183F9DA" w14:textId="77777777" w:rsidR="00862364" w:rsidRPr="00DF53B4" w:rsidRDefault="00862364" w:rsidP="00862364">
      <w:pPr>
        <w:pStyle w:val="B1"/>
        <w:ind w:left="284" w:firstLine="0"/>
      </w:pPr>
      <w:r w:rsidRPr="00DF53B4">
        <w:rPr>
          <w:snapToGrid w:val="0"/>
        </w:rPr>
        <w:t>3)</w:t>
      </w:r>
      <w:r w:rsidRPr="00DF53B4">
        <w:rPr>
          <w:snapToGrid w:val="0"/>
        </w:rPr>
        <w:tab/>
        <w:t>SS may receive 180 Ringing from the UE.</w:t>
      </w:r>
    </w:p>
    <w:p w14:paraId="6F1502E0" w14:textId="77777777" w:rsidR="00862364" w:rsidRPr="00DF53B4" w:rsidRDefault="00862364" w:rsidP="00862364">
      <w:pPr>
        <w:pStyle w:val="B1"/>
        <w:ind w:left="284" w:firstLine="0"/>
      </w:pPr>
      <w:r w:rsidRPr="00DF53B4">
        <w:t>4)</w:t>
      </w:r>
      <w:r w:rsidRPr="00DF53B4">
        <w:tab/>
        <w:t>SS may send PRACK to the UE to acknowledge the 180 Ringing Progress.</w:t>
      </w:r>
    </w:p>
    <w:p w14:paraId="141C2DC2" w14:textId="77777777" w:rsidR="00EA33AB" w:rsidRPr="00DF53B4" w:rsidRDefault="00862364" w:rsidP="00EA33AB">
      <w:pPr>
        <w:pStyle w:val="B1"/>
        <w:ind w:left="284" w:firstLine="0"/>
      </w:pPr>
      <w:r w:rsidRPr="00DF53B4">
        <w:t>5)</w:t>
      </w:r>
      <w:r w:rsidRPr="00DF53B4">
        <w:tab/>
        <w:t>SS may receive 200 OK for PRACK from the UE.</w:t>
      </w:r>
    </w:p>
    <w:p w14:paraId="181431FD" w14:textId="77777777" w:rsidR="00862364" w:rsidRPr="00DF53B4" w:rsidRDefault="00EA33AB" w:rsidP="00862364">
      <w:pPr>
        <w:pStyle w:val="B1"/>
        <w:ind w:left="284" w:firstLine="0"/>
      </w:pPr>
      <w:r w:rsidRPr="00DF53B4">
        <w:rPr>
          <w:snapToGrid w:val="0"/>
        </w:rPr>
        <w:t>5A)</w:t>
      </w:r>
      <w:r w:rsidR="006C6F4A" w:rsidRPr="00DF53B4">
        <w:rPr>
          <w:snapToGrid w:val="0"/>
        </w:rPr>
        <w:tab/>
      </w:r>
      <w:r w:rsidRPr="00DF53B4">
        <w:rPr>
          <w:snapToGrid w:val="0"/>
        </w:rPr>
        <w:t>The UE accepts the session invite.</w:t>
      </w:r>
    </w:p>
    <w:p w14:paraId="59CE6776" w14:textId="77777777" w:rsidR="00862364" w:rsidRPr="00DF53B4" w:rsidRDefault="00862364" w:rsidP="00862364">
      <w:pPr>
        <w:pStyle w:val="B1"/>
        <w:ind w:left="284" w:firstLine="0"/>
      </w:pPr>
      <w:r w:rsidRPr="00DF53B4">
        <w:t>6)</w:t>
      </w:r>
      <w:r w:rsidRPr="00DF53B4">
        <w:tab/>
        <w:t>SS expects and receives 200 OK for INVITE from the UE, with optionally proper SDP as answer.</w:t>
      </w:r>
    </w:p>
    <w:p w14:paraId="5E640EAE" w14:textId="77777777" w:rsidR="00862364" w:rsidRPr="00DF53B4" w:rsidRDefault="00862364" w:rsidP="00862364">
      <w:pPr>
        <w:pStyle w:val="B1"/>
        <w:ind w:left="284" w:firstLine="0"/>
      </w:pPr>
      <w:r w:rsidRPr="00DF53B4">
        <w:t>7)</w:t>
      </w:r>
      <w:r w:rsidRPr="00DF53B4">
        <w:tab/>
        <w:t>SS sends ACK to the UE.</w:t>
      </w:r>
    </w:p>
    <w:p w14:paraId="3F9409DE" w14:textId="77777777" w:rsidR="00862364" w:rsidRPr="00DF53B4" w:rsidRDefault="00862364" w:rsidP="0086236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34"/>
        <w:gridCol w:w="686"/>
        <w:gridCol w:w="34"/>
        <w:gridCol w:w="596"/>
        <w:gridCol w:w="630"/>
        <w:gridCol w:w="34"/>
        <w:gridCol w:w="3386"/>
        <w:gridCol w:w="34"/>
        <w:gridCol w:w="4254"/>
        <w:gridCol w:w="34"/>
      </w:tblGrid>
      <w:tr w:rsidR="00862364" w:rsidRPr="00DF53B4" w14:paraId="07D01C88" w14:textId="77777777" w:rsidTr="004A02ED">
        <w:trPr>
          <w:gridAfter w:val="1"/>
          <w:wAfter w:w="34" w:type="dxa"/>
          <w:cantSplit/>
          <w:jc w:val="center"/>
        </w:trPr>
        <w:tc>
          <w:tcPr>
            <w:tcW w:w="720" w:type="dxa"/>
            <w:gridSpan w:val="2"/>
            <w:tcBorders>
              <w:top w:val="single" w:sz="4" w:space="0" w:color="auto"/>
              <w:left w:val="single" w:sz="4" w:space="0" w:color="auto"/>
              <w:bottom w:val="nil"/>
              <w:right w:val="single" w:sz="4" w:space="0" w:color="auto"/>
            </w:tcBorders>
          </w:tcPr>
          <w:p w14:paraId="2D4B6FA1" w14:textId="77777777" w:rsidR="00862364" w:rsidRPr="00DF53B4" w:rsidRDefault="00862364" w:rsidP="004A02ED">
            <w:pPr>
              <w:pStyle w:val="TAH"/>
              <w:rPr>
                <w:lang w:eastAsia="en-US"/>
              </w:rPr>
            </w:pPr>
            <w:r w:rsidRPr="00DF53B4">
              <w:rPr>
                <w:lang w:eastAsia="en-US"/>
              </w:rPr>
              <w:t>Step</w:t>
            </w:r>
          </w:p>
        </w:tc>
        <w:tc>
          <w:tcPr>
            <w:tcW w:w="1260" w:type="dxa"/>
            <w:gridSpan w:val="3"/>
            <w:tcBorders>
              <w:left w:val="single" w:sz="4" w:space="0" w:color="auto"/>
              <w:right w:val="single" w:sz="4" w:space="0" w:color="auto"/>
            </w:tcBorders>
          </w:tcPr>
          <w:p w14:paraId="42062F22" w14:textId="77777777" w:rsidR="00862364" w:rsidRPr="00DF53B4" w:rsidRDefault="00862364" w:rsidP="004A02ED">
            <w:pPr>
              <w:pStyle w:val="TAH"/>
              <w:rPr>
                <w:lang w:eastAsia="en-US"/>
              </w:rPr>
            </w:pPr>
            <w:r w:rsidRPr="00DF53B4">
              <w:rPr>
                <w:lang w:eastAsia="en-US"/>
              </w:rPr>
              <w:t>Direction</w:t>
            </w:r>
          </w:p>
        </w:tc>
        <w:tc>
          <w:tcPr>
            <w:tcW w:w="3420" w:type="dxa"/>
            <w:gridSpan w:val="2"/>
            <w:tcBorders>
              <w:top w:val="single" w:sz="4" w:space="0" w:color="auto"/>
              <w:left w:val="single" w:sz="4" w:space="0" w:color="auto"/>
              <w:bottom w:val="nil"/>
              <w:right w:val="single" w:sz="4" w:space="0" w:color="auto"/>
            </w:tcBorders>
          </w:tcPr>
          <w:p w14:paraId="024AF54F" w14:textId="77777777" w:rsidR="00862364" w:rsidRPr="00DF53B4" w:rsidRDefault="00862364" w:rsidP="004A02ED">
            <w:pPr>
              <w:pStyle w:val="TAH"/>
              <w:rPr>
                <w:lang w:eastAsia="en-US"/>
              </w:rPr>
            </w:pPr>
            <w:r w:rsidRPr="00DF53B4">
              <w:rPr>
                <w:lang w:eastAsia="en-US"/>
              </w:rPr>
              <w:t>Message</w:t>
            </w:r>
          </w:p>
        </w:tc>
        <w:tc>
          <w:tcPr>
            <w:tcW w:w="4288" w:type="dxa"/>
            <w:gridSpan w:val="2"/>
            <w:tcBorders>
              <w:top w:val="single" w:sz="4" w:space="0" w:color="auto"/>
              <w:left w:val="single" w:sz="4" w:space="0" w:color="auto"/>
              <w:bottom w:val="nil"/>
              <w:right w:val="single" w:sz="4" w:space="0" w:color="auto"/>
            </w:tcBorders>
          </w:tcPr>
          <w:p w14:paraId="10B195E5" w14:textId="77777777" w:rsidR="00862364" w:rsidRPr="00DF53B4" w:rsidRDefault="00862364" w:rsidP="004A02ED">
            <w:pPr>
              <w:pStyle w:val="TAH"/>
              <w:rPr>
                <w:lang w:eastAsia="en-US"/>
              </w:rPr>
            </w:pPr>
            <w:r w:rsidRPr="00DF53B4">
              <w:rPr>
                <w:lang w:eastAsia="en-US"/>
              </w:rPr>
              <w:t>Comment</w:t>
            </w:r>
          </w:p>
        </w:tc>
      </w:tr>
      <w:tr w:rsidR="00862364" w:rsidRPr="00DF53B4" w14:paraId="0E574F62" w14:textId="77777777" w:rsidTr="004A02ED">
        <w:trPr>
          <w:gridAfter w:val="1"/>
          <w:wAfter w:w="34" w:type="dxa"/>
          <w:cantSplit/>
          <w:jc w:val="center"/>
        </w:trPr>
        <w:tc>
          <w:tcPr>
            <w:tcW w:w="720" w:type="dxa"/>
            <w:gridSpan w:val="2"/>
            <w:tcBorders>
              <w:top w:val="nil"/>
              <w:left w:val="single" w:sz="4" w:space="0" w:color="auto"/>
              <w:bottom w:val="single" w:sz="4" w:space="0" w:color="auto"/>
              <w:right w:val="single" w:sz="4" w:space="0" w:color="auto"/>
            </w:tcBorders>
          </w:tcPr>
          <w:p w14:paraId="55E34993" w14:textId="77777777" w:rsidR="00862364" w:rsidRPr="00DF53B4" w:rsidRDefault="00862364" w:rsidP="004A02ED">
            <w:pPr>
              <w:pStyle w:val="TAH"/>
              <w:rPr>
                <w:lang w:eastAsia="en-US"/>
              </w:rPr>
            </w:pPr>
          </w:p>
        </w:tc>
        <w:tc>
          <w:tcPr>
            <w:tcW w:w="630" w:type="dxa"/>
            <w:gridSpan w:val="2"/>
            <w:tcBorders>
              <w:left w:val="single" w:sz="4" w:space="0" w:color="auto"/>
            </w:tcBorders>
          </w:tcPr>
          <w:p w14:paraId="0B8A60C6"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56AF53A3" w14:textId="77777777" w:rsidR="00862364" w:rsidRPr="00DF53B4" w:rsidRDefault="00862364" w:rsidP="004A02ED">
            <w:pPr>
              <w:pStyle w:val="TAH"/>
              <w:rPr>
                <w:lang w:eastAsia="en-US"/>
              </w:rPr>
            </w:pPr>
            <w:r w:rsidRPr="00DF53B4">
              <w:rPr>
                <w:lang w:eastAsia="en-US"/>
              </w:rPr>
              <w:t>SS</w:t>
            </w:r>
          </w:p>
        </w:tc>
        <w:tc>
          <w:tcPr>
            <w:tcW w:w="3420" w:type="dxa"/>
            <w:gridSpan w:val="2"/>
            <w:tcBorders>
              <w:top w:val="nil"/>
              <w:left w:val="single" w:sz="4" w:space="0" w:color="auto"/>
              <w:bottom w:val="single" w:sz="4" w:space="0" w:color="auto"/>
              <w:right w:val="single" w:sz="4" w:space="0" w:color="auto"/>
            </w:tcBorders>
          </w:tcPr>
          <w:p w14:paraId="1F28678A" w14:textId="77777777" w:rsidR="00862364" w:rsidRPr="00DF53B4" w:rsidRDefault="00862364" w:rsidP="004A02ED">
            <w:pPr>
              <w:pStyle w:val="TAH"/>
              <w:rPr>
                <w:lang w:eastAsia="en-US"/>
              </w:rPr>
            </w:pPr>
          </w:p>
        </w:tc>
        <w:tc>
          <w:tcPr>
            <w:tcW w:w="4288" w:type="dxa"/>
            <w:gridSpan w:val="2"/>
            <w:tcBorders>
              <w:top w:val="nil"/>
              <w:left w:val="single" w:sz="4" w:space="0" w:color="auto"/>
              <w:bottom w:val="single" w:sz="4" w:space="0" w:color="auto"/>
              <w:right w:val="single" w:sz="4" w:space="0" w:color="auto"/>
            </w:tcBorders>
          </w:tcPr>
          <w:p w14:paraId="6C18CC02" w14:textId="77777777" w:rsidR="00862364" w:rsidRPr="00DF53B4" w:rsidRDefault="00862364" w:rsidP="004A02ED">
            <w:pPr>
              <w:pStyle w:val="TAH"/>
              <w:rPr>
                <w:lang w:eastAsia="en-US"/>
              </w:rPr>
            </w:pPr>
          </w:p>
        </w:tc>
      </w:tr>
      <w:tr w:rsidR="00862364" w:rsidRPr="00DF53B4" w14:paraId="322570FC" w14:textId="77777777" w:rsidTr="004A02ED">
        <w:trPr>
          <w:gridAfter w:val="1"/>
          <w:wAfter w:w="34" w:type="dxa"/>
          <w:cantSplit/>
          <w:jc w:val="center"/>
        </w:trPr>
        <w:tc>
          <w:tcPr>
            <w:tcW w:w="720" w:type="dxa"/>
            <w:gridSpan w:val="2"/>
            <w:tcBorders>
              <w:top w:val="single" w:sz="4" w:space="0" w:color="auto"/>
            </w:tcBorders>
          </w:tcPr>
          <w:p w14:paraId="468D1062" w14:textId="77777777" w:rsidR="00862364" w:rsidRPr="00DF53B4" w:rsidRDefault="00862364" w:rsidP="004A02ED">
            <w:pPr>
              <w:pStyle w:val="TAC"/>
              <w:rPr>
                <w:lang w:eastAsia="en-US"/>
              </w:rPr>
            </w:pPr>
            <w:r w:rsidRPr="00DF53B4">
              <w:rPr>
                <w:lang w:eastAsia="en-US"/>
              </w:rPr>
              <w:t>1</w:t>
            </w:r>
          </w:p>
        </w:tc>
        <w:tc>
          <w:tcPr>
            <w:tcW w:w="1260" w:type="dxa"/>
            <w:gridSpan w:val="3"/>
          </w:tcPr>
          <w:p w14:paraId="2CBA58C5" w14:textId="77777777" w:rsidR="00862364" w:rsidRPr="00DF53B4" w:rsidRDefault="00862364" w:rsidP="004A02ED">
            <w:pPr>
              <w:pStyle w:val="TAC"/>
              <w:rPr>
                <w:lang w:eastAsia="en-US"/>
              </w:rPr>
            </w:pPr>
            <w:r w:rsidRPr="00DF53B4">
              <w:rPr>
                <w:lang w:eastAsia="en-US"/>
              </w:rPr>
              <w:sym w:font="Wingdings" w:char="00DF"/>
            </w:r>
          </w:p>
        </w:tc>
        <w:tc>
          <w:tcPr>
            <w:tcW w:w="3420" w:type="dxa"/>
            <w:gridSpan w:val="2"/>
            <w:tcBorders>
              <w:top w:val="single" w:sz="4" w:space="0" w:color="auto"/>
            </w:tcBorders>
          </w:tcPr>
          <w:p w14:paraId="03EC36E4" w14:textId="77777777" w:rsidR="00862364" w:rsidRPr="00DF53B4" w:rsidRDefault="00862364" w:rsidP="004A02ED">
            <w:pPr>
              <w:pStyle w:val="TAL"/>
              <w:rPr>
                <w:lang w:eastAsia="en-US"/>
              </w:rPr>
            </w:pPr>
            <w:r w:rsidRPr="00DF53B4">
              <w:rPr>
                <w:lang w:eastAsia="en-US"/>
              </w:rPr>
              <w:t>INVITE</w:t>
            </w:r>
          </w:p>
        </w:tc>
        <w:tc>
          <w:tcPr>
            <w:tcW w:w="4288" w:type="dxa"/>
            <w:gridSpan w:val="2"/>
            <w:tcBorders>
              <w:top w:val="single" w:sz="4" w:space="0" w:color="auto"/>
            </w:tcBorders>
          </w:tcPr>
          <w:p w14:paraId="18027A95" w14:textId="77777777" w:rsidR="00862364" w:rsidRPr="00DF53B4" w:rsidRDefault="00862364" w:rsidP="004A02ED">
            <w:pPr>
              <w:pStyle w:val="TAL"/>
              <w:rPr>
                <w:lang w:eastAsia="en-US"/>
              </w:rPr>
            </w:pPr>
            <w:r w:rsidRPr="00DF53B4">
              <w:rPr>
                <w:lang w:eastAsia="en-US"/>
              </w:rPr>
              <w:t>SS sends INVITE with the first SDP offer.</w:t>
            </w:r>
          </w:p>
        </w:tc>
      </w:tr>
      <w:tr w:rsidR="00862364" w:rsidRPr="00DF53B4" w14:paraId="36B94850" w14:textId="77777777" w:rsidTr="004A02ED">
        <w:trPr>
          <w:gridAfter w:val="1"/>
          <w:wAfter w:w="34" w:type="dxa"/>
          <w:cantSplit/>
          <w:jc w:val="center"/>
        </w:trPr>
        <w:tc>
          <w:tcPr>
            <w:tcW w:w="720" w:type="dxa"/>
            <w:gridSpan w:val="2"/>
            <w:tcBorders>
              <w:top w:val="single" w:sz="4" w:space="0" w:color="auto"/>
            </w:tcBorders>
          </w:tcPr>
          <w:p w14:paraId="616C38A1" w14:textId="77777777" w:rsidR="00862364" w:rsidRPr="00DF53B4" w:rsidRDefault="00862364" w:rsidP="004A02ED">
            <w:pPr>
              <w:pStyle w:val="TAC"/>
              <w:rPr>
                <w:lang w:eastAsia="en-US"/>
              </w:rPr>
            </w:pPr>
            <w:r w:rsidRPr="00DF53B4">
              <w:rPr>
                <w:lang w:eastAsia="en-US"/>
              </w:rPr>
              <w:t>2</w:t>
            </w:r>
          </w:p>
        </w:tc>
        <w:tc>
          <w:tcPr>
            <w:tcW w:w="1260" w:type="dxa"/>
            <w:gridSpan w:val="3"/>
          </w:tcPr>
          <w:p w14:paraId="0FC56477" w14:textId="77777777" w:rsidR="00862364" w:rsidRPr="00DF53B4" w:rsidRDefault="00862364" w:rsidP="004A02ED">
            <w:pPr>
              <w:pStyle w:val="TAC"/>
              <w:rPr>
                <w:lang w:eastAsia="en-US"/>
              </w:rPr>
            </w:pPr>
            <w:r w:rsidRPr="00DF53B4">
              <w:rPr>
                <w:lang w:eastAsia="en-US"/>
              </w:rPr>
              <w:sym w:font="Wingdings" w:char="00E0"/>
            </w:r>
          </w:p>
        </w:tc>
        <w:tc>
          <w:tcPr>
            <w:tcW w:w="3420" w:type="dxa"/>
            <w:gridSpan w:val="2"/>
            <w:tcBorders>
              <w:top w:val="single" w:sz="4" w:space="0" w:color="auto"/>
            </w:tcBorders>
          </w:tcPr>
          <w:p w14:paraId="22ABD2E5" w14:textId="77777777" w:rsidR="00862364" w:rsidRPr="00DF53B4" w:rsidRDefault="00862364" w:rsidP="004A02ED">
            <w:pPr>
              <w:pStyle w:val="TAL"/>
              <w:rPr>
                <w:lang w:eastAsia="en-US"/>
              </w:rPr>
            </w:pPr>
            <w:r w:rsidRPr="00DF53B4">
              <w:rPr>
                <w:lang w:eastAsia="en-US"/>
              </w:rPr>
              <w:t>100 Trying</w:t>
            </w:r>
          </w:p>
        </w:tc>
        <w:tc>
          <w:tcPr>
            <w:tcW w:w="4288" w:type="dxa"/>
            <w:gridSpan w:val="2"/>
            <w:tcBorders>
              <w:top w:val="single" w:sz="4" w:space="0" w:color="auto"/>
            </w:tcBorders>
          </w:tcPr>
          <w:p w14:paraId="34C64E5E" w14:textId="77777777" w:rsidR="00862364" w:rsidRPr="00DF53B4" w:rsidRDefault="00862364" w:rsidP="004A02ED">
            <w:pPr>
              <w:pStyle w:val="TAL"/>
              <w:rPr>
                <w:lang w:eastAsia="en-US"/>
              </w:rPr>
            </w:pPr>
            <w:r w:rsidRPr="00DF53B4">
              <w:rPr>
                <w:lang w:eastAsia="en-US"/>
              </w:rPr>
              <w:t>(Optional) The UE responds with a 100 Trying provisional response</w:t>
            </w:r>
          </w:p>
        </w:tc>
      </w:tr>
      <w:tr w:rsidR="00747272" w:rsidRPr="00DF53B4" w14:paraId="299FA654" w14:textId="77777777" w:rsidTr="004A02ED">
        <w:trPr>
          <w:gridAfter w:val="1"/>
          <w:wAfter w:w="34" w:type="dxa"/>
          <w:cantSplit/>
          <w:jc w:val="center"/>
        </w:trPr>
        <w:tc>
          <w:tcPr>
            <w:tcW w:w="720" w:type="dxa"/>
            <w:gridSpan w:val="2"/>
            <w:tcBorders>
              <w:top w:val="single" w:sz="4" w:space="0" w:color="auto"/>
            </w:tcBorders>
          </w:tcPr>
          <w:p w14:paraId="7D17E892" w14:textId="77777777" w:rsidR="00747272" w:rsidRPr="00DF53B4" w:rsidRDefault="00747272" w:rsidP="004A02ED">
            <w:pPr>
              <w:pStyle w:val="TAC"/>
              <w:rPr>
                <w:lang w:eastAsia="en-US"/>
              </w:rPr>
            </w:pPr>
            <w:r w:rsidRPr="00DF53B4">
              <w:t>2A</w:t>
            </w:r>
          </w:p>
        </w:tc>
        <w:tc>
          <w:tcPr>
            <w:tcW w:w="1260" w:type="dxa"/>
            <w:gridSpan w:val="3"/>
          </w:tcPr>
          <w:p w14:paraId="19421C22" w14:textId="77777777" w:rsidR="00747272" w:rsidRPr="00DF53B4" w:rsidRDefault="00747272" w:rsidP="004A02ED">
            <w:pPr>
              <w:pStyle w:val="TAC"/>
              <w:rPr>
                <w:lang w:eastAsia="en-US"/>
              </w:rPr>
            </w:pPr>
            <w:r w:rsidRPr="00DF53B4">
              <w:sym w:font="Wingdings" w:char="00E0"/>
            </w:r>
          </w:p>
        </w:tc>
        <w:tc>
          <w:tcPr>
            <w:tcW w:w="3420" w:type="dxa"/>
            <w:gridSpan w:val="2"/>
            <w:tcBorders>
              <w:top w:val="single" w:sz="4" w:space="0" w:color="auto"/>
            </w:tcBorders>
          </w:tcPr>
          <w:p w14:paraId="183DF7D4" w14:textId="77777777" w:rsidR="00747272" w:rsidRPr="00DF53B4" w:rsidRDefault="00747272" w:rsidP="004A02ED">
            <w:pPr>
              <w:pStyle w:val="TAL"/>
              <w:rPr>
                <w:lang w:eastAsia="en-US"/>
              </w:rPr>
            </w:pPr>
            <w:r w:rsidRPr="00DF53B4">
              <w:t>183 Session Progress</w:t>
            </w:r>
          </w:p>
        </w:tc>
        <w:tc>
          <w:tcPr>
            <w:tcW w:w="4288" w:type="dxa"/>
            <w:gridSpan w:val="2"/>
            <w:tcBorders>
              <w:top w:val="single" w:sz="4" w:space="0" w:color="auto"/>
            </w:tcBorders>
          </w:tcPr>
          <w:p w14:paraId="1C5951B1" w14:textId="77777777" w:rsidR="00747272" w:rsidRPr="00DF53B4" w:rsidRDefault="00747272" w:rsidP="004A02ED">
            <w:pPr>
              <w:pStyle w:val="TAL"/>
              <w:rPr>
                <w:lang w:eastAsia="en-US"/>
              </w:rPr>
            </w:pPr>
            <w:r w:rsidRPr="00DF53B4">
              <w:t>(Optional) The UE sends 183 response reliably with the SDP answer to the offer in INVITE</w:t>
            </w:r>
          </w:p>
        </w:tc>
      </w:tr>
      <w:tr w:rsidR="00747272" w:rsidRPr="00DF53B4" w14:paraId="42C657B0" w14:textId="77777777" w:rsidTr="004A02ED">
        <w:trPr>
          <w:gridAfter w:val="1"/>
          <w:wAfter w:w="34" w:type="dxa"/>
          <w:cantSplit/>
          <w:jc w:val="center"/>
        </w:trPr>
        <w:tc>
          <w:tcPr>
            <w:tcW w:w="720" w:type="dxa"/>
            <w:gridSpan w:val="2"/>
            <w:tcBorders>
              <w:top w:val="single" w:sz="4" w:space="0" w:color="auto"/>
            </w:tcBorders>
          </w:tcPr>
          <w:p w14:paraId="6CBCB2BD" w14:textId="77777777" w:rsidR="00747272" w:rsidRPr="00DF53B4" w:rsidRDefault="00747272" w:rsidP="004A02ED">
            <w:pPr>
              <w:pStyle w:val="TAC"/>
              <w:rPr>
                <w:lang w:eastAsia="en-US"/>
              </w:rPr>
            </w:pPr>
            <w:r w:rsidRPr="00DF53B4">
              <w:t>2B</w:t>
            </w:r>
          </w:p>
        </w:tc>
        <w:tc>
          <w:tcPr>
            <w:tcW w:w="1260" w:type="dxa"/>
            <w:gridSpan w:val="3"/>
          </w:tcPr>
          <w:p w14:paraId="1E21EEC7" w14:textId="77777777" w:rsidR="00747272" w:rsidRPr="00DF53B4" w:rsidRDefault="00747272" w:rsidP="004A02ED">
            <w:pPr>
              <w:pStyle w:val="TAC"/>
              <w:rPr>
                <w:lang w:eastAsia="en-US"/>
              </w:rPr>
            </w:pPr>
            <w:r w:rsidRPr="00DF53B4">
              <w:sym w:font="Wingdings" w:char="00DF"/>
            </w:r>
          </w:p>
        </w:tc>
        <w:tc>
          <w:tcPr>
            <w:tcW w:w="3420" w:type="dxa"/>
            <w:gridSpan w:val="2"/>
            <w:tcBorders>
              <w:top w:val="single" w:sz="4" w:space="0" w:color="auto"/>
            </w:tcBorders>
          </w:tcPr>
          <w:p w14:paraId="16D21459" w14:textId="77777777" w:rsidR="00747272" w:rsidRPr="00DF53B4" w:rsidRDefault="00747272" w:rsidP="004A02ED">
            <w:pPr>
              <w:pStyle w:val="TAL"/>
              <w:rPr>
                <w:lang w:eastAsia="en-US"/>
              </w:rPr>
            </w:pPr>
            <w:r w:rsidRPr="00DF53B4">
              <w:t>PRACK</w:t>
            </w:r>
          </w:p>
        </w:tc>
        <w:tc>
          <w:tcPr>
            <w:tcW w:w="4288" w:type="dxa"/>
            <w:gridSpan w:val="2"/>
            <w:tcBorders>
              <w:top w:val="single" w:sz="4" w:space="0" w:color="auto"/>
            </w:tcBorders>
          </w:tcPr>
          <w:p w14:paraId="14635BD3" w14:textId="77777777" w:rsidR="00747272" w:rsidRPr="00DF53B4" w:rsidRDefault="00747272" w:rsidP="004A02ED">
            <w:pPr>
              <w:pStyle w:val="TAL"/>
              <w:rPr>
                <w:lang w:eastAsia="en-US"/>
              </w:rPr>
            </w:pPr>
            <w:r w:rsidRPr="00DF53B4">
              <w:t>(Optional) SS acknowledges the receipt of 183 response from the UE.</w:t>
            </w:r>
          </w:p>
        </w:tc>
      </w:tr>
      <w:tr w:rsidR="00747272" w:rsidRPr="00DF53B4" w14:paraId="21712E59" w14:textId="77777777" w:rsidTr="004A02ED">
        <w:trPr>
          <w:gridAfter w:val="1"/>
          <w:wAfter w:w="34" w:type="dxa"/>
          <w:cantSplit/>
          <w:jc w:val="center"/>
        </w:trPr>
        <w:tc>
          <w:tcPr>
            <w:tcW w:w="720" w:type="dxa"/>
            <w:gridSpan w:val="2"/>
            <w:tcBorders>
              <w:top w:val="single" w:sz="4" w:space="0" w:color="auto"/>
            </w:tcBorders>
          </w:tcPr>
          <w:p w14:paraId="4E1ED0F4" w14:textId="77777777" w:rsidR="00747272" w:rsidRPr="00DF53B4" w:rsidRDefault="00747272" w:rsidP="004A02ED">
            <w:pPr>
              <w:pStyle w:val="TAC"/>
              <w:rPr>
                <w:lang w:eastAsia="en-US"/>
              </w:rPr>
            </w:pPr>
            <w:r w:rsidRPr="00DF53B4">
              <w:t>2C</w:t>
            </w:r>
          </w:p>
        </w:tc>
        <w:tc>
          <w:tcPr>
            <w:tcW w:w="1260" w:type="dxa"/>
            <w:gridSpan w:val="3"/>
          </w:tcPr>
          <w:p w14:paraId="0F430E90" w14:textId="77777777" w:rsidR="00747272" w:rsidRPr="00DF53B4" w:rsidRDefault="00747272" w:rsidP="004A02ED">
            <w:pPr>
              <w:pStyle w:val="TAC"/>
              <w:rPr>
                <w:lang w:eastAsia="en-US"/>
              </w:rPr>
            </w:pPr>
            <w:r w:rsidRPr="00DF53B4">
              <w:sym w:font="Wingdings" w:char="00E0"/>
            </w:r>
          </w:p>
        </w:tc>
        <w:tc>
          <w:tcPr>
            <w:tcW w:w="3420" w:type="dxa"/>
            <w:gridSpan w:val="2"/>
            <w:tcBorders>
              <w:top w:val="single" w:sz="4" w:space="0" w:color="auto"/>
            </w:tcBorders>
          </w:tcPr>
          <w:p w14:paraId="1A926FB3" w14:textId="77777777" w:rsidR="00747272" w:rsidRPr="00DF53B4" w:rsidRDefault="00747272" w:rsidP="004A02ED">
            <w:pPr>
              <w:pStyle w:val="TAL"/>
              <w:rPr>
                <w:lang w:eastAsia="en-US"/>
              </w:rPr>
            </w:pPr>
            <w:r w:rsidRPr="00DF53B4">
              <w:t>200 OK</w:t>
            </w:r>
          </w:p>
        </w:tc>
        <w:tc>
          <w:tcPr>
            <w:tcW w:w="4288" w:type="dxa"/>
            <w:gridSpan w:val="2"/>
            <w:tcBorders>
              <w:top w:val="single" w:sz="4" w:space="0" w:color="auto"/>
            </w:tcBorders>
          </w:tcPr>
          <w:p w14:paraId="7ED3E124" w14:textId="77777777" w:rsidR="00747272" w:rsidRPr="00DF53B4" w:rsidRDefault="00747272" w:rsidP="004A02ED">
            <w:pPr>
              <w:pStyle w:val="TAL"/>
              <w:rPr>
                <w:lang w:eastAsia="en-US"/>
              </w:rPr>
            </w:pPr>
            <w:r w:rsidRPr="00DF53B4">
              <w:t>(Optional) The UE responds to PRACK with 200 OK</w:t>
            </w:r>
          </w:p>
        </w:tc>
      </w:tr>
      <w:tr w:rsidR="00862364" w:rsidRPr="00DF53B4" w14:paraId="05888579" w14:textId="77777777" w:rsidTr="004A02ED">
        <w:trPr>
          <w:gridAfter w:val="1"/>
          <w:wAfter w:w="34" w:type="dxa"/>
          <w:cantSplit/>
          <w:jc w:val="center"/>
        </w:trPr>
        <w:tc>
          <w:tcPr>
            <w:tcW w:w="720" w:type="dxa"/>
            <w:gridSpan w:val="2"/>
            <w:tcBorders>
              <w:top w:val="single" w:sz="4" w:space="0" w:color="auto"/>
            </w:tcBorders>
          </w:tcPr>
          <w:p w14:paraId="0E0BC103" w14:textId="77777777" w:rsidR="00862364" w:rsidRPr="00DF53B4" w:rsidRDefault="00862364" w:rsidP="004A02ED">
            <w:pPr>
              <w:pStyle w:val="TAC"/>
              <w:rPr>
                <w:lang w:eastAsia="en-US"/>
              </w:rPr>
            </w:pPr>
            <w:r w:rsidRPr="00DF53B4">
              <w:rPr>
                <w:lang w:eastAsia="en-US"/>
              </w:rPr>
              <w:t>3</w:t>
            </w:r>
          </w:p>
        </w:tc>
        <w:tc>
          <w:tcPr>
            <w:tcW w:w="1260" w:type="dxa"/>
            <w:gridSpan w:val="3"/>
          </w:tcPr>
          <w:p w14:paraId="73F837CD" w14:textId="77777777" w:rsidR="00862364" w:rsidRPr="00DF53B4" w:rsidRDefault="00862364" w:rsidP="004A02ED">
            <w:pPr>
              <w:pStyle w:val="TAC"/>
              <w:rPr>
                <w:lang w:eastAsia="en-US"/>
              </w:rPr>
            </w:pPr>
            <w:r w:rsidRPr="00DF53B4">
              <w:rPr>
                <w:lang w:eastAsia="en-US"/>
              </w:rPr>
              <w:sym w:font="Wingdings" w:char="00E0"/>
            </w:r>
          </w:p>
        </w:tc>
        <w:tc>
          <w:tcPr>
            <w:tcW w:w="3420" w:type="dxa"/>
            <w:gridSpan w:val="2"/>
            <w:tcBorders>
              <w:top w:val="single" w:sz="4" w:space="0" w:color="auto"/>
            </w:tcBorders>
          </w:tcPr>
          <w:p w14:paraId="148197A8" w14:textId="77777777" w:rsidR="00862364" w:rsidRPr="00DF53B4" w:rsidRDefault="00862364" w:rsidP="004A02ED">
            <w:pPr>
              <w:pStyle w:val="TAL"/>
              <w:rPr>
                <w:lang w:eastAsia="en-US"/>
              </w:rPr>
            </w:pPr>
            <w:r w:rsidRPr="00DF53B4">
              <w:rPr>
                <w:lang w:eastAsia="en-US"/>
              </w:rPr>
              <w:t>180 Ringing</w:t>
            </w:r>
          </w:p>
        </w:tc>
        <w:tc>
          <w:tcPr>
            <w:tcW w:w="4288" w:type="dxa"/>
            <w:gridSpan w:val="2"/>
            <w:tcBorders>
              <w:top w:val="single" w:sz="4" w:space="0" w:color="auto"/>
            </w:tcBorders>
          </w:tcPr>
          <w:p w14:paraId="4AA3B5F6" w14:textId="77777777" w:rsidR="00862364" w:rsidRPr="00DF53B4" w:rsidRDefault="00862364" w:rsidP="004A02ED">
            <w:pPr>
              <w:pStyle w:val="TAL"/>
              <w:rPr>
                <w:lang w:eastAsia="en-US"/>
              </w:rPr>
            </w:pPr>
            <w:r w:rsidRPr="00DF53B4">
              <w:rPr>
                <w:lang w:eastAsia="en-US"/>
              </w:rPr>
              <w:t>(Optional) The UE responds to the offer in INVITE with 180 Ringing with the optional SDP answer</w:t>
            </w:r>
            <w:r w:rsidR="00747272" w:rsidRPr="00DF53B4">
              <w:t xml:space="preserve"> if SDP answer was not included with 183 Session Progress in step 2A</w:t>
            </w:r>
          </w:p>
        </w:tc>
      </w:tr>
      <w:tr w:rsidR="00862364" w:rsidRPr="00DF53B4" w14:paraId="6CB46C82" w14:textId="77777777" w:rsidTr="004A02ED">
        <w:trPr>
          <w:gridAfter w:val="1"/>
          <w:wAfter w:w="34" w:type="dxa"/>
          <w:cantSplit/>
          <w:jc w:val="center"/>
        </w:trPr>
        <w:tc>
          <w:tcPr>
            <w:tcW w:w="720" w:type="dxa"/>
            <w:gridSpan w:val="2"/>
            <w:tcBorders>
              <w:top w:val="single" w:sz="4" w:space="0" w:color="auto"/>
            </w:tcBorders>
          </w:tcPr>
          <w:p w14:paraId="61752409" w14:textId="77777777" w:rsidR="00862364" w:rsidRPr="00DF53B4" w:rsidRDefault="00862364" w:rsidP="004A02ED">
            <w:pPr>
              <w:pStyle w:val="TAC"/>
              <w:rPr>
                <w:lang w:eastAsia="en-US"/>
              </w:rPr>
            </w:pPr>
            <w:r w:rsidRPr="00DF53B4">
              <w:rPr>
                <w:lang w:eastAsia="en-US"/>
              </w:rPr>
              <w:t>4</w:t>
            </w:r>
          </w:p>
        </w:tc>
        <w:tc>
          <w:tcPr>
            <w:tcW w:w="1260" w:type="dxa"/>
            <w:gridSpan w:val="3"/>
          </w:tcPr>
          <w:p w14:paraId="65F44622" w14:textId="77777777" w:rsidR="00862364" w:rsidRPr="00DF53B4" w:rsidRDefault="00862364" w:rsidP="004A02ED">
            <w:pPr>
              <w:pStyle w:val="TAC"/>
              <w:rPr>
                <w:lang w:eastAsia="en-US"/>
              </w:rPr>
            </w:pPr>
            <w:r w:rsidRPr="00DF53B4">
              <w:rPr>
                <w:lang w:eastAsia="en-US"/>
              </w:rPr>
              <w:sym w:font="Wingdings" w:char="00DF"/>
            </w:r>
          </w:p>
        </w:tc>
        <w:tc>
          <w:tcPr>
            <w:tcW w:w="3420" w:type="dxa"/>
            <w:gridSpan w:val="2"/>
            <w:tcBorders>
              <w:top w:val="single" w:sz="4" w:space="0" w:color="auto"/>
            </w:tcBorders>
          </w:tcPr>
          <w:p w14:paraId="67337086" w14:textId="77777777" w:rsidR="00862364" w:rsidRPr="00DF53B4" w:rsidRDefault="00862364" w:rsidP="004A02ED">
            <w:pPr>
              <w:pStyle w:val="TAL"/>
              <w:rPr>
                <w:lang w:eastAsia="en-US"/>
              </w:rPr>
            </w:pPr>
            <w:r w:rsidRPr="00DF53B4">
              <w:rPr>
                <w:lang w:eastAsia="en-US"/>
              </w:rPr>
              <w:t>PRACK</w:t>
            </w:r>
          </w:p>
        </w:tc>
        <w:tc>
          <w:tcPr>
            <w:tcW w:w="4288" w:type="dxa"/>
            <w:gridSpan w:val="2"/>
            <w:tcBorders>
              <w:top w:val="single" w:sz="4" w:space="0" w:color="auto"/>
            </w:tcBorders>
          </w:tcPr>
          <w:p w14:paraId="3B70AD48" w14:textId="77777777" w:rsidR="00862364" w:rsidRPr="00DF53B4" w:rsidRDefault="00862364" w:rsidP="004A02ED">
            <w:pPr>
              <w:pStyle w:val="TAL"/>
              <w:rPr>
                <w:lang w:eastAsia="en-US"/>
              </w:rPr>
            </w:pPr>
            <w:r w:rsidRPr="00DF53B4">
              <w:rPr>
                <w:lang w:eastAsia="en-US"/>
              </w:rPr>
              <w:t xml:space="preserve">(Optional) </w:t>
            </w:r>
            <w:r w:rsidRPr="00DF53B4">
              <w:rPr>
                <w:rFonts w:eastAsia="MS Gothic"/>
                <w:lang w:eastAsia="en-US"/>
              </w:rPr>
              <w:t>SS shall send PRACK only if the 180 response contains 100rel option tag within the Require header.</w:t>
            </w:r>
          </w:p>
        </w:tc>
      </w:tr>
      <w:tr w:rsidR="00862364" w:rsidRPr="00DF53B4" w14:paraId="0F481212" w14:textId="77777777" w:rsidTr="004A02ED">
        <w:trPr>
          <w:gridAfter w:val="1"/>
          <w:wAfter w:w="34" w:type="dxa"/>
          <w:cantSplit/>
          <w:jc w:val="center"/>
        </w:trPr>
        <w:tc>
          <w:tcPr>
            <w:tcW w:w="720" w:type="dxa"/>
            <w:gridSpan w:val="2"/>
            <w:tcBorders>
              <w:top w:val="single" w:sz="4" w:space="0" w:color="auto"/>
            </w:tcBorders>
          </w:tcPr>
          <w:p w14:paraId="60B3B0C2" w14:textId="77777777" w:rsidR="00862364" w:rsidRPr="00DF53B4" w:rsidRDefault="00862364" w:rsidP="004A02ED">
            <w:pPr>
              <w:pStyle w:val="TAC"/>
              <w:rPr>
                <w:lang w:eastAsia="en-US"/>
              </w:rPr>
            </w:pPr>
            <w:r w:rsidRPr="00DF53B4">
              <w:rPr>
                <w:lang w:eastAsia="en-US"/>
              </w:rPr>
              <w:t>5</w:t>
            </w:r>
          </w:p>
        </w:tc>
        <w:tc>
          <w:tcPr>
            <w:tcW w:w="1260" w:type="dxa"/>
            <w:gridSpan w:val="3"/>
          </w:tcPr>
          <w:p w14:paraId="6890F44A" w14:textId="77777777" w:rsidR="00862364" w:rsidRPr="00DF53B4" w:rsidRDefault="00862364" w:rsidP="004A02ED">
            <w:pPr>
              <w:pStyle w:val="TAC"/>
              <w:rPr>
                <w:lang w:eastAsia="en-US"/>
              </w:rPr>
            </w:pPr>
            <w:r w:rsidRPr="00DF53B4">
              <w:rPr>
                <w:lang w:eastAsia="en-US"/>
              </w:rPr>
              <w:sym w:font="Wingdings" w:char="00E0"/>
            </w:r>
          </w:p>
        </w:tc>
        <w:tc>
          <w:tcPr>
            <w:tcW w:w="3420" w:type="dxa"/>
            <w:gridSpan w:val="2"/>
            <w:tcBorders>
              <w:top w:val="single" w:sz="4" w:space="0" w:color="auto"/>
            </w:tcBorders>
          </w:tcPr>
          <w:p w14:paraId="1BF8B7B7" w14:textId="77777777" w:rsidR="00862364" w:rsidRPr="00DF53B4" w:rsidRDefault="00862364" w:rsidP="004A02ED">
            <w:pPr>
              <w:pStyle w:val="TAL"/>
              <w:rPr>
                <w:lang w:eastAsia="en-US"/>
              </w:rPr>
            </w:pPr>
            <w:r w:rsidRPr="00DF53B4">
              <w:rPr>
                <w:lang w:eastAsia="en-US"/>
              </w:rPr>
              <w:t>200 OK</w:t>
            </w:r>
          </w:p>
        </w:tc>
        <w:tc>
          <w:tcPr>
            <w:tcW w:w="4288" w:type="dxa"/>
            <w:gridSpan w:val="2"/>
            <w:tcBorders>
              <w:top w:val="single" w:sz="4" w:space="0" w:color="auto"/>
            </w:tcBorders>
          </w:tcPr>
          <w:p w14:paraId="2FACB27C" w14:textId="77777777" w:rsidR="00862364" w:rsidRPr="00DF53B4" w:rsidRDefault="00862364" w:rsidP="004A02ED">
            <w:pPr>
              <w:pStyle w:val="TAL"/>
              <w:rPr>
                <w:lang w:eastAsia="en-US"/>
              </w:rPr>
            </w:pPr>
            <w:r w:rsidRPr="00DF53B4">
              <w:rPr>
                <w:lang w:eastAsia="en-US"/>
              </w:rPr>
              <w:t>(Optional) The UE responds to PRACK with 200 OK.</w:t>
            </w:r>
          </w:p>
        </w:tc>
      </w:tr>
      <w:tr w:rsidR="00220A54" w:rsidRPr="00DF53B4" w14:paraId="4651EAAC" w14:textId="77777777" w:rsidTr="000B2D47">
        <w:trPr>
          <w:gridBefore w:val="1"/>
          <w:wBefore w:w="34" w:type="dxa"/>
          <w:cantSplit/>
          <w:jc w:val="center"/>
        </w:trPr>
        <w:tc>
          <w:tcPr>
            <w:tcW w:w="720" w:type="dxa"/>
            <w:gridSpan w:val="2"/>
            <w:tcBorders>
              <w:top w:val="single" w:sz="4" w:space="0" w:color="auto"/>
            </w:tcBorders>
          </w:tcPr>
          <w:p w14:paraId="5AE9F9E7" w14:textId="77777777" w:rsidR="00220A54" w:rsidRPr="00DF53B4" w:rsidRDefault="00220A54" w:rsidP="000B2D47">
            <w:pPr>
              <w:pStyle w:val="TAC"/>
            </w:pPr>
          </w:p>
        </w:tc>
        <w:tc>
          <w:tcPr>
            <w:tcW w:w="1260" w:type="dxa"/>
            <w:gridSpan w:val="3"/>
          </w:tcPr>
          <w:p w14:paraId="5D250A0D" w14:textId="77777777" w:rsidR="00220A54" w:rsidRPr="00DF53B4" w:rsidRDefault="00220A54" w:rsidP="000B2D47">
            <w:pPr>
              <w:pStyle w:val="TAC"/>
            </w:pPr>
          </w:p>
        </w:tc>
        <w:tc>
          <w:tcPr>
            <w:tcW w:w="3420" w:type="dxa"/>
            <w:gridSpan w:val="2"/>
            <w:tcBorders>
              <w:top w:val="single" w:sz="4" w:space="0" w:color="auto"/>
            </w:tcBorders>
          </w:tcPr>
          <w:p w14:paraId="70FF8D94" w14:textId="77777777" w:rsidR="00220A54" w:rsidRPr="00DF53B4" w:rsidRDefault="00220A54" w:rsidP="000B2D47">
            <w:pPr>
              <w:pStyle w:val="TAL"/>
            </w:pPr>
          </w:p>
        </w:tc>
        <w:tc>
          <w:tcPr>
            <w:tcW w:w="4288" w:type="dxa"/>
            <w:gridSpan w:val="2"/>
            <w:tcBorders>
              <w:top w:val="single" w:sz="4" w:space="0" w:color="auto"/>
            </w:tcBorders>
          </w:tcPr>
          <w:p w14:paraId="16E76672" w14:textId="77777777" w:rsidR="00220A54" w:rsidRPr="00DF53B4" w:rsidRDefault="00220A54" w:rsidP="000B2D47">
            <w:pPr>
              <w:pStyle w:val="TAL"/>
            </w:pPr>
            <w:r w:rsidRPr="00DF53B4">
              <w:t>SS waits 5 seconds for UE to send 183 Session Progress and/or 180 Ringing or none of the two before proceeding</w:t>
            </w:r>
          </w:p>
        </w:tc>
      </w:tr>
      <w:tr w:rsidR="00EA33AB" w:rsidRPr="00DF53B4" w14:paraId="2D5C5562" w14:textId="77777777" w:rsidTr="00B34058">
        <w:trPr>
          <w:gridAfter w:val="1"/>
          <w:wAfter w:w="34" w:type="dxa"/>
          <w:cantSplit/>
          <w:jc w:val="center"/>
        </w:trPr>
        <w:tc>
          <w:tcPr>
            <w:tcW w:w="720" w:type="dxa"/>
            <w:gridSpan w:val="2"/>
            <w:tcBorders>
              <w:top w:val="single" w:sz="4" w:space="0" w:color="auto"/>
            </w:tcBorders>
          </w:tcPr>
          <w:p w14:paraId="4FA4985B" w14:textId="77777777" w:rsidR="00EA33AB" w:rsidRPr="00DF53B4" w:rsidRDefault="00EA33AB" w:rsidP="00B34058">
            <w:pPr>
              <w:pStyle w:val="TAC"/>
              <w:rPr>
                <w:lang w:eastAsia="en-US"/>
              </w:rPr>
            </w:pPr>
            <w:r w:rsidRPr="00DF53B4">
              <w:rPr>
                <w:lang w:eastAsia="en-US"/>
              </w:rPr>
              <w:t>5A</w:t>
            </w:r>
          </w:p>
        </w:tc>
        <w:tc>
          <w:tcPr>
            <w:tcW w:w="1260" w:type="dxa"/>
            <w:gridSpan w:val="3"/>
          </w:tcPr>
          <w:p w14:paraId="7875CD05" w14:textId="77777777" w:rsidR="00EA33AB" w:rsidRPr="00DF53B4" w:rsidRDefault="00EA33AB" w:rsidP="00B34058">
            <w:pPr>
              <w:pStyle w:val="TAC"/>
              <w:rPr>
                <w:lang w:eastAsia="en-US"/>
              </w:rPr>
            </w:pPr>
          </w:p>
        </w:tc>
        <w:tc>
          <w:tcPr>
            <w:tcW w:w="3420" w:type="dxa"/>
            <w:gridSpan w:val="2"/>
            <w:tcBorders>
              <w:top w:val="single" w:sz="4" w:space="0" w:color="auto"/>
            </w:tcBorders>
          </w:tcPr>
          <w:p w14:paraId="5A474395" w14:textId="77777777" w:rsidR="00EA33AB" w:rsidRPr="00DF53B4" w:rsidRDefault="00EA33AB" w:rsidP="00B34058">
            <w:pPr>
              <w:pStyle w:val="TAL"/>
              <w:rPr>
                <w:lang w:eastAsia="en-US"/>
              </w:rPr>
            </w:pPr>
          </w:p>
        </w:tc>
        <w:tc>
          <w:tcPr>
            <w:tcW w:w="4288" w:type="dxa"/>
            <w:gridSpan w:val="2"/>
            <w:tcBorders>
              <w:top w:val="single" w:sz="4" w:space="0" w:color="auto"/>
            </w:tcBorders>
          </w:tcPr>
          <w:p w14:paraId="7AF89440" w14:textId="77777777" w:rsidR="00EA33AB" w:rsidRPr="00DF53B4" w:rsidRDefault="00EA33AB" w:rsidP="00B34058">
            <w:pPr>
              <w:pStyle w:val="TAL"/>
              <w:rPr>
                <w:lang w:eastAsia="en-US"/>
              </w:rPr>
            </w:pPr>
            <w:r w:rsidRPr="00DF53B4">
              <w:rPr>
                <w:lang w:eastAsia="en-US"/>
              </w:rPr>
              <w:t>Make UE accept the speech AMR offer.</w:t>
            </w:r>
          </w:p>
        </w:tc>
      </w:tr>
      <w:tr w:rsidR="00862364" w:rsidRPr="00DF53B4" w14:paraId="70C452B6" w14:textId="77777777" w:rsidTr="004A02ED">
        <w:trPr>
          <w:gridAfter w:val="1"/>
          <w:wAfter w:w="34" w:type="dxa"/>
          <w:cantSplit/>
          <w:jc w:val="center"/>
        </w:trPr>
        <w:tc>
          <w:tcPr>
            <w:tcW w:w="720" w:type="dxa"/>
            <w:gridSpan w:val="2"/>
            <w:tcBorders>
              <w:top w:val="single" w:sz="4" w:space="0" w:color="auto"/>
            </w:tcBorders>
          </w:tcPr>
          <w:p w14:paraId="4A446D70" w14:textId="77777777" w:rsidR="00862364" w:rsidRPr="00DF53B4" w:rsidRDefault="00862364" w:rsidP="004A02ED">
            <w:pPr>
              <w:pStyle w:val="TAC"/>
              <w:rPr>
                <w:lang w:eastAsia="en-US"/>
              </w:rPr>
            </w:pPr>
            <w:r w:rsidRPr="00DF53B4">
              <w:rPr>
                <w:lang w:eastAsia="en-US"/>
              </w:rPr>
              <w:t>6</w:t>
            </w:r>
          </w:p>
        </w:tc>
        <w:tc>
          <w:tcPr>
            <w:tcW w:w="1260" w:type="dxa"/>
            <w:gridSpan w:val="3"/>
          </w:tcPr>
          <w:p w14:paraId="3E273D8D" w14:textId="77777777" w:rsidR="00862364" w:rsidRPr="00DF53B4" w:rsidRDefault="00862364" w:rsidP="004A02ED">
            <w:pPr>
              <w:pStyle w:val="TAC"/>
              <w:rPr>
                <w:lang w:eastAsia="en-US"/>
              </w:rPr>
            </w:pPr>
            <w:r w:rsidRPr="00DF53B4">
              <w:rPr>
                <w:lang w:eastAsia="en-US"/>
              </w:rPr>
              <w:sym w:font="Wingdings" w:char="00E0"/>
            </w:r>
          </w:p>
        </w:tc>
        <w:tc>
          <w:tcPr>
            <w:tcW w:w="3420" w:type="dxa"/>
            <w:gridSpan w:val="2"/>
            <w:tcBorders>
              <w:top w:val="single" w:sz="4" w:space="0" w:color="auto"/>
            </w:tcBorders>
          </w:tcPr>
          <w:p w14:paraId="0271183A" w14:textId="77777777" w:rsidR="00862364" w:rsidRPr="00DF53B4" w:rsidRDefault="00862364" w:rsidP="004A02ED">
            <w:pPr>
              <w:pStyle w:val="TAL"/>
              <w:rPr>
                <w:lang w:eastAsia="en-US"/>
              </w:rPr>
            </w:pPr>
            <w:r w:rsidRPr="00DF53B4">
              <w:rPr>
                <w:lang w:eastAsia="en-US"/>
              </w:rPr>
              <w:t>200 OK</w:t>
            </w:r>
          </w:p>
        </w:tc>
        <w:tc>
          <w:tcPr>
            <w:tcW w:w="4288" w:type="dxa"/>
            <w:gridSpan w:val="2"/>
            <w:tcBorders>
              <w:top w:val="single" w:sz="4" w:space="0" w:color="auto"/>
            </w:tcBorders>
          </w:tcPr>
          <w:p w14:paraId="47BB1FEB" w14:textId="77777777" w:rsidR="00862364" w:rsidRPr="00DF53B4" w:rsidRDefault="00862364" w:rsidP="004A02ED">
            <w:pPr>
              <w:pStyle w:val="TAL"/>
              <w:rPr>
                <w:lang w:eastAsia="en-US"/>
              </w:rPr>
            </w:pPr>
            <w:r w:rsidRPr="00DF53B4">
              <w:rPr>
                <w:lang w:eastAsia="en-US"/>
              </w:rPr>
              <w:t xml:space="preserve">The UE responds to INVITE with 200 OK and includes SDP answer to acknowledge its current precondition status if SDP answer was not included with </w:t>
            </w:r>
            <w:r w:rsidR="00747272" w:rsidRPr="00DF53B4">
              <w:t>183 Session Progress in step 2A or</w:t>
            </w:r>
            <w:r w:rsidR="00747272" w:rsidRPr="00DF53B4">
              <w:rPr>
                <w:color w:val="FF0000"/>
                <w:sz w:val="20"/>
              </w:rPr>
              <w:t xml:space="preserve"> </w:t>
            </w:r>
            <w:r w:rsidRPr="00DF53B4">
              <w:rPr>
                <w:lang w:eastAsia="en-US"/>
              </w:rPr>
              <w:t>180 Ringing in Step 3.</w:t>
            </w:r>
          </w:p>
        </w:tc>
      </w:tr>
      <w:tr w:rsidR="00862364" w:rsidRPr="00DF53B4" w14:paraId="31DAEF5B" w14:textId="77777777" w:rsidTr="004A02ED">
        <w:trPr>
          <w:gridAfter w:val="1"/>
          <w:wAfter w:w="34" w:type="dxa"/>
          <w:cantSplit/>
          <w:jc w:val="center"/>
        </w:trPr>
        <w:tc>
          <w:tcPr>
            <w:tcW w:w="720" w:type="dxa"/>
            <w:gridSpan w:val="2"/>
            <w:tcBorders>
              <w:top w:val="single" w:sz="4" w:space="0" w:color="auto"/>
            </w:tcBorders>
          </w:tcPr>
          <w:p w14:paraId="36A606E1" w14:textId="77777777" w:rsidR="00862364" w:rsidRPr="00DF53B4" w:rsidRDefault="00862364" w:rsidP="004A02ED">
            <w:pPr>
              <w:pStyle w:val="TAC"/>
              <w:rPr>
                <w:lang w:eastAsia="en-US"/>
              </w:rPr>
            </w:pPr>
            <w:r w:rsidRPr="00DF53B4">
              <w:rPr>
                <w:lang w:eastAsia="en-US"/>
              </w:rPr>
              <w:t>7</w:t>
            </w:r>
          </w:p>
        </w:tc>
        <w:tc>
          <w:tcPr>
            <w:tcW w:w="1260" w:type="dxa"/>
            <w:gridSpan w:val="3"/>
          </w:tcPr>
          <w:p w14:paraId="1A62BBD5" w14:textId="77777777" w:rsidR="00862364" w:rsidRPr="00DF53B4" w:rsidRDefault="00862364" w:rsidP="004A02ED">
            <w:pPr>
              <w:pStyle w:val="TAC"/>
              <w:rPr>
                <w:lang w:eastAsia="en-US"/>
              </w:rPr>
            </w:pPr>
            <w:r w:rsidRPr="00DF53B4">
              <w:rPr>
                <w:lang w:eastAsia="en-US"/>
              </w:rPr>
              <w:sym w:font="Wingdings" w:char="00DF"/>
            </w:r>
          </w:p>
        </w:tc>
        <w:tc>
          <w:tcPr>
            <w:tcW w:w="3420" w:type="dxa"/>
            <w:gridSpan w:val="2"/>
            <w:tcBorders>
              <w:top w:val="single" w:sz="4" w:space="0" w:color="auto"/>
            </w:tcBorders>
          </w:tcPr>
          <w:p w14:paraId="58CCA8E7" w14:textId="77777777" w:rsidR="00862364" w:rsidRPr="00DF53B4" w:rsidRDefault="00862364" w:rsidP="004A02ED">
            <w:pPr>
              <w:pStyle w:val="TAL"/>
              <w:rPr>
                <w:lang w:eastAsia="en-US"/>
              </w:rPr>
            </w:pPr>
            <w:r w:rsidRPr="00DF53B4">
              <w:rPr>
                <w:lang w:eastAsia="en-US"/>
              </w:rPr>
              <w:t>ACK</w:t>
            </w:r>
          </w:p>
        </w:tc>
        <w:tc>
          <w:tcPr>
            <w:tcW w:w="4288" w:type="dxa"/>
            <w:gridSpan w:val="2"/>
            <w:tcBorders>
              <w:top w:val="single" w:sz="4" w:space="0" w:color="auto"/>
            </w:tcBorders>
          </w:tcPr>
          <w:p w14:paraId="3E788D8B" w14:textId="77777777" w:rsidR="00862364" w:rsidRPr="00DF53B4" w:rsidRDefault="00862364" w:rsidP="004A02ED">
            <w:pPr>
              <w:pStyle w:val="TAL"/>
              <w:rPr>
                <w:lang w:eastAsia="en-US"/>
              </w:rPr>
            </w:pPr>
            <w:r w:rsidRPr="00DF53B4">
              <w:rPr>
                <w:lang w:eastAsia="en-US"/>
              </w:rPr>
              <w:t>The SS acknowledges the receipt of 200 OK for INVITE.</w:t>
            </w:r>
          </w:p>
        </w:tc>
      </w:tr>
    </w:tbl>
    <w:p w14:paraId="371D3214" w14:textId="77777777" w:rsidR="00862364" w:rsidRPr="00DF53B4" w:rsidRDefault="00862364" w:rsidP="00862364"/>
    <w:p w14:paraId="7616EFB2" w14:textId="77777777" w:rsidR="00220A54" w:rsidRPr="00DF53B4" w:rsidRDefault="00220A54" w:rsidP="00220A54">
      <w:pPr>
        <w:pStyle w:val="NO"/>
      </w:pPr>
      <w:r w:rsidRPr="00DF53B4">
        <w:t>NOTE 1:</w:t>
      </w:r>
      <w:r w:rsidRPr="00DF53B4">
        <w:tab/>
        <w:t>Steps 3, 4, and 5 can happen in parallel to steps 2B and 2C</w:t>
      </w:r>
    </w:p>
    <w:p w14:paraId="68F675F9" w14:textId="77777777" w:rsidR="00862364" w:rsidRPr="00DF53B4" w:rsidRDefault="00862364" w:rsidP="00862364">
      <w:pPr>
        <w:pStyle w:val="H6"/>
      </w:pPr>
      <w:r w:rsidRPr="00DF53B4">
        <w:t>Specific Message Content</w:t>
      </w:r>
    </w:p>
    <w:p w14:paraId="5218CA77" w14:textId="77777777" w:rsidR="00862364" w:rsidRPr="00DF53B4" w:rsidRDefault="00862364" w:rsidP="00862364">
      <w:pPr>
        <w:pStyle w:val="H6"/>
      </w:pPr>
      <w:r w:rsidRPr="00DF53B4">
        <w:t>INVITE (Step 1)</w:t>
      </w:r>
    </w:p>
    <w:p w14:paraId="1C1C1E7C" w14:textId="77777777" w:rsidR="00862364" w:rsidRPr="00DF53B4" w:rsidRDefault="00862364" w:rsidP="00862364">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0841B540"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DCA3A0F"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222486F"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862364" w:rsidRPr="00DF53B4" w14:paraId="7E4BAEA6"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5BD31371"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4B9DC2EC" w14:textId="77777777" w:rsidR="00862364" w:rsidRPr="00DF53B4" w:rsidRDefault="00862364" w:rsidP="004A02ED">
            <w:pPr>
              <w:pStyle w:val="TAL"/>
              <w:spacing w:before="100" w:beforeAutospacing="1" w:afterAutospacing="1"/>
              <w:rPr>
                <w:rFonts w:eastAsia="SimSun"/>
                <w:b/>
                <w:szCs w:val="24"/>
                <w:lang w:eastAsia="zh-CN"/>
              </w:rPr>
            </w:pPr>
          </w:p>
        </w:tc>
      </w:tr>
      <w:tr w:rsidR="00862364" w:rsidRPr="00DF53B4" w14:paraId="2FEE336F"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38780B1E" w14:textId="77777777" w:rsidR="00862364"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704F5EA1" w14:textId="77777777" w:rsidR="00862364" w:rsidRPr="00DF53B4" w:rsidRDefault="00862364" w:rsidP="004A02ED">
            <w:pPr>
              <w:pStyle w:val="TAL"/>
              <w:spacing w:before="100" w:beforeAutospacing="1" w:afterAutospacing="1"/>
              <w:rPr>
                <w:rFonts w:eastAsia="SimSun"/>
                <w:i/>
                <w:iCs/>
                <w:szCs w:val="24"/>
                <w:lang w:eastAsia="zh-CN"/>
              </w:rPr>
            </w:pPr>
            <w:r w:rsidRPr="00DF53B4">
              <w:rPr>
                <w:rFonts w:eastAsia="SimSun"/>
                <w:i/>
                <w:iCs/>
                <w:snapToGrid w:val="0"/>
                <w:szCs w:val="24"/>
                <w:lang w:eastAsia="zh-CN"/>
              </w:rPr>
              <w:t xml:space="preserve">precondition </w:t>
            </w:r>
          </w:p>
        </w:tc>
      </w:tr>
      <w:tr w:rsidR="00862364" w:rsidRPr="00DF53B4" w14:paraId="5EAE9BA1"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038075C"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07F2CB0"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The following SDP types and values.</w:t>
            </w:r>
          </w:p>
          <w:p w14:paraId="09E234BB" w14:textId="77777777" w:rsidR="00862364" w:rsidRPr="00DF53B4" w:rsidRDefault="00862364" w:rsidP="004A02ED">
            <w:pPr>
              <w:pStyle w:val="TAL"/>
              <w:rPr>
                <w:rFonts w:eastAsia="SimSun"/>
                <w:snapToGrid w:val="0"/>
                <w:lang w:eastAsia="zh-CN"/>
              </w:rPr>
            </w:pPr>
          </w:p>
          <w:p w14:paraId="460DA6C6"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Session description:</w:t>
            </w:r>
          </w:p>
          <w:p w14:paraId="14C3E6A7"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v=0</w:t>
            </w:r>
          </w:p>
          <w:p w14:paraId="3A745DA6"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o=- 1111111111 1111111111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SS)</w:t>
            </w:r>
          </w:p>
          <w:p w14:paraId="1D398000"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 xml:space="preserve">- </w:t>
            </w:r>
            <w:r w:rsidRPr="00DF53B4">
              <w:rPr>
                <w:rFonts w:eastAsia="SimSun"/>
                <w:i/>
                <w:iCs/>
                <w:snapToGrid w:val="0"/>
                <w:lang w:eastAsia="zh-CN"/>
              </w:rPr>
              <w:t>s=-</w:t>
            </w:r>
          </w:p>
          <w:p w14:paraId="41F0398C"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37DC7685"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b=AS:37</w:t>
            </w:r>
          </w:p>
          <w:p w14:paraId="1FBB8ACF" w14:textId="77777777" w:rsidR="00862364" w:rsidRPr="00DF53B4" w:rsidRDefault="00862364" w:rsidP="004A02ED">
            <w:pPr>
              <w:pStyle w:val="TAL"/>
              <w:rPr>
                <w:rFonts w:eastAsia="SimSun"/>
                <w:snapToGrid w:val="0"/>
                <w:lang w:eastAsia="zh-CN"/>
              </w:rPr>
            </w:pPr>
          </w:p>
          <w:p w14:paraId="78C8ED67"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Time description:</w:t>
            </w:r>
          </w:p>
          <w:p w14:paraId="4F489030"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t=0 0</w:t>
            </w:r>
          </w:p>
          <w:p w14:paraId="2DD06060" w14:textId="77777777" w:rsidR="00862364" w:rsidRPr="00DF53B4" w:rsidRDefault="00862364" w:rsidP="004A02ED">
            <w:pPr>
              <w:pStyle w:val="TAL"/>
              <w:rPr>
                <w:rFonts w:eastAsia="SimSun"/>
                <w:snapToGrid w:val="0"/>
                <w:lang w:eastAsia="zh-CN"/>
              </w:rPr>
            </w:pPr>
          </w:p>
          <w:p w14:paraId="2E0DFBAC" w14:textId="77777777" w:rsidR="00862364" w:rsidRPr="00DF53B4" w:rsidRDefault="00862364" w:rsidP="004A02ED">
            <w:pPr>
              <w:pStyle w:val="TAL"/>
              <w:rPr>
                <w:rFonts w:eastAsia="SimSun"/>
                <w:snapToGrid w:val="0"/>
                <w:lang w:eastAsia="zh-CN"/>
              </w:rPr>
            </w:pPr>
            <w:r w:rsidRPr="00DF53B4">
              <w:rPr>
                <w:rFonts w:eastAsia="SimSun"/>
                <w:lang w:eastAsia="zh-CN"/>
              </w:rPr>
              <w:t>Media description:</w:t>
            </w:r>
          </w:p>
          <w:p w14:paraId="697CC32F"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 98 99</w:t>
            </w:r>
            <w:r w:rsidR="0073634F" w:rsidRPr="00DF53B4">
              <w:rPr>
                <w:rFonts w:eastAsia="SimSun"/>
                <w:i/>
                <w:iCs/>
                <w:snapToGrid w:val="0"/>
                <w:lang w:eastAsia="zh-CN"/>
              </w:rPr>
              <w:t xml:space="preserve"> 100</w:t>
            </w:r>
          </w:p>
          <w:p w14:paraId="7258C9C6"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b=AS:37</w:t>
            </w:r>
          </w:p>
          <w:p w14:paraId="534199C1" w14:textId="77777777" w:rsidR="00862364" w:rsidRPr="00DF53B4" w:rsidRDefault="00862364" w:rsidP="004A02ED">
            <w:pPr>
              <w:pStyle w:val="TAL"/>
              <w:rPr>
                <w:rFonts w:eastAsia="SimSun"/>
                <w:i/>
                <w:iCs/>
                <w:snapToGrid w:val="0"/>
                <w:lang w:eastAsia="zh-CN"/>
              </w:rPr>
            </w:pPr>
            <w:r w:rsidRPr="00DF53B4">
              <w:rPr>
                <w:rFonts w:eastAsia="SimSun"/>
                <w:i/>
                <w:iCs/>
                <w:snapToGrid w:val="0"/>
                <w:lang w:eastAsia="zh-CN"/>
              </w:rPr>
              <w:t>- b=RS:0</w:t>
            </w:r>
          </w:p>
          <w:p w14:paraId="16B45F73" w14:textId="77777777" w:rsidR="00862364" w:rsidRPr="00DF53B4" w:rsidRDefault="00862364" w:rsidP="004A02ED">
            <w:pPr>
              <w:pStyle w:val="TAL"/>
              <w:rPr>
                <w:rFonts w:eastAsia="SimSun"/>
                <w:i/>
                <w:iCs/>
                <w:snapToGrid w:val="0"/>
                <w:lang w:eastAsia="zh-CN"/>
              </w:rPr>
            </w:pPr>
            <w:r w:rsidRPr="00DF53B4">
              <w:rPr>
                <w:rFonts w:eastAsia="SimSun"/>
                <w:i/>
                <w:iCs/>
                <w:snapToGrid w:val="0"/>
                <w:lang w:eastAsia="zh-CN"/>
              </w:rPr>
              <w:t>- b=RR:2000</w:t>
            </w:r>
          </w:p>
          <w:p w14:paraId="20BE8C8E" w14:textId="77777777" w:rsidR="00862364" w:rsidRPr="00DF53B4" w:rsidRDefault="00862364" w:rsidP="004A02ED">
            <w:pPr>
              <w:pStyle w:val="TAL"/>
              <w:rPr>
                <w:rFonts w:eastAsia="SimSun"/>
                <w:snapToGrid w:val="0"/>
                <w:lang w:eastAsia="zh-CN"/>
              </w:rPr>
            </w:pPr>
          </w:p>
          <w:p w14:paraId="4922EBE4"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 xml:space="preserve">Attributes for media: </w:t>
            </w:r>
          </w:p>
          <w:p w14:paraId="5BC06E88" w14:textId="77777777" w:rsidR="00862364" w:rsidRPr="00DF53B4" w:rsidRDefault="00862364" w:rsidP="004A02ED">
            <w:pPr>
              <w:pStyle w:val="TAL"/>
              <w:rPr>
                <w:rFonts w:eastAsia="SimSun"/>
                <w:i/>
                <w:lang w:eastAsia="zh-CN"/>
              </w:rPr>
            </w:pPr>
            <w:r w:rsidRPr="00DF53B4">
              <w:rPr>
                <w:rFonts w:eastAsia="SimSun"/>
                <w:i/>
                <w:lang w:eastAsia="zh-CN"/>
              </w:rPr>
              <w:t xml:space="preserve">- a=rtpmap: </w:t>
            </w:r>
            <w:r w:rsidRPr="00DF53B4">
              <w:rPr>
                <w:rFonts w:eastAsia="SimSun"/>
                <w:lang w:eastAsia="zh-CN"/>
              </w:rPr>
              <w:t xml:space="preserve">97 </w:t>
            </w:r>
            <w:r w:rsidRPr="00DF53B4">
              <w:rPr>
                <w:rFonts w:eastAsia="SimSun"/>
                <w:i/>
                <w:lang w:eastAsia="zh-CN"/>
              </w:rPr>
              <w:t>AMR-WB/16000/1</w:t>
            </w:r>
          </w:p>
          <w:p w14:paraId="005D360B" w14:textId="77777777" w:rsidR="0073634F" w:rsidRPr="00DF53B4" w:rsidRDefault="00862364" w:rsidP="0073634F">
            <w:pPr>
              <w:pStyle w:val="TAL"/>
              <w:rPr>
                <w:rFonts w:eastAsia="SimSun"/>
                <w:i/>
                <w:iCs/>
                <w:snapToGrid w:val="0"/>
                <w:szCs w:val="24"/>
                <w:lang w:eastAsia="zh-CN"/>
              </w:rPr>
            </w:pPr>
            <w:r w:rsidRPr="00DF53B4">
              <w:rPr>
                <w:rFonts w:eastAsia="SimSun"/>
                <w:i/>
                <w:lang w:eastAsia="zh-CN"/>
              </w:rPr>
              <w:t xml:space="preserve">- a=fmtp: </w:t>
            </w:r>
            <w:r w:rsidRPr="00DF53B4">
              <w:rPr>
                <w:rFonts w:eastAsia="SimSun"/>
                <w:lang w:eastAsia="zh-CN"/>
              </w:rPr>
              <w:t>97</w:t>
            </w:r>
            <w:r w:rsidRPr="00DF53B4">
              <w:rPr>
                <w:rFonts w:eastAsia="SimSun"/>
                <w:i/>
                <w:lang w:eastAsia="zh-CN"/>
              </w:rPr>
              <w:t xml:space="preserve"> mode-change-capability=2; max-red=</w:t>
            </w:r>
            <w:r w:rsidRPr="00DF53B4">
              <w:rPr>
                <w:rFonts w:eastAsia="SimSun"/>
                <w:i/>
                <w:iCs/>
                <w:snapToGrid w:val="0"/>
                <w:szCs w:val="24"/>
                <w:lang w:eastAsia="zh-CN"/>
              </w:rPr>
              <w:t>220</w:t>
            </w:r>
          </w:p>
          <w:p w14:paraId="12EF0749" w14:textId="77777777" w:rsidR="0073634F" w:rsidRPr="00DF53B4" w:rsidRDefault="0073634F" w:rsidP="0073634F">
            <w:pPr>
              <w:pStyle w:val="TAL"/>
              <w:rPr>
                <w:rFonts w:eastAsia="SimSun"/>
                <w:i/>
                <w:lang w:eastAsia="zh-CN"/>
              </w:rPr>
            </w:pPr>
            <w:r w:rsidRPr="00DF53B4">
              <w:rPr>
                <w:rFonts w:eastAsia="SimSun"/>
                <w:i/>
                <w:iCs/>
                <w:snapToGrid w:val="0"/>
                <w:szCs w:val="24"/>
                <w:lang w:eastAsia="zh-CN"/>
              </w:rPr>
              <w:t xml:space="preserve">- </w:t>
            </w:r>
            <w:r w:rsidRPr="00DF53B4">
              <w:rPr>
                <w:i/>
                <w:iCs/>
                <w:lang w:eastAsia="en-US"/>
              </w:rPr>
              <w:t>a=</w:t>
            </w:r>
            <w:r w:rsidRPr="00DF53B4">
              <w:rPr>
                <w:rFonts w:eastAsia="SimSun"/>
                <w:i/>
                <w:lang w:eastAsia="zh-CN"/>
              </w:rPr>
              <w:t>rtpmap: 98</w:t>
            </w:r>
            <w:r w:rsidRPr="00DF53B4">
              <w:rPr>
                <w:rFonts w:eastAsia="SimSun"/>
                <w:lang w:eastAsia="zh-CN"/>
              </w:rPr>
              <w:t xml:space="preserve"> </w:t>
            </w:r>
            <w:r w:rsidRPr="00DF53B4">
              <w:rPr>
                <w:rFonts w:eastAsia="SimSun"/>
                <w:i/>
                <w:lang w:eastAsia="zh-CN"/>
              </w:rPr>
              <w:t>telephone-event/16000</w:t>
            </w:r>
          </w:p>
          <w:p w14:paraId="76F73357" w14:textId="77777777" w:rsidR="00862364" w:rsidRPr="00DF53B4" w:rsidRDefault="0073634F" w:rsidP="0073634F">
            <w:pPr>
              <w:pStyle w:val="TAL"/>
              <w:rPr>
                <w:rFonts w:eastAsia="SimSun"/>
                <w:i/>
                <w:iCs/>
                <w:snapToGrid w:val="0"/>
                <w:lang w:eastAsia="zh-CN"/>
              </w:rPr>
            </w:pPr>
            <w:r w:rsidRPr="00DF53B4">
              <w:rPr>
                <w:rFonts w:eastAsia="SimSun"/>
                <w:i/>
                <w:lang w:eastAsia="zh-CN"/>
              </w:rPr>
              <w:t xml:space="preserve">- </w:t>
            </w:r>
            <w:r w:rsidRPr="00DF53B4">
              <w:rPr>
                <w:i/>
                <w:iCs/>
                <w:lang w:eastAsia="en-US"/>
              </w:rPr>
              <w:t>a=fmtp: 98 0-15</w:t>
            </w:r>
          </w:p>
          <w:p w14:paraId="0479852E"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a=rtpmap:9</w:t>
            </w:r>
            <w:r w:rsidR="0073634F" w:rsidRPr="00DF53B4">
              <w:rPr>
                <w:rFonts w:eastAsia="SimSun"/>
                <w:i/>
                <w:iCs/>
                <w:snapToGrid w:val="0"/>
                <w:lang w:eastAsia="zh-CN"/>
              </w:rPr>
              <w:t>9</w:t>
            </w:r>
            <w:r w:rsidRPr="00DF53B4">
              <w:rPr>
                <w:rFonts w:eastAsia="SimSun"/>
                <w:i/>
                <w:iCs/>
                <w:snapToGrid w:val="0"/>
                <w:lang w:eastAsia="zh-CN"/>
              </w:rPr>
              <w:t xml:space="preserve"> AMR/8000/1 </w:t>
            </w:r>
          </w:p>
          <w:p w14:paraId="44F6E30B" w14:textId="77777777" w:rsidR="00862364" w:rsidRPr="00DF53B4" w:rsidRDefault="00862364" w:rsidP="004A02ED">
            <w:pPr>
              <w:pStyle w:val="TAL"/>
              <w:rPr>
                <w:rFonts w:eastAsia="SimSun"/>
                <w:i/>
                <w:iCs/>
                <w:snapToGrid w:val="0"/>
                <w:lang w:eastAsia="zh-CN"/>
              </w:rPr>
            </w:pPr>
            <w:r w:rsidRPr="00DF53B4">
              <w:rPr>
                <w:rFonts w:eastAsia="SimSun"/>
                <w:i/>
                <w:iCs/>
                <w:snapToGrid w:val="0"/>
                <w:lang w:eastAsia="zh-CN"/>
              </w:rPr>
              <w:t>- a=fmtp:9</w:t>
            </w:r>
            <w:r w:rsidR="0073634F" w:rsidRPr="00DF53B4">
              <w:rPr>
                <w:rFonts w:eastAsia="SimSun"/>
                <w:i/>
                <w:iCs/>
                <w:snapToGrid w:val="0"/>
                <w:lang w:eastAsia="zh-CN"/>
              </w:rPr>
              <w:t>9</w:t>
            </w:r>
            <w:r w:rsidRPr="00DF53B4">
              <w:rPr>
                <w:rFonts w:eastAsia="SimSun"/>
                <w:i/>
                <w:iCs/>
                <w:snapToGrid w:val="0"/>
                <w:lang w:eastAsia="zh-CN"/>
              </w:rPr>
              <w:t xml:space="preserve"> mode-change-capability=2; max-red=220</w:t>
            </w:r>
          </w:p>
          <w:p w14:paraId="4E70F2B7" w14:textId="77777777" w:rsidR="00862364" w:rsidRPr="00DF53B4" w:rsidRDefault="00862364" w:rsidP="004A02ED">
            <w:pPr>
              <w:pStyle w:val="TAL"/>
              <w:rPr>
                <w:rFonts w:eastAsia="SimSun"/>
                <w:i/>
                <w:lang w:eastAsia="zh-CN"/>
              </w:rPr>
            </w:pPr>
            <w:r w:rsidRPr="00DF53B4">
              <w:rPr>
                <w:rFonts w:eastAsia="SimSun"/>
                <w:i/>
                <w:iCs/>
                <w:snapToGrid w:val="0"/>
                <w:lang w:eastAsia="zh-CN"/>
              </w:rPr>
              <w:t xml:space="preserve">- </w:t>
            </w:r>
            <w:r w:rsidRPr="00DF53B4">
              <w:rPr>
                <w:i/>
                <w:iCs/>
                <w:lang w:eastAsia="en-US"/>
              </w:rPr>
              <w:t>a=</w:t>
            </w:r>
            <w:r w:rsidRPr="00DF53B4">
              <w:rPr>
                <w:rFonts w:eastAsia="SimSun"/>
                <w:i/>
                <w:lang w:eastAsia="zh-CN"/>
              </w:rPr>
              <w:t xml:space="preserve">rtpmap: </w:t>
            </w:r>
            <w:r w:rsidR="0073634F" w:rsidRPr="00DF53B4">
              <w:rPr>
                <w:rFonts w:eastAsia="SimSun"/>
                <w:i/>
                <w:lang w:eastAsia="zh-CN"/>
              </w:rPr>
              <w:t>100</w:t>
            </w:r>
            <w:r w:rsidRPr="00DF53B4">
              <w:rPr>
                <w:rFonts w:eastAsia="SimSun"/>
                <w:i/>
                <w:lang w:eastAsia="zh-CN"/>
              </w:rPr>
              <w:t xml:space="preserve"> telephone-event/8000</w:t>
            </w:r>
          </w:p>
          <w:p w14:paraId="5E1C2887" w14:textId="77777777" w:rsidR="00862364" w:rsidRPr="00DF53B4" w:rsidRDefault="00862364" w:rsidP="004A02ED">
            <w:pPr>
              <w:pStyle w:val="TAL"/>
              <w:rPr>
                <w:rFonts w:eastAsia="SimSun"/>
                <w:i/>
                <w:iCs/>
                <w:snapToGrid w:val="0"/>
                <w:lang w:eastAsia="zh-CN"/>
              </w:rPr>
            </w:pPr>
            <w:r w:rsidRPr="00DF53B4">
              <w:rPr>
                <w:rFonts w:eastAsia="SimSun"/>
                <w:i/>
                <w:lang w:eastAsia="zh-CN"/>
              </w:rPr>
              <w:t xml:space="preserve">- </w:t>
            </w:r>
            <w:r w:rsidRPr="00DF53B4">
              <w:rPr>
                <w:i/>
                <w:iCs/>
                <w:lang w:eastAsia="en-US"/>
              </w:rPr>
              <w:t xml:space="preserve">a=fmtp: </w:t>
            </w:r>
            <w:r w:rsidR="0073634F" w:rsidRPr="00DF53B4">
              <w:rPr>
                <w:i/>
                <w:iCs/>
                <w:lang w:eastAsia="en-US"/>
              </w:rPr>
              <w:t>100</w:t>
            </w:r>
            <w:r w:rsidRPr="00DF53B4">
              <w:rPr>
                <w:i/>
                <w:iCs/>
                <w:lang w:eastAsia="en-US"/>
              </w:rPr>
              <w:t xml:space="preserve"> 0-15</w:t>
            </w:r>
          </w:p>
          <w:p w14:paraId="794B98E8" w14:textId="77777777" w:rsidR="00862364" w:rsidRPr="00DF53B4" w:rsidRDefault="00862364" w:rsidP="004A02ED">
            <w:pPr>
              <w:pStyle w:val="TAL"/>
              <w:rPr>
                <w:rFonts w:eastAsia="SimSun"/>
                <w:i/>
                <w:iCs/>
                <w:lang w:eastAsia="zh-CN"/>
              </w:rPr>
            </w:pPr>
            <w:r w:rsidRPr="00DF53B4">
              <w:rPr>
                <w:rFonts w:eastAsia="SimSun"/>
                <w:i/>
                <w:iCs/>
                <w:snapToGrid w:val="0"/>
                <w:lang w:eastAsia="zh-CN"/>
              </w:rPr>
              <w:t>- a=ptime:20</w:t>
            </w:r>
          </w:p>
          <w:p w14:paraId="643602A0" w14:textId="77777777" w:rsidR="00862364" w:rsidRPr="00DF53B4" w:rsidRDefault="00862364" w:rsidP="004A02ED">
            <w:pPr>
              <w:pStyle w:val="TAL"/>
              <w:rPr>
                <w:rFonts w:eastAsia="SimSun"/>
                <w:i/>
                <w:iCs/>
                <w:lang w:eastAsia="zh-CN"/>
              </w:rPr>
            </w:pPr>
            <w:r w:rsidRPr="00DF53B4">
              <w:rPr>
                <w:rFonts w:eastAsia="SimSun"/>
                <w:i/>
                <w:iCs/>
                <w:snapToGrid w:val="0"/>
                <w:lang w:eastAsia="zh-CN"/>
              </w:rPr>
              <w:t>- a=maxptime:240</w:t>
            </w:r>
          </w:p>
          <w:p w14:paraId="070FA831" w14:textId="77777777" w:rsidR="00862364" w:rsidRPr="00DF53B4" w:rsidRDefault="00862364" w:rsidP="004A02ED">
            <w:pPr>
              <w:pStyle w:val="TAL"/>
              <w:rPr>
                <w:rFonts w:eastAsia="SimSun"/>
                <w:i/>
                <w:iCs/>
                <w:lang w:eastAsia="zh-CN"/>
              </w:rPr>
            </w:pPr>
          </w:p>
          <w:p w14:paraId="7EB42122"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Attributes for preconditions:</w:t>
            </w:r>
          </w:p>
          <w:p w14:paraId="5F68248A" w14:textId="77777777" w:rsidR="00862364" w:rsidRPr="00DF53B4" w:rsidRDefault="00862364" w:rsidP="004A02ED">
            <w:pPr>
              <w:pStyle w:val="TAL"/>
              <w:rPr>
                <w:rFonts w:eastAsia="SimSun"/>
                <w:i/>
                <w:iCs/>
                <w:snapToGrid w:val="0"/>
                <w:lang w:eastAsia="zh-CN"/>
              </w:rPr>
            </w:pPr>
            <w:r w:rsidRPr="00DF53B4">
              <w:rPr>
                <w:rFonts w:eastAsia="SimSun"/>
                <w:i/>
                <w:iCs/>
                <w:lang w:eastAsia="zh-CN"/>
              </w:rPr>
              <w:t>- a=curr:qos local sendrecv</w:t>
            </w:r>
          </w:p>
          <w:p w14:paraId="394EA078" w14:textId="77777777" w:rsidR="00862364" w:rsidRPr="00DF53B4" w:rsidRDefault="00862364" w:rsidP="004A02ED">
            <w:pPr>
              <w:pStyle w:val="TAL"/>
              <w:rPr>
                <w:rFonts w:eastAsia="SimSun"/>
                <w:i/>
                <w:iCs/>
                <w:snapToGrid w:val="0"/>
                <w:lang w:eastAsia="zh-CN"/>
              </w:rPr>
            </w:pPr>
            <w:r w:rsidRPr="00DF53B4">
              <w:rPr>
                <w:rFonts w:eastAsia="SimSun"/>
                <w:i/>
                <w:iCs/>
                <w:lang w:eastAsia="zh-CN"/>
              </w:rPr>
              <w:t>- a=curr:qos remote none</w:t>
            </w:r>
          </w:p>
          <w:p w14:paraId="186EE95F" w14:textId="77777777" w:rsidR="00862364" w:rsidRPr="00DF53B4" w:rsidRDefault="00862364" w:rsidP="004A02ED">
            <w:pPr>
              <w:pStyle w:val="TAL"/>
              <w:rPr>
                <w:rFonts w:eastAsia="SimSun"/>
                <w:i/>
                <w:iCs/>
                <w:lang w:eastAsia="zh-CN"/>
              </w:rPr>
            </w:pPr>
            <w:r w:rsidRPr="00DF53B4">
              <w:rPr>
                <w:rFonts w:eastAsia="SimSun"/>
                <w:i/>
                <w:iCs/>
                <w:lang w:eastAsia="zh-CN"/>
              </w:rPr>
              <w:t>- a=des:qos mandatory local sendrecv</w:t>
            </w:r>
          </w:p>
          <w:p w14:paraId="71FBA9D1" w14:textId="77777777" w:rsidR="00862364" w:rsidRPr="00DF53B4" w:rsidRDefault="00862364" w:rsidP="004A02ED">
            <w:pPr>
              <w:pStyle w:val="TAL"/>
              <w:rPr>
                <w:rFonts w:eastAsia="SimSun"/>
                <w:i/>
                <w:iCs/>
                <w:lang w:eastAsia="zh-CN"/>
              </w:rPr>
            </w:pPr>
            <w:r w:rsidRPr="00DF53B4">
              <w:rPr>
                <w:rFonts w:eastAsia="SimSun"/>
                <w:i/>
                <w:iCs/>
                <w:lang w:eastAsia="zh-CN"/>
              </w:rPr>
              <w:t>- a=des:qos optional remote sendrecv</w:t>
            </w:r>
          </w:p>
        </w:tc>
      </w:tr>
    </w:tbl>
    <w:p w14:paraId="6B954E1F" w14:textId="77777777" w:rsidR="00862364" w:rsidRPr="00DF53B4" w:rsidRDefault="00862364" w:rsidP="00862364"/>
    <w:p w14:paraId="59E2E4E9" w14:textId="77777777" w:rsidR="00747272" w:rsidRPr="00DF53B4" w:rsidRDefault="00747272" w:rsidP="00747272">
      <w:pPr>
        <w:pStyle w:val="H6"/>
      </w:pPr>
      <w:r w:rsidRPr="00DF53B4">
        <w:t>183 Session Progress (Step 2A)</w:t>
      </w:r>
    </w:p>
    <w:p w14:paraId="70749CFA" w14:textId="77777777" w:rsidR="00747272" w:rsidRPr="00DF53B4" w:rsidRDefault="00747272" w:rsidP="00747272">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747272" w:rsidRPr="00DF53B4" w14:paraId="63B1A1ED" w14:textId="77777777" w:rsidTr="009E132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4B716F6" w14:textId="77777777" w:rsidR="00747272" w:rsidRPr="00DF53B4" w:rsidRDefault="00747272" w:rsidP="009E1328">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3EF8A3D3" w14:textId="77777777" w:rsidR="00747272" w:rsidRPr="00DF53B4" w:rsidRDefault="00747272" w:rsidP="009E1328">
            <w:pPr>
              <w:pStyle w:val="TAL"/>
              <w:rPr>
                <w:rFonts w:eastAsia="SimSun"/>
                <w:b/>
                <w:szCs w:val="24"/>
                <w:lang w:eastAsia="zh-CN"/>
              </w:rPr>
            </w:pPr>
            <w:r w:rsidRPr="00DF53B4">
              <w:rPr>
                <w:rFonts w:eastAsia="SimSun"/>
                <w:b/>
                <w:szCs w:val="24"/>
                <w:lang w:eastAsia="zh-CN"/>
              </w:rPr>
              <w:t>Value/remark</w:t>
            </w:r>
          </w:p>
        </w:tc>
      </w:tr>
      <w:tr w:rsidR="00747272" w:rsidRPr="00DF53B4" w14:paraId="51A5645C" w14:textId="77777777" w:rsidTr="009E1328">
        <w:trPr>
          <w:cantSplit/>
          <w:trHeight w:val="255"/>
          <w:tblHeader/>
        </w:trPr>
        <w:tc>
          <w:tcPr>
            <w:tcW w:w="2472" w:type="dxa"/>
            <w:tcBorders>
              <w:top w:val="single" w:sz="4" w:space="0" w:color="auto"/>
              <w:left w:val="single" w:sz="4" w:space="0" w:color="auto"/>
              <w:right w:val="single" w:sz="4" w:space="0" w:color="auto"/>
            </w:tcBorders>
          </w:tcPr>
          <w:p w14:paraId="309DFDDB" w14:textId="77777777" w:rsidR="00747272" w:rsidRPr="00DF53B4" w:rsidRDefault="00747272" w:rsidP="009E1328">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38207E98" w14:textId="77777777" w:rsidR="00747272" w:rsidRPr="00DF53B4" w:rsidRDefault="00747272" w:rsidP="009E1328">
            <w:pPr>
              <w:pStyle w:val="TAR"/>
              <w:jc w:val="both"/>
              <w:rPr>
                <w:rFonts w:eastAsia="SimSun"/>
                <w:szCs w:val="24"/>
                <w:lang w:eastAsia="zh-CN"/>
              </w:rPr>
            </w:pPr>
          </w:p>
        </w:tc>
      </w:tr>
      <w:tr w:rsidR="00747272" w:rsidRPr="00DF53B4" w14:paraId="558DAF98" w14:textId="77777777" w:rsidTr="009E1328">
        <w:trPr>
          <w:cantSplit/>
          <w:trHeight w:val="255"/>
          <w:tblHeader/>
        </w:trPr>
        <w:tc>
          <w:tcPr>
            <w:tcW w:w="2472" w:type="dxa"/>
            <w:tcBorders>
              <w:left w:val="single" w:sz="4" w:space="0" w:color="auto"/>
              <w:bottom w:val="single" w:sz="4" w:space="0" w:color="auto"/>
              <w:right w:val="single" w:sz="4" w:space="0" w:color="auto"/>
            </w:tcBorders>
          </w:tcPr>
          <w:p w14:paraId="510800C7" w14:textId="77777777" w:rsidR="00747272" w:rsidRPr="00DF53B4" w:rsidRDefault="00747272" w:rsidP="009E1328">
            <w:pPr>
              <w:pStyle w:val="TAL"/>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3B12A697" w14:textId="77777777" w:rsidR="00747272" w:rsidRPr="00DF53B4" w:rsidRDefault="00747272" w:rsidP="009E1328">
            <w:pPr>
              <w:pStyle w:val="TAR"/>
              <w:jc w:val="both"/>
              <w:rPr>
                <w:rFonts w:eastAsia="SimSun"/>
                <w:szCs w:val="24"/>
                <w:lang w:eastAsia="zh-CN"/>
              </w:rPr>
            </w:pPr>
            <w:r w:rsidRPr="00DF53B4">
              <w:rPr>
                <w:rFonts w:eastAsia="SimSun"/>
                <w:i/>
                <w:iCs/>
                <w:snapToGrid w:val="0"/>
                <w:szCs w:val="24"/>
                <w:lang w:eastAsia="zh-CN"/>
              </w:rPr>
              <w:t>precondition</w:t>
            </w:r>
          </w:p>
        </w:tc>
      </w:tr>
      <w:tr w:rsidR="00747272" w:rsidRPr="00DF53B4" w14:paraId="17A6809E" w14:textId="77777777" w:rsidTr="009E132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79631A9" w14:textId="77777777" w:rsidR="00747272" w:rsidRPr="00DF53B4" w:rsidRDefault="00747272" w:rsidP="009E1328">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7FBF943" w14:textId="77777777" w:rsidR="00747272" w:rsidRPr="00DF53B4" w:rsidRDefault="00747272" w:rsidP="009E1328">
            <w:pPr>
              <w:pStyle w:val="TAL"/>
              <w:rPr>
                <w:rFonts w:eastAsia="SimSun"/>
                <w:snapToGrid w:val="0"/>
                <w:lang w:eastAsia="zh-CN"/>
              </w:rPr>
            </w:pPr>
            <w:r w:rsidRPr="00DF53B4">
              <w:rPr>
                <w:rFonts w:eastAsia="SimSun"/>
                <w:snapToGrid w:val="0"/>
                <w:lang w:eastAsia="zh-CN"/>
              </w:rPr>
              <w:t>The following SDP types and values shall be present.</w:t>
            </w:r>
          </w:p>
          <w:p w14:paraId="38964327" w14:textId="77777777" w:rsidR="00747272" w:rsidRPr="00DF53B4" w:rsidRDefault="00747272" w:rsidP="009E1328">
            <w:pPr>
              <w:pStyle w:val="TAL"/>
              <w:rPr>
                <w:rFonts w:eastAsia="SimSun"/>
                <w:snapToGrid w:val="0"/>
                <w:lang w:eastAsia="zh-CN"/>
              </w:rPr>
            </w:pPr>
          </w:p>
          <w:p w14:paraId="779AF167" w14:textId="77777777" w:rsidR="00747272" w:rsidRPr="00DF53B4" w:rsidRDefault="00747272" w:rsidP="009E1328">
            <w:pPr>
              <w:pStyle w:val="TAL"/>
              <w:rPr>
                <w:rFonts w:eastAsia="SimSun"/>
                <w:snapToGrid w:val="0"/>
                <w:lang w:eastAsia="zh-CN"/>
              </w:rPr>
            </w:pPr>
            <w:r w:rsidRPr="00DF53B4">
              <w:rPr>
                <w:rFonts w:eastAsia="SimSun"/>
                <w:snapToGrid w:val="0"/>
                <w:lang w:eastAsia="zh-CN"/>
              </w:rPr>
              <w:t>Session description:</w:t>
            </w:r>
          </w:p>
          <w:p w14:paraId="0E2BEC24"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v=0</w:t>
            </w:r>
          </w:p>
          <w:p w14:paraId="460ECDF6"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o=</w:t>
            </w:r>
            <w:r w:rsidRPr="00DF53B4">
              <w:rPr>
                <w:rFonts w:eastAsia="SimSun"/>
                <w:iCs/>
                <w:snapToGrid w:val="0"/>
                <w:lang w:eastAsia="zh-CN"/>
              </w:rPr>
              <w:t>(username)</w:t>
            </w:r>
            <w:r w:rsidRPr="00DF53B4">
              <w:rPr>
                <w:rFonts w:eastAsia="SimSun"/>
                <w:i/>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 </w:t>
            </w:r>
          </w:p>
          <w:p w14:paraId="410028A4"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s=</w:t>
            </w:r>
            <w:r w:rsidRPr="00DF53B4">
              <w:rPr>
                <w:rFonts w:eastAsia="SimSun"/>
                <w:iCs/>
                <w:snapToGrid w:val="0"/>
                <w:lang w:eastAsia="zh-CN"/>
              </w:rPr>
              <w:t>(session name)</w:t>
            </w:r>
          </w:p>
          <w:p w14:paraId="3E23DFFD"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0154C089"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2B6AF028" w14:textId="77777777" w:rsidR="00747272" w:rsidRPr="00DF53B4" w:rsidRDefault="00747272" w:rsidP="009E1328">
            <w:pPr>
              <w:pStyle w:val="TAL"/>
              <w:rPr>
                <w:rFonts w:eastAsia="SimSun"/>
                <w:snapToGrid w:val="0"/>
                <w:lang w:eastAsia="zh-CN"/>
              </w:rPr>
            </w:pPr>
          </w:p>
          <w:p w14:paraId="408C04B3" w14:textId="77777777" w:rsidR="00747272" w:rsidRPr="00DF53B4" w:rsidRDefault="00747272" w:rsidP="009E1328">
            <w:pPr>
              <w:pStyle w:val="TAL"/>
              <w:rPr>
                <w:rFonts w:eastAsia="SimSun"/>
                <w:snapToGrid w:val="0"/>
                <w:lang w:eastAsia="zh-CN"/>
              </w:rPr>
            </w:pPr>
            <w:r w:rsidRPr="00DF53B4">
              <w:rPr>
                <w:rFonts w:eastAsia="SimSun"/>
                <w:snapToGrid w:val="0"/>
                <w:lang w:eastAsia="zh-CN"/>
              </w:rPr>
              <w:t>Time description:</w:t>
            </w:r>
          </w:p>
          <w:p w14:paraId="569D2805" w14:textId="77777777" w:rsidR="00747272" w:rsidRPr="00E74BA0" w:rsidRDefault="00747272" w:rsidP="009E1328">
            <w:pPr>
              <w:pStyle w:val="TAL"/>
              <w:rPr>
                <w:rFonts w:eastAsia="SimSun"/>
                <w:snapToGrid w:val="0"/>
                <w:lang w:val="fr-FR" w:eastAsia="zh-CN"/>
              </w:rPr>
            </w:pPr>
            <w:r w:rsidRPr="00E74BA0">
              <w:rPr>
                <w:rFonts w:eastAsia="SimSun"/>
                <w:i/>
                <w:iCs/>
                <w:snapToGrid w:val="0"/>
                <w:lang w:val="fr-FR" w:eastAsia="zh-CN"/>
              </w:rPr>
              <w:t>- t=0 0</w:t>
            </w:r>
          </w:p>
          <w:p w14:paraId="66153A01" w14:textId="77777777" w:rsidR="00747272" w:rsidRPr="00E74BA0" w:rsidRDefault="00747272" w:rsidP="009E1328">
            <w:pPr>
              <w:pStyle w:val="TAL"/>
              <w:rPr>
                <w:rFonts w:eastAsia="SimSun"/>
                <w:i/>
                <w:iCs/>
                <w:lang w:val="fr-FR" w:eastAsia="zh-CN"/>
              </w:rPr>
            </w:pPr>
          </w:p>
          <w:p w14:paraId="575F31AC" w14:textId="77777777" w:rsidR="00747272" w:rsidRPr="00E74BA0" w:rsidRDefault="00747272" w:rsidP="009E1328">
            <w:pPr>
              <w:pStyle w:val="TAL"/>
              <w:rPr>
                <w:rFonts w:eastAsia="SimSun"/>
                <w:snapToGrid w:val="0"/>
                <w:lang w:val="fr-FR" w:eastAsia="zh-CN"/>
              </w:rPr>
            </w:pPr>
            <w:r w:rsidRPr="00E74BA0">
              <w:rPr>
                <w:rFonts w:eastAsia="SimSun"/>
                <w:lang w:val="fr-FR" w:eastAsia="zh-CN"/>
              </w:rPr>
              <w:t>Media description:</w:t>
            </w:r>
          </w:p>
          <w:p w14:paraId="7A01703E" w14:textId="77777777" w:rsidR="00747272" w:rsidRPr="00E74BA0" w:rsidRDefault="00747272" w:rsidP="009E1328">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r w:rsidRPr="00E74BA0">
              <w:rPr>
                <w:rFonts w:eastAsia="SimSun"/>
                <w:i/>
                <w:iCs/>
                <w:snapToGrid w:val="0"/>
                <w:lang w:val="fr-FR" w:eastAsia="zh-CN"/>
              </w:rPr>
              <w:t>RTP/AVP</w:t>
            </w:r>
            <w:r w:rsidRPr="00E74BA0">
              <w:rPr>
                <w:rFonts w:eastAsia="SimSun"/>
                <w:snapToGrid w:val="0"/>
                <w:lang w:val="fr-FR" w:eastAsia="zh-CN"/>
              </w:rPr>
              <w:t xml:space="preserve"> (</w:t>
            </w:r>
            <w:r w:rsidRPr="00E74BA0">
              <w:rPr>
                <w:rFonts w:eastAsia="SimSun"/>
                <w:lang w:val="fr-FR" w:eastAsia="zh-CN"/>
              </w:rPr>
              <w:t xml:space="preserve">fmt) </w:t>
            </w:r>
          </w:p>
          <w:p w14:paraId="243BF5C8"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2B50CBDB"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55A94E00"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5B222DBD" w14:textId="77777777" w:rsidR="00747272" w:rsidRPr="00DF53B4" w:rsidRDefault="00747272" w:rsidP="009E1328">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4941A066" w14:textId="77777777" w:rsidR="00747272" w:rsidRPr="00DF53B4" w:rsidRDefault="00747272" w:rsidP="009E1328">
            <w:pPr>
              <w:pStyle w:val="TAL"/>
              <w:rPr>
                <w:rFonts w:eastAsia="SimSun"/>
                <w:snapToGrid w:val="0"/>
                <w:lang w:eastAsia="zh-CN"/>
              </w:rPr>
            </w:pPr>
          </w:p>
          <w:p w14:paraId="75B342BE" w14:textId="77777777" w:rsidR="00747272" w:rsidRPr="00DF53B4" w:rsidRDefault="00747272" w:rsidP="009E1328">
            <w:pPr>
              <w:pStyle w:val="TAL"/>
              <w:rPr>
                <w:rFonts w:eastAsia="SimSun"/>
                <w:snapToGrid w:val="0"/>
                <w:lang w:eastAsia="zh-CN"/>
              </w:rPr>
            </w:pPr>
            <w:r w:rsidRPr="00DF53B4">
              <w:rPr>
                <w:rFonts w:eastAsia="SimSun"/>
                <w:snapToGrid w:val="0"/>
                <w:lang w:eastAsia="zh-CN"/>
              </w:rPr>
              <w:t>Attributes for media:</w:t>
            </w:r>
          </w:p>
          <w:p w14:paraId="79145D1E" w14:textId="77777777" w:rsidR="00747272" w:rsidRPr="00DF53B4" w:rsidRDefault="00747272" w:rsidP="009E1328">
            <w:pPr>
              <w:pStyle w:val="TAL"/>
              <w:rPr>
                <w:rFonts w:eastAsia="SimSun"/>
                <w:i/>
                <w:lang w:eastAsia="zh-CN"/>
              </w:rPr>
            </w:pPr>
            <w:r w:rsidRPr="00DF53B4">
              <w:rPr>
                <w:rFonts w:eastAsia="SimSun"/>
                <w:i/>
                <w:lang w:eastAsia="zh-CN"/>
              </w:rPr>
              <w:t xml:space="preserve">- 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2]</w:t>
            </w:r>
          </w:p>
          <w:p w14:paraId="1D454FE5" w14:textId="77777777" w:rsidR="00747272" w:rsidRPr="00DF53B4" w:rsidRDefault="00747272" w:rsidP="009E1328">
            <w:pPr>
              <w:pStyle w:val="TAL"/>
              <w:rPr>
                <w:rFonts w:eastAsia="SimSun"/>
                <w:i/>
                <w:iCs/>
                <w:lang w:eastAsia="zh-CN"/>
              </w:rPr>
            </w:pPr>
            <w:r w:rsidRPr="00DF53B4">
              <w:rPr>
                <w:rFonts w:eastAsia="SimSun"/>
                <w:i/>
                <w:iCs/>
                <w:snapToGrid w:val="0"/>
                <w:lang w:eastAsia="zh-CN"/>
              </w:rPr>
              <w:t>- a=fmtp:</w:t>
            </w:r>
            <w:r w:rsidRPr="00DF53B4">
              <w:rPr>
                <w:rFonts w:eastAsia="SimSun"/>
                <w:lang w:eastAsia="zh-CN"/>
              </w:rPr>
              <w:t>(format)</w:t>
            </w:r>
          </w:p>
          <w:p w14:paraId="0716D1BF" w14:textId="77777777" w:rsidR="00747272" w:rsidRPr="00DF53B4" w:rsidRDefault="00747272" w:rsidP="009E1328">
            <w:pPr>
              <w:pStyle w:val="TAL"/>
              <w:rPr>
                <w:rFonts w:eastAsia="SimSun"/>
                <w:lang w:eastAsia="zh-CN"/>
              </w:rPr>
            </w:pPr>
          </w:p>
          <w:p w14:paraId="11793FCA" w14:textId="77777777" w:rsidR="00747272" w:rsidRPr="00DF53B4" w:rsidRDefault="00747272" w:rsidP="009E1328">
            <w:pPr>
              <w:pStyle w:val="TAL"/>
              <w:rPr>
                <w:rFonts w:eastAsia="SimSun"/>
                <w:snapToGrid w:val="0"/>
                <w:lang w:eastAsia="zh-CN"/>
              </w:rPr>
            </w:pPr>
            <w:r w:rsidRPr="00DF53B4">
              <w:rPr>
                <w:rFonts w:eastAsia="SimSun"/>
                <w:snapToGrid w:val="0"/>
                <w:lang w:eastAsia="zh-CN"/>
              </w:rPr>
              <w:t>Attributes for preconditions:</w:t>
            </w:r>
          </w:p>
          <w:p w14:paraId="7390F315" w14:textId="77777777" w:rsidR="00747272" w:rsidRPr="00DF53B4" w:rsidRDefault="00747272" w:rsidP="009E1328">
            <w:pPr>
              <w:pStyle w:val="TAL"/>
              <w:rPr>
                <w:rFonts w:eastAsia="SimSun"/>
                <w:i/>
                <w:iCs/>
                <w:snapToGrid w:val="0"/>
                <w:lang w:eastAsia="zh-CN"/>
              </w:rPr>
            </w:pPr>
            <w:r w:rsidRPr="00DF53B4">
              <w:rPr>
                <w:rFonts w:eastAsia="SimSun"/>
                <w:i/>
                <w:iCs/>
                <w:lang w:eastAsia="zh-CN"/>
              </w:rPr>
              <w:t>- a=curr:qos local sendrecv</w:t>
            </w:r>
          </w:p>
          <w:p w14:paraId="1ACA7081" w14:textId="77777777" w:rsidR="00747272" w:rsidRPr="00DF53B4" w:rsidRDefault="00747272" w:rsidP="009E1328">
            <w:pPr>
              <w:pStyle w:val="TAL"/>
              <w:rPr>
                <w:rFonts w:eastAsia="SimSun"/>
                <w:i/>
                <w:iCs/>
                <w:snapToGrid w:val="0"/>
                <w:lang w:eastAsia="zh-CN"/>
              </w:rPr>
            </w:pPr>
            <w:r w:rsidRPr="00DF53B4">
              <w:rPr>
                <w:rFonts w:eastAsia="SimSun"/>
                <w:i/>
                <w:iCs/>
                <w:lang w:eastAsia="zh-CN"/>
              </w:rPr>
              <w:t>- a=curr:qos remote sendrecv</w:t>
            </w:r>
          </w:p>
          <w:p w14:paraId="634AD2B6" w14:textId="77777777" w:rsidR="00747272" w:rsidRPr="00DF53B4" w:rsidRDefault="00747272" w:rsidP="009E1328">
            <w:pPr>
              <w:pStyle w:val="TAL"/>
              <w:rPr>
                <w:rFonts w:eastAsia="SimSun"/>
                <w:i/>
                <w:iCs/>
                <w:snapToGrid w:val="0"/>
                <w:lang w:eastAsia="zh-CN"/>
              </w:rPr>
            </w:pPr>
            <w:r w:rsidRPr="00DF53B4">
              <w:rPr>
                <w:rFonts w:eastAsia="SimSun"/>
                <w:i/>
                <w:iCs/>
                <w:lang w:eastAsia="zh-CN"/>
              </w:rPr>
              <w:t>- a=des:qos mandatory local sendrecv</w:t>
            </w:r>
          </w:p>
          <w:p w14:paraId="488285C1" w14:textId="77777777" w:rsidR="00747272" w:rsidRPr="00DF53B4" w:rsidRDefault="00747272" w:rsidP="009E1328">
            <w:pPr>
              <w:pStyle w:val="TAL"/>
              <w:rPr>
                <w:rFonts w:eastAsia="SimSun"/>
                <w:i/>
                <w:iCs/>
                <w:snapToGrid w:val="0"/>
                <w:lang w:eastAsia="zh-CN"/>
              </w:rPr>
            </w:pPr>
            <w:r w:rsidRPr="00DF53B4">
              <w:rPr>
                <w:rFonts w:eastAsia="SimSun"/>
                <w:i/>
                <w:iCs/>
                <w:lang w:eastAsia="zh-CN"/>
              </w:rPr>
              <w:t>- a=des:qos mandatory remote sendrecv</w:t>
            </w:r>
          </w:p>
          <w:p w14:paraId="52521DB2" w14:textId="77777777" w:rsidR="00747272" w:rsidRPr="00DF53B4" w:rsidRDefault="00747272" w:rsidP="009E1328">
            <w:pPr>
              <w:pStyle w:val="TAL"/>
              <w:rPr>
                <w:rFonts w:eastAsia="SimSun"/>
                <w:lang w:eastAsia="zh-CN"/>
              </w:rPr>
            </w:pPr>
          </w:p>
          <w:p w14:paraId="334A14AD" w14:textId="77777777" w:rsidR="00747272" w:rsidRPr="00DF53B4" w:rsidRDefault="00747272" w:rsidP="009E1328">
            <w:pPr>
              <w:pStyle w:val="TAL"/>
              <w:rPr>
                <w:rFonts w:eastAsia="SimSun"/>
                <w:lang w:eastAsia="zh-CN"/>
              </w:rPr>
            </w:pPr>
            <w:r w:rsidRPr="00DF53B4">
              <w:rPr>
                <w:rFonts w:eastAsia="SimSun"/>
                <w:lang w:eastAsia="zh-CN"/>
              </w:rPr>
              <w:t>Note 1: At least one "c=" field shall be present.</w:t>
            </w:r>
          </w:p>
          <w:p w14:paraId="3C07F09D" w14:textId="77777777" w:rsidR="00747272" w:rsidRPr="00DF53B4" w:rsidRDefault="00747272" w:rsidP="009E1328">
            <w:pPr>
              <w:pStyle w:val="TAL"/>
              <w:rPr>
                <w:rFonts w:ascii="Courier New" w:eastAsia="SimSun" w:hAnsi="Courier New" w:cs="Courier New"/>
                <w:szCs w:val="24"/>
                <w:lang w:eastAsia="zh-CN"/>
              </w:rPr>
            </w:pPr>
            <w:r w:rsidRPr="00DF53B4">
              <w:rPr>
                <w:rFonts w:eastAsia="SimSun"/>
                <w:bCs/>
                <w:lang w:eastAsia="zh-CN"/>
              </w:rPr>
              <w:t>Note 2: The AMR channel number shall be “/1” or omitted.</w:t>
            </w:r>
          </w:p>
        </w:tc>
      </w:tr>
    </w:tbl>
    <w:p w14:paraId="69A0EF1C" w14:textId="77777777" w:rsidR="00747272" w:rsidRPr="00DF53B4" w:rsidRDefault="00747272" w:rsidP="00862364">
      <w:pPr>
        <w:pStyle w:val="H6"/>
      </w:pPr>
    </w:p>
    <w:p w14:paraId="5E01EA79" w14:textId="77777777" w:rsidR="00862364" w:rsidRPr="00DF53B4" w:rsidRDefault="00862364" w:rsidP="00862364">
      <w:pPr>
        <w:pStyle w:val="H6"/>
      </w:pPr>
      <w:r w:rsidRPr="00DF53B4">
        <w:t>180 Ringing (step 3)</w:t>
      </w:r>
    </w:p>
    <w:p w14:paraId="0A8D13FA" w14:textId="77777777" w:rsidR="00862364" w:rsidRPr="00DF53B4" w:rsidRDefault="00862364" w:rsidP="00862364">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40964C9B"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1442680"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E85DDAF"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862364" w:rsidRPr="00DF53B4" w14:paraId="15F2E462"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61059B77" w14:textId="77777777" w:rsidR="00862364" w:rsidRPr="00DF53B4" w:rsidRDefault="00862364" w:rsidP="004A02ED">
            <w:pPr>
              <w:pStyle w:val="TAL"/>
              <w:rPr>
                <w:rFonts w:eastAsia="SimSun"/>
                <w:b/>
                <w:lang w:eastAsia="zh-CN"/>
              </w:rPr>
            </w:pPr>
            <w:r w:rsidRPr="00DF53B4">
              <w:rPr>
                <w:rFonts w:eastAsia="SimSun"/>
                <w:b/>
                <w:lang w:eastAsia="zh-CN"/>
              </w:rPr>
              <w:t>Require</w:t>
            </w:r>
          </w:p>
          <w:p w14:paraId="2F2A172C" w14:textId="77777777" w:rsidR="00862364" w:rsidRPr="00DF53B4" w:rsidRDefault="00862364" w:rsidP="004A02ED">
            <w:pPr>
              <w:pStyle w:val="TAL"/>
              <w:rPr>
                <w:rFonts w:eastAsia="SimSun"/>
                <w:b/>
                <w:szCs w:val="24"/>
                <w:lang w:eastAsia="zh-CN"/>
              </w:rPr>
            </w:pPr>
            <w:r w:rsidRPr="00DF53B4">
              <w:rPr>
                <w:lang w:eastAsia="en-US"/>
              </w:rPr>
              <w:tab/>
            </w:r>
            <w:r w:rsidRPr="00DF53B4">
              <w:rPr>
                <w:rFonts w:eastAsia="SimSun"/>
                <w:lang w:eastAsia="zh-CN"/>
              </w:rPr>
              <w:t>option-tag</w:t>
            </w:r>
          </w:p>
        </w:tc>
        <w:tc>
          <w:tcPr>
            <w:tcW w:w="6884" w:type="dxa"/>
            <w:tcBorders>
              <w:top w:val="single" w:sz="4" w:space="0" w:color="auto"/>
              <w:left w:val="single" w:sz="4" w:space="0" w:color="auto"/>
              <w:right w:val="single" w:sz="4" w:space="0" w:color="auto"/>
            </w:tcBorders>
          </w:tcPr>
          <w:p w14:paraId="7CC7BEE2"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i/>
                <w:szCs w:val="24"/>
                <w:lang w:eastAsia="zh-CN"/>
              </w:rPr>
              <w:t>precondition</w:t>
            </w:r>
          </w:p>
        </w:tc>
      </w:tr>
      <w:tr w:rsidR="00862364" w:rsidRPr="00DF53B4" w14:paraId="5DDEF153"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223035E1"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2E8FCE02" w14:textId="77777777" w:rsidR="00862364"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Header optional</w:t>
            </w:r>
            <w:r w:rsidRPr="00DF53B4">
              <w:rPr>
                <w:rFonts w:eastAsia="SimSun"/>
                <w:szCs w:val="24"/>
                <w:lang w:eastAsia="zh-CN"/>
              </w:rPr>
              <w:br/>
              <w:t>Contents if present:</w:t>
            </w:r>
          </w:p>
        </w:tc>
      </w:tr>
      <w:tr w:rsidR="00862364" w:rsidRPr="00DF53B4" w14:paraId="69A57404"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4CDCEBBF" w14:textId="77777777" w:rsidR="00862364"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524CDC1F" w14:textId="77777777" w:rsidR="00862364" w:rsidRPr="00DF53B4" w:rsidRDefault="00862364" w:rsidP="004A02ED">
            <w:pPr>
              <w:pStyle w:val="TAL"/>
              <w:spacing w:before="100" w:beforeAutospacing="1" w:afterAutospacing="1"/>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862364" w:rsidRPr="00DF53B4" w14:paraId="28FBEB3D"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0B60A6BB" w14:textId="77777777" w:rsidR="00862364" w:rsidRPr="00DF53B4" w:rsidRDefault="00862364" w:rsidP="004A02ED">
            <w:pPr>
              <w:pStyle w:val="TAR"/>
              <w:spacing w:before="100" w:beforeAutospacing="1" w:afterAutospacing="1"/>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15E90F48" w14:textId="77777777" w:rsidR="00862364" w:rsidRPr="00DF53B4" w:rsidRDefault="00862364" w:rsidP="004A02ED">
            <w:pPr>
              <w:pStyle w:val="TAR"/>
              <w:spacing w:before="100" w:beforeAutospacing="1" w:afterAutospacing="1"/>
              <w:rPr>
                <w:rFonts w:eastAsia="SimSun"/>
                <w:i/>
                <w:szCs w:val="24"/>
                <w:lang w:eastAsia="zh-CN"/>
              </w:rPr>
            </w:pPr>
          </w:p>
        </w:tc>
      </w:tr>
      <w:tr w:rsidR="00862364" w:rsidRPr="00DF53B4" w14:paraId="7726F029"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637C51D5" w14:textId="77777777" w:rsidR="00862364" w:rsidRPr="00DF53B4" w:rsidRDefault="00862364" w:rsidP="004A02ED">
            <w:pPr>
              <w:pStyle w:val="TAR"/>
              <w:spacing w:before="100" w:beforeAutospacing="1" w:afterAutospacing="1"/>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335C4DF1" w14:textId="77777777" w:rsidR="00862364" w:rsidRPr="00DF53B4" w:rsidRDefault="00862364" w:rsidP="004A02ED">
            <w:pPr>
              <w:pStyle w:val="TAR"/>
              <w:spacing w:before="100" w:beforeAutospacing="1" w:afterAutospacing="1"/>
              <w:ind w:right="360"/>
              <w:jc w:val="left"/>
              <w:rPr>
                <w:rFonts w:eastAsia="SimSun"/>
                <w:iCs/>
                <w:szCs w:val="24"/>
                <w:lang w:eastAsia="zh-CN"/>
              </w:rPr>
            </w:pPr>
            <w:r w:rsidRPr="00DF53B4">
              <w:rPr>
                <w:rFonts w:eastAsia="SimSun"/>
                <w:iCs/>
                <w:szCs w:val="24"/>
                <w:lang w:eastAsia="zh-CN"/>
              </w:rPr>
              <w:t>length of message-body</w:t>
            </w:r>
          </w:p>
        </w:tc>
      </w:tr>
      <w:tr w:rsidR="00862364" w:rsidRPr="00DF53B4" w14:paraId="37037911"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BD85E64"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6A9E1CB" w14:textId="77777777" w:rsidR="00747272" w:rsidRPr="00DF53B4" w:rsidRDefault="00747272" w:rsidP="00747272">
            <w:pPr>
              <w:pStyle w:val="TAL"/>
              <w:rPr>
                <w:bCs/>
              </w:rPr>
            </w:pPr>
            <w:r w:rsidRPr="00DF53B4">
              <w:rPr>
                <w:bCs/>
              </w:rPr>
              <w:t>Optionally present only if there has been no 183 Session Progress with SDP answer at step 2A.</w:t>
            </w:r>
          </w:p>
          <w:p w14:paraId="5E47FCD0" w14:textId="77777777" w:rsidR="00747272" w:rsidRPr="00DF53B4" w:rsidRDefault="00747272" w:rsidP="00747272">
            <w:pPr>
              <w:pStyle w:val="TAL"/>
              <w:rPr>
                <w:rFonts w:eastAsia="SimSun"/>
                <w:snapToGrid w:val="0"/>
                <w:lang w:eastAsia="zh-CN"/>
              </w:rPr>
            </w:pPr>
            <w:r w:rsidRPr="00DF53B4">
              <w:rPr>
                <w:bCs/>
              </w:rPr>
              <w:t>Contents if present: Same as specified in step 2A.</w:t>
            </w:r>
          </w:p>
          <w:p w14:paraId="0ABAB020" w14:textId="77777777" w:rsidR="00862364" w:rsidRPr="00DF53B4" w:rsidRDefault="00862364" w:rsidP="004A02ED">
            <w:pPr>
              <w:pStyle w:val="TAL"/>
              <w:rPr>
                <w:rFonts w:eastAsia="SimSun"/>
                <w:bCs/>
                <w:lang w:eastAsia="zh-CN"/>
              </w:rPr>
            </w:pPr>
          </w:p>
        </w:tc>
      </w:tr>
    </w:tbl>
    <w:p w14:paraId="1B4858EB" w14:textId="77777777" w:rsidR="00862364" w:rsidRPr="00DF53B4" w:rsidRDefault="00862364" w:rsidP="00862364"/>
    <w:p w14:paraId="4187FDBF" w14:textId="77777777" w:rsidR="00862364" w:rsidRPr="00DF53B4" w:rsidRDefault="00862364" w:rsidP="00862364">
      <w:pPr>
        <w:pStyle w:val="H6"/>
      </w:pPr>
      <w:r w:rsidRPr="00DF53B4">
        <w:t>200 OK (step 6)</w:t>
      </w:r>
    </w:p>
    <w:p w14:paraId="191E6214" w14:textId="77777777" w:rsidR="00862364" w:rsidRPr="00DF53B4" w:rsidRDefault="00862364" w:rsidP="00862364">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37B7D654"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DA55D00" w14:textId="77777777" w:rsidR="00862364" w:rsidRPr="00DF53B4" w:rsidRDefault="00862364" w:rsidP="004A02ED">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BEDAAA3" w14:textId="77777777" w:rsidR="00862364" w:rsidRPr="00DF53B4" w:rsidRDefault="00862364" w:rsidP="004A02ED">
            <w:pPr>
              <w:pStyle w:val="TAL"/>
              <w:rPr>
                <w:b/>
                <w:lang w:eastAsia="en-US"/>
              </w:rPr>
            </w:pPr>
            <w:r w:rsidRPr="00DF53B4">
              <w:rPr>
                <w:b/>
                <w:lang w:eastAsia="en-US"/>
              </w:rPr>
              <w:t>Value/remark</w:t>
            </w:r>
          </w:p>
        </w:tc>
      </w:tr>
      <w:tr w:rsidR="00862364" w:rsidRPr="00DF53B4" w14:paraId="19923F9A"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2A62750" w14:textId="77777777" w:rsidR="00862364" w:rsidRPr="00DF53B4" w:rsidRDefault="00862364" w:rsidP="004A02ED">
            <w:pPr>
              <w:pStyle w:val="TAL"/>
              <w:rPr>
                <w:b/>
                <w:lang w:eastAsia="en-US"/>
              </w:rPr>
            </w:pPr>
            <w:r w:rsidRPr="00DF53B4">
              <w:rPr>
                <w:b/>
                <w:lang w:eastAsia="en-US"/>
              </w:rPr>
              <w:t>Require</w:t>
            </w:r>
          </w:p>
        </w:tc>
        <w:tc>
          <w:tcPr>
            <w:tcW w:w="6884" w:type="dxa"/>
            <w:tcBorders>
              <w:top w:val="single" w:sz="4" w:space="0" w:color="auto"/>
              <w:left w:val="single" w:sz="4" w:space="0" w:color="auto"/>
              <w:bottom w:val="single" w:sz="4" w:space="0" w:color="auto"/>
              <w:right w:val="single" w:sz="4" w:space="0" w:color="auto"/>
            </w:tcBorders>
          </w:tcPr>
          <w:p w14:paraId="5B3EF6E3" w14:textId="77777777" w:rsidR="00862364" w:rsidRPr="00DF53B4" w:rsidRDefault="00862364" w:rsidP="004A02ED">
            <w:pPr>
              <w:pStyle w:val="TAL"/>
              <w:rPr>
                <w:b/>
                <w:lang w:eastAsia="en-US"/>
              </w:rPr>
            </w:pPr>
            <w:r w:rsidRPr="00DF53B4">
              <w:rPr>
                <w:bCs/>
                <w:lang w:eastAsia="en-US"/>
              </w:rPr>
              <w:t>Same contents as specified in step 3.</w:t>
            </w:r>
          </w:p>
        </w:tc>
      </w:tr>
      <w:tr w:rsidR="00862364" w:rsidRPr="00DF53B4" w14:paraId="7B5FF09C"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A9EC852" w14:textId="77777777" w:rsidR="00862364" w:rsidRPr="00DF53B4" w:rsidRDefault="00862364" w:rsidP="004A02ED">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877AF4E" w14:textId="77777777" w:rsidR="00747272" w:rsidRPr="00DF53B4" w:rsidRDefault="00747272" w:rsidP="00747272">
            <w:pPr>
              <w:pStyle w:val="TAL"/>
              <w:rPr>
                <w:bCs/>
              </w:rPr>
            </w:pPr>
            <w:r w:rsidRPr="00DF53B4">
              <w:rPr>
                <w:bCs/>
              </w:rPr>
              <w:t>Present if there has been no SDP answer at step 2A or step 3.</w:t>
            </w:r>
          </w:p>
          <w:p w14:paraId="028D220D" w14:textId="77777777" w:rsidR="00862364" w:rsidRPr="00DF53B4" w:rsidRDefault="00862364" w:rsidP="004A02ED">
            <w:pPr>
              <w:pStyle w:val="TAL"/>
              <w:rPr>
                <w:rFonts w:eastAsia="SimSun"/>
                <w:snapToGrid w:val="0"/>
                <w:lang w:eastAsia="zh-CN"/>
              </w:rPr>
            </w:pPr>
            <w:r w:rsidRPr="00DF53B4">
              <w:rPr>
                <w:bCs/>
                <w:lang w:eastAsia="en-US"/>
              </w:rPr>
              <w:t xml:space="preserve">Contents if present: Same as specified in step </w:t>
            </w:r>
            <w:r w:rsidR="00747272" w:rsidRPr="00DF53B4">
              <w:rPr>
                <w:bCs/>
              </w:rPr>
              <w:t>2A</w:t>
            </w:r>
          </w:p>
        </w:tc>
      </w:tr>
    </w:tbl>
    <w:p w14:paraId="2A9E911A" w14:textId="77777777" w:rsidR="00862364" w:rsidRPr="00DF53B4" w:rsidRDefault="00862364" w:rsidP="00862364"/>
    <w:p w14:paraId="203169BD" w14:textId="77777777" w:rsidR="00D00E09" w:rsidRPr="00DF53B4" w:rsidRDefault="00D00E09" w:rsidP="00D00E09">
      <w:pPr>
        <w:pStyle w:val="Heading1"/>
      </w:pPr>
      <w:bookmarkStart w:id="7493" w:name="_Toc21078060"/>
      <w:bookmarkStart w:id="7494" w:name="_Toc35972624"/>
      <w:bookmarkStart w:id="7495" w:name="_Toc51774913"/>
      <w:bookmarkStart w:id="7496" w:name="_Toc51835336"/>
      <w:bookmarkStart w:id="7497" w:name="_Toc52220189"/>
      <w:bookmarkStart w:id="7498" w:name="_Toc58360261"/>
      <w:bookmarkStart w:id="7499" w:name="_Toc68193400"/>
      <w:bookmarkStart w:id="7500" w:name="_Toc75422375"/>
      <w:r w:rsidRPr="00DF53B4">
        <w:t>C.11b</w:t>
      </w:r>
      <w:r w:rsidRPr="00DF53B4">
        <w:tab/>
        <w:t>Generic test procedure for setting up Terminating MTSI speech call</w:t>
      </w:r>
      <w:r w:rsidR="004E0988" w:rsidRPr="00DF53B4">
        <w:t xml:space="preserve"> - </w:t>
      </w:r>
      <w:r w:rsidRPr="00DF53B4">
        <w:t>Fixed Broadband Access</w:t>
      </w:r>
      <w:r w:rsidR="004E0988" w:rsidRPr="00DF53B4">
        <w:t xml:space="preserve"> to EPC</w:t>
      </w:r>
      <w:bookmarkEnd w:id="7493"/>
      <w:bookmarkEnd w:id="7494"/>
      <w:bookmarkEnd w:id="7495"/>
      <w:bookmarkEnd w:id="7496"/>
      <w:bookmarkEnd w:id="7497"/>
      <w:bookmarkEnd w:id="7498"/>
      <w:bookmarkEnd w:id="7499"/>
      <w:bookmarkEnd w:id="7500"/>
    </w:p>
    <w:p w14:paraId="22B24297" w14:textId="77777777" w:rsidR="00D00E09" w:rsidRPr="00DF53B4" w:rsidRDefault="00D00E09" w:rsidP="00D00E09">
      <w:r w:rsidRPr="00DF53B4">
        <w:t>The generic test procedure for setting up Terminating MTSI speech call may be performed after successful IMS registration over Fixed Broadband Access.</w:t>
      </w:r>
    </w:p>
    <w:p w14:paraId="2BB166E9" w14:textId="77777777" w:rsidR="00D00E09" w:rsidRPr="00DF53B4" w:rsidRDefault="00D00E09" w:rsidP="00D00E09">
      <w:pPr>
        <w:pStyle w:val="H6"/>
        <w:rPr>
          <w:snapToGrid w:val="0"/>
        </w:rPr>
      </w:pPr>
      <w:r w:rsidRPr="00DF53B4">
        <w:rPr>
          <w:snapToGrid w:val="0"/>
        </w:rPr>
        <w:t>Test procedure</w:t>
      </w:r>
    </w:p>
    <w:p w14:paraId="4FC5BA22" w14:textId="77777777" w:rsidR="00D00E09" w:rsidRPr="00DF53B4" w:rsidRDefault="00D00E09" w:rsidP="00D00E09">
      <w:pPr>
        <w:pStyle w:val="B1"/>
      </w:pPr>
      <w:r w:rsidRPr="00DF53B4">
        <w:t>Same as described in Annex C.11</w:t>
      </w:r>
    </w:p>
    <w:p w14:paraId="6F827ABF" w14:textId="77777777" w:rsidR="00D00E09" w:rsidRPr="00DF53B4" w:rsidRDefault="00D00E09" w:rsidP="00D00E09">
      <w:pPr>
        <w:pStyle w:val="NO"/>
      </w:pPr>
      <w:r w:rsidRPr="00DF53B4">
        <w:t>NOTE:</w:t>
      </w:r>
      <w:r w:rsidRPr="00DF53B4">
        <w:tab/>
        <w:t>The default messages contents in Annex A are used with condition “</w:t>
      </w:r>
      <w:r w:rsidRPr="00DF53B4">
        <w:rPr>
          <w:rFonts w:eastAsia="Batang"/>
        </w:rPr>
        <w:t>SIP Digest without TLS for Fixed Broadband Access</w:t>
      </w:r>
      <w:r w:rsidRPr="00DF53B4">
        <w:t>” when applicable.</w:t>
      </w:r>
    </w:p>
    <w:p w14:paraId="7BABEDC4" w14:textId="77777777" w:rsidR="00D00E09" w:rsidRPr="00DF53B4" w:rsidRDefault="00D00E09" w:rsidP="00D00E09">
      <w:pPr>
        <w:pStyle w:val="H6"/>
      </w:pPr>
      <w:r w:rsidRPr="00DF53B4">
        <w:t>Expected sequence</w:t>
      </w:r>
    </w:p>
    <w:p w14:paraId="0DCD6620" w14:textId="77777777" w:rsidR="00D00E09" w:rsidRPr="00DF53B4" w:rsidRDefault="00D00E09" w:rsidP="00D00E09">
      <w:pPr>
        <w:pStyle w:val="B1"/>
      </w:pPr>
      <w:r w:rsidRPr="00DF53B4">
        <w:t>Same as described in Annex C.11</w:t>
      </w:r>
    </w:p>
    <w:p w14:paraId="1BD39F16" w14:textId="77777777" w:rsidR="00D00E09" w:rsidRPr="00DF53B4" w:rsidRDefault="00D00E09" w:rsidP="00D00E09">
      <w:pPr>
        <w:pStyle w:val="H6"/>
      </w:pPr>
      <w:r w:rsidRPr="00DF53B4">
        <w:t>Specific Message Content</w:t>
      </w:r>
    </w:p>
    <w:p w14:paraId="208AD115" w14:textId="77777777" w:rsidR="00ED61A7" w:rsidRPr="00DF53B4" w:rsidRDefault="00ED61A7" w:rsidP="00ED61A7">
      <w:pPr>
        <w:pStyle w:val="H6"/>
      </w:pPr>
      <w:r w:rsidRPr="00DF53B4">
        <w:t>INVITE (Step 1)</w:t>
      </w:r>
    </w:p>
    <w:p w14:paraId="0883CE0D" w14:textId="77777777" w:rsidR="00ED61A7" w:rsidRPr="00DF53B4" w:rsidRDefault="00ED61A7" w:rsidP="00ED61A7">
      <w:pPr>
        <w:keepNext/>
      </w:pPr>
      <w:r w:rsidRPr="00DF53B4">
        <w:t>Use the default message “INVITE for MT Call” in annex A.2.9 with the following exceptions:</w:t>
      </w:r>
    </w:p>
    <w:tbl>
      <w:tblPr>
        <w:tblW w:w="9360" w:type="dxa"/>
        <w:tblInd w:w="108" w:type="dxa"/>
        <w:tblLayout w:type="fixed"/>
        <w:tblLook w:val="01E0" w:firstRow="1" w:lastRow="1" w:firstColumn="1" w:lastColumn="1" w:noHBand="0" w:noVBand="0"/>
      </w:tblPr>
      <w:tblGrid>
        <w:gridCol w:w="2473"/>
        <w:gridCol w:w="6887"/>
      </w:tblGrid>
      <w:tr w:rsidR="00ED61A7" w:rsidRPr="00DF53B4" w14:paraId="5D5F679F"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43847DC6" w14:textId="77777777" w:rsidR="00ED61A7" w:rsidRPr="00DF53B4" w:rsidRDefault="00ED61A7">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hideMark/>
          </w:tcPr>
          <w:p w14:paraId="4CD9DF7C" w14:textId="77777777" w:rsidR="00ED61A7" w:rsidRPr="00DF53B4" w:rsidRDefault="00ED61A7">
            <w:pPr>
              <w:pStyle w:val="TAL"/>
              <w:rPr>
                <w:rFonts w:eastAsia="SimSun"/>
                <w:b/>
                <w:szCs w:val="24"/>
                <w:lang w:eastAsia="zh-CN"/>
              </w:rPr>
            </w:pPr>
            <w:r w:rsidRPr="00DF53B4">
              <w:rPr>
                <w:rFonts w:eastAsia="SimSun"/>
                <w:b/>
                <w:szCs w:val="24"/>
                <w:lang w:eastAsia="zh-CN"/>
              </w:rPr>
              <w:t>Value/remark</w:t>
            </w:r>
          </w:p>
        </w:tc>
      </w:tr>
      <w:tr w:rsidR="00ED61A7" w:rsidRPr="00DF53B4" w14:paraId="7845E140"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301714DB" w14:textId="77777777" w:rsidR="00ED61A7" w:rsidRPr="00DF53B4" w:rsidRDefault="00ED61A7">
            <w:pPr>
              <w:pStyle w:val="TAL"/>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bottom w:val="nil"/>
              <w:right w:val="single" w:sz="4" w:space="0" w:color="auto"/>
            </w:tcBorders>
          </w:tcPr>
          <w:p w14:paraId="0087E416" w14:textId="77777777" w:rsidR="00ED61A7" w:rsidRPr="00DF53B4" w:rsidRDefault="00ED61A7">
            <w:pPr>
              <w:pStyle w:val="TAL"/>
              <w:rPr>
                <w:rFonts w:eastAsia="SimSun"/>
                <w:b/>
                <w:szCs w:val="24"/>
                <w:lang w:eastAsia="zh-CN"/>
              </w:rPr>
            </w:pPr>
          </w:p>
        </w:tc>
      </w:tr>
      <w:tr w:rsidR="00ED61A7" w:rsidRPr="00DF53B4" w14:paraId="093C6E57"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2BDF5C79" w14:textId="77777777" w:rsidR="00ED61A7" w:rsidRPr="00DF53B4" w:rsidRDefault="00ED61A7">
            <w:pPr>
              <w:pStyle w:val="TAL"/>
              <w:rPr>
                <w:rFonts w:eastAsia="SimSun"/>
                <w:szCs w:val="24"/>
                <w:lang w:eastAsia="zh-CN"/>
              </w:rPr>
            </w:pPr>
            <w:r w:rsidRPr="00DF53B4">
              <w:rPr>
                <w:rFonts w:eastAsia="SimSun"/>
                <w:szCs w:val="24"/>
                <w:lang w:eastAsia="zh-CN"/>
              </w:rPr>
              <w:t xml:space="preserve">   option-tag</w:t>
            </w:r>
          </w:p>
        </w:tc>
        <w:tc>
          <w:tcPr>
            <w:tcW w:w="6884" w:type="dxa"/>
            <w:tcBorders>
              <w:top w:val="nil"/>
              <w:left w:val="single" w:sz="4" w:space="0" w:color="auto"/>
              <w:bottom w:val="single" w:sz="4" w:space="0" w:color="auto"/>
              <w:right w:val="single" w:sz="4" w:space="0" w:color="auto"/>
            </w:tcBorders>
            <w:hideMark/>
          </w:tcPr>
          <w:p w14:paraId="32EB5584" w14:textId="77777777" w:rsidR="00ED61A7" w:rsidRPr="00DF53B4" w:rsidRDefault="00ED61A7">
            <w:pPr>
              <w:pStyle w:val="TAL"/>
              <w:rPr>
                <w:rFonts w:eastAsia="SimSun"/>
                <w:i/>
                <w:iCs/>
                <w:szCs w:val="24"/>
                <w:lang w:eastAsia="zh-CN"/>
              </w:rPr>
            </w:pPr>
            <w:r w:rsidRPr="00DF53B4">
              <w:rPr>
                <w:rFonts w:eastAsia="SimSun"/>
                <w:i/>
                <w:iCs/>
                <w:snapToGrid w:val="0"/>
                <w:szCs w:val="24"/>
                <w:lang w:eastAsia="zh-CN"/>
              </w:rPr>
              <w:t>precondition</w:t>
            </w:r>
          </w:p>
        </w:tc>
      </w:tr>
      <w:tr w:rsidR="00ED61A7" w:rsidRPr="00DF53B4" w14:paraId="423F3E23"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6E61BAB9" w14:textId="77777777" w:rsidR="00ED61A7" w:rsidRPr="00DF53B4" w:rsidRDefault="00ED61A7">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3645311C"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he following SDP types and values.</w:t>
            </w:r>
          </w:p>
          <w:p w14:paraId="1779DA36" w14:textId="77777777" w:rsidR="00ED61A7" w:rsidRPr="00DF53B4" w:rsidRDefault="00ED61A7">
            <w:pPr>
              <w:pStyle w:val="TAL"/>
              <w:rPr>
                <w:rFonts w:eastAsia="SimSun"/>
                <w:snapToGrid w:val="0"/>
                <w:szCs w:val="24"/>
                <w:lang w:eastAsia="zh-CN"/>
              </w:rPr>
            </w:pPr>
          </w:p>
          <w:p w14:paraId="38B517B1"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Session description:</w:t>
            </w:r>
          </w:p>
          <w:p w14:paraId="165AC57C"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3356D3E7"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250C250E" w14:textId="77777777" w:rsidR="00ED61A7" w:rsidRPr="00DF53B4" w:rsidRDefault="00ED61A7" w:rsidP="00ED61A7">
            <w:pPr>
              <w:pStyle w:val="TAL"/>
              <w:numPr>
                <w:ilvl w:val="0"/>
                <w:numId w:val="5"/>
              </w:numPr>
              <w:rPr>
                <w:rFonts w:eastAsia="SimSun"/>
                <w:snapToGrid w:val="0"/>
                <w:szCs w:val="24"/>
                <w:lang w:eastAsia="zh-CN"/>
              </w:rPr>
            </w:pPr>
            <w:r w:rsidRPr="00DF53B4">
              <w:rPr>
                <w:i/>
                <w:iCs/>
                <w:snapToGrid w:val="0"/>
                <w:lang w:eastAsia="ja-JP"/>
              </w:rPr>
              <w:t>s=-</w:t>
            </w:r>
          </w:p>
          <w:p w14:paraId="5DF63F49"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4AE6AC02"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0E61B66D" w14:textId="77777777" w:rsidR="00ED61A7" w:rsidRPr="00DF53B4" w:rsidRDefault="00ED61A7">
            <w:pPr>
              <w:pStyle w:val="TAL"/>
              <w:rPr>
                <w:rFonts w:eastAsia="SimSun"/>
                <w:snapToGrid w:val="0"/>
                <w:szCs w:val="24"/>
                <w:lang w:eastAsia="zh-CN"/>
              </w:rPr>
            </w:pPr>
          </w:p>
          <w:p w14:paraId="55A02413"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ime description:</w:t>
            </w:r>
          </w:p>
          <w:p w14:paraId="7B94DABE"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1898B62B" w14:textId="77777777" w:rsidR="00ED61A7" w:rsidRPr="00DF53B4" w:rsidRDefault="00ED61A7">
            <w:pPr>
              <w:pStyle w:val="TAL"/>
              <w:rPr>
                <w:rFonts w:eastAsia="SimSun"/>
                <w:snapToGrid w:val="0"/>
                <w:szCs w:val="24"/>
                <w:lang w:eastAsia="zh-CN"/>
              </w:rPr>
            </w:pPr>
          </w:p>
          <w:p w14:paraId="35914EF0" w14:textId="77777777" w:rsidR="00ED61A7" w:rsidRPr="00DF53B4" w:rsidRDefault="00ED61A7">
            <w:pPr>
              <w:pStyle w:val="TAL"/>
              <w:rPr>
                <w:rFonts w:eastAsia="SimSun"/>
                <w:snapToGrid w:val="0"/>
                <w:szCs w:val="24"/>
                <w:lang w:eastAsia="zh-CN"/>
              </w:rPr>
            </w:pPr>
            <w:r w:rsidRPr="00DF53B4">
              <w:rPr>
                <w:rFonts w:eastAsia="SimSun"/>
                <w:szCs w:val="24"/>
                <w:lang w:eastAsia="zh-CN"/>
              </w:rPr>
              <w:t>Media description:</w:t>
            </w:r>
          </w:p>
          <w:p w14:paraId="228E1353" w14:textId="77777777" w:rsidR="00ED61A7" w:rsidRPr="00E74BA0" w:rsidRDefault="00ED61A7" w:rsidP="00ED61A7">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r w:rsidRPr="00E74BA0">
              <w:rPr>
                <w:rFonts w:eastAsia="SimSun"/>
                <w:i/>
                <w:iCs/>
                <w:snapToGrid w:val="0"/>
                <w:szCs w:val="24"/>
                <w:lang w:val="fr-FR" w:eastAsia="zh-CN"/>
              </w:rPr>
              <w:t xml:space="preserve">RTP/AVP  </w:t>
            </w:r>
            <w:r w:rsidR="008F1A92" w:rsidRPr="00E74BA0">
              <w:rPr>
                <w:rFonts w:eastAsia="SimSun"/>
                <w:i/>
                <w:iCs/>
                <w:snapToGrid w:val="0"/>
                <w:szCs w:val="24"/>
                <w:lang w:val="fr-FR" w:eastAsia="zh-CN"/>
              </w:rPr>
              <w:t>99 100</w:t>
            </w:r>
          </w:p>
          <w:p w14:paraId="3F880B3A"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61239320"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2CD01169"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napToGrid w:val="0"/>
                <w:szCs w:val="24"/>
                <w:lang w:eastAsia="zh-CN"/>
              </w:rPr>
              <w:t>b=RR:2000</w:t>
            </w:r>
          </w:p>
          <w:p w14:paraId="4538BA5E" w14:textId="77777777" w:rsidR="00ED61A7" w:rsidRPr="00DF53B4" w:rsidRDefault="00ED61A7">
            <w:pPr>
              <w:pStyle w:val="TAL"/>
              <w:rPr>
                <w:rFonts w:eastAsia="SimSun"/>
                <w:snapToGrid w:val="0"/>
                <w:szCs w:val="24"/>
                <w:lang w:eastAsia="zh-CN"/>
              </w:rPr>
            </w:pPr>
          </w:p>
          <w:p w14:paraId="2C527E18"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 xml:space="preserve">Attributes for media: </w:t>
            </w:r>
          </w:p>
          <w:p w14:paraId="73BC1F4E" w14:textId="77777777" w:rsidR="00433C72" w:rsidRPr="00DF53B4" w:rsidRDefault="00433C72" w:rsidP="00433C72">
            <w:pPr>
              <w:pStyle w:val="TAL"/>
              <w:numPr>
                <w:ilvl w:val="0"/>
                <w:numId w:val="5"/>
              </w:numPr>
              <w:rPr>
                <w:rFonts w:eastAsia="SimSun"/>
                <w:i/>
                <w:iCs/>
                <w:szCs w:val="24"/>
                <w:lang w:eastAsia="zh-CN"/>
              </w:rPr>
            </w:pPr>
            <w:r w:rsidRPr="00DF53B4">
              <w:rPr>
                <w:rFonts w:eastAsia="SimSun"/>
                <w:i/>
                <w:lang w:eastAsia="zh-CN"/>
              </w:rPr>
              <w:t>a=</w:t>
            </w:r>
            <w:r w:rsidRPr="00DF53B4">
              <w:rPr>
                <w:rFonts w:eastAsia="SimSun"/>
                <w:i/>
                <w:iCs/>
                <w:szCs w:val="24"/>
                <w:lang w:eastAsia="zh-CN"/>
              </w:rPr>
              <w:t>rtpmap:9</w:t>
            </w:r>
            <w:r w:rsidR="008F1A92" w:rsidRPr="00DF53B4">
              <w:rPr>
                <w:rFonts w:eastAsia="SimSun"/>
                <w:i/>
                <w:iCs/>
                <w:szCs w:val="24"/>
                <w:lang w:eastAsia="zh-CN"/>
              </w:rPr>
              <w:t>9</w:t>
            </w:r>
            <w:r w:rsidRPr="00DF53B4">
              <w:rPr>
                <w:rFonts w:eastAsia="SimSun"/>
                <w:i/>
                <w:iCs/>
                <w:szCs w:val="24"/>
                <w:lang w:eastAsia="zh-CN"/>
              </w:rPr>
              <w:t xml:space="preserve"> AMR/8000/1</w:t>
            </w:r>
          </w:p>
          <w:p w14:paraId="1309E335"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zCs w:val="24"/>
                <w:lang w:eastAsia="zh-CN"/>
              </w:rPr>
              <w:t>a=fmtp:9</w:t>
            </w:r>
            <w:r w:rsidR="008F1A92" w:rsidRPr="00DF53B4">
              <w:rPr>
                <w:rFonts w:eastAsia="SimSun"/>
                <w:i/>
                <w:iCs/>
                <w:szCs w:val="24"/>
                <w:lang w:eastAsia="zh-CN"/>
              </w:rPr>
              <w:t>9</w:t>
            </w:r>
            <w:r w:rsidRPr="00DF53B4">
              <w:rPr>
                <w:rFonts w:eastAsia="SimSun"/>
                <w:i/>
                <w:iCs/>
                <w:szCs w:val="24"/>
                <w:lang w:eastAsia="zh-CN"/>
              </w:rPr>
              <w:t xml:space="preserve"> mode-change-capability=2; max-red=220</w:t>
            </w:r>
          </w:p>
          <w:p w14:paraId="7D5E2312" w14:textId="77777777" w:rsidR="00ED61A7" w:rsidRPr="00DF53B4" w:rsidRDefault="00ED61A7" w:rsidP="00ED61A7">
            <w:pPr>
              <w:pStyle w:val="TAL"/>
              <w:numPr>
                <w:ilvl w:val="0"/>
                <w:numId w:val="5"/>
              </w:numPr>
              <w:rPr>
                <w:i/>
                <w:iCs/>
                <w:lang w:eastAsia="en-US"/>
              </w:rPr>
            </w:pPr>
            <w:r w:rsidRPr="00DF53B4">
              <w:rPr>
                <w:i/>
                <w:iCs/>
                <w:lang w:eastAsia="ja-JP"/>
              </w:rPr>
              <w:t>a=</w:t>
            </w:r>
            <w:r w:rsidRPr="00DF53B4">
              <w:rPr>
                <w:rFonts w:eastAsia="SimSun"/>
                <w:i/>
                <w:lang w:eastAsia="zh-CN"/>
              </w:rPr>
              <w:t xml:space="preserve">rtpmap: </w:t>
            </w:r>
            <w:r w:rsidR="008F1A92" w:rsidRPr="00DF53B4">
              <w:rPr>
                <w:rFonts w:eastAsia="SimSun"/>
                <w:i/>
                <w:lang w:eastAsia="zh-CN"/>
              </w:rPr>
              <w:t>100</w:t>
            </w:r>
            <w:r w:rsidRPr="00DF53B4">
              <w:rPr>
                <w:rFonts w:eastAsia="SimSun"/>
                <w:lang w:eastAsia="zh-CN"/>
              </w:rPr>
              <w:t xml:space="preserve"> </w:t>
            </w:r>
            <w:r w:rsidRPr="00DF53B4">
              <w:rPr>
                <w:rFonts w:eastAsia="SimSun"/>
                <w:i/>
                <w:lang w:eastAsia="zh-CN"/>
              </w:rPr>
              <w:t>telephone-event/8000</w:t>
            </w:r>
          </w:p>
          <w:p w14:paraId="1F7459EF" w14:textId="77777777" w:rsidR="00ED61A7" w:rsidRPr="00DF53B4" w:rsidRDefault="00ED61A7" w:rsidP="00ED61A7">
            <w:pPr>
              <w:pStyle w:val="TAL"/>
              <w:numPr>
                <w:ilvl w:val="0"/>
                <w:numId w:val="5"/>
              </w:numPr>
              <w:rPr>
                <w:rFonts w:eastAsia="SimSun"/>
                <w:i/>
                <w:iCs/>
                <w:szCs w:val="24"/>
                <w:lang w:eastAsia="zh-CN"/>
              </w:rPr>
            </w:pPr>
            <w:r w:rsidRPr="00DF53B4">
              <w:rPr>
                <w:i/>
                <w:iCs/>
                <w:lang w:eastAsia="ja-JP"/>
              </w:rPr>
              <w:t xml:space="preserve">a=fmtp: </w:t>
            </w:r>
            <w:r w:rsidR="008F1A92" w:rsidRPr="00DF53B4">
              <w:rPr>
                <w:i/>
                <w:iCs/>
                <w:lang w:eastAsia="ja-JP"/>
              </w:rPr>
              <w:t>100</w:t>
            </w:r>
            <w:r w:rsidRPr="00DF53B4">
              <w:rPr>
                <w:i/>
                <w:iCs/>
                <w:lang w:eastAsia="ja-JP"/>
              </w:rPr>
              <w:t xml:space="preserve"> 0-15</w:t>
            </w:r>
          </w:p>
          <w:p w14:paraId="4DAAEAFC"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31059220"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3DC3A187" w14:textId="77777777" w:rsidR="00ED61A7" w:rsidRPr="00DF53B4" w:rsidRDefault="00ED61A7">
            <w:pPr>
              <w:pStyle w:val="TAL"/>
              <w:rPr>
                <w:rFonts w:eastAsia="SimSun"/>
                <w:i/>
                <w:iCs/>
                <w:szCs w:val="24"/>
                <w:lang w:eastAsia="zh-CN"/>
              </w:rPr>
            </w:pPr>
          </w:p>
          <w:p w14:paraId="151891F6"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Attributes for preconditions:</w:t>
            </w:r>
          </w:p>
          <w:p w14:paraId="6AA43CA4"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curr:qos local none</w:t>
            </w:r>
          </w:p>
          <w:p w14:paraId="39B75B36"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4A32F537"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1FF62D94" w14:textId="77777777" w:rsidR="00ED61A7" w:rsidRPr="00DF53B4" w:rsidRDefault="00ED61A7" w:rsidP="00ED61A7">
            <w:pPr>
              <w:pStyle w:val="TAL"/>
              <w:numPr>
                <w:ilvl w:val="0"/>
                <w:numId w:val="5"/>
              </w:numPr>
              <w:rPr>
                <w:rFonts w:ascii="Courier New" w:eastAsia="SimSun" w:hAnsi="Courier New" w:cs="Courier New"/>
                <w:szCs w:val="24"/>
                <w:lang w:eastAsia="zh-CN"/>
              </w:rPr>
            </w:pPr>
            <w:r w:rsidRPr="00DF53B4">
              <w:rPr>
                <w:rFonts w:eastAsia="SimSun"/>
                <w:i/>
                <w:iCs/>
                <w:szCs w:val="24"/>
                <w:lang w:eastAsia="zh-CN"/>
              </w:rPr>
              <w:t>a=des:qos optional remote sendrecv</w:t>
            </w:r>
          </w:p>
        </w:tc>
      </w:tr>
    </w:tbl>
    <w:p w14:paraId="0F3FA779" w14:textId="77777777" w:rsidR="00ED61A7" w:rsidRPr="00DF53B4" w:rsidRDefault="00ED61A7" w:rsidP="00ED61A7"/>
    <w:p w14:paraId="18088FDF" w14:textId="77777777" w:rsidR="00ED61A7" w:rsidRPr="00DF53B4" w:rsidRDefault="00ED61A7" w:rsidP="00ED61A7">
      <w:pPr>
        <w:pStyle w:val="H6"/>
      </w:pPr>
      <w:r w:rsidRPr="00DF53B4">
        <w:t>183 Session Progress (Step 4)</w:t>
      </w:r>
    </w:p>
    <w:p w14:paraId="1B84195C" w14:textId="77777777" w:rsidR="00ED61A7" w:rsidRPr="00DF53B4" w:rsidRDefault="00ED61A7" w:rsidP="00ED61A7">
      <w:pPr>
        <w:keepNext/>
      </w:pPr>
      <w:r w:rsidRPr="00DF53B4">
        <w:t>Use the default message "183 Session Progress" in annex A.2.3 with the following exceptions:</w:t>
      </w:r>
    </w:p>
    <w:tbl>
      <w:tblPr>
        <w:tblW w:w="9360" w:type="dxa"/>
        <w:tblInd w:w="108" w:type="dxa"/>
        <w:tblLayout w:type="fixed"/>
        <w:tblLook w:val="01E0" w:firstRow="1" w:lastRow="1" w:firstColumn="1" w:lastColumn="1" w:noHBand="0" w:noVBand="0"/>
      </w:tblPr>
      <w:tblGrid>
        <w:gridCol w:w="2473"/>
        <w:gridCol w:w="6887"/>
      </w:tblGrid>
      <w:tr w:rsidR="00ED61A7" w:rsidRPr="00DF53B4" w14:paraId="2DBF2055"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35CD8C81" w14:textId="77777777" w:rsidR="00ED61A7" w:rsidRPr="00DF53B4" w:rsidRDefault="00ED61A7">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hideMark/>
          </w:tcPr>
          <w:p w14:paraId="2993FF8A" w14:textId="77777777" w:rsidR="00ED61A7" w:rsidRPr="00DF53B4" w:rsidRDefault="00ED61A7">
            <w:pPr>
              <w:pStyle w:val="TAL"/>
              <w:rPr>
                <w:rFonts w:eastAsia="SimSun"/>
                <w:b/>
                <w:szCs w:val="24"/>
                <w:lang w:eastAsia="zh-CN"/>
              </w:rPr>
            </w:pPr>
            <w:r w:rsidRPr="00DF53B4">
              <w:rPr>
                <w:rFonts w:eastAsia="SimSun"/>
                <w:b/>
                <w:szCs w:val="24"/>
                <w:lang w:eastAsia="zh-CN"/>
              </w:rPr>
              <w:t>Value/remark</w:t>
            </w:r>
          </w:p>
        </w:tc>
      </w:tr>
      <w:tr w:rsidR="00ED61A7" w:rsidRPr="00DF53B4" w14:paraId="57621DAB"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1848367F" w14:textId="77777777" w:rsidR="00ED61A7" w:rsidRPr="00DF53B4" w:rsidRDefault="00ED61A7">
            <w:pPr>
              <w:pStyle w:val="TAL"/>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bottom w:val="nil"/>
              <w:right w:val="single" w:sz="4" w:space="0" w:color="auto"/>
            </w:tcBorders>
          </w:tcPr>
          <w:p w14:paraId="255F62E8" w14:textId="77777777" w:rsidR="00ED61A7" w:rsidRPr="00DF53B4" w:rsidRDefault="00ED61A7">
            <w:pPr>
              <w:pStyle w:val="TAL"/>
              <w:rPr>
                <w:rFonts w:eastAsia="SimSun"/>
                <w:b/>
                <w:szCs w:val="24"/>
                <w:lang w:eastAsia="zh-CN"/>
              </w:rPr>
            </w:pPr>
          </w:p>
        </w:tc>
      </w:tr>
      <w:tr w:rsidR="00ED61A7" w:rsidRPr="00DF53B4" w14:paraId="7042F4A0"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6A191C95" w14:textId="77777777" w:rsidR="00ED61A7" w:rsidRPr="00DF53B4" w:rsidRDefault="00ED61A7">
            <w:pPr>
              <w:pStyle w:val="TAR"/>
              <w:ind w:right="360"/>
              <w:jc w:val="left"/>
              <w:rPr>
                <w:rFonts w:eastAsia="SimSun"/>
                <w:b/>
                <w:szCs w:val="24"/>
                <w:lang w:eastAsia="zh-CN"/>
              </w:rPr>
            </w:pPr>
            <w:r w:rsidRPr="00DF53B4">
              <w:rPr>
                <w:rFonts w:eastAsia="SimSun"/>
                <w:szCs w:val="24"/>
                <w:lang w:eastAsia="zh-CN"/>
              </w:rPr>
              <w:t xml:space="preserve">    Reason-Phrase</w:t>
            </w:r>
          </w:p>
        </w:tc>
        <w:tc>
          <w:tcPr>
            <w:tcW w:w="6884" w:type="dxa"/>
            <w:tcBorders>
              <w:top w:val="nil"/>
              <w:left w:val="single" w:sz="4" w:space="0" w:color="auto"/>
              <w:bottom w:val="single" w:sz="4" w:space="0" w:color="auto"/>
              <w:right w:val="single" w:sz="4" w:space="0" w:color="auto"/>
            </w:tcBorders>
            <w:hideMark/>
          </w:tcPr>
          <w:p w14:paraId="606A7CCF" w14:textId="77777777" w:rsidR="00ED61A7" w:rsidRPr="00DF53B4" w:rsidRDefault="00ED61A7">
            <w:pPr>
              <w:pStyle w:val="TAR"/>
              <w:jc w:val="both"/>
              <w:rPr>
                <w:rFonts w:eastAsia="SimSun"/>
                <w:b/>
                <w:szCs w:val="24"/>
                <w:lang w:eastAsia="zh-CN"/>
              </w:rPr>
            </w:pPr>
            <w:r w:rsidRPr="00DF53B4">
              <w:rPr>
                <w:rFonts w:eastAsia="SimSun"/>
                <w:szCs w:val="24"/>
                <w:lang w:eastAsia="zh-CN"/>
              </w:rPr>
              <w:t>Not checked</w:t>
            </w:r>
          </w:p>
        </w:tc>
      </w:tr>
      <w:tr w:rsidR="00ED61A7" w:rsidRPr="00DF53B4" w14:paraId="26877C7E"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53AF9FC0" w14:textId="77777777" w:rsidR="00ED61A7" w:rsidRPr="00DF53B4" w:rsidRDefault="00ED61A7">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bottom w:val="nil"/>
              <w:right w:val="single" w:sz="4" w:space="0" w:color="auto"/>
            </w:tcBorders>
          </w:tcPr>
          <w:p w14:paraId="13906BE2" w14:textId="77777777" w:rsidR="00ED61A7" w:rsidRPr="00DF53B4" w:rsidRDefault="00ED61A7">
            <w:pPr>
              <w:pStyle w:val="TAR"/>
              <w:jc w:val="both"/>
              <w:rPr>
                <w:rFonts w:eastAsia="SimSun"/>
                <w:szCs w:val="24"/>
                <w:lang w:eastAsia="zh-CN"/>
              </w:rPr>
            </w:pPr>
          </w:p>
        </w:tc>
      </w:tr>
      <w:tr w:rsidR="00ED61A7" w:rsidRPr="00DF53B4" w14:paraId="2D27DEBB"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36BFBAE0" w14:textId="77777777" w:rsidR="00ED61A7" w:rsidRPr="00DF53B4" w:rsidRDefault="00ED61A7">
            <w:pPr>
              <w:pStyle w:val="TAL"/>
              <w:rPr>
                <w:rFonts w:eastAsia="SimSun"/>
                <w:szCs w:val="24"/>
                <w:lang w:eastAsia="zh-CN"/>
              </w:rPr>
            </w:pPr>
            <w:r w:rsidRPr="00DF53B4">
              <w:rPr>
                <w:rFonts w:eastAsia="SimSun"/>
                <w:szCs w:val="24"/>
                <w:lang w:eastAsia="zh-CN"/>
              </w:rPr>
              <w:t xml:space="preserve">   option-tag</w:t>
            </w:r>
          </w:p>
        </w:tc>
        <w:tc>
          <w:tcPr>
            <w:tcW w:w="6884" w:type="dxa"/>
            <w:tcBorders>
              <w:top w:val="nil"/>
              <w:left w:val="single" w:sz="4" w:space="0" w:color="auto"/>
              <w:bottom w:val="single" w:sz="4" w:space="0" w:color="auto"/>
              <w:right w:val="single" w:sz="4" w:space="0" w:color="auto"/>
            </w:tcBorders>
            <w:hideMark/>
          </w:tcPr>
          <w:p w14:paraId="7470F9B1" w14:textId="77777777" w:rsidR="00ED61A7" w:rsidRPr="00DF53B4" w:rsidRDefault="00ED61A7">
            <w:pPr>
              <w:pStyle w:val="TAR"/>
              <w:jc w:val="both"/>
              <w:rPr>
                <w:rFonts w:eastAsia="SimSun"/>
                <w:szCs w:val="24"/>
                <w:lang w:eastAsia="zh-CN"/>
              </w:rPr>
            </w:pPr>
            <w:r w:rsidRPr="00DF53B4">
              <w:rPr>
                <w:rFonts w:eastAsia="SimSun"/>
                <w:i/>
                <w:iCs/>
                <w:snapToGrid w:val="0"/>
                <w:szCs w:val="24"/>
                <w:lang w:eastAsia="zh-CN"/>
              </w:rPr>
              <w:t>precondition</w:t>
            </w:r>
          </w:p>
        </w:tc>
      </w:tr>
      <w:tr w:rsidR="00ED61A7" w:rsidRPr="00DF53B4" w14:paraId="3CE60F0C"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6D988745" w14:textId="77777777" w:rsidR="00ED61A7" w:rsidRPr="00DF53B4" w:rsidRDefault="00ED61A7">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0F8A4C05"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4793094C" w14:textId="77777777" w:rsidR="00ED61A7" w:rsidRPr="00DF53B4" w:rsidRDefault="00ED61A7">
            <w:pPr>
              <w:pStyle w:val="TAL"/>
              <w:rPr>
                <w:rFonts w:eastAsia="SimSun"/>
                <w:snapToGrid w:val="0"/>
                <w:szCs w:val="24"/>
                <w:lang w:eastAsia="zh-CN"/>
              </w:rPr>
            </w:pPr>
          </w:p>
          <w:p w14:paraId="6ED88C43"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Session description:</w:t>
            </w:r>
          </w:p>
          <w:p w14:paraId="0489D683"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36F70FEB"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 xml:space="preserve">(user-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3F2A8A48"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 name)</w:t>
            </w:r>
          </w:p>
          <w:p w14:paraId="5E07B2D0"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6863BA6A"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54F36114" w14:textId="77777777" w:rsidR="00ED61A7" w:rsidRPr="00DF53B4" w:rsidRDefault="00ED61A7">
            <w:pPr>
              <w:pStyle w:val="TAL"/>
              <w:rPr>
                <w:rFonts w:eastAsia="SimSun"/>
                <w:snapToGrid w:val="0"/>
                <w:szCs w:val="24"/>
                <w:lang w:eastAsia="zh-CN"/>
              </w:rPr>
            </w:pPr>
          </w:p>
          <w:p w14:paraId="17E01DAD"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ime description:</w:t>
            </w:r>
          </w:p>
          <w:p w14:paraId="0BDF2E6C"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0C049E09" w14:textId="77777777" w:rsidR="00ED61A7" w:rsidRPr="00DF53B4" w:rsidRDefault="00ED61A7">
            <w:pPr>
              <w:pStyle w:val="TAL"/>
              <w:rPr>
                <w:rFonts w:eastAsia="SimSun"/>
                <w:i/>
                <w:iCs/>
                <w:snapToGrid w:val="0"/>
                <w:szCs w:val="24"/>
                <w:lang w:eastAsia="zh-CN"/>
              </w:rPr>
            </w:pPr>
          </w:p>
          <w:p w14:paraId="282F669C" w14:textId="77777777" w:rsidR="00ED61A7" w:rsidRPr="00DF53B4" w:rsidRDefault="00ED61A7">
            <w:pPr>
              <w:pStyle w:val="TAL"/>
              <w:rPr>
                <w:rFonts w:eastAsia="SimSun"/>
                <w:snapToGrid w:val="0"/>
                <w:szCs w:val="24"/>
                <w:lang w:eastAsia="zh-CN"/>
              </w:rPr>
            </w:pPr>
            <w:r w:rsidRPr="00DF53B4">
              <w:rPr>
                <w:rFonts w:eastAsia="SimSun"/>
                <w:szCs w:val="24"/>
                <w:lang w:eastAsia="zh-CN"/>
              </w:rPr>
              <w:t>Media description:</w:t>
            </w:r>
          </w:p>
          <w:p w14:paraId="3D803003" w14:textId="77777777" w:rsidR="00ED61A7" w:rsidRPr="00E74BA0" w:rsidRDefault="00ED61A7" w:rsidP="00ED61A7">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r w:rsidRPr="00E74BA0">
              <w:rPr>
                <w:rFonts w:eastAsia="SimSun"/>
                <w:i/>
                <w:iCs/>
                <w:snapToGrid w:val="0"/>
                <w:szCs w:val="24"/>
                <w:lang w:val="fr-FR" w:eastAsia="zh-CN"/>
              </w:rPr>
              <w:t>RTP/AVP</w:t>
            </w:r>
            <w:r w:rsidRPr="00E74BA0">
              <w:rPr>
                <w:rFonts w:eastAsia="SimSun"/>
                <w:snapToGrid w:val="0"/>
                <w:szCs w:val="24"/>
                <w:lang w:val="fr-FR" w:eastAsia="zh-CN"/>
              </w:rPr>
              <w:t xml:space="preserve"> (</w:t>
            </w:r>
            <w:r w:rsidRPr="00E74BA0">
              <w:rPr>
                <w:rFonts w:eastAsia="SimSun"/>
                <w:szCs w:val="24"/>
                <w:lang w:val="fr-FR" w:eastAsia="zh-CN"/>
              </w:rPr>
              <w:t>fmt) [Note 3]</w:t>
            </w:r>
          </w:p>
          <w:p w14:paraId="79BEA58C"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21E1F07C"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73D38C00"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15AEDCBB"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7056A7CE" w14:textId="77777777" w:rsidR="00ED61A7" w:rsidRPr="00DF53B4" w:rsidRDefault="00ED61A7">
            <w:pPr>
              <w:pStyle w:val="TAL"/>
              <w:rPr>
                <w:rFonts w:eastAsia="SimSun"/>
                <w:snapToGrid w:val="0"/>
                <w:szCs w:val="24"/>
                <w:lang w:eastAsia="zh-CN"/>
              </w:rPr>
            </w:pPr>
          </w:p>
          <w:p w14:paraId="47707AAE"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Attributes for media:</w:t>
            </w:r>
          </w:p>
          <w:p w14:paraId="411F2DF7"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8000</w:t>
            </w:r>
            <w:r w:rsidRPr="00DF53B4">
              <w:rPr>
                <w:rFonts w:eastAsia="SimSun"/>
                <w:snapToGrid w:val="0"/>
                <w:szCs w:val="24"/>
                <w:lang w:eastAsia="zh-CN"/>
              </w:rPr>
              <w:t xml:space="preserve"> [Note 3]</w:t>
            </w:r>
          </w:p>
          <w:p w14:paraId="643344E1"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 [Note 3, 4]</w:t>
            </w:r>
          </w:p>
          <w:p w14:paraId="1DE65803" w14:textId="77777777" w:rsidR="00ED61A7" w:rsidRPr="00DF53B4" w:rsidRDefault="00ED61A7">
            <w:pPr>
              <w:pStyle w:val="TAL"/>
              <w:rPr>
                <w:rFonts w:eastAsia="SimSun"/>
                <w:szCs w:val="24"/>
                <w:lang w:eastAsia="zh-CN"/>
              </w:rPr>
            </w:pPr>
          </w:p>
          <w:p w14:paraId="28CB30A0"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Attributes for preconditions:</w:t>
            </w:r>
          </w:p>
          <w:p w14:paraId="1615332F"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local none </w:t>
            </w:r>
            <w:r w:rsidRPr="00DF53B4">
              <w:rPr>
                <w:rFonts w:eastAsia="SimSun"/>
                <w:szCs w:val="24"/>
                <w:lang w:eastAsia="zh-CN"/>
              </w:rPr>
              <w:t xml:space="preserve">or </w:t>
            </w:r>
            <w:r w:rsidRPr="00DF53B4">
              <w:rPr>
                <w:rFonts w:eastAsia="SimSun"/>
                <w:i/>
                <w:iCs/>
                <w:szCs w:val="24"/>
                <w:lang w:eastAsia="zh-CN"/>
              </w:rPr>
              <w:t>a=curr:qos local sendrecv</w:t>
            </w:r>
          </w:p>
          <w:p w14:paraId="4659495F"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6A609D4C"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177F5A02"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0BACB9B3"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napToGrid w:val="0"/>
                <w:szCs w:val="24"/>
                <w:lang w:eastAsia="zh-CN"/>
              </w:rPr>
              <w:t xml:space="preserve">a=conf:qos remote </w:t>
            </w:r>
            <w:r w:rsidRPr="00DF53B4">
              <w:rPr>
                <w:rFonts w:eastAsia="SimSun"/>
                <w:i/>
                <w:iCs/>
                <w:szCs w:val="24"/>
                <w:lang w:eastAsia="zh-CN"/>
              </w:rPr>
              <w:t>sendrecv</w:t>
            </w:r>
          </w:p>
          <w:p w14:paraId="7C5CB9A0" w14:textId="77777777" w:rsidR="00ED61A7" w:rsidRPr="00DF53B4" w:rsidRDefault="00ED61A7">
            <w:pPr>
              <w:pStyle w:val="TAL"/>
              <w:spacing w:before="100" w:beforeAutospacing="1" w:after="100" w:afterAutospacing="1"/>
              <w:rPr>
                <w:rFonts w:eastAsia="SimSun"/>
                <w:szCs w:val="24"/>
                <w:lang w:eastAsia="zh-CN"/>
              </w:rPr>
            </w:pPr>
          </w:p>
          <w:p w14:paraId="0C4A38C6" w14:textId="77777777" w:rsidR="00ED61A7" w:rsidRPr="00DF53B4" w:rsidRDefault="00ED61A7">
            <w:pPr>
              <w:pStyle w:val="TAL"/>
              <w:spacing w:before="100" w:beforeAutospacing="1" w:after="100" w:afterAutospacing="1"/>
              <w:rPr>
                <w:rFonts w:eastAsia="SimSun"/>
                <w:szCs w:val="24"/>
                <w:lang w:eastAsia="zh-CN"/>
              </w:rPr>
            </w:pPr>
            <w:r w:rsidRPr="00DF53B4">
              <w:rPr>
                <w:rFonts w:eastAsia="SimSun"/>
                <w:szCs w:val="24"/>
                <w:lang w:eastAsia="zh-CN"/>
              </w:rPr>
              <w:t>Note 1: At least one "c=" field shall be present.</w:t>
            </w:r>
          </w:p>
          <w:p w14:paraId="1670AAF8" w14:textId="77777777" w:rsidR="00ED61A7" w:rsidRPr="00DF53B4" w:rsidRDefault="00ED61A7">
            <w:pPr>
              <w:pStyle w:val="TAL"/>
              <w:spacing w:before="100" w:beforeAutospacing="1" w:after="100" w:afterAutospacing="1"/>
              <w:rPr>
                <w:rFonts w:eastAsia="SimSun"/>
                <w:szCs w:val="24"/>
                <w:lang w:eastAsia="zh-CN"/>
              </w:rPr>
            </w:pPr>
            <w:r w:rsidRPr="00DF53B4">
              <w:rPr>
                <w:rFonts w:eastAsia="SimSun"/>
                <w:szCs w:val="24"/>
                <w:lang w:eastAsia="zh-CN"/>
              </w:rPr>
              <w:t>Note 2: Void</w:t>
            </w:r>
          </w:p>
          <w:p w14:paraId="7B5BB7EB" w14:textId="77777777" w:rsidR="00ED61A7" w:rsidRPr="00DF53B4" w:rsidRDefault="00ED61A7">
            <w:pPr>
              <w:pStyle w:val="TAL"/>
              <w:spacing w:before="100" w:beforeAutospacing="1" w:after="100" w:afterAutospacing="1"/>
              <w:rPr>
                <w:rFonts w:eastAsia="SimSun"/>
                <w:bCs/>
                <w:szCs w:val="24"/>
                <w:lang w:eastAsia="zh-CN"/>
              </w:rPr>
            </w:pPr>
            <w:r w:rsidRPr="00DF53B4">
              <w:rPr>
                <w:rFonts w:eastAsia="SimSun"/>
                <w:szCs w:val="24"/>
                <w:lang w:eastAsia="zh-CN"/>
              </w:rPr>
              <w:t>Note 3:</w:t>
            </w:r>
            <w:r w:rsidRPr="00DF53B4">
              <w:rPr>
                <w:rFonts w:eastAsia="SimSun"/>
                <w:bCs/>
                <w:szCs w:val="24"/>
                <w:lang w:eastAsia="zh-CN"/>
              </w:rPr>
              <w:t xml:space="preserve"> The value for fmt, payload type and format is not checked</w:t>
            </w:r>
          </w:p>
          <w:p w14:paraId="08ABABAF" w14:textId="77777777" w:rsidR="00ED61A7" w:rsidRPr="00DF53B4" w:rsidRDefault="00ED61A7">
            <w:pPr>
              <w:pStyle w:val="TAL"/>
              <w:rPr>
                <w:rFonts w:ascii="Courier New" w:eastAsia="SimSun" w:hAnsi="Courier New" w:cs="Courier New"/>
                <w:szCs w:val="24"/>
                <w:lang w:eastAsia="zh-CN"/>
              </w:rPr>
            </w:pPr>
            <w:r w:rsidRPr="00DF53B4">
              <w:rPr>
                <w:rFonts w:eastAsia="SimSun"/>
                <w:bCs/>
                <w:szCs w:val="24"/>
                <w:lang w:eastAsia="zh-CN"/>
              </w:rPr>
              <w:t>Note 4: Parameters for the AMR codec are not checked</w:t>
            </w:r>
          </w:p>
        </w:tc>
      </w:tr>
    </w:tbl>
    <w:p w14:paraId="60DC1B38" w14:textId="77777777" w:rsidR="00ED61A7" w:rsidRPr="00DF53B4" w:rsidRDefault="00ED61A7" w:rsidP="00ED61A7"/>
    <w:p w14:paraId="770D27B4" w14:textId="77777777" w:rsidR="00ED61A7" w:rsidRPr="00DF53B4" w:rsidRDefault="00ED61A7" w:rsidP="00ED61A7">
      <w:pPr>
        <w:pStyle w:val="H6"/>
      </w:pPr>
      <w:r w:rsidRPr="00DF53B4">
        <w:t>UPDATE (step 7)</w:t>
      </w:r>
    </w:p>
    <w:p w14:paraId="4EB927F7" w14:textId="77777777" w:rsidR="00ED61A7" w:rsidRPr="00DF53B4" w:rsidRDefault="00ED61A7" w:rsidP="00ED61A7">
      <w:pPr>
        <w:keepNext/>
      </w:pPr>
      <w:r w:rsidRPr="00DF53B4">
        <w:t>Use the default message "UPDATE" in annex A.2.5 with the following exceptions:</w:t>
      </w:r>
    </w:p>
    <w:tbl>
      <w:tblPr>
        <w:tblW w:w="9360" w:type="dxa"/>
        <w:tblInd w:w="108" w:type="dxa"/>
        <w:tblLayout w:type="fixed"/>
        <w:tblLook w:val="01E0" w:firstRow="1" w:lastRow="1" w:firstColumn="1" w:lastColumn="1" w:noHBand="0" w:noVBand="0"/>
      </w:tblPr>
      <w:tblGrid>
        <w:gridCol w:w="2473"/>
        <w:gridCol w:w="6887"/>
      </w:tblGrid>
      <w:tr w:rsidR="00ED61A7" w:rsidRPr="00DF53B4" w14:paraId="6213CBB1"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303F0712" w14:textId="77777777" w:rsidR="00ED61A7" w:rsidRPr="00DF53B4" w:rsidRDefault="00ED61A7">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hideMark/>
          </w:tcPr>
          <w:p w14:paraId="7CFF1D4B" w14:textId="77777777" w:rsidR="00ED61A7" w:rsidRPr="00DF53B4" w:rsidRDefault="00ED61A7">
            <w:pPr>
              <w:pStyle w:val="TAL"/>
              <w:rPr>
                <w:rFonts w:eastAsia="SimSun"/>
                <w:b/>
                <w:szCs w:val="24"/>
                <w:lang w:eastAsia="zh-CN"/>
              </w:rPr>
            </w:pPr>
            <w:r w:rsidRPr="00DF53B4">
              <w:rPr>
                <w:rFonts w:eastAsia="SimSun"/>
                <w:b/>
                <w:szCs w:val="24"/>
                <w:lang w:eastAsia="zh-CN"/>
              </w:rPr>
              <w:t>Value/remark</w:t>
            </w:r>
          </w:p>
        </w:tc>
      </w:tr>
      <w:tr w:rsidR="00ED61A7" w:rsidRPr="00DF53B4" w14:paraId="17284471"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2C7A3279" w14:textId="77777777" w:rsidR="00ED61A7" w:rsidRPr="00DF53B4" w:rsidRDefault="00ED61A7">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66EF1862" w14:textId="77777777" w:rsidR="00ED61A7" w:rsidRPr="00DF53B4" w:rsidRDefault="00ED61A7">
            <w:pPr>
              <w:keepNext/>
              <w:keepLines/>
              <w:spacing w:after="0"/>
              <w:rPr>
                <w:rFonts w:ascii="Arial" w:eastAsia="SimSun" w:hAnsi="Arial"/>
                <w:b/>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7D874BED" w14:textId="77777777" w:rsidR="00ED61A7" w:rsidRPr="00DF53B4" w:rsidRDefault="00ED61A7">
            <w:pPr>
              <w:keepNext/>
              <w:keepLines/>
              <w:spacing w:after="0"/>
              <w:rPr>
                <w:rFonts w:ascii="Arial" w:eastAsia="SimSun" w:hAnsi="Arial"/>
                <w:b/>
                <w:sz w:val="18"/>
                <w:szCs w:val="24"/>
                <w:lang w:eastAsia="zh-CN"/>
              </w:rPr>
            </w:pPr>
          </w:p>
          <w:p w14:paraId="4A78CB9E" w14:textId="77777777" w:rsidR="00ED61A7" w:rsidRPr="00DF53B4" w:rsidRDefault="00ED61A7">
            <w:pPr>
              <w:keepNext/>
              <w:keepLines/>
              <w:spacing w:after="0"/>
              <w:rPr>
                <w:rFonts w:ascii="Arial" w:eastAsia="SimSun" w:hAnsi="Arial"/>
                <w:b/>
                <w:sz w:val="18"/>
                <w:szCs w:val="24"/>
                <w:lang w:eastAsia="zh-CN"/>
              </w:rPr>
            </w:pPr>
            <w:r w:rsidRPr="00DF53B4">
              <w:rPr>
                <w:rFonts w:ascii="Arial" w:eastAsia="SimSun" w:hAnsi="Arial"/>
                <w:i/>
                <w:iCs/>
                <w:snapToGrid w:val="0"/>
                <w:sz w:val="18"/>
                <w:szCs w:val="24"/>
                <w:lang w:eastAsia="zh-CN"/>
              </w:rPr>
              <w:t>precondition</w:t>
            </w:r>
          </w:p>
        </w:tc>
      </w:tr>
      <w:tr w:rsidR="00ED61A7" w:rsidRPr="00DF53B4" w14:paraId="643D336B"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7ED666EF" w14:textId="77777777" w:rsidR="00ED61A7" w:rsidRPr="00DF53B4" w:rsidRDefault="00ED61A7">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0237CE66"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he following SDP types and values.</w:t>
            </w:r>
          </w:p>
          <w:p w14:paraId="31F5BE00" w14:textId="77777777" w:rsidR="00ED61A7" w:rsidRPr="00DF53B4" w:rsidRDefault="00ED61A7">
            <w:pPr>
              <w:pStyle w:val="TAL"/>
              <w:rPr>
                <w:rFonts w:eastAsia="SimSun"/>
                <w:snapToGrid w:val="0"/>
                <w:szCs w:val="24"/>
                <w:lang w:eastAsia="zh-CN"/>
              </w:rPr>
            </w:pPr>
          </w:p>
          <w:p w14:paraId="3B86E084"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Session description:</w:t>
            </w:r>
          </w:p>
          <w:p w14:paraId="4060029E"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3E5138FF"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2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4D04610F" w14:textId="77777777" w:rsidR="00ED61A7" w:rsidRPr="00DF53B4" w:rsidRDefault="00ED61A7" w:rsidP="00ED61A7">
            <w:pPr>
              <w:pStyle w:val="TAL"/>
              <w:numPr>
                <w:ilvl w:val="0"/>
                <w:numId w:val="5"/>
              </w:numPr>
              <w:rPr>
                <w:rFonts w:eastAsia="SimSun"/>
                <w:snapToGrid w:val="0"/>
                <w:szCs w:val="24"/>
                <w:lang w:eastAsia="zh-CN"/>
              </w:rPr>
            </w:pPr>
            <w:r w:rsidRPr="00DF53B4">
              <w:rPr>
                <w:i/>
                <w:iCs/>
                <w:snapToGrid w:val="0"/>
                <w:lang w:eastAsia="ja-JP"/>
              </w:rPr>
              <w:t>s=-</w:t>
            </w:r>
          </w:p>
          <w:p w14:paraId="3C0C4ECC"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3F37B37D"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56ED91E8" w14:textId="77777777" w:rsidR="00ED61A7" w:rsidRPr="00DF53B4" w:rsidRDefault="00ED61A7">
            <w:pPr>
              <w:pStyle w:val="TAL"/>
              <w:rPr>
                <w:rFonts w:eastAsia="SimSun"/>
                <w:snapToGrid w:val="0"/>
                <w:szCs w:val="24"/>
                <w:lang w:eastAsia="zh-CN"/>
              </w:rPr>
            </w:pPr>
          </w:p>
          <w:p w14:paraId="730366C4"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ime description:</w:t>
            </w:r>
          </w:p>
          <w:p w14:paraId="648A6636"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2C800CF2" w14:textId="77777777" w:rsidR="00ED61A7" w:rsidRPr="00DF53B4" w:rsidRDefault="00ED61A7">
            <w:pPr>
              <w:pStyle w:val="TAL"/>
              <w:rPr>
                <w:rFonts w:eastAsia="SimSun"/>
                <w:snapToGrid w:val="0"/>
                <w:szCs w:val="24"/>
                <w:lang w:eastAsia="zh-CN"/>
              </w:rPr>
            </w:pPr>
          </w:p>
          <w:p w14:paraId="477D65E6" w14:textId="77777777" w:rsidR="00ED61A7" w:rsidRPr="00DF53B4" w:rsidRDefault="00ED61A7">
            <w:pPr>
              <w:pStyle w:val="TAL"/>
              <w:rPr>
                <w:rFonts w:eastAsia="SimSun"/>
                <w:snapToGrid w:val="0"/>
                <w:szCs w:val="24"/>
                <w:lang w:eastAsia="zh-CN"/>
              </w:rPr>
            </w:pPr>
            <w:r w:rsidRPr="00DF53B4">
              <w:rPr>
                <w:rFonts w:eastAsia="SimSun"/>
                <w:szCs w:val="24"/>
                <w:lang w:eastAsia="zh-CN"/>
              </w:rPr>
              <w:t>Media description:</w:t>
            </w:r>
          </w:p>
          <w:p w14:paraId="30BAF50F" w14:textId="77777777" w:rsidR="00ED61A7" w:rsidRPr="00E74BA0" w:rsidRDefault="00ED61A7" w:rsidP="00ED61A7">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r w:rsidRPr="00E74BA0">
              <w:rPr>
                <w:rFonts w:eastAsia="SimSun"/>
                <w:i/>
                <w:iCs/>
                <w:snapToGrid w:val="0"/>
                <w:szCs w:val="24"/>
                <w:lang w:val="fr-FR" w:eastAsia="zh-CN"/>
              </w:rPr>
              <w:t xml:space="preserve">RTP/AVP </w:t>
            </w:r>
            <w:r w:rsidR="008F1A92" w:rsidRPr="00E74BA0">
              <w:rPr>
                <w:rFonts w:eastAsia="SimSun"/>
                <w:i/>
                <w:iCs/>
                <w:snapToGrid w:val="0"/>
                <w:szCs w:val="24"/>
                <w:lang w:val="fr-FR" w:eastAsia="zh-CN"/>
              </w:rPr>
              <w:t>99</w:t>
            </w:r>
          </w:p>
          <w:p w14:paraId="0F580563"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3ED35EA3"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4DE26B7B"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napToGrid w:val="0"/>
                <w:szCs w:val="24"/>
                <w:lang w:eastAsia="zh-CN"/>
              </w:rPr>
              <w:t>b=RR:2000</w:t>
            </w:r>
          </w:p>
          <w:p w14:paraId="0242267A" w14:textId="77777777" w:rsidR="00ED61A7" w:rsidRPr="00DF53B4" w:rsidRDefault="00ED61A7">
            <w:pPr>
              <w:pStyle w:val="TAL"/>
              <w:rPr>
                <w:rFonts w:eastAsia="SimSun"/>
                <w:snapToGrid w:val="0"/>
                <w:szCs w:val="24"/>
                <w:lang w:eastAsia="zh-CN"/>
              </w:rPr>
            </w:pPr>
          </w:p>
          <w:p w14:paraId="3ECAD32A"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 xml:space="preserve">Attributes for media: </w:t>
            </w:r>
          </w:p>
          <w:p w14:paraId="0613B89F"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a=rtpmap:9</w:t>
            </w:r>
            <w:r w:rsidR="008F1A92" w:rsidRPr="00DF53B4">
              <w:rPr>
                <w:rFonts w:eastAsia="SimSun"/>
                <w:i/>
                <w:iCs/>
                <w:snapToGrid w:val="0"/>
                <w:szCs w:val="24"/>
                <w:lang w:eastAsia="zh-CN"/>
              </w:rPr>
              <w:t>9</w:t>
            </w:r>
            <w:r w:rsidRPr="00DF53B4">
              <w:rPr>
                <w:rFonts w:eastAsia="SimSun"/>
                <w:i/>
                <w:iCs/>
                <w:snapToGrid w:val="0"/>
                <w:szCs w:val="24"/>
                <w:lang w:eastAsia="zh-CN"/>
              </w:rPr>
              <w:t xml:space="preserve"> AMR/8000/1</w:t>
            </w:r>
          </w:p>
          <w:p w14:paraId="3D9E6562"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fmtp:9</w:t>
            </w:r>
            <w:r w:rsidR="008F1A92" w:rsidRPr="00DF53B4">
              <w:rPr>
                <w:rFonts w:eastAsia="SimSun"/>
                <w:i/>
                <w:iCs/>
                <w:snapToGrid w:val="0"/>
                <w:szCs w:val="24"/>
                <w:lang w:eastAsia="zh-CN"/>
              </w:rPr>
              <w:t>9</w:t>
            </w:r>
            <w:r w:rsidRPr="00DF53B4">
              <w:rPr>
                <w:rFonts w:eastAsia="SimSun"/>
                <w:i/>
                <w:iCs/>
                <w:snapToGrid w:val="0"/>
                <w:szCs w:val="24"/>
                <w:lang w:eastAsia="zh-CN"/>
              </w:rPr>
              <w:t xml:space="preserve"> mode-change-capability=2; max-red=220</w:t>
            </w:r>
          </w:p>
          <w:p w14:paraId="00A42E3B"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358E47CE"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2E65706C" w14:textId="77777777" w:rsidR="00ED61A7" w:rsidRPr="00DF53B4" w:rsidRDefault="00ED61A7">
            <w:pPr>
              <w:pStyle w:val="TAL"/>
              <w:rPr>
                <w:rFonts w:eastAsia="SimSun"/>
                <w:i/>
                <w:iCs/>
                <w:szCs w:val="24"/>
                <w:lang w:eastAsia="zh-CN"/>
              </w:rPr>
            </w:pPr>
          </w:p>
          <w:p w14:paraId="0496A239"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Attributes for preconditions:</w:t>
            </w:r>
          </w:p>
          <w:p w14:paraId="21DA2705"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local sendrecv </w:t>
            </w:r>
          </w:p>
          <w:p w14:paraId="4917BB24"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remote none </w:t>
            </w:r>
            <w:r w:rsidRPr="00DF53B4">
              <w:rPr>
                <w:rFonts w:eastAsia="SimSun"/>
                <w:szCs w:val="24"/>
                <w:lang w:eastAsia="zh-CN"/>
              </w:rPr>
              <w:t xml:space="preserve">or </w:t>
            </w:r>
            <w:r w:rsidRPr="00DF53B4">
              <w:rPr>
                <w:rFonts w:eastAsia="SimSun"/>
                <w:i/>
                <w:iCs/>
                <w:szCs w:val="24"/>
                <w:lang w:eastAsia="zh-CN"/>
              </w:rPr>
              <w:t xml:space="preserve">curr:qos remote sendrecv </w:t>
            </w:r>
            <w:r w:rsidRPr="00DF53B4">
              <w:rPr>
                <w:rFonts w:eastAsia="SimSun"/>
                <w:szCs w:val="24"/>
                <w:lang w:eastAsia="zh-CN"/>
              </w:rPr>
              <w:t>[Note 1]</w:t>
            </w:r>
          </w:p>
          <w:p w14:paraId="2E732321"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121774AB"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28E38922" w14:textId="77777777" w:rsidR="00ED61A7" w:rsidRPr="00DF53B4" w:rsidRDefault="00ED61A7">
            <w:pPr>
              <w:pStyle w:val="TAL"/>
              <w:rPr>
                <w:rFonts w:eastAsia="SimSun"/>
                <w:i/>
                <w:iCs/>
                <w:snapToGrid w:val="0"/>
                <w:szCs w:val="24"/>
                <w:lang w:eastAsia="zh-CN"/>
              </w:rPr>
            </w:pPr>
          </w:p>
          <w:p w14:paraId="3C109BFE" w14:textId="77777777" w:rsidR="00ED61A7" w:rsidRPr="00DF53B4" w:rsidRDefault="00ED61A7">
            <w:pPr>
              <w:pStyle w:val="TAL"/>
              <w:rPr>
                <w:rFonts w:eastAsia="SimSun"/>
                <w:snapToGrid w:val="0"/>
                <w:szCs w:val="24"/>
                <w:lang w:eastAsia="zh-CN"/>
              </w:rPr>
            </w:pPr>
            <w:r w:rsidRPr="00DF53B4">
              <w:rPr>
                <w:rFonts w:eastAsia="SimSun"/>
                <w:szCs w:val="24"/>
                <w:lang w:eastAsia="zh-CN"/>
              </w:rPr>
              <w:t>Note 1: Use the value (none/sendrecv) received from 183 Session Progress and attribute a=curr:qos local.</w:t>
            </w:r>
          </w:p>
        </w:tc>
      </w:tr>
    </w:tbl>
    <w:p w14:paraId="1AEA690A" w14:textId="77777777" w:rsidR="00ED61A7" w:rsidRPr="00DF53B4" w:rsidRDefault="00ED61A7" w:rsidP="00ED61A7">
      <w:pPr>
        <w:keepNext/>
      </w:pPr>
    </w:p>
    <w:p w14:paraId="2DCC5DF4" w14:textId="77777777" w:rsidR="00ED61A7" w:rsidRPr="00DF53B4" w:rsidRDefault="00ED61A7" w:rsidP="00ED61A7">
      <w:pPr>
        <w:pStyle w:val="H6"/>
      </w:pPr>
      <w:r w:rsidRPr="00DF53B4">
        <w:t>200 OK (step 8)</w:t>
      </w:r>
    </w:p>
    <w:p w14:paraId="143D31C2" w14:textId="77777777" w:rsidR="00ED61A7" w:rsidRPr="00DF53B4" w:rsidRDefault="00ED61A7" w:rsidP="00ED61A7">
      <w:pPr>
        <w:keepNext/>
      </w:pPr>
      <w:r w:rsidRPr="00DF53B4">
        <w:t>Use the default message "200 OK for other requests than REGISTER or SUBSCRIBE" in annex A.3.1 with the following exceptions:</w:t>
      </w:r>
    </w:p>
    <w:tbl>
      <w:tblPr>
        <w:tblW w:w="9360" w:type="dxa"/>
        <w:tblInd w:w="108" w:type="dxa"/>
        <w:tblLayout w:type="fixed"/>
        <w:tblLook w:val="01E0" w:firstRow="1" w:lastRow="1" w:firstColumn="1" w:lastColumn="1" w:noHBand="0" w:noVBand="0"/>
      </w:tblPr>
      <w:tblGrid>
        <w:gridCol w:w="2473"/>
        <w:gridCol w:w="6887"/>
      </w:tblGrid>
      <w:tr w:rsidR="00ED61A7" w:rsidRPr="00DF53B4" w14:paraId="721D2056"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0AAAAA55" w14:textId="77777777" w:rsidR="00ED61A7" w:rsidRPr="00DF53B4" w:rsidRDefault="00ED61A7">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hideMark/>
          </w:tcPr>
          <w:p w14:paraId="505543F6" w14:textId="77777777" w:rsidR="00ED61A7" w:rsidRPr="00DF53B4" w:rsidRDefault="00ED61A7">
            <w:pPr>
              <w:pStyle w:val="TAL"/>
              <w:rPr>
                <w:rFonts w:eastAsia="SimSun"/>
                <w:b/>
                <w:szCs w:val="24"/>
                <w:lang w:eastAsia="zh-CN"/>
              </w:rPr>
            </w:pPr>
            <w:r w:rsidRPr="00DF53B4">
              <w:rPr>
                <w:rFonts w:eastAsia="SimSun"/>
                <w:b/>
                <w:szCs w:val="24"/>
                <w:lang w:eastAsia="zh-CN"/>
              </w:rPr>
              <w:t>Value/remark</w:t>
            </w:r>
          </w:p>
        </w:tc>
      </w:tr>
      <w:tr w:rsidR="00ED61A7" w:rsidRPr="00DF53B4" w14:paraId="6662476D"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626E79A1" w14:textId="77777777" w:rsidR="00ED61A7" w:rsidRPr="00DF53B4" w:rsidRDefault="00ED61A7">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433CEF07" w14:textId="77777777" w:rsidR="00ED61A7" w:rsidRPr="00DF53B4" w:rsidRDefault="00ED61A7">
            <w:pPr>
              <w:keepNext/>
              <w:keepLines/>
              <w:spacing w:after="0"/>
              <w:rPr>
                <w:rFonts w:ascii="Arial" w:eastAsia="SimSun" w:hAnsi="Arial"/>
                <w:b/>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13AABBB5" w14:textId="77777777" w:rsidR="00ED61A7" w:rsidRPr="00DF53B4" w:rsidRDefault="00ED61A7">
            <w:pPr>
              <w:keepNext/>
              <w:keepLines/>
              <w:spacing w:after="0"/>
              <w:rPr>
                <w:rFonts w:ascii="Arial" w:eastAsia="SimSun" w:hAnsi="Arial"/>
                <w:b/>
                <w:sz w:val="18"/>
                <w:szCs w:val="24"/>
                <w:lang w:eastAsia="zh-CN"/>
              </w:rPr>
            </w:pPr>
          </w:p>
          <w:p w14:paraId="17EFD244" w14:textId="77777777" w:rsidR="00ED61A7" w:rsidRPr="00DF53B4" w:rsidRDefault="00ED61A7">
            <w:pPr>
              <w:keepNext/>
              <w:keepLines/>
              <w:spacing w:after="0"/>
              <w:rPr>
                <w:rFonts w:ascii="Arial" w:eastAsia="SimSun" w:hAnsi="Arial"/>
                <w:b/>
                <w:sz w:val="18"/>
                <w:szCs w:val="24"/>
                <w:lang w:eastAsia="zh-CN"/>
              </w:rPr>
            </w:pPr>
            <w:r w:rsidRPr="00DF53B4">
              <w:rPr>
                <w:rFonts w:ascii="Arial" w:eastAsia="SimSun" w:hAnsi="Arial"/>
                <w:i/>
                <w:iCs/>
                <w:snapToGrid w:val="0"/>
                <w:sz w:val="18"/>
                <w:szCs w:val="24"/>
                <w:lang w:eastAsia="zh-CN"/>
              </w:rPr>
              <w:t>precondition</w:t>
            </w:r>
          </w:p>
        </w:tc>
      </w:tr>
      <w:tr w:rsidR="00ED61A7" w:rsidRPr="00DF53B4" w14:paraId="198BA6D5"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635B20CC" w14:textId="77777777" w:rsidR="00ED61A7" w:rsidRPr="00DF53B4" w:rsidRDefault="00ED61A7">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bottom w:val="nil"/>
              <w:right w:val="single" w:sz="4" w:space="0" w:color="auto"/>
            </w:tcBorders>
          </w:tcPr>
          <w:p w14:paraId="3A062A25" w14:textId="77777777" w:rsidR="00ED61A7" w:rsidRPr="00DF53B4" w:rsidRDefault="00ED61A7">
            <w:pPr>
              <w:pStyle w:val="TAL"/>
              <w:rPr>
                <w:rFonts w:eastAsia="SimSun"/>
                <w:b/>
                <w:szCs w:val="24"/>
                <w:lang w:eastAsia="zh-CN"/>
              </w:rPr>
            </w:pPr>
          </w:p>
        </w:tc>
      </w:tr>
      <w:tr w:rsidR="00ED61A7" w:rsidRPr="00DF53B4" w14:paraId="1D25DECB"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1D8C079B" w14:textId="77777777" w:rsidR="00ED61A7" w:rsidRPr="00DF53B4" w:rsidRDefault="00ED61A7">
            <w:pPr>
              <w:pStyle w:val="TAL"/>
              <w:rPr>
                <w:rFonts w:eastAsia="SimSun"/>
                <w:szCs w:val="24"/>
                <w:lang w:eastAsia="zh-CN"/>
              </w:rPr>
            </w:pPr>
            <w:r w:rsidRPr="00DF53B4">
              <w:rPr>
                <w:rFonts w:eastAsia="SimSun"/>
                <w:szCs w:val="24"/>
                <w:lang w:eastAsia="zh-CN"/>
              </w:rPr>
              <w:tab/>
              <w:t>media-type</w:t>
            </w:r>
          </w:p>
        </w:tc>
        <w:tc>
          <w:tcPr>
            <w:tcW w:w="6884" w:type="dxa"/>
            <w:tcBorders>
              <w:top w:val="nil"/>
              <w:left w:val="single" w:sz="4" w:space="0" w:color="auto"/>
              <w:bottom w:val="single" w:sz="4" w:space="0" w:color="auto"/>
              <w:right w:val="single" w:sz="4" w:space="0" w:color="auto"/>
            </w:tcBorders>
            <w:hideMark/>
          </w:tcPr>
          <w:p w14:paraId="200C9110" w14:textId="77777777" w:rsidR="00ED61A7" w:rsidRPr="00DF53B4" w:rsidRDefault="00ED61A7">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ED61A7" w:rsidRPr="00DF53B4" w14:paraId="084C5D5B"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50E0CC44" w14:textId="77777777" w:rsidR="00ED61A7" w:rsidRPr="00DF53B4" w:rsidRDefault="00ED61A7">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bottom w:val="nil"/>
              <w:right w:val="single" w:sz="4" w:space="0" w:color="auto"/>
            </w:tcBorders>
            <w:hideMark/>
          </w:tcPr>
          <w:p w14:paraId="5B092139" w14:textId="77777777" w:rsidR="00ED61A7" w:rsidRPr="00DF53B4" w:rsidRDefault="00ED61A7">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ED61A7" w:rsidRPr="00DF53B4" w14:paraId="6992F80D"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74A610C5" w14:textId="77777777" w:rsidR="00ED61A7" w:rsidRPr="00DF53B4" w:rsidRDefault="00ED61A7">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top w:val="nil"/>
              <w:left w:val="single" w:sz="4" w:space="0" w:color="auto"/>
              <w:bottom w:val="single" w:sz="4" w:space="0" w:color="auto"/>
              <w:right w:val="single" w:sz="4" w:space="0" w:color="auto"/>
            </w:tcBorders>
            <w:hideMark/>
          </w:tcPr>
          <w:p w14:paraId="21DE55EC" w14:textId="77777777" w:rsidR="00ED61A7" w:rsidRPr="00DF53B4" w:rsidRDefault="00ED61A7">
            <w:pPr>
              <w:pStyle w:val="TAR"/>
              <w:ind w:right="360"/>
              <w:jc w:val="left"/>
              <w:rPr>
                <w:rFonts w:eastAsia="SimSun"/>
                <w:iCs/>
                <w:szCs w:val="24"/>
                <w:lang w:eastAsia="zh-CN"/>
              </w:rPr>
            </w:pPr>
            <w:r w:rsidRPr="00DF53B4">
              <w:rPr>
                <w:rFonts w:eastAsia="SimSun"/>
                <w:iCs/>
                <w:szCs w:val="24"/>
                <w:lang w:eastAsia="zh-CN"/>
              </w:rPr>
              <w:t>length of message-body</w:t>
            </w:r>
          </w:p>
        </w:tc>
      </w:tr>
      <w:tr w:rsidR="00ED61A7" w:rsidRPr="00DF53B4" w14:paraId="308BAB32"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46430934" w14:textId="77777777" w:rsidR="00ED61A7" w:rsidRPr="00DF53B4" w:rsidRDefault="00ED61A7">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14C4DABF"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5F089678" w14:textId="77777777" w:rsidR="00ED61A7" w:rsidRPr="00DF53B4" w:rsidRDefault="00ED61A7">
            <w:pPr>
              <w:pStyle w:val="TAL"/>
              <w:rPr>
                <w:rFonts w:eastAsia="SimSun"/>
                <w:snapToGrid w:val="0"/>
                <w:szCs w:val="24"/>
                <w:lang w:eastAsia="zh-CN"/>
              </w:rPr>
            </w:pPr>
          </w:p>
          <w:p w14:paraId="67816590"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Session description:</w:t>
            </w:r>
          </w:p>
          <w:p w14:paraId="6A223BB2"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3E591B91"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 xml:space="preserve">(user-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 [Note 4]</w:t>
            </w:r>
          </w:p>
          <w:p w14:paraId="7B8365D6"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w:t>
            </w:r>
            <w:r w:rsidRPr="00DF53B4">
              <w:rPr>
                <w:rFonts w:eastAsia="SimSun"/>
                <w:i/>
                <w:iCs/>
                <w:snapToGrid w:val="0"/>
                <w:szCs w:val="24"/>
                <w:lang w:eastAsia="zh-CN"/>
              </w:rPr>
              <w:t xml:space="preserve"> name)</w:t>
            </w:r>
          </w:p>
          <w:p w14:paraId="7AE6AC9D"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7E78F632"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0189E36A" w14:textId="77777777" w:rsidR="00ED61A7" w:rsidRPr="00DF53B4" w:rsidRDefault="00ED61A7">
            <w:pPr>
              <w:pStyle w:val="TAL"/>
              <w:rPr>
                <w:rFonts w:eastAsia="SimSun"/>
                <w:snapToGrid w:val="0"/>
                <w:szCs w:val="24"/>
                <w:lang w:eastAsia="zh-CN"/>
              </w:rPr>
            </w:pPr>
          </w:p>
          <w:p w14:paraId="21E607BE"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Time description:</w:t>
            </w:r>
          </w:p>
          <w:p w14:paraId="10C3BA47"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3FCDE1E3" w14:textId="77777777" w:rsidR="00ED61A7" w:rsidRPr="00DF53B4" w:rsidRDefault="00ED61A7">
            <w:pPr>
              <w:pStyle w:val="TAL"/>
              <w:rPr>
                <w:rFonts w:eastAsia="SimSun"/>
                <w:i/>
                <w:iCs/>
                <w:szCs w:val="24"/>
                <w:lang w:eastAsia="zh-CN"/>
              </w:rPr>
            </w:pPr>
          </w:p>
          <w:p w14:paraId="585FAA7A" w14:textId="77777777" w:rsidR="00ED61A7" w:rsidRPr="00DF53B4" w:rsidRDefault="00ED61A7">
            <w:pPr>
              <w:pStyle w:val="TAL"/>
              <w:rPr>
                <w:rFonts w:eastAsia="SimSun"/>
                <w:snapToGrid w:val="0"/>
                <w:szCs w:val="24"/>
                <w:lang w:eastAsia="zh-CN"/>
              </w:rPr>
            </w:pPr>
            <w:r w:rsidRPr="00DF53B4">
              <w:rPr>
                <w:rFonts w:eastAsia="SimSun"/>
                <w:szCs w:val="24"/>
                <w:lang w:eastAsia="zh-CN"/>
              </w:rPr>
              <w:t>Media description:</w:t>
            </w:r>
          </w:p>
          <w:p w14:paraId="691BE6C8" w14:textId="77777777" w:rsidR="00ED61A7" w:rsidRPr="00E74BA0" w:rsidRDefault="00ED61A7" w:rsidP="00ED61A7">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r w:rsidRPr="00E74BA0">
              <w:rPr>
                <w:rFonts w:eastAsia="SimSun"/>
                <w:i/>
                <w:iCs/>
                <w:snapToGrid w:val="0"/>
                <w:szCs w:val="24"/>
                <w:lang w:val="fr-FR" w:eastAsia="zh-CN"/>
              </w:rPr>
              <w:t>R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6E71660A"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0F64703E"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1B32AF80"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02838517"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0A9570B1" w14:textId="77777777" w:rsidR="00ED61A7" w:rsidRPr="00DF53B4" w:rsidRDefault="00ED61A7">
            <w:pPr>
              <w:pStyle w:val="TAL"/>
              <w:rPr>
                <w:rFonts w:eastAsia="SimSun"/>
                <w:snapToGrid w:val="0"/>
                <w:szCs w:val="24"/>
                <w:lang w:eastAsia="zh-CN"/>
              </w:rPr>
            </w:pPr>
          </w:p>
          <w:p w14:paraId="2210E5A9"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Attributes for media:</w:t>
            </w:r>
          </w:p>
          <w:p w14:paraId="7D474711" w14:textId="77777777" w:rsidR="00ED61A7" w:rsidRPr="00DF53B4" w:rsidRDefault="00ED61A7" w:rsidP="00ED61A7">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8000 </w:t>
            </w:r>
            <w:r w:rsidRPr="00DF53B4">
              <w:rPr>
                <w:rFonts w:eastAsia="SimSun"/>
                <w:iCs/>
                <w:snapToGrid w:val="0"/>
                <w:szCs w:val="24"/>
                <w:lang w:eastAsia="zh-CN"/>
              </w:rPr>
              <w:t>[Note 2]</w:t>
            </w:r>
          </w:p>
          <w:p w14:paraId="327E6175" w14:textId="77777777" w:rsidR="00ED61A7" w:rsidRPr="00DF53B4" w:rsidRDefault="00ED61A7" w:rsidP="00ED61A7">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 [Note 2, 3]</w:t>
            </w:r>
          </w:p>
          <w:p w14:paraId="356D948E" w14:textId="77777777" w:rsidR="00ED61A7" w:rsidRPr="00DF53B4" w:rsidRDefault="00ED61A7">
            <w:pPr>
              <w:pStyle w:val="TAL"/>
              <w:rPr>
                <w:rFonts w:eastAsia="SimSun"/>
                <w:snapToGrid w:val="0"/>
                <w:szCs w:val="24"/>
                <w:lang w:eastAsia="zh-CN"/>
              </w:rPr>
            </w:pPr>
          </w:p>
          <w:p w14:paraId="47E8D743" w14:textId="77777777" w:rsidR="00ED61A7" w:rsidRPr="00DF53B4" w:rsidRDefault="00ED61A7">
            <w:pPr>
              <w:pStyle w:val="TAL"/>
              <w:rPr>
                <w:rFonts w:eastAsia="SimSun"/>
                <w:snapToGrid w:val="0"/>
                <w:szCs w:val="24"/>
                <w:lang w:eastAsia="zh-CN"/>
              </w:rPr>
            </w:pPr>
            <w:r w:rsidRPr="00DF53B4">
              <w:rPr>
                <w:rFonts w:eastAsia="SimSun"/>
                <w:snapToGrid w:val="0"/>
                <w:szCs w:val="24"/>
                <w:lang w:eastAsia="zh-CN"/>
              </w:rPr>
              <w:t>Attributes for preconditions:</w:t>
            </w:r>
          </w:p>
          <w:p w14:paraId="4A9710B6"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curr:qos local sendrecv</w:t>
            </w:r>
          </w:p>
          <w:p w14:paraId="2068FB1F"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curr:qos remote sendrecv</w:t>
            </w:r>
          </w:p>
          <w:p w14:paraId="7676A867"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412776F2" w14:textId="77777777" w:rsidR="00ED61A7" w:rsidRPr="00DF53B4" w:rsidRDefault="00ED61A7" w:rsidP="00ED61A7">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220B01C0" w14:textId="77777777" w:rsidR="00ED61A7" w:rsidRPr="00DF53B4" w:rsidRDefault="00ED61A7">
            <w:pPr>
              <w:pStyle w:val="TAL"/>
              <w:rPr>
                <w:rFonts w:eastAsia="SimSun"/>
                <w:szCs w:val="24"/>
                <w:lang w:eastAsia="zh-CN"/>
              </w:rPr>
            </w:pPr>
          </w:p>
          <w:p w14:paraId="1B4EE271" w14:textId="77777777" w:rsidR="00ED61A7" w:rsidRPr="00DF53B4" w:rsidRDefault="00ED61A7">
            <w:pPr>
              <w:pStyle w:val="TAN"/>
              <w:rPr>
                <w:rFonts w:eastAsia="SimSun"/>
                <w:lang w:eastAsia="zh-CN"/>
              </w:rPr>
            </w:pPr>
            <w:r w:rsidRPr="00DF53B4">
              <w:rPr>
                <w:rFonts w:eastAsia="SimSun"/>
                <w:lang w:eastAsia="zh-CN"/>
              </w:rPr>
              <w:t>Note 1: At least one "c=" field shall be present.</w:t>
            </w:r>
          </w:p>
          <w:p w14:paraId="3C51CBAA" w14:textId="77777777" w:rsidR="00ED61A7" w:rsidRPr="00DF53B4" w:rsidRDefault="00ED61A7">
            <w:pPr>
              <w:pStyle w:val="TAN"/>
              <w:rPr>
                <w:rFonts w:eastAsia="SimSun"/>
                <w:lang w:eastAsia="zh-CN"/>
              </w:rPr>
            </w:pPr>
            <w:r w:rsidRPr="00DF53B4">
              <w:rPr>
                <w:rFonts w:eastAsia="SimSun"/>
                <w:lang w:eastAsia="zh-CN"/>
              </w:rPr>
              <w:t>Note 2: The value for fmt, payload type and format is not checked</w:t>
            </w:r>
          </w:p>
          <w:p w14:paraId="28FEFE98" w14:textId="77777777" w:rsidR="00ED61A7" w:rsidRPr="00DF53B4" w:rsidRDefault="00ED61A7">
            <w:pPr>
              <w:pStyle w:val="TAN"/>
              <w:rPr>
                <w:rFonts w:eastAsia="SimSun"/>
                <w:lang w:eastAsia="zh-CN"/>
              </w:rPr>
            </w:pPr>
            <w:r w:rsidRPr="00DF53B4">
              <w:rPr>
                <w:rFonts w:eastAsia="SimSun"/>
                <w:lang w:eastAsia="zh-CN"/>
              </w:rPr>
              <w:t>Note 3: Parameters for the AMR codec are not checked</w:t>
            </w:r>
          </w:p>
          <w:p w14:paraId="5979CBC8" w14:textId="77777777" w:rsidR="00ED61A7" w:rsidRPr="00DF53B4" w:rsidRDefault="00ED61A7">
            <w:pPr>
              <w:pStyle w:val="TAN"/>
              <w:rPr>
                <w:rFonts w:eastAsia="SimSun"/>
                <w:szCs w:val="24"/>
                <w:lang w:eastAsia="zh-CN"/>
              </w:rPr>
            </w:pPr>
            <w:r w:rsidRPr="00DF53B4">
              <w:rPr>
                <w:rFonts w:eastAsia="SimSun"/>
                <w:szCs w:val="24"/>
                <w:lang w:eastAsia="zh-CN"/>
              </w:rPr>
              <w:t xml:space="preserve">Note 4: </w:t>
            </w:r>
            <w:r w:rsidRPr="00DF53B4">
              <w:rPr>
                <w:lang w:eastAsia="ja-JP"/>
              </w:rPr>
              <w:t>"o=" line identical to previous SDP sent by UE except that sess-version is incremented by one.</w:t>
            </w:r>
          </w:p>
        </w:tc>
      </w:tr>
    </w:tbl>
    <w:p w14:paraId="79337A72" w14:textId="77777777" w:rsidR="00ED61A7" w:rsidRPr="00DF53B4" w:rsidRDefault="00ED61A7" w:rsidP="00ED61A7"/>
    <w:p w14:paraId="46ED6D16" w14:textId="77777777" w:rsidR="00ED61A7" w:rsidRPr="00DF53B4" w:rsidRDefault="00ED61A7" w:rsidP="00ED61A7">
      <w:pPr>
        <w:pStyle w:val="H6"/>
      </w:pPr>
      <w:r w:rsidRPr="00DF53B4">
        <w:t>180 Ringing (Step 9)</w:t>
      </w:r>
    </w:p>
    <w:p w14:paraId="1D7EC0A2" w14:textId="77777777" w:rsidR="00ED61A7" w:rsidRPr="00DF53B4" w:rsidRDefault="00ED61A7" w:rsidP="00ED61A7">
      <w:pPr>
        <w:keepNext/>
      </w:pPr>
      <w:r w:rsidRPr="00DF53B4">
        <w:t>Use the default message “180 Ringing for INVITE” in annex A.2.6 with the following exceptions:</w:t>
      </w:r>
    </w:p>
    <w:tbl>
      <w:tblPr>
        <w:tblW w:w="9360" w:type="dxa"/>
        <w:tblInd w:w="108" w:type="dxa"/>
        <w:tblLayout w:type="fixed"/>
        <w:tblLook w:val="01E0" w:firstRow="1" w:lastRow="1" w:firstColumn="1" w:lastColumn="1" w:noHBand="0" w:noVBand="0"/>
      </w:tblPr>
      <w:tblGrid>
        <w:gridCol w:w="2473"/>
        <w:gridCol w:w="6887"/>
      </w:tblGrid>
      <w:tr w:rsidR="00ED61A7" w:rsidRPr="00DF53B4" w14:paraId="0373E2A1"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22B0BFF3" w14:textId="77777777" w:rsidR="00ED61A7" w:rsidRPr="00DF53B4" w:rsidRDefault="00ED61A7">
            <w:pPr>
              <w:pStyle w:val="TAL"/>
              <w:rPr>
                <w:b/>
                <w:lang w:eastAsia="en-US"/>
              </w:rPr>
            </w:pPr>
            <w:r w:rsidRPr="00DF53B4">
              <w:rPr>
                <w:b/>
                <w:lang w:eastAsia="ja-JP"/>
              </w:rPr>
              <w:t>Header/param</w:t>
            </w:r>
          </w:p>
        </w:tc>
        <w:tc>
          <w:tcPr>
            <w:tcW w:w="6884" w:type="dxa"/>
            <w:tcBorders>
              <w:top w:val="single" w:sz="4" w:space="0" w:color="auto"/>
              <w:left w:val="single" w:sz="4" w:space="0" w:color="auto"/>
              <w:bottom w:val="single" w:sz="4" w:space="0" w:color="auto"/>
              <w:right w:val="single" w:sz="4" w:space="0" w:color="auto"/>
            </w:tcBorders>
            <w:hideMark/>
          </w:tcPr>
          <w:p w14:paraId="71C0907C" w14:textId="77777777" w:rsidR="00ED61A7" w:rsidRPr="00DF53B4" w:rsidRDefault="00ED61A7">
            <w:pPr>
              <w:pStyle w:val="TAL"/>
              <w:rPr>
                <w:b/>
                <w:lang w:eastAsia="en-US"/>
              </w:rPr>
            </w:pPr>
            <w:r w:rsidRPr="00DF53B4">
              <w:rPr>
                <w:b/>
                <w:lang w:eastAsia="ja-JP"/>
              </w:rPr>
              <w:t>Value/remark</w:t>
            </w:r>
          </w:p>
        </w:tc>
      </w:tr>
      <w:tr w:rsidR="00ED61A7" w:rsidRPr="00DF53B4" w14:paraId="72DBBEC0"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0FC9FE74" w14:textId="77777777" w:rsidR="00ED61A7" w:rsidRPr="00DF53B4" w:rsidRDefault="00ED61A7">
            <w:pPr>
              <w:pStyle w:val="TAL"/>
              <w:rPr>
                <w:b/>
                <w:lang w:eastAsia="en-US"/>
              </w:rPr>
            </w:pPr>
            <w:r w:rsidRPr="00DF53B4">
              <w:rPr>
                <w:b/>
                <w:lang w:eastAsia="ja-JP"/>
              </w:rPr>
              <w:t>Content-Type</w:t>
            </w:r>
          </w:p>
        </w:tc>
        <w:tc>
          <w:tcPr>
            <w:tcW w:w="6884" w:type="dxa"/>
            <w:tcBorders>
              <w:top w:val="single" w:sz="4" w:space="0" w:color="auto"/>
              <w:left w:val="single" w:sz="4" w:space="0" w:color="auto"/>
              <w:bottom w:val="nil"/>
              <w:right w:val="single" w:sz="4" w:space="0" w:color="auto"/>
            </w:tcBorders>
            <w:hideMark/>
          </w:tcPr>
          <w:p w14:paraId="533351F3" w14:textId="77777777" w:rsidR="00ED61A7" w:rsidRPr="00DF53B4" w:rsidRDefault="00ED61A7">
            <w:pPr>
              <w:pStyle w:val="TAL"/>
              <w:rPr>
                <w:bCs/>
                <w:lang w:eastAsia="en-US"/>
              </w:rPr>
            </w:pPr>
            <w:r w:rsidRPr="00DF53B4">
              <w:rPr>
                <w:bCs/>
                <w:lang w:eastAsia="ja-JP"/>
              </w:rPr>
              <w:t>Header not present</w:t>
            </w:r>
          </w:p>
        </w:tc>
      </w:tr>
      <w:tr w:rsidR="00ED61A7" w:rsidRPr="00DF53B4" w14:paraId="72D22629"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7331C608" w14:textId="77777777" w:rsidR="00ED61A7" w:rsidRPr="00DF53B4" w:rsidRDefault="00ED61A7">
            <w:pPr>
              <w:pStyle w:val="TAL"/>
              <w:rPr>
                <w:lang w:eastAsia="en-US"/>
              </w:rPr>
            </w:pPr>
            <w:r w:rsidRPr="00DF53B4">
              <w:rPr>
                <w:lang w:eastAsia="ja-JP"/>
              </w:rPr>
              <w:tab/>
              <w:t>media-type</w:t>
            </w:r>
          </w:p>
        </w:tc>
        <w:tc>
          <w:tcPr>
            <w:tcW w:w="6884" w:type="dxa"/>
            <w:tcBorders>
              <w:top w:val="nil"/>
              <w:left w:val="single" w:sz="4" w:space="0" w:color="auto"/>
              <w:bottom w:val="single" w:sz="4" w:space="0" w:color="auto"/>
              <w:right w:val="single" w:sz="4" w:space="0" w:color="auto"/>
            </w:tcBorders>
          </w:tcPr>
          <w:p w14:paraId="57870B87" w14:textId="77777777" w:rsidR="00ED61A7" w:rsidRPr="00DF53B4" w:rsidRDefault="00ED61A7">
            <w:pPr>
              <w:pStyle w:val="TAL"/>
              <w:rPr>
                <w:i/>
                <w:iCs/>
                <w:lang w:eastAsia="en-US"/>
              </w:rPr>
            </w:pPr>
          </w:p>
        </w:tc>
      </w:tr>
      <w:tr w:rsidR="00ED61A7" w:rsidRPr="00DF53B4" w14:paraId="53D8603B" w14:textId="77777777" w:rsidTr="00ED61A7">
        <w:trPr>
          <w:cantSplit/>
          <w:trHeight w:val="255"/>
          <w:tblHeader/>
        </w:trPr>
        <w:tc>
          <w:tcPr>
            <w:tcW w:w="2472" w:type="dxa"/>
            <w:tcBorders>
              <w:top w:val="single" w:sz="4" w:space="0" w:color="auto"/>
              <w:left w:val="single" w:sz="4" w:space="0" w:color="auto"/>
              <w:bottom w:val="nil"/>
              <w:right w:val="single" w:sz="4" w:space="0" w:color="auto"/>
            </w:tcBorders>
            <w:hideMark/>
          </w:tcPr>
          <w:p w14:paraId="030EF739" w14:textId="77777777" w:rsidR="00ED61A7" w:rsidRPr="00DF53B4" w:rsidRDefault="00ED61A7">
            <w:pPr>
              <w:pStyle w:val="TAR"/>
              <w:ind w:right="360"/>
              <w:jc w:val="left"/>
              <w:rPr>
                <w:lang w:eastAsia="en-US"/>
              </w:rPr>
            </w:pPr>
            <w:r w:rsidRPr="00DF53B4">
              <w:rPr>
                <w:b/>
                <w:lang w:eastAsia="ja-JP"/>
              </w:rPr>
              <w:t>Content-Length</w:t>
            </w:r>
          </w:p>
        </w:tc>
        <w:tc>
          <w:tcPr>
            <w:tcW w:w="6884" w:type="dxa"/>
            <w:tcBorders>
              <w:top w:val="single" w:sz="4" w:space="0" w:color="auto"/>
              <w:left w:val="single" w:sz="4" w:space="0" w:color="auto"/>
              <w:bottom w:val="nil"/>
              <w:right w:val="single" w:sz="4" w:space="0" w:color="auto"/>
            </w:tcBorders>
            <w:hideMark/>
          </w:tcPr>
          <w:p w14:paraId="702EF0CA" w14:textId="77777777" w:rsidR="00ED61A7" w:rsidRPr="00DF53B4" w:rsidRDefault="00ED61A7">
            <w:pPr>
              <w:pStyle w:val="TAL"/>
              <w:rPr>
                <w:bCs/>
                <w:lang w:eastAsia="en-US"/>
              </w:rPr>
            </w:pPr>
            <w:r w:rsidRPr="00DF53B4">
              <w:rPr>
                <w:rFonts w:eastAsia="SimSun"/>
                <w:szCs w:val="24"/>
                <w:lang w:eastAsia="zh-CN"/>
              </w:rPr>
              <w:t>header shall be present if UE uses TCP to send this message and if there is a message body</w:t>
            </w:r>
          </w:p>
        </w:tc>
      </w:tr>
      <w:tr w:rsidR="00ED61A7" w:rsidRPr="00DF53B4" w14:paraId="08A8D412" w14:textId="77777777" w:rsidTr="00ED61A7">
        <w:trPr>
          <w:cantSplit/>
          <w:trHeight w:val="255"/>
          <w:tblHeader/>
        </w:trPr>
        <w:tc>
          <w:tcPr>
            <w:tcW w:w="2472" w:type="dxa"/>
            <w:tcBorders>
              <w:top w:val="nil"/>
              <w:left w:val="single" w:sz="4" w:space="0" w:color="auto"/>
              <w:bottom w:val="single" w:sz="4" w:space="0" w:color="auto"/>
              <w:right w:val="single" w:sz="4" w:space="0" w:color="auto"/>
            </w:tcBorders>
            <w:hideMark/>
          </w:tcPr>
          <w:p w14:paraId="2EF0A91A" w14:textId="77777777" w:rsidR="00ED61A7" w:rsidRPr="00DF53B4" w:rsidRDefault="00ED61A7">
            <w:pPr>
              <w:pStyle w:val="TAR"/>
              <w:ind w:right="360"/>
              <w:jc w:val="left"/>
              <w:rPr>
                <w:b/>
                <w:lang w:eastAsia="en-US"/>
              </w:rPr>
            </w:pPr>
            <w:r w:rsidRPr="00DF53B4">
              <w:rPr>
                <w:lang w:eastAsia="ja-JP"/>
              </w:rPr>
              <w:t xml:space="preserve">      value</w:t>
            </w:r>
          </w:p>
        </w:tc>
        <w:tc>
          <w:tcPr>
            <w:tcW w:w="6884" w:type="dxa"/>
            <w:tcBorders>
              <w:top w:val="nil"/>
              <w:left w:val="single" w:sz="4" w:space="0" w:color="auto"/>
              <w:bottom w:val="single" w:sz="4" w:space="0" w:color="auto"/>
              <w:right w:val="single" w:sz="4" w:space="0" w:color="auto"/>
            </w:tcBorders>
            <w:hideMark/>
          </w:tcPr>
          <w:p w14:paraId="619412F9" w14:textId="77777777" w:rsidR="00ED61A7" w:rsidRPr="00DF53B4" w:rsidRDefault="00ED61A7">
            <w:pPr>
              <w:pStyle w:val="TAR"/>
              <w:ind w:right="360"/>
              <w:jc w:val="left"/>
              <w:rPr>
                <w:iCs/>
                <w:lang w:eastAsia="en-US"/>
              </w:rPr>
            </w:pPr>
            <w:r w:rsidRPr="00DF53B4">
              <w:rPr>
                <w:iCs/>
                <w:lang w:eastAsia="ja-JP"/>
              </w:rPr>
              <w:t>0</w:t>
            </w:r>
          </w:p>
        </w:tc>
      </w:tr>
      <w:tr w:rsidR="00ED61A7" w:rsidRPr="00DF53B4" w14:paraId="6F5CF70E" w14:textId="77777777" w:rsidTr="00ED61A7">
        <w:trPr>
          <w:cantSplit/>
          <w:trHeight w:val="255"/>
        </w:trPr>
        <w:tc>
          <w:tcPr>
            <w:tcW w:w="2472" w:type="dxa"/>
            <w:tcBorders>
              <w:top w:val="single" w:sz="4" w:space="0" w:color="auto"/>
              <w:left w:val="single" w:sz="4" w:space="0" w:color="auto"/>
              <w:bottom w:val="single" w:sz="4" w:space="0" w:color="auto"/>
              <w:right w:val="single" w:sz="4" w:space="0" w:color="auto"/>
            </w:tcBorders>
            <w:hideMark/>
          </w:tcPr>
          <w:p w14:paraId="4FDC6272" w14:textId="77777777" w:rsidR="00ED61A7" w:rsidRPr="00DF53B4" w:rsidRDefault="00ED61A7">
            <w:pPr>
              <w:pStyle w:val="TAL"/>
              <w:rPr>
                <w:b/>
                <w:lang w:eastAsia="en-US"/>
              </w:rPr>
            </w:pPr>
            <w:r w:rsidRPr="00DF53B4">
              <w:rPr>
                <w:b/>
                <w:lang w:eastAsia="ja-JP"/>
              </w:rPr>
              <w:t>Message-body</w:t>
            </w:r>
          </w:p>
        </w:tc>
        <w:tc>
          <w:tcPr>
            <w:tcW w:w="6884" w:type="dxa"/>
            <w:tcBorders>
              <w:top w:val="single" w:sz="4" w:space="0" w:color="auto"/>
              <w:left w:val="single" w:sz="4" w:space="0" w:color="auto"/>
              <w:bottom w:val="single" w:sz="4" w:space="0" w:color="auto"/>
              <w:right w:val="single" w:sz="4" w:space="0" w:color="auto"/>
            </w:tcBorders>
            <w:hideMark/>
          </w:tcPr>
          <w:p w14:paraId="54B99A30" w14:textId="77777777" w:rsidR="00ED61A7" w:rsidRPr="00DF53B4" w:rsidRDefault="00ED61A7">
            <w:pPr>
              <w:pStyle w:val="TAL"/>
              <w:rPr>
                <w:bCs/>
                <w:lang w:eastAsia="en-US"/>
              </w:rPr>
            </w:pPr>
            <w:r w:rsidRPr="00DF53B4">
              <w:rPr>
                <w:bCs/>
                <w:lang w:eastAsia="ja-JP"/>
              </w:rPr>
              <w:t xml:space="preserve">Not present </w:t>
            </w:r>
          </w:p>
        </w:tc>
      </w:tr>
    </w:tbl>
    <w:p w14:paraId="5C7EC933" w14:textId="77777777" w:rsidR="00ED61A7" w:rsidRPr="00DF53B4" w:rsidRDefault="00ED61A7" w:rsidP="00ED61A7"/>
    <w:p w14:paraId="06F97FC6" w14:textId="77777777" w:rsidR="00237F85" w:rsidRPr="00DF53B4" w:rsidRDefault="00237F85" w:rsidP="00364634">
      <w:pPr>
        <w:pStyle w:val="Heading1"/>
      </w:pPr>
      <w:bookmarkStart w:id="7501" w:name="_Toc21078061"/>
      <w:bookmarkStart w:id="7502" w:name="_Toc35972625"/>
      <w:bookmarkStart w:id="7503" w:name="_Toc51774914"/>
      <w:bookmarkStart w:id="7504" w:name="_Toc51835337"/>
      <w:bookmarkStart w:id="7505" w:name="_Toc52220190"/>
      <w:bookmarkStart w:id="7506" w:name="_Toc58360262"/>
      <w:bookmarkStart w:id="7507" w:name="_Toc68193401"/>
      <w:bookmarkStart w:id="7508" w:name="_Toc75422376"/>
      <w:r w:rsidRPr="00DF53B4">
        <w:t>C.11c</w:t>
      </w:r>
      <w:r w:rsidRPr="00DF53B4">
        <w:tab/>
        <w:t>Generic test procedure for setting up Terminating MTSI speech call</w:t>
      </w:r>
      <w:r w:rsidR="004E0988" w:rsidRPr="00DF53B4">
        <w:t xml:space="preserve"> - </w:t>
      </w:r>
      <w:r w:rsidRPr="00DF53B4">
        <w:t>Fixed Broadband Access without preconditions</w:t>
      </w:r>
      <w:r w:rsidR="004E0988" w:rsidRPr="00DF53B4">
        <w:t xml:space="preserve"> to EPC</w:t>
      </w:r>
      <w:bookmarkEnd w:id="7501"/>
      <w:bookmarkEnd w:id="7502"/>
      <w:bookmarkEnd w:id="7503"/>
      <w:bookmarkEnd w:id="7504"/>
      <w:bookmarkEnd w:id="7505"/>
      <w:bookmarkEnd w:id="7506"/>
      <w:bookmarkEnd w:id="7507"/>
      <w:bookmarkEnd w:id="7508"/>
    </w:p>
    <w:p w14:paraId="2CA78508" w14:textId="77777777" w:rsidR="00237F85" w:rsidRPr="00DF53B4" w:rsidRDefault="00237F85" w:rsidP="00237F85">
      <w:r w:rsidRPr="00DF53B4">
        <w:t>The generic test procedure for setting up MTSI MT speech call over Fixed Broadband access may be performed after successful IMS registration.</w:t>
      </w:r>
    </w:p>
    <w:p w14:paraId="31A73CEE" w14:textId="77777777" w:rsidR="00237F85" w:rsidRPr="00DF53B4" w:rsidRDefault="00237F85" w:rsidP="00237F85">
      <w:pPr>
        <w:pStyle w:val="H6"/>
        <w:rPr>
          <w:rFonts w:cs="Arial"/>
          <w:snapToGrid w:val="0"/>
        </w:rPr>
      </w:pPr>
      <w:r w:rsidRPr="00DF53B4">
        <w:rPr>
          <w:rFonts w:cs="Arial"/>
          <w:snapToGrid w:val="0"/>
        </w:rPr>
        <w:t>Test procedure</w:t>
      </w:r>
    </w:p>
    <w:p w14:paraId="77D932B3" w14:textId="77777777" w:rsidR="00237F85" w:rsidRPr="00DF53B4" w:rsidRDefault="00237F85" w:rsidP="00237F85">
      <w:pPr>
        <w:pStyle w:val="B1"/>
        <w:ind w:left="284" w:firstLine="0"/>
        <w:rPr>
          <w:snapToGrid w:val="0"/>
        </w:rPr>
      </w:pPr>
      <w:r w:rsidRPr="00DF53B4">
        <w:rPr>
          <w:snapToGrid w:val="0"/>
        </w:rPr>
        <w:t>1)</w:t>
      </w:r>
      <w:r w:rsidRPr="00DF53B4">
        <w:rPr>
          <w:snapToGrid w:val="0"/>
        </w:rPr>
        <w:tab/>
        <w:t>SS sends an INVITE request to the UE.</w:t>
      </w:r>
    </w:p>
    <w:p w14:paraId="627AFEBA" w14:textId="77777777" w:rsidR="00237F85" w:rsidRPr="00DF53B4" w:rsidRDefault="00237F85" w:rsidP="00237F85">
      <w:pPr>
        <w:pStyle w:val="B1"/>
        <w:ind w:left="284" w:firstLine="0"/>
        <w:rPr>
          <w:snapToGrid w:val="0"/>
        </w:rPr>
      </w:pPr>
      <w:r w:rsidRPr="00DF53B4">
        <w:rPr>
          <w:snapToGrid w:val="0"/>
        </w:rPr>
        <w:t>2)</w:t>
      </w:r>
      <w:r w:rsidRPr="00DF53B4">
        <w:rPr>
          <w:snapToGrid w:val="0"/>
        </w:rPr>
        <w:tab/>
        <w:t>SS may receive 100 Trying from the UE.</w:t>
      </w:r>
    </w:p>
    <w:p w14:paraId="238B0F99" w14:textId="77777777" w:rsidR="00237F85" w:rsidRPr="00DF53B4" w:rsidRDefault="00237F85" w:rsidP="00237F85">
      <w:pPr>
        <w:pStyle w:val="B1"/>
        <w:ind w:left="284" w:firstLine="0"/>
      </w:pPr>
      <w:r w:rsidRPr="00DF53B4">
        <w:rPr>
          <w:snapToGrid w:val="0"/>
        </w:rPr>
        <w:t>3)</w:t>
      </w:r>
      <w:r w:rsidRPr="00DF53B4">
        <w:rPr>
          <w:snapToGrid w:val="0"/>
        </w:rPr>
        <w:tab/>
        <w:t>SS expects and receives 180 Ringing from the UE.</w:t>
      </w:r>
    </w:p>
    <w:p w14:paraId="28E214E2" w14:textId="77777777" w:rsidR="00237F85" w:rsidRPr="00DF53B4" w:rsidRDefault="00237F85" w:rsidP="00237F85">
      <w:pPr>
        <w:pStyle w:val="B1"/>
        <w:ind w:left="284" w:firstLine="0"/>
      </w:pPr>
      <w:r w:rsidRPr="00DF53B4">
        <w:t>4)</w:t>
      </w:r>
      <w:r w:rsidRPr="00DF53B4">
        <w:tab/>
        <w:t>SS sends PRACK to the UE to acknowledge the 180 Ringing</w:t>
      </w:r>
    </w:p>
    <w:p w14:paraId="0447F3B4" w14:textId="77777777" w:rsidR="00237F85" w:rsidRPr="00DF53B4" w:rsidRDefault="00237F85" w:rsidP="00237F85">
      <w:pPr>
        <w:pStyle w:val="B1"/>
        <w:ind w:left="284" w:firstLine="0"/>
      </w:pPr>
      <w:r w:rsidRPr="00DF53B4">
        <w:t>5)</w:t>
      </w:r>
      <w:r w:rsidRPr="00DF53B4">
        <w:tab/>
        <w:t>SS expects and receives 200 OK for PRACK from the UE.</w:t>
      </w:r>
    </w:p>
    <w:p w14:paraId="575CEC73" w14:textId="77777777" w:rsidR="00237F85" w:rsidRPr="00DF53B4" w:rsidRDefault="00237F85" w:rsidP="00237F85">
      <w:pPr>
        <w:pStyle w:val="B1"/>
        <w:ind w:left="284" w:firstLine="0"/>
      </w:pPr>
      <w:r w:rsidRPr="00DF53B4">
        <w:rPr>
          <w:snapToGrid w:val="0"/>
        </w:rPr>
        <w:t>6)</w:t>
      </w:r>
      <w:r w:rsidRPr="00DF53B4">
        <w:rPr>
          <w:snapToGrid w:val="0"/>
        </w:rPr>
        <w:tab/>
        <w:t>The UE accepts the session invite.</w:t>
      </w:r>
    </w:p>
    <w:p w14:paraId="22E7CA20" w14:textId="77777777" w:rsidR="00237F85" w:rsidRPr="00DF53B4" w:rsidRDefault="00237F85" w:rsidP="00237F85">
      <w:pPr>
        <w:pStyle w:val="B1"/>
        <w:ind w:left="284" w:firstLine="0"/>
      </w:pPr>
      <w:r w:rsidRPr="00DF53B4">
        <w:t>7)</w:t>
      </w:r>
      <w:r w:rsidRPr="00DF53B4">
        <w:tab/>
        <w:t>SS expects and receives 200 OK for INVITE from the UE.</w:t>
      </w:r>
    </w:p>
    <w:p w14:paraId="3141F901" w14:textId="77777777" w:rsidR="00237F85" w:rsidRPr="00DF53B4" w:rsidRDefault="00237F85" w:rsidP="00237F85">
      <w:pPr>
        <w:pStyle w:val="B1"/>
        <w:ind w:left="284" w:firstLine="0"/>
      </w:pPr>
      <w:r w:rsidRPr="00DF53B4">
        <w:t>8)</w:t>
      </w:r>
      <w:r w:rsidRPr="00DF53B4">
        <w:tab/>
        <w:t>SS sends ACK to the UE.</w:t>
      </w:r>
    </w:p>
    <w:p w14:paraId="4AFA6ADD" w14:textId="77777777" w:rsidR="00237F85" w:rsidRPr="00DF53B4" w:rsidRDefault="00237F85" w:rsidP="00237F85">
      <w:pPr>
        <w:pStyle w:val="B1"/>
        <w:ind w:left="284" w:firstLine="0"/>
      </w:pPr>
      <w:r w:rsidRPr="00DF53B4">
        <w:t>9)</w:t>
      </w:r>
      <w:r w:rsidRPr="00DF53B4">
        <w:tab/>
        <w:t>SS sends BYE to the UE.</w:t>
      </w:r>
    </w:p>
    <w:p w14:paraId="03E26F6A" w14:textId="77777777" w:rsidR="00237F85" w:rsidRPr="00DF53B4" w:rsidRDefault="00237F85" w:rsidP="00237F85">
      <w:pPr>
        <w:pStyle w:val="B1"/>
        <w:ind w:left="284" w:firstLine="0"/>
      </w:pPr>
      <w:r w:rsidRPr="00DF53B4">
        <w:t>10)</w:t>
      </w:r>
      <w:r w:rsidRPr="00DF53B4">
        <w:tab/>
        <w:t>SS expects and receives 200 OK for BYE from the UE.</w:t>
      </w:r>
    </w:p>
    <w:p w14:paraId="20D8E1CB" w14:textId="77777777" w:rsidR="00237F85" w:rsidRPr="00DF53B4" w:rsidRDefault="00237F85" w:rsidP="00237F85">
      <w:pPr>
        <w:pStyle w:val="H6"/>
        <w:rPr>
          <w:rFonts w:cs="Arial"/>
        </w:rPr>
      </w:pPr>
      <w:r w:rsidRPr="00DF53B4">
        <w:rPr>
          <w:rFonts w:cs="Arial"/>
        </w:rPr>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37F85" w:rsidRPr="00DF53B4" w14:paraId="42339F49"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3B5AE9A2" w14:textId="77777777" w:rsidR="00237F85" w:rsidRPr="00DF53B4" w:rsidRDefault="00237F85" w:rsidP="00E81C89">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29C1D13B" w14:textId="77777777" w:rsidR="00237F85" w:rsidRPr="00DF53B4" w:rsidRDefault="00237F85" w:rsidP="00E81C89">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0B84950F" w14:textId="77777777" w:rsidR="00237F85" w:rsidRPr="00DF53B4" w:rsidRDefault="00237F85" w:rsidP="00E81C89">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78572501" w14:textId="77777777" w:rsidR="00237F85" w:rsidRPr="00DF53B4" w:rsidRDefault="00237F85" w:rsidP="00E81C89">
            <w:pPr>
              <w:pStyle w:val="TAH"/>
              <w:rPr>
                <w:rFonts w:cs="Arial"/>
                <w:szCs w:val="18"/>
                <w:lang w:eastAsia="en-US"/>
              </w:rPr>
            </w:pPr>
            <w:r w:rsidRPr="00DF53B4">
              <w:rPr>
                <w:rFonts w:cs="Arial"/>
                <w:szCs w:val="18"/>
                <w:lang w:eastAsia="en-US"/>
              </w:rPr>
              <w:t>Comment</w:t>
            </w:r>
          </w:p>
        </w:tc>
      </w:tr>
      <w:tr w:rsidR="00237F85" w:rsidRPr="00DF53B4" w14:paraId="6E7D7B33"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51727A2D" w14:textId="77777777" w:rsidR="00237F85" w:rsidRPr="00DF53B4" w:rsidRDefault="00237F85" w:rsidP="00E81C89">
            <w:pPr>
              <w:pStyle w:val="TAH"/>
              <w:rPr>
                <w:rFonts w:cs="Arial"/>
                <w:szCs w:val="18"/>
                <w:lang w:eastAsia="en-US"/>
              </w:rPr>
            </w:pPr>
          </w:p>
        </w:tc>
        <w:tc>
          <w:tcPr>
            <w:tcW w:w="630" w:type="dxa"/>
            <w:tcBorders>
              <w:left w:val="single" w:sz="4" w:space="0" w:color="auto"/>
            </w:tcBorders>
          </w:tcPr>
          <w:p w14:paraId="2FC5F534" w14:textId="77777777" w:rsidR="00237F85" w:rsidRPr="00DF53B4" w:rsidRDefault="00237F85" w:rsidP="00E81C89">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585C9219" w14:textId="77777777" w:rsidR="00237F85" w:rsidRPr="00DF53B4" w:rsidRDefault="00237F85" w:rsidP="00E81C89">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725DAA7C" w14:textId="77777777" w:rsidR="00237F85" w:rsidRPr="00DF53B4" w:rsidRDefault="00237F85" w:rsidP="00E81C89">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0E625C59" w14:textId="77777777" w:rsidR="00237F85" w:rsidRPr="00DF53B4" w:rsidRDefault="00237F85" w:rsidP="00E81C89">
            <w:pPr>
              <w:pStyle w:val="TAH"/>
              <w:rPr>
                <w:rFonts w:cs="Arial"/>
                <w:szCs w:val="18"/>
                <w:lang w:eastAsia="en-US"/>
              </w:rPr>
            </w:pPr>
          </w:p>
        </w:tc>
      </w:tr>
      <w:tr w:rsidR="00237F85" w:rsidRPr="00DF53B4" w14:paraId="4F137B4F" w14:textId="77777777" w:rsidTr="00E81C89">
        <w:trPr>
          <w:cantSplit/>
          <w:jc w:val="center"/>
        </w:trPr>
        <w:tc>
          <w:tcPr>
            <w:tcW w:w="720" w:type="dxa"/>
            <w:tcBorders>
              <w:top w:val="single" w:sz="4" w:space="0" w:color="auto"/>
            </w:tcBorders>
          </w:tcPr>
          <w:p w14:paraId="5EEC4E8F" w14:textId="77777777" w:rsidR="00237F85" w:rsidRPr="00DF53B4" w:rsidRDefault="00237F85" w:rsidP="00E81C89">
            <w:pPr>
              <w:pStyle w:val="TAC"/>
              <w:rPr>
                <w:rFonts w:cs="Arial"/>
                <w:szCs w:val="18"/>
                <w:lang w:eastAsia="en-US"/>
              </w:rPr>
            </w:pPr>
            <w:r w:rsidRPr="00DF53B4">
              <w:rPr>
                <w:rFonts w:cs="Arial"/>
                <w:szCs w:val="18"/>
                <w:lang w:eastAsia="en-US"/>
              </w:rPr>
              <w:t>1</w:t>
            </w:r>
          </w:p>
        </w:tc>
        <w:tc>
          <w:tcPr>
            <w:tcW w:w="1260" w:type="dxa"/>
            <w:gridSpan w:val="2"/>
          </w:tcPr>
          <w:p w14:paraId="2A8EA7AE"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DF"/>
            </w:r>
          </w:p>
        </w:tc>
        <w:tc>
          <w:tcPr>
            <w:tcW w:w="3420" w:type="dxa"/>
            <w:tcBorders>
              <w:top w:val="single" w:sz="4" w:space="0" w:color="auto"/>
            </w:tcBorders>
          </w:tcPr>
          <w:p w14:paraId="3DC38EFC" w14:textId="77777777" w:rsidR="00237F85" w:rsidRPr="00DF53B4" w:rsidRDefault="00237F85" w:rsidP="00E81C89">
            <w:pPr>
              <w:pStyle w:val="TAL"/>
              <w:rPr>
                <w:rFonts w:cs="Arial"/>
                <w:szCs w:val="18"/>
                <w:lang w:eastAsia="en-US"/>
              </w:rPr>
            </w:pPr>
            <w:r w:rsidRPr="00DF53B4">
              <w:rPr>
                <w:rFonts w:cs="Arial"/>
                <w:szCs w:val="18"/>
                <w:lang w:eastAsia="en-US"/>
              </w:rPr>
              <w:t>INVITE</w:t>
            </w:r>
          </w:p>
        </w:tc>
        <w:tc>
          <w:tcPr>
            <w:tcW w:w="4288" w:type="dxa"/>
            <w:tcBorders>
              <w:top w:val="single" w:sz="4" w:space="0" w:color="auto"/>
            </w:tcBorders>
          </w:tcPr>
          <w:p w14:paraId="12512C0C" w14:textId="77777777" w:rsidR="00237F85" w:rsidRPr="00DF53B4" w:rsidRDefault="00237F85" w:rsidP="00E81C89">
            <w:pPr>
              <w:pStyle w:val="TAL"/>
              <w:rPr>
                <w:rFonts w:cs="Arial"/>
                <w:szCs w:val="18"/>
                <w:lang w:eastAsia="en-US"/>
              </w:rPr>
            </w:pPr>
            <w:r w:rsidRPr="00DF53B4">
              <w:rPr>
                <w:rFonts w:cs="Arial"/>
                <w:szCs w:val="18"/>
                <w:lang w:eastAsia="en-US"/>
              </w:rPr>
              <w:t>SS sends INVITE with the first SDP offer.</w:t>
            </w:r>
          </w:p>
        </w:tc>
      </w:tr>
      <w:tr w:rsidR="00237F85" w:rsidRPr="00DF53B4" w14:paraId="67FEEDC6" w14:textId="77777777" w:rsidTr="00E81C89">
        <w:trPr>
          <w:cantSplit/>
          <w:jc w:val="center"/>
        </w:trPr>
        <w:tc>
          <w:tcPr>
            <w:tcW w:w="720" w:type="dxa"/>
            <w:tcBorders>
              <w:top w:val="single" w:sz="4" w:space="0" w:color="auto"/>
            </w:tcBorders>
          </w:tcPr>
          <w:p w14:paraId="396E7352" w14:textId="77777777" w:rsidR="00237F85" w:rsidRPr="00DF53B4" w:rsidRDefault="00237F85" w:rsidP="00E81C89">
            <w:pPr>
              <w:pStyle w:val="TAC"/>
              <w:rPr>
                <w:rFonts w:cs="Arial"/>
                <w:szCs w:val="18"/>
                <w:lang w:eastAsia="en-US"/>
              </w:rPr>
            </w:pPr>
            <w:r w:rsidRPr="00DF53B4">
              <w:rPr>
                <w:rFonts w:cs="Arial"/>
                <w:szCs w:val="18"/>
                <w:lang w:eastAsia="en-US"/>
              </w:rPr>
              <w:t>2</w:t>
            </w:r>
          </w:p>
        </w:tc>
        <w:tc>
          <w:tcPr>
            <w:tcW w:w="1260" w:type="dxa"/>
            <w:gridSpan w:val="2"/>
          </w:tcPr>
          <w:p w14:paraId="5D4AE0A9"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1C99A55D" w14:textId="77777777" w:rsidR="00237F85" w:rsidRPr="00DF53B4" w:rsidRDefault="00237F85" w:rsidP="00E81C89">
            <w:pPr>
              <w:pStyle w:val="TAL"/>
              <w:tabs>
                <w:tab w:val="left" w:pos="2142"/>
              </w:tabs>
              <w:rPr>
                <w:rFonts w:cs="Arial"/>
                <w:szCs w:val="18"/>
                <w:lang w:eastAsia="en-US"/>
              </w:rPr>
            </w:pPr>
            <w:r w:rsidRPr="00DF53B4">
              <w:rPr>
                <w:rFonts w:cs="Arial"/>
                <w:szCs w:val="18"/>
                <w:lang w:eastAsia="en-US"/>
              </w:rPr>
              <w:t>100 Trying</w:t>
            </w:r>
          </w:p>
        </w:tc>
        <w:tc>
          <w:tcPr>
            <w:tcW w:w="4288" w:type="dxa"/>
            <w:tcBorders>
              <w:top w:val="single" w:sz="4" w:space="0" w:color="auto"/>
            </w:tcBorders>
          </w:tcPr>
          <w:p w14:paraId="4D699ED3" w14:textId="77777777" w:rsidR="00237F85" w:rsidRPr="00DF53B4" w:rsidRDefault="00237F85" w:rsidP="00E81C89">
            <w:pPr>
              <w:pStyle w:val="TAL"/>
              <w:rPr>
                <w:rFonts w:cs="Arial"/>
                <w:szCs w:val="18"/>
                <w:lang w:eastAsia="en-US"/>
              </w:rPr>
            </w:pPr>
            <w:r w:rsidRPr="00DF53B4">
              <w:rPr>
                <w:rFonts w:cs="Arial"/>
                <w:szCs w:val="18"/>
                <w:lang w:eastAsia="en-US"/>
              </w:rPr>
              <w:t>(Optional) The UE responds with a 100 Trying provisional response</w:t>
            </w:r>
          </w:p>
        </w:tc>
      </w:tr>
      <w:tr w:rsidR="00237F85" w:rsidRPr="00DF53B4" w14:paraId="38D5C891" w14:textId="77777777" w:rsidTr="00E81C89">
        <w:trPr>
          <w:cantSplit/>
          <w:jc w:val="center"/>
        </w:trPr>
        <w:tc>
          <w:tcPr>
            <w:tcW w:w="720" w:type="dxa"/>
            <w:tcBorders>
              <w:top w:val="single" w:sz="4" w:space="0" w:color="auto"/>
            </w:tcBorders>
          </w:tcPr>
          <w:p w14:paraId="39F4BF10" w14:textId="77777777" w:rsidR="00237F85" w:rsidRPr="00DF53B4" w:rsidRDefault="00237F85" w:rsidP="00E81C89">
            <w:pPr>
              <w:pStyle w:val="TAC"/>
              <w:rPr>
                <w:rFonts w:cs="Arial"/>
                <w:szCs w:val="18"/>
                <w:lang w:eastAsia="en-US"/>
              </w:rPr>
            </w:pPr>
            <w:r w:rsidRPr="00DF53B4">
              <w:rPr>
                <w:rFonts w:cs="Arial"/>
                <w:szCs w:val="18"/>
                <w:lang w:eastAsia="en-US"/>
              </w:rPr>
              <w:t>3</w:t>
            </w:r>
          </w:p>
        </w:tc>
        <w:tc>
          <w:tcPr>
            <w:tcW w:w="1260" w:type="dxa"/>
            <w:gridSpan w:val="2"/>
          </w:tcPr>
          <w:p w14:paraId="7D52A57F"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66A3ED6C" w14:textId="77777777" w:rsidR="00237F85" w:rsidRPr="00DF53B4" w:rsidRDefault="00237F85" w:rsidP="00E81C89">
            <w:pPr>
              <w:pStyle w:val="TAL"/>
              <w:rPr>
                <w:rFonts w:cs="Arial"/>
                <w:szCs w:val="18"/>
                <w:lang w:eastAsia="en-US"/>
              </w:rPr>
            </w:pPr>
            <w:r w:rsidRPr="00DF53B4">
              <w:rPr>
                <w:rFonts w:cs="Arial"/>
                <w:szCs w:val="18"/>
                <w:lang w:eastAsia="en-US"/>
              </w:rPr>
              <w:t>180 Ringing</w:t>
            </w:r>
          </w:p>
        </w:tc>
        <w:tc>
          <w:tcPr>
            <w:tcW w:w="4288" w:type="dxa"/>
            <w:tcBorders>
              <w:top w:val="single" w:sz="4" w:space="0" w:color="auto"/>
            </w:tcBorders>
          </w:tcPr>
          <w:p w14:paraId="39D844D7" w14:textId="77777777" w:rsidR="00237F85" w:rsidRPr="00DF53B4" w:rsidRDefault="00237F85" w:rsidP="00E81C89">
            <w:pPr>
              <w:pStyle w:val="TAL"/>
              <w:rPr>
                <w:rFonts w:cs="Arial"/>
                <w:szCs w:val="18"/>
                <w:lang w:eastAsia="en-US"/>
              </w:rPr>
            </w:pPr>
            <w:r w:rsidRPr="00DF53B4">
              <w:rPr>
                <w:rFonts w:cs="Arial"/>
                <w:szCs w:val="18"/>
                <w:lang w:eastAsia="en-US"/>
              </w:rPr>
              <w:t>(Optional) The UE responds to INVITE with 180 Ringing.(Optional) to have SDP added. If added 180 response is reliably send</w:t>
            </w:r>
          </w:p>
        </w:tc>
      </w:tr>
      <w:tr w:rsidR="00237F85" w:rsidRPr="00DF53B4" w14:paraId="5B1913C5" w14:textId="77777777" w:rsidTr="00E81C89">
        <w:trPr>
          <w:cantSplit/>
          <w:jc w:val="center"/>
        </w:trPr>
        <w:tc>
          <w:tcPr>
            <w:tcW w:w="720" w:type="dxa"/>
            <w:tcBorders>
              <w:top w:val="single" w:sz="4" w:space="0" w:color="auto"/>
            </w:tcBorders>
          </w:tcPr>
          <w:p w14:paraId="7C7C420E" w14:textId="77777777" w:rsidR="00237F85" w:rsidRPr="00DF53B4" w:rsidRDefault="00237F85" w:rsidP="00E81C89">
            <w:pPr>
              <w:pStyle w:val="TAC"/>
              <w:rPr>
                <w:rFonts w:cs="Arial"/>
                <w:szCs w:val="18"/>
                <w:lang w:eastAsia="en-US"/>
              </w:rPr>
            </w:pPr>
            <w:r w:rsidRPr="00DF53B4">
              <w:rPr>
                <w:rFonts w:cs="Arial"/>
                <w:szCs w:val="18"/>
                <w:lang w:eastAsia="en-US"/>
              </w:rPr>
              <w:t>4</w:t>
            </w:r>
          </w:p>
        </w:tc>
        <w:tc>
          <w:tcPr>
            <w:tcW w:w="1260" w:type="dxa"/>
            <w:gridSpan w:val="2"/>
          </w:tcPr>
          <w:p w14:paraId="45FF1C0E"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DF"/>
            </w:r>
          </w:p>
        </w:tc>
        <w:tc>
          <w:tcPr>
            <w:tcW w:w="3420" w:type="dxa"/>
            <w:tcBorders>
              <w:top w:val="single" w:sz="4" w:space="0" w:color="auto"/>
            </w:tcBorders>
          </w:tcPr>
          <w:p w14:paraId="66E4206C" w14:textId="77777777" w:rsidR="00237F85" w:rsidRPr="00DF53B4" w:rsidRDefault="00237F85" w:rsidP="00E81C89">
            <w:pPr>
              <w:pStyle w:val="TAL"/>
              <w:rPr>
                <w:rFonts w:cs="Arial"/>
                <w:szCs w:val="18"/>
                <w:lang w:eastAsia="en-US"/>
              </w:rPr>
            </w:pPr>
            <w:r w:rsidRPr="00DF53B4">
              <w:rPr>
                <w:rFonts w:eastAsia="MS Gothic" w:cs="Arial"/>
                <w:szCs w:val="18"/>
                <w:lang w:eastAsia="en-US"/>
              </w:rPr>
              <w:t>PRACK</w:t>
            </w:r>
          </w:p>
        </w:tc>
        <w:tc>
          <w:tcPr>
            <w:tcW w:w="4288" w:type="dxa"/>
            <w:tcBorders>
              <w:top w:val="single" w:sz="4" w:space="0" w:color="auto"/>
            </w:tcBorders>
          </w:tcPr>
          <w:p w14:paraId="58BCB92F" w14:textId="77777777" w:rsidR="00237F85" w:rsidRPr="00DF53B4" w:rsidRDefault="00237F85" w:rsidP="00E81C89">
            <w:pPr>
              <w:pStyle w:val="TAL"/>
              <w:rPr>
                <w:rFonts w:cs="Arial"/>
                <w:szCs w:val="18"/>
                <w:lang w:eastAsia="en-US"/>
              </w:rPr>
            </w:pPr>
            <w:r w:rsidRPr="00DF53B4">
              <w:rPr>
                <w:rFonts w:eastAsia="MS Gothic" w:cs="Arial"/>
                <w:szCs w:val="18"/>
                <w:lang w:eastAsia="en-US"/>
              </w:rPr>
              <w:t>(Optional) SS shall send PRACK only if the 180 response contains 100rel option tag within the Require header.</w:t>
            </w:r>
          </w:p>
        </w:tc>
      </w:tr>
      <w:tr w:rsidR="00237F85" w:rsidRPr="00DF53B4" w14:paraId="6734A625" w14:textId="77777777" w:rsidTr="00E81C89">
        <w:trPr>
          <w:cantSplit/>
          <w:jc w:val="center"/>
        </w:trPr>
        <w:tc>
          <w:tcPr>
            <w:tcW w:w="720" w:type="dxa"/>
            <w:tcBorders>
              <w:top w:val="single" w:sz="4" w:space="0" w:color="auto"/>
            </w:tcBorders>
          </w:tcPr>
          <w:p w14:paraId="6C184248" w14:textId="77777777" w:rsidR="00237F85" w:rsidRPr="00DF53B4" w:rsidRDefault="00237F85" w:rsidP="00E81C89">
            <w:pPr>
              <w:pStyle w:val="TAC"/>
              <w:rPr>
                <w:rFonts w:cs="Arial"/>
                <w:szCs w:val="18"/>
                <w:lang w:eastAsia="en-US"/>
              </w:rPr>
            </w:pPr>
            <w:r w:rsidRPr="00DF53B4">
              <w:rPr>
                <w:rFonts w:cs="Arial"/>
                <w:szCs w:val="18"/>
                <w:lang w:eastAsia="en-US"/>
              </w:rPr>
              <w:t>5</w:t>
            </w:r>
          </w:p>
        </w:tc>
        <w:tc>
          <w:tcPr>
            <w:tcW w:w="1260" w:type="dxa"/>
            <w:gridSpan w:val="2"/>
          </w:tcPr>
          <w:p w14:paraId="79B3BC90"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7F55DC9D" w14:textId="77777777" w:rsidR="00237F85" w:rsidRPr="00DF53B4" w:rsidRDefault="00237F85" w:rsidP="00E81C89">
            <w:pPr>
              <w:pStyle w:val="TAL"/>
              <w:rPr>
                <w:rFonts w:eastAsia="MS Gothic" w:cs="Arial"/>
                <w:szCs w:val="18"/>
                <w:lang w:eastAsia="en-US"/>
              </w:rPr>
            </w:pPr>
            <w:r w:rsidRPr="00DF53B4">
              <w:rPr>
                <w:rFonts w:eastAsia="MS Gothic" w:cs="Arial"/>
                <w:szCs w:val="18"/>
                <w:lang w:eastAsia="en-US"/>
              </w:rPr>
              <w:t>200 OK</w:t>
            </w:r>
          </w:p>
        </w:tc>
        <w:tc>
          <w:tcPr>
            <w:tcW w:w="4288" w:type="dxa"/>
            <w:tcBorders>
              <w:top w:val="single" w:sz="4" w:space="0" w:color="auto"/>
            </w:tcBorders>
          </w:tcPr>
          <w:p w14:paraId="1BFD806D" w14:textId="77777777" w:rsidR="00237F85" w:rsidRPr="00DF53B4" w:rsidRDefault="00237F85" w:rsidP="00E81C89">
            <w:pPr>
              <w:pStyle w:val="TAL"/>
              <w:rPr>
                <w:rFonts w:eastAsia="MS Gothic" w:cs="Arial"/>
                <w:szCs w:val="18"/>
                <w:lang w:eastAsia="en-US"/>
              </w:rPr>
            </w:pPr>
            <w:r w:rsidRPr="00DF53B4">
              <w:rPr>
                <w:rFonts w:eastAsia="MS Gothic" w:cs="Arial"/>
                <w:szCs w:val="18"/>
                <w:lang w:eastAsia="en-US"/>
              </w:rPr>
              <w:t>(Optional) The UE acknowledges the PRACK with 200 OK.</w:t>
            </w:r>
          </w:p>
        </w:tc>
      </w:tr>
      <w:tr w:rsidR="00237F85" w:rsidRPr="00DF53B4" w14:paraId="3690374B" w14:textId="77777777" w:rsidTr="00E81C89">
        <w:trPr>
          <w:cantSplit/>
          <w:jc w:val="center"/>
        </w:trPr>
        <w:tc>
          <w:tcPr>
            <w:tcW w:w="720" w:type="dxa"/>
            <w:tcBorders>
              <w:top w:val="single" w:sz="4" w:space="0" w:color="auto"/>
            </w:tcBorders>
          </w:tcPr>
          <w:p w14:paraId="69D6BD65" w14:textId="77777777" w:rsidR="00237F85" w:rsidRPr="00DF53B4" w:rsidRDefault="00237F85" w:rsidP="00E81C89">
            <w:pPr>
              <w:pStyle w:val="TAC"/>
              <w:rPr>
                <w:rFonts w:cs="Arial"/>
                <w:szCs w:val="18"/>
                <w:lang w:eastAsia="en-US"/>
              </w:rPr>
            </w:pPr>
            <w:r w:rsidRPr="00DF53B4">
              <w:rPr>
                <w:rFonts w:cs="Arial"/>
                <w:szCs w:val="18"/>
                <w:lang w:eastAsia="en-US"/>
              </w:rPr>
              <w:t>6</w:t>
            </w:r>
          </w:p>
        </w:tc>
        <w:tc>
          <w:tcPr>
            <w:tcW w:w="1260" w:type="dxa"/>
            <w:gridSpan w:val="2"/>
          </w:tcPr>
          <w:p w14:paraId="6E2CB15E" w14:textId="77777777" w:rsidR="00237F85" w:rsidRPr="00DF53B4" w:rsidRDefault="00237F85" w:rsidP="00E81C89">
            <w:pPr>
              <w:pStyle w:val="TAC"/>
              <w:rPr>
                <w:rFonts w:cs="Arial"/>
                <w:szCs w:val="18"/>
                <w:lang w:eastAsia="en-US"/>
              </w:rPr>
            </w:pPr>
          </w:p>
        </w:tc>
        <w:tc>
          <w:tcPr>
            <w:tcW w:w="3420" w:type="dxa"/>
            <w:tcBorders>
              <w:top w:val="single" w:sz="4" w:space="0" w:color="auto"/>
            </w:tcBorders>
          </w:tcPr>
          <w:p w14:paraId="439D4FA5" w14:textId="77777777" w:rsidR="00237F85" w:rsidRPr="00DF53B4" w:rsidRDefault="00237F85" w:rsidP="00E81C89">
            <w:pPr>
              <w:pStyle w:val="TAL"/>
              <w:rPr>
                <w:rFonts w:eastAsia="MS Gothic" w:cs="Arial"/>
                <w:szCs w:val="18"/>
                <w:lang w:eastAsia="en-US"/>
              </w:rPr>
            </w:pPr>
          </w:p>
        </w:tc>
        <w:tc>
          <w:tcPr>
            <w:tcW w:w="4288" w:type="dxa"/>
            <w:tcBorders>
              <w:top w:val="single" w:sz="4" w:space="0" w:color="auto"/>
            </w:tcBorders>
          </w:tcPr>
          <w:p w14:paraId="05054762" w14:textId="77777777" w:rsidR="00237F85" w:rsidRPr="00DF53B4" w:rsidRDefault="00237F85" w:rsidP="00E81C89">
            <w:pPr>
              <w:pStyle w:val="TAL"/>
              <w:rPr>
                <w:rFonts w:eastAsia="MS Gothic" w:cs="Arial"/>
                <w:szCs w:val="18"/>
                <w:lang w:eastAsia="en-US"/>
              </w:rPr>
            </w:pPr>
            <w:r w:rsidRPr="00DF53B4">
              <w:rPr>
                <w:rFonts w:cs="Arial"/>
                <w:szCs w:val="18"/>
                <w:lang w:eastAsia="en-US"/>
              </w:rPr>
              <w:t>Make the UE accept the speech AMR offer.</w:t>
            </w:r>
          </w:p>
        </w:tc>
      </w:tr>
      <w:tr w:rsidR="00237F85" w:rsidRPr="00DF53B4" w14:paraId="28B41B33" w14:textId="77777777" w:rsidTr="00E81C89">
        <w:trPr>
          <w:cantSplit/>
          <w:jc w:val="center"/>
        </w:trPr>
        <w:tc>
          <w:tcPr>
            <w:tcW w:w="720" w:type="dxa"/>
            <w:tcBorders>
              <w:top w:val="single" w:sz="4" w:space="0" w:color="auto"/>
            </w:tcBorders>
          </w:tcPr>
          <w:p w14:paraId="55A61708" w14:textId="77777777" w:rsidR="00237F85" w:rsidRPr="00DF53B4" w:rsidRDefault="00237F85" w:rsidP="00E81C89">
            <w:pPr>
              <w:pStyle w:val="TAC"/>
              <w:rPr>
                <w:rFonts w:cs="Arial"/>
                <w:szCs w:val="18"/>
                <w:lang w:eastAsia="en-US"/>
              </w:rPr>
            </w:pPr>
            <w:r w:rsidRPr="00DF53B4">
              <w:rPr>
                <w:rFonts w:cs="Arial"/>
                <w:szCs w:val="18"/>
                <w:lang w:eastAsia="en-US"/>
              </w:rPr>
              <w:t>7</w:t>
            </w:r>
          </w:p>
        </w:tc>
        <w:tc>
          <w:tcPr>
            <w:tcW w:w="1260" w:type="dxa"/>
            <w:gridSpan w:val="2"/>
          </w:tcPr>
          <w:p w14:paraId="5FCE5F20"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0B244AEF" w14:textId="77777777" w:rsidR="00237F85" w:rsidRPr="00DF53B4" w:rsidRDefault="00237F85" w:rsidP="00E81C89">
            <w:pPr>
              <w:pStyle w:val="TAL"/>
              <w:rPr>
                <w:rFonts w:cs="Arial"/>
                <w:szCs w:val="18"/>
                <w:lang w:eastAsia="en-US"/>
              </w:rPr>
            </w:pPr>
            <w:r w:rsidRPr="00DF53B4">
              <w:rPr>
                <w:rFonts w:cs="Arial"/>
                <w:szCs w:val="18"/>
                <w:lang w:eastAsia="en-US"/>
              </w:rPr>
              <w:t>200 OK</w:t>
            </w:r>
          </w:p>
        </w:tc>
        <w:tc>
          <w:tcPr>
            <w:tcW w:w="4288" w:type="dxa"/>
            <w:tcBorders>
              <w:top w:val="single" w:sz="4" w:space="0" w:color="auto"/>
            </w:tcBorders>
          </w:tcPr>
          <w:p w14:paraId="0A5B736A" w14:textId="77777777" w:rsidR="00237F85" w:rsidRPr="00DF53B4" w:rsidRDefault="00237F85" w:rsidP="00E81C89">
            <w:pPr>
              <w:pStyle w:val="TAL"/>
              <w:rPr>
                <w:rFonts w:cs="Arial"/>
                <w:szCs w:val="18"/>
                <w:lang w:eastAsia="en-US"/>
              </w:rPr>
            </w:pPr>
            <w:r w:rsidRPr="00DF53B4">
              <w:rPr>
                <w:rFonts w:cs="Arial"/>
                <w:szCs w:val="18"/>
                <w:lang w:eastAsia="en-US"/>
              </w:rPr>
              <w:t xml:space="preserve">The UE responds to INVITE with a 200 OK final response after the user answers the call. </w:t>
            </w:r>
          </w:p>
          <w:p w14:paraId="71677303" w14:textId="77777777" w:rsidR="00237F85" w:rsidRPr="00DF53B4" w:rsidRDefault="00237F85" w:rsidP="00E81C89">
            <w:pPr>
              <w:pStyle w:val="TAL"/>
              <w:rPr>
                <w:rFonts w:cs="Arial"/>
                <w:szCs w:val="18"/>
                <w:lang w:eastAsia="en-US"/>
              </w:rPr>
            </w:pPr>
            <w:r w:rsidRPr="00DF53B4">
              <w:rPr>
                <w:rFonts w:cs="Arial"/>
                <w:szCs w:val="18"/>
                <w:lang w:eastAsia="en-US"/>
              </w:rPr>
              <w:t xml:space="preserve">(Optional) to have SDP added. If not included in 180 response </w:t>
            </w:r>
          </w:p>
        </w:tc>
      </w:tr>
      <w:tr w:rsidR="00237F85" w:rsidRPr="00DF53B4" w14:paraId="33388A44" w14:textId="77777777" w:rsidTr="00E81C89">
        <w:trPr>
          <w:cantSplit/>
          <w:jc w:val="center"/>
        </w:trPr>
        <w:tc>
          <w:tcPr>
            <w:tcW w:w="720" w:type="dxa"/>
            <w:tcBorders>
              <w:top w:val="single" w:sz="4" w:space="0" w:color="auto"/>
            </w:tcBorders>
          </w:tcPr>
          <w:p w14:paraId="20843697" w14:textId="77777777" w:rsidR="00237F85" w:rsidRPr="00DF53B4" w:rsidRDefault="00237F85" w:rsidP="00E81C89">
            <w:pPr>
              <w:pStyle w:val="TAC"/>
              <w:rPr>
                <w:rFonts w:cs="Arial"/>
                <w:szCs w:val="18"/>
                <w:lang w:eastAsia="en-US"/>
              </w:rPr>
            </w:pPr>
            <w:r w:rsidRPr="00DF53B4">
              <w:rPr>
                <w:rFonts w:cs="Arial"/>
                <w:szCs w:val="18"/>
                <w:lang w:eastAsia="en-US"/>
              </w:rPr>
              <w:t>8</w:t>
            </w:r>
          </w:p>
        </w:tc>
        <w:tc>
          <w:tcPr>
            <w:tcW w:w="1260" w:type="dxa"/>
            <w:gridSpan w:val="2"/>
          </w:tcPr>
          <w:p w14:paraId="0B2F0824" w14:textId="77777777" w:rsidR="00237F85" w:rsidRPr="00DF53B4" w:rsidRDefault="00237F85" w:rsidP="00E81C89">
            <w:pPr>
              <w:pStyle w:val="TAC"/>
              <w:rPr>
                <w:rFonts w:cs="Arial"/>
                <w:szCs w:val="18"/>
                <w:lang w:eastAsia="en-US"/>
              </w:rPr>
            </w:pPr>
            <w:r w:rsidRPr="00DF53B4">
              <w:rPr>
                <w:rFonts w:cs="Arial"/>
                <w:szCs w:val="18"/>
                <w:lang w:eastAsia="en-US"/>
              </w:rPr>
              <w:sym w:font="Wingdings" w:char="00DF"/>
            </w:r>
          </w:p>
        </w:tc>
        <w:tc>
          <w:tcPr>
            <w:tcW w:w="3420" w:type="dxa"/>
            <w:tcBorders>
              <w:top w:val="single" w:sz="4" w:space="0" w:color="auto"/>
            </w:tcBorders>
          </w:tcPr>
          <w:p w14:paraId="2657F2EB" w14:textId="77777777" w:rsidR="00237F85" w:rsidRPr="00DF53B4" w:rsidRDefault="00237F85" w:rsidP="00E81C89">
            <w:pPr>
              <w:pStyle w:val="TAL"/>
              <w:rPr>
                <w:rFonts w:cs="Arial"/>
                <w:szCs w:val="18"/>
                <w:lang w:eastAsia="en-US"/>
              </w:rPr>
            </w:pPr>
            <w:r w:rsidRPr="00DF53B4">
              <w:rPr>
                <w:rFonts w:cs="Arial"/>
                <w:szCs w:val="18"/>
                <w:lang w:eastAsia="en-US"/>
              </w:rPr>
              <w:t>ACK</w:t>
            </w:r>
          </w:p>
        </w:tc>
        <w:tc>
          <w:tcPr>
            <w:tcW w:w="4288" w:type="dxa"/>
            <w:tcBorders>
              <w:top w:val="single" w:sz="4" w:space="0" w:color="auto"/>
            </w:tcBorders>
          </w:tcPr>
          <w:p w14:paraId="170EF0CC" w14:textId="77777777" w:rsidR="00237F85" w:rsidRPr="00DF53B4" w:rsidRDefault="00237F85" w:rsidP="00E81C89">
            <w:pPr>
              <w:pStyle w:val="TAL"/>
              <w:rPr>
                <w:rFonts w:cs="Arial"/>
                <w:szCs w:val="18"/>
                <w:lang w:eastAsia="en-US"/>
              </w:rPr>
            </w:pPr>
            <w:r w:rsidRPr="00DF53B4">
              <w:rPr>
                <w:rFonts w:cs="Arial"/>
                <w:szCs w:val="18"/>
                <w:lang w:eastAsia="en-US"/>
              </w:rPr>
              <w:t>The SS acknowledges the receipt of 200 OK for INVITE.</w:t>
            </w:r>
          </w:p>
        </w:tc>
      </w:tr>
      <w:tr w:rsidR="00237F85" w:rsidRPr="00DF53B4" w14:paraId="4F2F1B20" w14:textId="77777777" w:rsidTr="00E81C89">
        <w:trPr>
          <w:cantSplit/>
          <w:jc w:val="center"/>
        </w:trPr>
        <w:tc>
          <w:tcPr>
            <w:tcW w:w="720" w:type="dxa"/>
            <w:tcBorders>
              <w:top w:val="single" w:sz="4" w:space="0" w:color="auto"/>
            </w:tcBorders>
          </w:tcPr>
          <w:p w14:paraId="1B1D2979" w14:textId="77777777" w:rsidR="00237F85" w:rsidRPr="00DF53B4" w:rsidRDefault="00237F85" w:rsidP="00E81C89">
            <w:pPr>
              <w:pStyle w:val="TAC"/>
              <w:rPr>
                <w:rFonts w:cs="Arial"/>
                <w:szCs w:val="18"/>
                <w:lang w:eastAsia="en-US"/>
              </w:rPr>
            </w:pPr>
            <w:r w:rsidRPr="00DF53B4">
              <w:rPr>
                <w:rFonts w:cs="Arial"/>
                <w:szCs w:val="18"/>
                <w:lang w:eastAsia="en-US"/>
              </w:rPr>
              <w:t>9</w:t>
            </w:r>
          </w:p>
        </w:tc>
        <w:tc>
          <w:tcPr>
            <w:tcW w:w="1260" w:type="dxa"/>
            <w:gridSpan w:val="2"/>
          </w:tcPr>
          <w:p w14:paraId="48CCC778" w14:textId="77777777" w:rsidR="00237F85" w:rsidRPr="00DF53B4" w:rsidRDefault="00237F85" w:rsidP="00E81C89">
            <w:pPr>
              <w:pStyle w:val="TAC"/>
              <w:rPr>
                <w:rFonts w:cs="Arial"/>
                <w:szCs w:val="18"/>
                <w:lang w:eastAsia="en-US"/>
              </w:rPr>
            </w:pPr>
            <w:r w:rsidRPr="00DF53B4">
              <w:rPr>
                <w:rFonts w:cs="Arial"/>
                <w:szCs w:val="18"/>
                <w:lang w:eastAsia="en-US"/>
              </w:rPr>
              <w:sym w:font="Wingdings" w:char="F0DF"/>
            </w:r>
          </w:p>
        </w:tc>
        <w:tc>
          <w:tcPr>
            <w:tcW w:w="3420" w:type="dxa"/>
            <w:tcBorders>
              <w:top w:val="single" w:sz="4" w:space="0" w:color="auto"/>
            </w:tcBorders>
          </w:tcPr>
          <w:p w14:paraId="730D2F7E" w14:textId="77777777" w:rsidR="00237F85" w:rsidRPr="00DF53B4" w:rsidRDefault="00237F85" w:rsidP="00E81C89">
            <w:pPr>
              <w:pStyle w:val="TAL"/>
              <w:rPr>
                <w:rFonts w:cs="Arial"/>
                <w:szCs w:val="18"/>
                <w:lang w:eastAsia="en-US"/>
              </w:rPr>
            </w:pPr>
            <w:r w:rsidRPr="00DF53B4">
              <w:rPr>
                <w:rFonts w:cs="Arial"/>
                <w:szCs w:val="18"/>
                <w:lang w:eastAsia="en-US"/>
              </w:rPr>
              <w:t>BYE</w:t>
            </w:r>
          </w:p>
        </w:tc>
        <w:tc>
          <w:tcPr>
            <w:tcW w:w="4288" w:type="dxa"/>
            <w:tcBorders>
              <w:top w:val="single" w:sz="4" w:space="0" w:color="auto"/>
            </w:tcBorders>
          </w:tcPr>
          <w:p w14:paraId="5BE3DA00" w14:textId="77777777" w:rsidR="00237F85" w:rsidRPr="00DF53B4" w:rsidRDefault="00237F85" w:rsidP="00E81C89">
            <w:pPr>
              <w:pStyle w:val="TAL"/>
              <w:rPr>
                <w:rFonts w:cs="Arial"/>
                <w:szCs w:val="18"/>
                <w:lang w:eastAsia="en-US"/>
              </w:rPr>
            </w:pPr>
            <w:r w:rsidRPr="00DF53B4">
              <w:rPr>
                <w:rFonts w:cs="Arial"/>
                <w:szCs w:val="18"/>
                <w:lang w:eastAsia="en-US"/>
              </w:rPr>
              <w:t>The SS sends BYE to release the call.</w:t>
            </w:r>
          </w:p>
        </w:tc>
      </w:tr>
      <w:tr w:rsidR="00237F85" w:rsidRPr="00DF53B4" w14:paraId="0D3B1FF7" w14:textId="77777777" w:rsidTr="00E81C89">
        <w:trPr>
          <w:cantSplit/>
          <w:jc w:val="center"/>
        </w:trPr>
        <w:tc>
          <w:tcPr>
            <w:tcW w:w="720" w:type="dxa"/>
            <w:tcBorders>
              <w:top w:val="single" w:sz="4" w:space="0" w:color="auto"/>
            </w:tcBorders>
          </w:tcPr>
          <w:p w14:paraId="5D306E65" w14:textId="77777777" w:rsidR="00237F85" w:rsidRPr="00DF53B4" w:rsidRDefault="00237F85" w:rsidP="00E81C89">
            <w:pPr>
              <w:pStyle w:val="TAC"/>
              <w:rPr>
                <w:rFonts w:cs="Arial"/>
                <w:szCs w:val="18"/>
                <w:lang w:eastAsia="en-US"/>
              </w:rPr>
            </w:pPr>
            <w:r w:rsidRPr="00DF53B4">
              <w:rPr>
                <w:rFonts w:cs="Arial"/>
                <w:szCs w:val="18"/>
                <w:lang w:eastAsia="en-US"/>
              </w:rPr>
              <w:t>10</w:t>
            </w:r>
          </w:p>
        </w:tc>
        <w:tc>
          <w:tcPr>
            <w:tcW w:w="1260" w:type="dxa"/>
            <w:gridSpan w:val="2"/>
          </w:tcPr>
          <w:p w14:paraId="2607F561" w14:textId="77777777" w:rsidR="00237F85" w:rsidRPr="00DF53B4" w:rsidRDefault="00237F85" w:rsidP="00E81C89">
            <w:pPr>
              <w:pStyle w:val="TAC"/>
              <w:rPr>
                <w:rFonts w:cs="Arial"/>
                <w:szCs w:val="18"/>
                <w:lang w:eastAsia="en-US"/>
              </w:rPr>
            </w:pPr>
            <w:r w:rsidRPr="00DF53B4">
              <w:rPr>
                <w:rFonts w:cs="Arial"/>
                <w:szCs w:val="18"/>
                <w:lang w:eastAsia="en-US"/>
              </w:rPr>
              <w:sym w:font="Wingdings" w:char="F0E0"/>
            </w:r>
          </w:p>
        </w:tc>
        <w:tc>
          <w:tcPr>
            <w:tcW w:w="3420" w:type="dxa"/>
            <w:tcBorders>
              <w:top w:val="single" w:sz="4" w:space="0" w:color="auto"/>
            </w:tcBorders>
          </w:tcPr>
          <w:p w14:paraId="1A5D582B" w14:textId="77777777" w:rsidR="00237F85" w:rsidRPr="00DF53B4" w:rsidRDefault="00237F85" w:rsidP="00E81C89">
            <w:pPr>
              <w:pStyle w:val="TAL"/>
              <w:rPr>
                <w:rFonts w:cs="Arial"/>
                <w:szCs w:val="18"/>
                <w:lang w:eastAsia="en-US"/>
              </w:rPr>
            </w:pPr>
            <w:r w:rsidRPr="00DF53B4">
              <w:rPr>
                <w:rFonts w:cs="Arial"/>
                <w:szCs w:val="18"/>
                <w:lang w:eastAsia="en-US"/>
              </w:rPr>
              <w:t>200 OK</w:t>
            </w:r>
          </w:p>
        </w:tc>
        <w:tc>
          <w:tcPr>
            <w:tcW w:w="4288" w:type="dxa"/>
            <w:tcBorders>
              <w:top w:val="single" w:sz="4" w:space="0" w:color="auto"/>
            </w:tcBorders>
          </w:tcPr>
          <w:p w14:paraId="0A0C1981" w14:textId="77777777" w:rsidR="00237F85" w:rsidRPr="00DF53B4" w:rsidRDefault="00237F85" w:rsidP="00E81C89">
            <w:pPr>
              <w:pStyle w:val="TAL"/>
              <w:rPr>
                <w:rFonts w:cs="Arial"/>
                <w:szCs w:val="18"/>
                <w:lang w:eastAsia="en-US"/>
              </w:rPr>
            </w:pPr>
            <w:r w:rsidRPr="00DF53B4">
              <w:rPr>
                <w:rFonts w:cs="Arial"/>
                <w:szCs w:val="18"/>
                <w:lang w:eastAsia="en-US"/>
              </w:rPr>
              <w:t>The UE sends 200 OK for the BYE request and ends the call.</w:t>
            </w:r>
          </w:p>
        </w:tc>
      </w:tr>
    </w:tbl>
    <w:p w14:paraId="3045FFC1" w14:textId="77777777" w:rsidR="00237F85" w:rsidRPr="00DF53B4" w:rsidRDefault="00237F85" w:rsidP="00237F85">
      <w:pPr>
        <w:rPr>
          <w:rFonts w:ascii="Arial" w:hAnsi="Arial" w:cs="Arial"/>
        </w:rPr>
      </w:pPr>
    </w:p>
    <w:p w14:paraId="08714B5C" w14:textId="77777777" w:rsidR="00237F85" w:rsidRPr="00DF53B4" w:rsidRDefault="00237F85" w:rsidP="00237F85">
      <w:pPr>
        <w:pStyle w:val="NO"/>
        <w:rPr>
          <w:rFonts w:ascii="Arial" w:hAnsi="Arial" w:cs="Arial"/>
        </w:rPr>
      </w:pPr>
      <w:r w:rsidRPr="00DF53B4">
        <w:rPr>
          <w:rFonts w:ascii="Arial" w:hAnsi="Arial" w:cs="Arial"/>
        </w:rPr>
        <w:t>NOTE:</w:t>
      </w:r>
      <w:r w:rsidRPr="00DF53B4">
        <w:rPr>
          <w:rFonts w:ascii="Arial" w:hAnsi="Arial" w:cs="Arial"/>
        </w:rPr>
        <w:tab/>
        <w:t>The default messages contents in annex A are used with condition “IMS security” or “early IMS security” and the condition “</w:t>
      </w:r>
      <w:r w:rsidRPr="00DF53B4">
        <w:rPr>
          <w:rFonts w:ascii="Arial" w:eastAsia="Batang" w:hAnsi="Arial" w:cs="Arial"/>
        </w:rPr>
        <w:t>SIP Digest without TLS for Fixed Broadband Access</w:t>
      </w:r>
      <w:r w:rsidRPr="00DF53B4">
        <w:rPr>
          <w:rFonts w:ascii="Arial" w:hAnsi="Arial" w:cs="Arial"/>
        </w:rPr>
        <w:t>” when applicable.</w:t>
      </w:r>
    </w:p>
    <w:p w14:paraId="7D64BD65" w14:textId="77777777" w:rsidR="00237F85" w:rsidRPr="00DF53B4" w:rsidRDefault="00237F85" w:rsidP="00237F85">
      <w:pPr>
        <w:pStyle w:val="H6"/>
        <w:rPr>
          <w:rFonts w:cs="Arial"/>
        </w:rPr>
      </w:pPr>
      <w:r w:rsidRPr="00DF53B4">
        <w:rPr>
          <w:rFonts w:cs="Arial"/>
        </w:rPr>
        <w:t>Specific Message Content</w:t>
      </w:r>
    </w:p>
    <w:p w14:paraId="1CC2B5A4" w14:textId="77777777" w:rsidR="00237F85" w:rsidRPr="00DF53B4" w:rsidRDefault="00237F85" w:rsidP="00237F85">
      <w:pPr>
        <w:pStyle w:val="H6"/>
        <w:rPr>
          <w:rFonts w:cs="Arial"/>
        </w:rPr>
      </w:pPr>
      <w:r w:rsidRPr="00DF53B4">
        <w:rPr>
          <w:rFonts w:cs="Arial"/>
        </w:rPr>
        <w:t>INVITE (Step 1)</w:t>
      </w:r>
    </w:p>
    <w:p w14:paraId="74BF286C" w14:textId="77777777" w:rsidR="00237F85" w:rsidRPr="00DF53B4" w:rsidRDefault="00237F85" w:rsidP="00237F85">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237F85" w:rsidRPr="00DF53B4" w14:paraId="388A6B36"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47E9AE3"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808E6C8"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Value/remark</w:t>
            </w:r>
          </w:p>
        </w:tc>
      </w:tr>
      <w:tr w:rsidR="00237F85" w:rsidRPr="00DF53B4" w14:paraId="6D60C48A"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13FC751"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6CE39F3"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The following SDP types and values.</w:t>
            </w:r>
          </w:p>
          <w:p w14:paraId="60922313" w14:textId="77777777" w:rsidR="00237F85" w:rsidRPr="00DF53B4" w:rsidRDefault="00237F85" w:rsidP="00E81C89">
            <w:pPr>
              <w:pStyle w:val="TAL"/>
              <w:rPr>
                <w:rFonts w:eastAsia="SimSun" w:cs="Arial"/>
                <w:snapToGrid w:val="0"/>
                <w:szCs w:val="18"/>
                <w:lang w:eastAsia="zh-CN"/>
              </w:rPr>
            </w:pPr>
          </w:p>
          <w:p w14:paraId="61587D39"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Session description:</w:t>
            </w:r>
          </w:p>
          <w:p w14:paraId="1AC8CE13"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249664A1"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 1111111111 1111111111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SS)</w:t>
            </w:r>
          </w:p>
          <w:p w14:paraId="389F3108"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cs="Arial"/>
                <w:i/>
                <w:iCs/>
                <w:snapToGrid w:val="0"/>
                <w:szCs w:val="18"/>
                <w:lang w:eastAsia="en-US"/>
              </w:rPr>
              <w:t>s=-</w:t>
            </w:r>
          </w:p>
          <w:p w14:paraId="4E28D0C1"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SS)</w:t>
            </w:r>
          </w:p>
          <w:p w14:paraId="0EDD5595"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7</w:t>
            </w:r>
          </w:p>
          <w:p w14:paraId="5C28E3F5" w14:textId="77777777" w:rsidR="00237F85" w:rsidRPr="00DF53B4" w:rsidRDefault="00237F85" w:rsidP="00E81C89">
            <w:pPr>
              <w:pStyle w:val="TAL"/>
              <w:rPr>
                <w:rFonts w:eastAsia="SimSun" w:cs="Arial"/>
                <w:snapToGrid w:val="0"/>
                <w:szCs w:val="18"/>
                <w:lang w:eastAsia="zh-CN"/>
              </w:rPr>
            </w:pPr>
          </w:p>
          <w:p w14:paraId="27BE1C00"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Time description:</w:t>
            </w:r>
          </w:p>
          <w:p w14:paraId="4344F85A"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47F8720E" w14:textId="77777777" w:rsidR="00237F85" w:rsidRPr="00DF53B4" w:rsidRDefault="00237F85" w:rsidP="00E81C89">
            <w:pPr>
              <w:pStyle w:val="TAL"/>
              <w:rPr>
                <w:rFonts w:eastAsia="SimSun" w:cs="Arial"/>
                <w:snapToGrid w:val="0"/>
                <w:szCs w:val="18"/>
                <w:lang w:eastAsia="zh-CN"/>
              </w:rPr>
            </w:pPr>
          </w:p>
          <w:p w14:paraId="213C695E" w14:textId="77777777" w:rsidR="00237F85" w:rsidRPr="00DF53B4" w:rsidRDefault="00237F85" w:rsidP="00E81C89">
            <w:pPr>
              <w:pStyle w:val="TAL"/>
              <w:rPr>
                <w:rFonts w:eastAsia="SimSun" w:cs="Arial"/>
                <w:snapToGrid w:val="0"/>
                <w:szCs w:val="18"/>
                <w:lang w:eastAsia="zh-CN"/>
              </w:rPr>
            </w:pPr>
            <w:r w:rsidRPr="00DF53B4">
              <w:rPr>
                <w:rFonts w:eastAsia="SimSun" w:cs="Arial"/>
                <w:szCs w:val="18"/>
                <w:lang w:eastAsia="zh-CN"/>
              </w:rPr>
              <w:t>Media description:</w:t>
            </w:r>
          </w:p>
          <w:p w14:paraId="25A2EC4E" w14:textId="77777777" w:rsidR="00237F85" w:rsidRPr="00E74BA0" w:rsidRDefault="00237F85" w:rsidP="00237F85">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 xml:space="preserve">RTP/AVP </w:t>
            </w:r>
            <w:r w:rsidR="008F1A92" w:rsidRPr="00E74BA0">
              <w:rPr>
                <w:rFonts w:eastAsia="SimSun" w:cs="Arial"/>
                <w:i/>
                <w:iCs/>
                <w:snapToGrid w:val="0"/>
                <w:szCs w:val="18"/>
                <w:lang w:val="fr-FR" w:eastAsia="zh-CN"/>
              </w:rPr>
              <w:t>99 100</w:t>
            </w:r>
          </w:p>
          <w:p w14:paraId="765025CE"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7</w:t>
            </w:r>
          </w:p>
          <w:p w14:paraId="7BC735E3" w14:textId="77777777" w:rsidR="00237F85" w:rsidRPr="00DF53B4" w:rsidRDefault="00237F85" w:rsidP="00237F85">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S:0</w:t>
            </w:r>
          </w:p>
          <w:p w14:paraId="246B2E97" w14:textId="77777777" w:rsidR="00237F85" w:rsidRPr="00DF53B4" w:rsidRDefault="00237F85" w:rsidP="00237F85">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R:</w:t>
            </w:r>
            <w:r w:rsidR="00D34C83" w:rsidRPr="00DF53B4">
              <w:rPr>
                <w:rFonts w:eastAsia="SimSun" w:cs="Arial"/>
                <w:i/>
                <w:iCs/>
                <w:snapToGrid w:val="0"/>
                <w:szCs w:val="18"/>
                <w:lang w:eastAsia="zh-CN"/>
              </w:rPr>
              <w:t>2000</w:t>
            </w:r>
          </w:p>
          <w:p w14:paraId="3EE72AB3" w14:textId="77777777" w:rsidR="00237F85" w:rsidRPr="00DF53B4" w:rsidRDefault="00237F85" w:rsidP="00E81C89">
            <w:pPr>
              <w:pStyle w:val="TAL"/>
              <w:rPr>
                <w:rFonts w:eastAsia="SimSun" w:cs="Arial"/>
                <w:snapToGrid w:val="0"/>
                <w:szCs w:val="18"/>
                <w:lang w:eastAsia="zh-CN"/>
              </w:rPr>
            </w:pPr>
          </w:p>
          <w:p w14:paraId="455DF8AF"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 xml:space="preserve">Attributes for media: </w:t>
            </w:r>
          </w:p>
          <w:p w14:paraId="411A1B61"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9</w:t>
            </w:r>
            <w:r w:rsidR="008F1A92" w:rsidRPr="00DF53B4">
              <w:rPr>
                <w:rFonts w:eastAsia="SimSun" w:cs="Arial"/>
                <w:i/>
                <w:iCs/>
                <w:snapToGrid w:val="0"/>
                <w:szCs w:val="18"/>
                <w:lang w:eastAsia="zh-CN"/>
              </w:rPr>
              <w:t>9</w:t>
            </w:r>
            <w:r w:rsidRPr="00DF53B4">
              <w:rPr>
                <w:rFonts w:eastAsia="SimSun" w:cs="Arial"/>
                <w:i/>
                <w:iCs/>
                <w:snapToGrid w:val="0"/>
                <w:szCs w:val="18"/>
                <w:lang w:eastAsia="zh-CN"/>
              </w:rPr>
              <w:t xml:space="preserve"> AMR/8000/1</w:t>
            </w:r>
          </w:p>
          <w:p w14:paraId="21992EDC" w14:textId="77777777" w:rsidR="00237F85" w:rsidRPr="00DF53B4" w:rsidRDefault="00237F85" w:rsidP="00237F85">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9</w:t>
            </w:r>
            <w:r w:rsidR="008F1A92" w:rsidRPr="00DF53B4">
              <w:rPr>
                <w:rFonts w:eastAsia="SimSun" w:cs="Arial"/>
                <w:i/>
                <w:iCs/>
                <w:snapToGrid w:val="0"/>
                <w:szCs w:val="18"/>
                <w:lang w:eastAsia="zh-CN"/>
              </w:rPr>
              <w:t>9</w:t>
            </w:r>
            <w:r w:rsidRPr="00DF53B4">
              <w:rPr>
                <w:rFonts w:eastAsia="SimSun" w:cs="Arial"/>
                <w:i/>
                <w:iCs/>
                <w:snapToGrid w:val="0"/>
                <w:szCs w:val="18"/>
                <w:lang w:eastAsia="zh-CN"/>
              </w:rPr>
              <w:t xml:space="preserve"> mode-change-capability=2; max-red=220</w:t>
            </w:r>
            <w:r w:rsidRPr="00DF53B4">
              <w:rPr>
                <w:rFonts w:eastAsia="SimSun" w:cs="Arial"/>
                <w:i/>
                <w:iCs/>
                <w:szCs w:val="18"/>
                <w:lang w:eastAsia="zh-CN"/>
              </w:rPr>
              <w:t xml:space="preserve"> </w:t>
            </w:r>
          </w:p>
          <w:p w14:paraId="0CA76080" w14:textId="77777777" w:rsidR="00237F85" w:rsidRPr="00DF53B4" w:rsidRDefault="00237F85" w:rsidP="00237F85">
            <w:pPr>
              <w:pStyle w:val="TAL"/>
              <w:numPr>
                <w:ilvl w:val="0"/>
                <w:numId w:val="57"/>
              </w:numPr>
              <w:rPr>
                <w:rFonts w:cs="Arial"/>
                <w:i/>
                <w:iCs/>
                <w:szCs w:val="18"/>
                <w:lang w:eastAsia="en-US"/>
              </w:rPr>
            </w:pPr>
            <w:r w:rsidRPr="00DF53B4">
              <w:rPr>
                <w:rFonts w:cs="Arial"/>
                <w:i/>
                <w:iCs/>
                <w:szCs w:val="18"/>
                <w:lang w:eastAsia="en-US"/>
              </w:rPr>
              <w:t>a=</w:t>
            </w:r>
            <w:r w:rsidRPr="00DF53B4">
              <w:rPr>
                <w:rFonts w:eastAsia="SimSun" w:cs="Arial"/>
                <w:i/>
                <w:szCs w:val="18"/>
                <w:lang w:eastAsia="zh-CN"/>
              </w:rPr>
              <w:t xml:space="preserve">rtpmap: </w:t>
            </w:r>
            <w:r w:rsidR="008F1A92" w:rsidRPr="00DF53B4">
              <w:rPr>
                <w:rFonts w:eastAsia="SimSun" w:cs="Arial"/>
                <w:i/>
                <w:szCs w:val="18"/>
                <w:lang w:eastAsia="zh-CN"/>
              </w:rPr>
              <w:t>100</w:t>
            </w:r>
            <w:r w:rsidRPr="00DF53B4">
              <w:rPr>
                <w:rFonts w:eastAsia="SimSun" w:cs="Arial"/>
                <w:szCs w:val="18"/>
                <w:lang w:eastAsia="zh-CN"/>
              </w:rPr>
              <w:t xml:space="preserve"> </w:t>
            </w:r>
            <w:r w:rsidRPr="00DF53B4">
              <w:rPr>
                <w:rFonts w:eastAsia="SimSun" w:cs="Arial"/>
                <w:i/>
                <w:szCs w:val="18"/>
                <w:lang w:eastAsia="zh-CN"/>
              </w:rPr>
              <w:t>telephone-event/8000</w:t>
            </w:r>
          </w:p>
          <w:p w14:paraId="0C2DD948" w14:textId="77777777" w:rsidR="00237F85" w:rsidRPr="00DF53B4" w:rsidRDefault="00237F85" w:rsidP="00237F85">
            <w:pPr>
              <w:pStyle w:val="TAL"/>
              <w:numPr>
                <w:ilvl w:val="0"/>
                <w:numId w:val="57"/>
              </w:numPr>
              <w:rPr>
                <w:rFonts w:eastAsia="SimSun" w:cs="Arial"/>
                <w:i/>
                <w:iCs/>
                <w:szCs w:val="18"/>
                <w:lang w:eastAsia="zh-CN"/>
              </w:rPr>
            </w:pPr>
            <w:r w:rsidRPr="00DF53B4">
              <w:rPr>
                <w:rFonts w:cs="Arial"/>
                <w:i/>
                <w:iCs/>
                <w:szCs w:val="18"/>
                <w:lang w:eastAsia="en-US"/>
              </w:rPr>
              <w:t xml:space="preserve">a=fmtp: </w:t>
            </w:r>
            <w:r w:rsidR="008F1A92" w:rsidRPr="00DF53B4">
              <w:rPr>
                <w:rFonts w:cs="Arial"/>
                <w:i/>
                <w:iCs/>
                <w:szCs w:val="18"/>
                <w:lang w:eastAsia="en-US"/>
              </w:rPr>
              <w:t>100</w:t>
            </w:r>
            <w:r w:rsidRPr="00DF53B4">
              <w:rPr>
                <w:rFonts w:cs="Arial"/>
                <w:i/>
                <w:iCs/>
                <w:szCs w:val="18"/>
                <w:lang w:eastAsia="en-US"/>
              </w:rPr>
              <w:t xml:space="preserve"> 0-15</w:t>
            </w:r>
          </w:p>
          <w:p w14:paraId="55F55D45" w14:textId="77777777" w:rsidR="00237F85" w:rsidRPr="00DF53B4" w:rsidRDefault="00237F85" w:rsidP="00237F85">
            <w:pPr>
              <w:pStyle w:val="TAL"/>
              <w:numPr>
                <w:ilvl w:val="0"/>
                <w:numId w:val="57"/>
              </w:numPr>
              <w:rPr>
                <w:rFonts w:eastAsia="SimSun" w:cs="Arial"/>
                <w:i/>
                <w:iCs/>
                <w:szCs w:val="18"/>
                <w:lang w:eastAsia="zh-CN"/>
              </w:rPr>
            </w:pPr>
            <w:r w:rsidRPr="00DF53B4">
              <w:rPr>
                <w:rFonts w:eastAsia="SimSun" w:cs="Arial"/>
                <w:i/>
                <w:iCs/>
                <w:snapToGrid w:val="0"/>
                <w:szCs w:val="18"/>
                <w:lang w:eastAsia="zh-CN"/>
              </w:rPr>
              <w:t>a=ptime:20</w:t>
            </w:r>
          </w:p>
          <w:p w14:paraId="41081029" w14:textId="77777777" w:rsidR="00237F85" w:rsidRPr="00DF53B4" w:rsidRDefault="00237F85" w:rsidP="00E81C89">
            <w:pPr>
              <w:pStyle w:val="TAL"/>
              <w:numPr>
                <w:ilvl w:val="0"/>
                <w:numId w:val="57"/>
              </w:numPr>
              <w:rPr>
                <w:rFonts w:eastAsia="SimSun" w:cs="Arial"/>
                <w:i/>
                <w:iCs/>
                <w:szCs w:val="18"/>
                <w:lang w:eastAsia="zh-CN"/>
              </w:rPr>
            </w:pPr>
            <w:r w:rsidRPr="00DF53B4">
              <w:rPr>
                <w:rFonts w:eastAsia="SimSun" w:cs="Arial"/>
                <w:i/>
                <w:iCs/>
                <w:snapToGrid w:val="0"/>
                <w:szCs w:val="18"/>
                <w:lang w:eastAsia="zh-CN"/>
              </w:rPr>
              <w:t>a=maxptime:240</w:t>
            </w:r>
          </w:p>
        </w:tc>
      </w:tr>
    </w:tbl>
    <w:p w14:paraId="3460E58F" w14:textId="77777777" w:rsidR="00237F85" w:rsidRPr="00DF53B4" w:rsidRDefault="00237F85" w:rsidP="00237F85">
      <w:pPr>
        <w:rPr>
          <w:rFonts w:ascii="Arial" w:hAnsi="Arial" w:cs="Arial"/>
        </w:rPr>
      </w:pPr>
    </w:p>
    <w:p w14:paraId="04536982" w14:textId="77777777" w:rsidR="00237F85" w:rsidRPr="00DF53B4" w:rsidRDefault="00237F85" w:rsidP="00237F85">
      <w:pPr>
        <w:pStyle w:val="H6"/>
        <w:rPr>
          <w:rFonts w:cs="Arial"/>
        </w:rPr>
      </w:pPr>
      <w:r w:rsidRPr="00DF53B4">
        <w:rPr>
          <w:rFonts w:cs="Arial"/>
        </w:rPr>
        <w:t>180 Ringing (Step 3)</w:t>
      </w:r>
    </w:p>
    <w:p w14:paraId="0F034971" w14:textId="77777777" w:rsidR="00237F85" w:rsidRPr="00DF53B4" w:rsidRDefault="00237F85" w:rsidP="00237F85">
      <w:pPr>
        <w:keepNext/>
      </w:pPr>
      <w:r w:rsidRPr="00DF53B4">
        <w:t>Use the default message "180 Session Progress"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237F85" w:rsidRPr="00DF53B4" w14:paraId="64279256"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C2523C9"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7DA7E2F"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Value/remark</w:t>
            </w:r>
          </w:p>
        </w:tc>
      </w:tr>
      <w:tr w:rsidR="00237F85" w:rsidRPr="00DF53B4" w14:paraId="65919FA9" w14:textId="77777777" w:rsidTr="00E81C89">
        <w:trPr>
          <w:cantSplit/>
          <w:trHeight w:val="255"/>
          <w:tblHeader/>
        </w:trPr>
        <w:tc>
          <w:tcPr>
            <w:tcW w:w="2472" w:type="dxa"/>
            <w:tcBorders>
              <w:top w:val="single" w:sz="4" w:space="0" w:color="auto"/>
              <w:left w:val="single" w:sz="4" w:space="0" w:color="auto"/>
              <w:right w:val="single" w:sz="4" w:space="0" w:color="auto"/>
            </w:tcBorders>
          </w:tcPr>
          <w:p w14:paraId="5D25CF19" w14:textId="77777777" w:rsidR="00237F85" w:rsidRPr="00DF53B4" w:rsidRDefault="00237F85" w:rsidP="00E81C89">
            <w:pPr>
              <w:pStyle w:val="TAL"/>
              <w:rPr>
                <w:rFonts w:cs="Arial"/>
                <w:b/>
                <w:szCs w:val="18"/>
                <w:lang w:eastAsia="en-US"/>
              </w:rPr>
            </w:pPr>
            <w:r w:rsidRPr="00DF53B4">
              <w:rPr>
                <w:rFonts w:cs="Arial"/>
                <w:b/>
                <w:szCs w:val="18"/>
                <w:lang w:eastAsia="en-US"/>
              </w:rPr>
              <w:t>Content-Type</w:t>
            </w:r>
          </w:p>
        </w:tc>
        <w:tc>
          <w:tcPr>
            <w:tcW w:w="6884" w:type="dxa"/>
            <w:tcBorders>
              <w:top w:val="single" w:sz="4" w:space="0" w:color="auto"/>
              <w:left w:val="single" w:sz="4" w:space="0" w:color="auto"/>
              <w:right w:val="single" w:sz="4" w:space="0" w:color="auto"/>
            </w:tcBorders>
          </w:tcPr>
          <w:p w14:paraId="0E86D477" w14:textId="77777777" w:rsidR="00237F85" w:rsidRPr="00DF53B4" w:rsidRDefault="00237F85" w:rsidP="00E81C89">
            <w:pPr>
              <w:pStyle w:val="TAL"/>
              <w:rPr>
                <w:rFonts w:eastAsia="SimSun" w:cs="Arial"/>
                <w:b/>
                <w:szCs w:val="18"/>
                <w:lang w:eastAsia="zh-CN"/>
              </w:rPr>
            </w:pPr>
          </w:p>
        </w:tc>
      </w:tr>
      <w:tr w:rsidR="00237F85" w:rsidRPr="00DF53B4" w14:paraId="3F8CA670" w14:textId="77777777" w:rsidTr="00E81C89">
        <w:trPr>
          <w:cantSplit/>
          <w:trHeight w:val="255"/>
          <w:tblHeader/>
        </w:trPr>
        <w:tc>
          <w:tcPr>
            <w:tcW w:w="2472" w:type="dxa"/>
            <w:tcBorders>
              <w:left w:val="single" w:sz="4" w:space="0" w:color="auto"/>
              <w:bottom w:val="single" w:sz="4" w:space="0" w:color="auto"/>
              <w:right w:val="single" w:sz="4" w:space="0" w:color="auto"/>
            </w:tcBorders>
          </w:tcPr>
          <w:p w14:paraId="1EA70CB5" w14:textId="77777777" w:rsidR="00237F85" w:rsidRPr="00DF53B4" w:rsidRDefault="00237F85" w:rsidP="00E81C89">
            <w:pPr>
              <w:pStyle w:val="TAL"/>
              <w:rPr>
                <w:rFonts w:cs="Arial"/>
                <w:szCs w:val="18"/>
                <w:lang w:eastAsia="en-US"/>
              </w:rPr>
            </w:pPr>
            <w:r w:rsidRPr="00DF53B4">
              <w:rPr>
                <w:rFonts w:cs="Arial"/>
                <w:szCs w:val="18"/>
                <w:lang w:eastAsia="en-US"/>
              </w:rPr>
              <w:tab/>
              <w:t>media-type</w:t>
            </w:r>
          </w:p>
        </w:tc>
        <w:tc>
          <w:tcPr>
            <w:tcW w:w="6884" w:type="dxa"/>
            <w:tcBorders>
              <w:left w:val="single" w:sz="4" w:space="0" w:color="auto"/>
              <w:bottom w:val="single" w:sz="4" w:space="0" w:color="auto"/>
              <w:right w:val="single" w:sz="4" w:space="0" w:color="auto"/>
            </w:tcBorders>
          </w:tcPr>
          <w:p w14:paraId="099F4E54" w14:textId="77777777" w:rsidR="00237F85" w:rsidRPr="00DF53B4" w:rsidRDefault="00237F85" w:rsidP="00E81C89">
            <w:pPr>
              <w:pStyle w:val="TAL"/>
              <w:rPr>
                <w:rFonts w:cs="Arial"/>
                <w:szCs w:val="18"/>
                <w:lang w:eastAsia="en-US"/>
              </w:rPr>
            </w:pPr>
            <w:r w:rsidRPr="00DF53B4">
              <w:rPr>
                <w:rFonts w:cs="Arial"/>
                <w:i/>
                <w:szCs w:val="18"/>
                <w:lang w:eastAsia="en-US"/>
              </w:rPr>
              <w:t>application/sdp</w:t>
            </w:r>
          </w:p>
        </w:tc>
      </w:tr>
      <w:tr w:rsidR="00237F85" w:rsidRPr="00DF53B4" w14:paraId="119EF4A8"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1D9D9D4"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D8643E6"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The following SDP types and values shall be present. [Note 3]</w:t>
            </w:r>
          </w:p>
          <w:p w14:paraId="52E7BD00" w14:textId="77777777" w:rsidR="00237F85" w:rsidRPr="00DF53B4" w:rsidRDefault="00237F85" w:rsidP="00E81C89">
            <w:pPr>
              <w:pStyle w:val="TAL"/>
              <w:rPr>
                <w:rFonts w:eastAsia="SimSun" w:cs="Arial"/>
                <w:snapToGrid w:val="0"/>
                <w:szCs w:val="18"/>
                <w:lang w:eastAsia="zh-CN"/>
              </w:rPr>
            </w:pPr>
          </w:p>
          <w:p w14:paraId="1F4A78F3"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Session description:</w:t>
            </w:r>
          </w:p>
          <w:p w14:paraId="070ED4DA"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5F08691D"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w:t>
            </w:r>
            <w:r w:rsidRPr="00DF53B4">
              <w:rPr>
                <w:rFonts w:eastAsia="SimSun" w:cs="Arial"/>
                <w:iCs/>
                <w:snapToGrid w:val="0"/>
                <w:szCs w:val="18"/>
                <w:lang w:eastAsia="zh-CN"/>
              </w:rPr>
              <w:t>(user</w:t>
            </w:r>
            <w:r w:rsidRPr="00DF53B4" w:rsidDel="00754483">
              <w:rPr>
                <w:rFonts w:eastAsia="SimSun" w:cs="Arial"/>
                <w:iCs/>
                <w:snapToGrid w:val="0"/>
                <w:szCs w:val="18"/>
                <w:lang w:eastAsia="zh-CN"/>
              </w:rPr>
              <w:t>-</w:t>
            </w:r>
            <w:r w:rsidRPr="00DF53B4">
              <w:rPr>
                <w:rFonts w:eastAsia="SimSun" w:cs="Arial"/>
                <w:iCs/>
                <w:snapToGrid w:val="0"/>
                <w:szCs w:val="18"/>
                <w:lang w:eastAsia="zh-CN"/>
              </w:rPr>
              <w:t xml:space="preserve">name) </w:t>
            </w:r>
            <w:r w:rsidRPr="00DF53B4">
              <w:rPr>
                <w:rFonts w:eastAsia="SimSun" w:cs="Arial"/>
                <w:snapToGrid w:val="0"/>
                <w:szCs w:val="18"/>
                <w:lang w:eastAsia="zh-CN"/>
              </w:rPr>
              <w:t>(sess-id) (sess-version)</w:t>
            </w:r>
            <w:r w:rsidRPr="00DF53B4">
              <w:rPr>
                <w:rFonts w:eastAsia="SimSun" w:cs="Arial"/>
                <w:i/>
                <w:iCs/>
                <w:snapToGrid w:val="0"/>
                <w:szCs w:val="18"/>
                <w:lang w:eastAsia="zh-CN"/>
              </w:rPr>
              <w:t xml:space="preserve">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UE)</w:t>
            </w:r>
          </w:p>
          <w:p w14:paraId="60B56708"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s=</w:t>
            </w:r>
            <w:r w:rsidRPr="00DF53B4">
              <w:rPr>
                <w:rFonts w:eastAsia="SimSun" w:cs="Arial"/>
                <w:iCs/>
                <w:snapToGrid w:val="0"/>
                <w:szCs w:val="18"/>
                <w:lang w:eastAsia="zh-CN"/>
              </w:rPr>
              <w:t>(session name)</w:t>
            </w:r>
          </w:p>
          <w:p w14:paraId="2A3E9485"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3DD47A66"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1B686ADB" w14:textId="77777777" w:rsidR="00237F85" w:rsidRPr="00DF53B4" w:rsidRDefault="00237F85" w:rsidP="00E81C89">
            <w:pPr>
              <w:pStyle w:val="TAL"/>
              <w:rPr>
                <w:rFonts w:eastAsia="SimSun" w:cs="Arial"/>
                <w:snapToGrid w:val="0"/>
                <w:szCs w:val="18"/>
                <w:lang w:eastAsia="zh-CN"/>
              </w:rPr>
            </w:pPr>
          </w:p>
          <w:p w14:paraId="0FD81832"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Time description:</w:t>
            </w:r>
          </w:p>
          <w:p w14:paraId="7024F853"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555770E7" w14:textId="77777777" w:rsidR="00237F85" w:rsidRPr="00DF53B4" w:rsidRDefault="00237F85" w:rsidP="00E81C89">
            <w:pPr>
              <w:pStyle w:val="TAL"/>
              <w:rPr>
                <w:rFonts w:eastAsia="SimSun" w:cs="Arial"/>
                <w:i/>
                <w:iCs/>
                <w:snapToGrid w:val="0"/>
                <w:szCs w:val="18"/>
                <w:lang w:eastAsia="zh-CN"/>
              </w:rPr>
            </w:pPr>
          </w:p>
          <w:p w14:paraId="1693255D" w14:textId="77777777" w:rsidR="00237F85" w:rsidRPr="00DF53B4" w:rsidRDefault="00237F85" w:rsidP="00E81C89">
            <w:pPr>
              <w:pStyle w:val="TAL"/>
              <w:rPr>
                <w:rFonts w:eastAsia="SimSun" w:cs="Arial"/>
                <w:snapToGrid w:val="0"/>
                <w:szCs w:val="18"/>
                <w:lang w:eastAsia="zh-CN"/>
              </w:rPr>
            </w:pPr>
            <w:r w:rsidRPr="00DF53B4">
              <w:rPr>
                <w:rFonts w:eastAsia="SimSun" w:cs="Arial"/>
                <w:szCs w:val="18"/>
                <w:lang w:eastAsia="zh-CN"/>
              </w:rPr>
              <w:t>Media description:</w:t>
            </w:r>
          </w:p>
          <w:p w14:paraId="260D134A" w14:textId="77777777" w:rsidR="00237F85" w:rsidRPr="00E74BA0" w:rsidRDefault="00237F85" w:rsidP="00237F85">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RTP/AVP</w:t>
            </w:r>
            <w:r w:rsidRPr="00E74BA0">
              <w:rPr>
                <w:rFonts w:eastAsia="SimSun" w:cs="Arial"/>
                <w:snapToGrid w:val="0"/>
                <w:szCs w:val="18"/>
                <w:lang w:val="fr-FR" w:eastAsia="zh-CN"/>
              </w:rPr>
              <w:t xml:space="preserve"> (</w:t>
            </w:r>
            <w:r w:rsidRPr="00E74BA0">
              <w:rPr>
                <w:rFonts w:eastAsia="SimSun" w:cs="Arial"/>
                <w:szCs w:val="18"/>
                <w:lang w:val="fr-FR" w:eastAsia="zh-CN"/>
              </w:rPr>
              <w:t>fmt) [Note 2]</w:t>
            </w:r>
          </w:p>
          <w:p w14:paraId="5EA9C1B1"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31788BE7"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789BE645"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S:</w:t>
            </w:r>
            <w:r w:rsidRPr="00DF53B4">
              <w:rPr>
                <w:rFonts w:eastAsia="SimSun" w:cs="Arial"/>
                <w:snapToGrid w:val="0"/>
                <w:szCs w:val="18"/>
                <w:lang w:eastAsia="zh-CN"/>
              </w:rPr>
              <w:t xml:space="preserve"> (bandwidth-value)</w:t>
            </w:r>
          </w:p>
          <w:p w14:paraId="0FDDDE9A"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R:</w:t>
            </w:r>
            <w:r w:rsidRPr="00DF53B4">
              <w:rPr>
                <w:rFonts w:eastAsia="SimSun" w:cs="Arial"/>
                <w:snapToGrid w:val="0"/>
                <w:szCs w:val="18"/>
                <w:lang w:eastAsia="zh-CN"/>
              </w:rPr>
              <w:t xml:space="preserve"> (bandwidth-value)</w:t>
            </w:r>
          </w:p>
          <w:p w14:paraId="4DB18566" w14:textId="77777777" w:rsidR="00237F85" w:rsidRPr="00DF53B4" w:rsidRDefault="00237F85" w:rsidP="00E81C89">
            <w:pPr>
              <w:pStyle w:val="TAL"/>
              <w:rPr>
                <w:rFonts w:eastAsia="SimSun" w:cs="Arial"/>
                <w:snapToGrid w:val="0"/>
                <w:szCs w:val="18"/>
                <w:lang w:eastAsia="zh-CN"/>
              </w:rPr>
            </w:pPr>
          </w:p>
          <w:p w14:paraId="2E577086"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Attributes for media:</w:t>
            </w:r>
          </w:p>
          <w:p w14:paraId="6B848FAE"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w:t>
            </w:r>
            <w:r w:rsidRPr="00DF53B4">
              <w:rPr>
                <w:rFonts w:eastAsia="SimSun" w:cs="Arial"/>
                <w:snapToGrid w:val="0"/>
                <w:szCs w:val="18"/>
                <w:lang w:eastAsia="zh-CN"/>
              </w:rPr>
              <w:t>(payload type)</w:t>
            </w:r>
            <w:r w:rsidRPr="00DF53B4">
              <w:rPr>
                <w:rFonts w:eastAsia="SimSun" w:cs="Arial"/>
                <w:i/>
                <w:iCs/>
                <w:snapToGrid w:val="0"/>
                <w:szCs w:val="18"/>
                <w:lang w:eastAsia="zh-CN"/>
              </w:rPr>
              <w:t xml:space="preserve"> AMR/8000</w:t>
            </w:r>
            <w:r w:rsidRPr="00DF53B4">
              <w:rPr>
                <w:rFonts w:eastAsia="SimSun" w:cs="Arial"/>
                <w:snapToGrid w:val="0"/>
                <w:szCs w:val="18"/>
                <w:lang w:eastAsia="zh-CN"/>
              </w:rPr>
              <w:t xml:space="preserve"> [Note 2]</w:t>
            </w:r>
          </w:p>
          <w:p w14:paraId="5788FF98" w14:textId="77777777" w:rsidR="00237F85" w:rsidRPr="00DF53B4" w:rsidRDefault="00237F85" w:rsidP="00237F85">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w:t>
            </w:r>
            <w:r w:rsidRPr="00DF53B4">
              <w:rPr>
                <w:rFonts w:eastAsia="SimSun" w:cs="Arial"/>
                <w:szCs w:val="18"/>
                <w:lang w:eastAsia="zh-CN"/>
              </w:rPr>
              <w:t>(format) [Note 2]</w:t>
            </w:r>
          </w:p>
          <w:p w14:paraId="3DC24DF3" w14:textId="77777777" w:rsidR="00237F85" w:rsidRPr="00DF53B4" w:rsidRDefault="00237F85" w:rsidP="00E81C89">
            <w:pPr>
              <w:pStyle w:val="TAL"/>
              <w:rPr>
                <w:rFonts w:eastAsia="SimSun" w:cs="Arial"/>
                <w:szCs w:val="18"/>
                <w:lang w:eastAsia="zh-CN"/>
              </w:rPr>
            </w:pPr>
          </w:p>
          <w:p w14:paraId="6235340C" w14:textId="77777777" w:rsidR="00237F85" w:rsidRPr="00DF53B4" w:rsidRDefault="00237F85" w:rsidP="00E81C89">
            <w:pPr>
              <w:pStyle w:val="TAL"/>
              <w:rPr>
                <w:rFonts w:eastAsia="SimSun" w:cs="Arial"/>
                <w:szCs w:val="18"/>
                <w:lang w:eastAsia="zh-CN"/>
              </w:rPr>
            </w:pPr>
            <w:r w:rsidRPr="00DF53B4">
              <w:rPr>
                <w:rFonts w:eastAsia="SimSun" w:cs="Arial"/>
                <w:szCs w:val="18"/>
                <w:lang w:eastAsia="zh-CN"/>
              </w:rPr>
              <w:t>Note 1: At least one "c=" field shall be present.</w:t>
            </w:r>
          </w:p>
          <w:p w14:paraId="2E1AA938" w14:textId="77777777" w:rsidR="00237F85" w:rsidRPr="00DF53B4" w:rsidRDefault="00237F85" w:rsidP="00E81C89">
            <w:pPr>
              <w:pStyle w:val="TAL"/>
              <w:rPr>
                <w:rFonts w:eastAsia="SimSun" w:cs="Arial"/>
                <w:bCs/>
                <w:szCs w:val="18"/>
                <w:lang w:eastAsia="zh-CN"/>
              </w:rPr>
            </w:pPr>
            <w:r w:rsidRPr="00DF53B4">
              <w:rPr>
                <w:rFonts w:eastAsia="SimSun" w:cs="Arial"/>
                <w:szCs w:val="18"/>
                <w:lang w:eastAsia="zh-CN"/>
              </w:rPr>
              <w:t>Note 2:</w:t>
            </w:r>
            <w:r w:rsidRPr="00DF53B4">
              <w:rPr>
                <w:rFonts w:eastAsia="SimSun" w:cs="Arial"/>
                <w:bCs/>
                <w:szCs w:val="18"/>
                <w:lang w:eastAsia="zh-CN"/>
              </w:rPr>
              <w:t xml:space="preserve"> The value for fmt, payload type and format is not checked</w:t>
            </w:r>
          </w:p>
          <w:p w14:paraId="4FDAA2A8" w14:textId="77777777" w:rsidR="00237F85" w:rsidRPr="00DF53B4" w:rsidRDefault="00237F85" w:rsidP="00E81C89">
            <w:pPr>
              <w:pStyle w:val="TAL"/>
              <w:rPr>
                <w:rFonts w:eastAsia="SimSun" w:cs="Arial"/>
                <w:szCs w:val="18"/>
                <w:lang w:eastAsia="zh-CN"/>
              </w:rPr>
            </w:pPr>
            <w:r w:rsidRPr="00DF53B4">
              <w:rPr>
                <w:rFonts w:eastAsia="SimSun" w:cs="Arial"/>
                <w:bCs/>
                <w:szCs w:val="18"/>
                <w:lang w:eastAsia="zh-CN"/>
              </w:rPr>
              <w:t>Note 3: Parameters for the AMR codec are not checked</w:t>
            </w:r>
          </w:p>
        </w:tc>
      </w:tr>
    </w:tbl>
    <w:p w14:paraId="1A1C7A8B" w14:textId="77777777" w:rsidR="00237F85" w:rsidRPr="00DF53B4" w:rsidRDefault="00237F85" w:rsidP="00237F85">
      <w:pPr>
        <w:rPr>
          <w:rFonts w:ascii="Arial" w:hAnsi="Arial" w:cs="Arial"/>
        </w:rPr>
      </w:pPr>
    </w:p>
    <w:p w14:paraId="5195F219" w14:textId="77777777" w:rsidR="00237F85" w:rsidRPr="00DF53B4" w:rsidRDefault="00237F85" w:rsidP="00237F85">
      <w:pPr>
        <w:pStyle w:val="H6"/>
        <w:rPr>
          <w:rFonts w:cs="Arial"/>
        </w:rPr>
      </w:pPr>
      <w:r w:rsidRPr="00DF53B4">
        <w:rPr>
          <w:rFonts w:cs="Arial"/>
        </w:rPr>
        <w:t>200 OK (Step 7)</w:t>
      </w:r>
    </w:p>
    <w:p w14:paraId="00758D7D" w14:textId="77777777" w:rsidR="00237F85" w:rsidRPr="00DF53B4" w:rsidRDefault="00237F85" w:rsidP="00237F85">
      <w:pPr>
        <w:keepNext/>
      </w:pPr>
      <w:r w:rsidRPr="00DF53B4">
        <w:t>Use the default message “200 OK for other requests than REGISTER or SUBSCRIBE” in annex A.3.1 with the following exceptions when there is no SDP in 180 Ringing.</w:t>
      </w:r>
    </w:p>
    <w:tbl>
      <w:tblPr>
        <w:tblW w:w="9356" w:type="dxa"/>
        <w:tblInd w:w="108" w:type="dxa"/>
        <w:tblLayout w:type="fixed"/>
        <w:tblLook w:val="01E0" w:firstRow="1" w:lastRow="1" w:firstColumn="1" w:lastColumn="1" w:noHBand="0" w:noVBand="0"/>
      </w:tblPr>
      <w:tblGrid>
        <w:gridCol w:w="2472"/>
        <w:gridCol w:w="6884"/>
      </w:tblGrid>
      <w:tr w:rsidR="00237F85" w:rsidRPr="00DF53B4" w14:paraId="704D6243"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8C1B72C"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7A9CE6C1"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Value/remark</w:t>
            </w:r>
          </w:p>
        </w:tc>
      </w:tr>
      <w:tr w:rsidR="00237F85" w:rsidRPr="00DF53B4" w14:paraId="65E209BF" w14:textId="77777777" w:rsidTr="00E81C89">
        <w:trPr>
          <w:cantSplit/>
          <w:trHeight w:val="255"/>
          <w:tblHeader/>
        </w:trPr>
        <w:tc>
          <w:tcPr>
            <w:tcW w:w="2472" w:type="dxa"/>
            <w:tcBorders>
              <w:top w:val="single" w:sz="4" w:space="0" w:color="auto"/>
              <w:left w:val="single" w:sz="4" w:space="0" w:color="auto"/>
              <w:right w:val="single" w:sz="4" w:space="0" w:color="auto"/>
            </w:tcBorders>
          </w:tcPr>
          <w:p w14:paraId="63BF90C2" w14:textId="77777777" w:rsidR="00237F85" w:rsidRPr="00DF53B4" w:rsidRDefault="00237F85" w:rsidP="00E81C89">
            <w:pPr>
              <w:pStyle w:val="TAL"/>
              <w:rPr>
                <w:rFonts w:cs="Arial"/>
                <w:b/>
                <w:szCs w:val="18"/>
                <w:lang w:eastAsia="en-US"/>
              </w:rPr>
            </w:pPr>
            <w:r w:rsidRPr="00DF53B4">
              <w:rPr>
                <w:rFonts w:cs="Arial"/>
                <w:b/>
                <w:szCs w:val="18"/>
                <w:lang w:eastAsia="en-US"/>
              </w:rPr>
              <w:t>Content-Type</w:t>
            </w:r>
          </w:p>
        </w:tc>
        <w:tc>
          <w:tcPr>
            <w:tcW w:w="6884" w:type="dxa"/>
            <w:tcBorders>
              <w:top w:val="single" w:sz="4" w:space="0" w:color="auto"/>
              <w:left w:val="single" w:sz="4" w:space="0" w:color="auto"/>
              <w:right w:val="single" w:sz="4" w:space="0" w:color="auto"/>
            </w:tcBorders>
          </w:tcPr>
          <w:p w14:paraId="47215C63" w14:textId="77777777" w:rsidR="00237F85" w:rsidRPr="00DF53B4" w:rsidRDefault="00237F85" w:rsidP="00E81C89">
            <w:pPr>
              <w:pStyle w:val="TAL"/>
              <w:rPr>
                <w:rFonts w:eastAsia="SimSun" w:cs="Arial"/>
                <w:b/>
                <w:szCs w:val="18"/>
                <w:lang w:eastAsia="zh-CN"/>
              </w:rPr>
            </w:pPr>
          </w:p>
        </w:tc>
      </w:tr>
      <w:tr w:rsidR="00237F85" w:rsidRPr="00DF53B4" w14:paraId="714335C1" w14:textId="77777777" w:rsidTr="00E81C89">
        <w:trPr>
          <w:cantSplit/>
          <w:trHeight w:val="255"/>
          <w:tblHeader/>
        </w:trPr>
        <w:tc>
          <w:tcPr>
            <w:tcW w:w="2472" w:type="dxa"/>
            <w:tcBorders>
              <w:left w:val="single" w:sz="4" w:space="0" w:color="auto"/>
              <w:bottom w:val="single" w:sz="4" w:space="0" w:color="auto"/>
              <w:right w:val="single" w:sz="4" w:space="0" w:color="auto"/>
            </w:tcBorders>
          </w:tcPr>
          <w:p w14:paraId="2B9CBEAD" w14:textId="77777777" w:rsidR="00237F85" w:rsidRPr="00DF53B4" w:rsidRDefault="00237F85" w:rsidP="00E81C89">
            <w:pPr>
              <w:pStyle w:val="TAL"/>
              <w:rPr>
                <w:rFonts w:cs="Arial"/>
                <w:szCs w:val="18"/>
                <w:lang w:eastAsia="en-US"/>
              </w:rPr>
            </w:pPr>
            <w:r w:rsidRPr="00DF53B4">
              <w:rPr>
                <w:rFonts w:cs="Arial"/>
                <w:szCs w:val="18"/>
                <w:lang w:eastAsia="en-US"/>
              </w:rPr>
              <w:t xml:space="preserve">          media-type</w:t>
            </w:r>
          </w:p>
        </w:tc>
        <w:tc>
          <w:tcPr>
            <w:tcW w:w="6884" w:type="dxa"/>
            <w:tcBorders>
              <w:left w:val="single" w:sz="4" w:space="0" w:color="auto"/>
              <w:bottom w:val="single" w:sz="4" w:space="0" w:color="auto"/>
              <w:right w:val="single" w:sz="4" w:space="0" w:color="auto"/>
            </w:tcBorders>
          </w:tcPr>
          <w:p w14:paraId="374BC7F8" w14:textId="77777777" w:rsidR="00237F85" w:rsidRPr="00DF53B4" w:rsidRDefault="00237F85" w:rsidP="00E81C89">
            <w:pPr>
              <w:pStyle w:val="TAL"/>
              <w:rPr>
                <w:rFonts w:cs="Arial"/>
                <w:szCs w:val="18"/>
                <w:lang w:eastAsia="en-US"/>
              </w:rPr>
            </w:pPr>
            <w:r w:rsidRPr="00DF53B4">
              <w:rPr>
                <w:rFonts w:cs="Arial"/>
                <w:i/>
                <w:szCs w:val="18"/>
                <w:lang w:eastAsia="en-US"/>
              </w:rPr>
              <w:t xml:space="preserve">application/sdp </w:t>
            </w:r>
            <w:r w:rsidRPr="00DF53B4">
              <w:rPr>
                <w:rFonts w:cs="Arial"/>
                <w:szCs w:val="18"/>
                <w:lang w:eastAsia="en-US"/>
              </w:rPr>
              <w:t>[Note 3]</w:t>
            </w:r>
          </w:p>
        </w:tc>
      </w:tr>
      <w:tr w:rsidR="00237F85" w:rsidRPr="00DF53B4" w14:paraId="7C765C1B" w14:textId="77777777" w:rsidTr="00E81C89">
        <w:trPr>
          <w:cantSplit/>
          <w:trHeight w:val="255"/>
          <w:tblHeader/>
        </w:trPr>
        <w:tc>
          <w:tcPr>
            <w:tcW w:w="2472" w:type="dxa"/>
            <w:tcBorders>
              <w:left w:val="single" w:sz="4" w:space="0" w:color="auto"/>
              <w:bottom w:val="single" w:sz="4" w:space="0" w:color="auto"/>
              <w:right w:val="single" w:sz="4" w:space="0" w:color="auto"/>
            </w:tcBorders>
          </w:tcPr>
          <w:p w14:paraId="3A7223F3" w14:textId="77777777" w:rsidR="00237F85" w:rsidRPr="00DF53B4" w:rsidRDefault="00237F85" w:rsidP="00E81C89">
            <w:pPr>
              <w:pStyle w:val="TAL"/>
              <w:rPr>
                <w:rFonts w:cs="Arial"/>
                <w:b/>
                <w:szCs w:val="18"/>
                <w:lang w:eastAsia="en-US"/>
              </w:rPr>
            </w:pPr>
            <w:r w:rsidRPr="00DF53B4">
              <w:rPr>
                <w:rFonts w:cs="Arial"/>
                <w:b/>
                <w:szCs w:val="18"/>
                <w:lang w:eastAsia="en-US"/>
              </w:rPr>
              <w:t>Content-Length</w:t>
            </w:r>
          </w:p>
          <w:p w14:paraId="47D9FE6A" w14:textId="77777777" w:rsidR="00237F85" w:rsidRPr="00DF53B4" w:rsidRDefault="00237F85" w:rsidP="00E81C89">
            <w:pPr>
              <w:pStyle w:val="TAL"/>
              <w:rPr>
                <w:rFonts w:cs="Arial"/>
                <w:szCs w:val="18"/>
                <w:lang w:eastAsia="en-US"/>
              </w:rPr>
            </w:pPr>
            <w:r w:rsidRPr="00DF53B4">
              <w:rPr>
                <w:rFonts w:cs="Arial"/>
                <w:b/>
                <w:szCs w:val="18"/>
                <w:lang w:eastAsia="en-US"/>
              </w:rPr>
              <w:t xml:space="preserve">           </w:t>
            </w:r>
            <w:r w:rsidRPr="00DF53B4">
              <w:rPr>
                <w:rFonts w:cs="Arial"/>
                <w:szCs w:val="18"/>
                <w:lang w:eastAsia="en-US"/>
              </w:rPr>
              <w:t>Value</w:t>
            </w:r>
          </w:p>
        </w:tc>
        <w:tc>
          <w:tcPr>
            <w:tcW w:w="6884" w:type="dxa"/>
            <w:tcBorders>
              <w:left w:val="single" w:sz="4" w:space="0" w:color="auto"/>
              <w:bottom w:val="single" w:sz="4" w:space="0" w:color="auto"/>
              <w:right w:val="single" w:sz="4" w:space="0" w:color="auto"/>
            </w:tcBorders>
          </w:tcPr>
          <w:p w14:paraId="1101F9E2" w14:textId="77777777" w:rsidR="00237F85" w:rsidRPr="00DF53B4" w:rsidRDefault="00237F85" w:rsidP="00E81C89">
            <w:pPr>
              <w:pStyle w:val="TAL"/>
              <w:rPr>
                <w:rFonts w:cs="Arial"/>
                <w:szCs w:val="18"/>
                <w:lang w:eastAsia="en-US"/>
              </w:rPr>
            </w:pPr>
          </w:p>
          <w:p w14:paraId="13DC109F" w14:textId="77777777" w:rsidR="00237F85" w:rsidRPr="00DF53B4" w:rsidRDefault="00237F85" w:rsidP="00E81C89">
            <w:pPr>
              <w:pStyle w:val="TAL"/>
              <w:rPr>
                <w:rFonts w:cs="Arial"/>
                <w:szCs w:val="18"/>
                <w:lang w:eastAsia="en-US"/>
              </w:rPr>
            </w:pPr>
            <w:r w:rsidRPr="00DF53B4">
              <w:rPr>
                <w:rFonts w:cs="Arial"/>
                <w:szCs w:val="18"/>
                <w:lang w:eastAsia="en-US"/>
              </w:rPr>
              <w:t>length of message-body [Note 3]</w:t>
            </w:r>
          </w:p>
        </w:tc>
      </w:tr>
      <w:tr w:rsidR="00237F85" w:rsidRPr="00DF53B4" w14:paraId="0AE2588D" w14:textId="77777777" w:rsidTr="00E81C8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3B8686D" w14:textId="77777777" w:rsidR="00237F85" w:rsidRPr="00DF53B4" w:rsidRDefault="00237F85" w:rsidP="00E81C89">
            <w:pPr>
              <w:pStyle w:val="TAL"/>
              <w:rPr>
                <w:rFonts w:eastAsia="SimSun" w:cs="Arial"/>
                <w:b/>
                <w:szCs w:val="18"/>
                <w:lang w:eastAsia="zh-CN"/>
              </w:rPr>
            </w:pPr>
            <w:r w:rsidRPr="00DF53B4">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48AF7BD"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The following SDP types and values shall be present. [Note 3]</w:t>
            </w:r>
          </w:p>
          <w:p w14:paraId="524ED4D7" w14:textId="77777777" w:rsidR="00237F85" w:rsidRPr="00DF53B4" w:rsidRDefault="00237F85" w:rsidP="00E81C89">
            <w:pPr>
              <w:pStyle w:val="TAL"/>
              <w:rPr>
                <w:rFonts w:eastAsia="SimSun" w:cs="Arial"/>
                <w:snapToGrid w:val="0"/>
                <w:szCs w:val="18"/>
                <w:lang w:eastAsia="zh-CN"/>
              </w:rPr>
            </w:pPr>
          </w:p>
          <w:p w14:paraId="35482B60"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Session description:</w:t>
            </w:r>
          </w:p>
          <w:p w14:paraId="2CB4D19A"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2FD9BE9D"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w:t>
            </w:r>
            <w:r w:rsidRPr="00DF53B4">
              <w:rPr>
                <w:rFonts w:eastAsia="SimSun" w:cs="Arial"/>
                <w:iCs/>
                <w:snapToGrid w:val="0"/>
                <w:szCs w:val="18"/>
                <w:lang w:eastAsia="zh-CN"/>
              </w:rPr>
              <w:t>(user</w:t>
            </w:r>
            <w:r w:rsidRPr="00DF53B4" w:rsidDel="00754483">
              <w:rPr>
                <w:rFonts w:eastAsia="SimSun" w:cs="Arial"/>
                <w:iCs/>
                <w:snapToGrid w:val="0"/>
                <w:szCs w:val="18"/>
                <w:lang w:eastAsia="zh-CN"/>
              </w:rPr>
              <w:t>-</w:t>
            </w:r>
            <w:r w:rsidRPr="00DF53B4">
              <w:rPr>
                <w:rFonts w:eastAsia="SimSun" w:cs="Arial"/>
                <w:iCs/>
                <w:snapToGrid w:val="0"/>
                <w:szCs w:val="18"/>
                <w:lang w:eastAsia="zh-CN"/>
              </w:rPr>
              <w:t xml:space="preserve">name) </w:t>
            </w:r>
            <w:r w:rsidRPr="00DF53B4">
              <w:rPr>
                <w:rFonts w:eastAsia="SimSun" w:cs="Arial"/>
                <w:snapToGrid w:val="0"/>
                <w:szCs w:val="18"/>
                <w:lang w:eastAsia="zh-CN"/>
              </w:rPr>
              <w:t>(sess-id) (sess-version)</w:t>
            </w:r>
            <w:r w:rsidRPr="00DF53B4">
              <w:rPr>
                <w:rFonts w:eastAsia="SimSun" w:cs="Arial"/>
                <w:i/>
                <w:iCs/>
                <w:snapToGrid w:val="0"/>
                <w:szCs w:val="18"/>
                <w:lang w:eastAsia="zh-CN"/>
              </w:rPr>
              <w:t xml:space="preserve">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UE)</w:t>
            </w:r>
          </w:p>
          <w:p w14:paraId="4F725351"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s=</w:t>
            </w:r>
            <w:r w:rsidRPr="00DF53B4">
              <w:rPr>
                <w:rFonts w:eastAsia="SimSun" w:cs="Arial"/>
                <w:iCs/>
                <w:snapToGrid w:val="0"/>
                <w:szCs w:val="18"/>
                <w:lang w:eastAsia="zh-CN"/>
              </w:rPr>
              <w:t>(session name)</w:t>
            </w:r>
          </w:p>
          <w:p w14:paraId="6FF332CC"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5FF0BD49"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319A790E" w14:textId="77777777" w:rsidR="00237F85" w:rsidRPr="00DF53B4" w:rsidRDefault="00237F85" w:rsidP="00E81C89">
            <w:pPr>
              <w:pStyle w:val="TAL"/>
              <w:rPr>
                <w:rFonts w:eastAsia="SimSun" w:cs="Arial"/>
                <w:snapToGrid w:val="0"/>
                <w:szCs w:val="18"/>
                <w:lang w:eastAsia="zh-CN"/>
              </w:rPr>
            </w:pPr>
          </w:p>
          <w:p w14:paraId="0E22D845"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Time description:</w:t>
            </w:r>
          </w:p>
          <w:p w14:paraId="69CF7BCC"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57CD2BCE" w14:textId="77777777" w:rsidR="00237F85" w:rsidRPr="00DF53B4" w:rsidRDefault="00237F85" w:rsidP="00E81C89">
            <w:pPr>
              <w:pStyle w:val="TAL"/>
              <w:rPr>
                <w:rFonts w:eastAsia="SimSun" w:cs="Arial"/>
                <w:i/>
                <w:iCs/>
                <w:snapToGrid w:val="0"/>
                <w:szCs w:val="18"/>
                <w:lang w:eastAsia="zh-CN"/>
              </w:rPr>
            </w:pPr>
          </w:p>
          <w:p w14:paraId="751670D9" w14:textId="77777777" w:rsidR="00237F85" w:rsidRPr="00DF53B4" w:rsidRDefault="00237F85" w:rsidP="00E81C89">
            <w:pPr>
              <w:pStyle w:val="TAL"/>
              <w:rPr>
                <w:rFonts w:eastAsia="SimSun" w:cs="Arial"/>
                <w:snapToGrid w:val="0"/>
                <w:szCs w:val="18"/>
                <w:lang w:eastAsia="zh-CN"/>
              </w:rPr>
            </w:pPr>
            <w:r w:rsidRPr="00DF53B4">
              <w:rPr>
                <w:rFonts w:eastAsia="SimSun" w:cs="Arial"/>
                <w:szCs w:val="18"/>
                <w:lang w:eastAsia="zh-CN"/>
              </w:rPr>
              <w:t>Media description:</w:t>
            </w:r>
          </w:p>
          <w:p w14:paraId="78F42E10" w14:textId="77777777" w:rsidR="00237F85" w:rsidRPr="00E74BA0" w:rsidRDefault="00237F85" w:rsidP="00237F85">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RTP/AVP</w:t>
            </w:r>
            <w:r w:rsidRPr="00E74BA0">
              <w:rPr>
                <w:rFonts w:eastAsia="SimSun" w:cs="Arial"/>
                <w:snapToGrid w:val="0"/>
                <w:szCs w:val="18"/>
                <w:lang w:val="fr-FR" w:eastAsia="zh-CN"/>
              </w:rPr>
              <w:t xml:space="preserve"> (</w:t>
            </w:r>
            <w:r w:rsidRPr="00E74BA0">
              <w:rPr>
                <w:rFonts w:eastAsia="SimSun" w:cs="Arial"/>
                <w:szCs w:val="18"/>
                <w:lang w:val="fr-FR" w:eastAsia="zh-CN"/>
              </w:rPr>
              <w:t>fmt) [Note 3]</w:t>
            </w:r>
          </w:p>
          <w:p w14:paraId="4A98181E"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47E21DED"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48A2DD92"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S:</w:t>
            </w:r>
            <w:r w:rsidRPr="00DF53B4">
              <w:rPr>
                <w:rFonts w:eastAsia="SimSun" w:cs="Arial"/>
                <w:snapToGrid w:val="0"/>
                <w:szCs w:val="18"/>
                <w:lang w:eastAsia="zh-CN"/>
              </w:rPr>
              <w:t xml:space="preserve"> (bandwidth-value)</w:t>
            </w:r>
          </w:p>
          <w:p w14:paraId="2B1B0707"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R:</w:t>
            </w:r>
            <w:r w:rsidRPr="00DF53B4">
              <w:rPr>
                <w:rFonts w:eastAsia="SimSun" w:cs="Arial"/>
                <w:snapToGrid w:val="0"/>
                <w:szCs w:val="18"/>
                <w:lang w:eastAsia="zh-CN"/>
              </w:rPr>
              <w:t xml:space="preserve"> (bandwidth-value)</w:t>
            </w:r>
          </w:p>
          <w:p w14:paraId="46E95AFA" w14:textId="77777777" w:rsidR="00237F85" w:rsidRPr="00DF53B4" w:rsidRDefault="00237F85" w:rsidP="00E81C89">
            <w:pPr>
              <w:pStyle w:val="TAL"/>
              <w:rPr>
                <w:rFonts w:eastAsia="SimSun" w:cs="Arial"/>
                <w:snapToGrid w:val="0"/>
                <w:szCs w:val="18"/>
                <w:lang w:eastAsia="zh-CN"/>
              </w:rPr>
            </w:pPr>
          </w:p>
          <w:p w14:paraId="015414F2" w14:textId="77777777" w:rsidR="00237F85" w:rsidRPr="00DF53B4" w:rsidRDefault="00237F85" w:rsidP="00E81C89">
            <w:pPr>
              <w:pStyle w:val="TAL"/>
              <w:rPr>
                <w:rFonts w:eastAsia="SimSun" w:cs="Arial"/>
                <w:snapToGrid w:val="0"/>
                <w:szCs w:val="18"/>
                <w:lang w:eastAsia="zh-CN"/>
              </w:rPr>
            </w:pPr>
            <w:r w:rsidRPr="00DF53B4">
              <w:rPr>
                <w:rFonts w:eastAsia="SimSun" w:cs="Arial"/>
                <w:snapToGrid w:val="0"/>
                <w:szCs w:val="18"/>
                <w:lang w:eastAsia="zh-CN"/>
              </w:rPr>
              <w:t>Attributes for media:</w:t>
            </w:r>
          </w:p>
          <w:p w14:paraId="11B43F84" w14:textId="77777777" w:rsidR="00237F85" w:rsidRPr="00DF53B4" w:rsidRDefault="00237F85" w:rsidP="00237F85">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w:t>
            </w:r>
            <w:r w:rsidRPr="00DF53B4">
              <w:rPr>
                <w:rFonts w:eastAsia="SimSun" w:cs="Arial"/>
                <w:snapToGrid w:val="0"/>
                <w:szCs w:val="18"/>
                <w:lang w:eastAsia="zh-CN"/>
              </w:rPr>
              <w:t>(payload type)</w:t>
            </w:r>
            <w:r w:rsidRPr="00DF53B4">
              <w:rPr>
                <w:rFonts w:eastAsia="SimSun" w:cs="Arial"/>
                <w:i/>
                <w:iCs/>
                <w:snapToGrid w:val="0"/>
                <w:szCs w:val="18"/>
                <w:lang w:eastAsia="zh-CN"/>
              </w:rPr>
              <w:t xml:space="preserve"> AMR/8000</w:t>
            </w:r>
            <w:r w:rsidRPr="00DF53B4">
              <w:rPr>
                <w:rFonts w:eastAsia="SimSun" w:cs="Arial"/>
                <w:snapToGrid w:val="0"/>
                <w:szCs w:val="18"/>
                <w:lang w:eastAsia="zh-CN"/>
              </w:rPr>
              <w:t xml:space="preserve"> [Note 2]</w:t>
            </w:r>
          </w:p>
          <w:p w14:paraId="4AF555E3" w14:textId="77777777" w:rsidR="00237F85" w:rsidRPr="00DF53B4" w:rsidRDefault="00237F85" w:rsidP="00237F85">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w:t>
            </w:r>
            <w:r w:rsidRPr="00DF53B4">
              <w:rPr>
                <w:rFonts w:eastAsia="SimSun" w:cs="Arial"/>
                <w:szCs w:val="18"/>
                <w:lang w:eastAsia="zh-CN"/>
              </w:rPr>
              <w:t>(format) [Note 2]</w:t>
            </w:r>
          </w:p>
          <w:p w14:paraId="40ECCDE1" w14:textId="77777777" w:rsidR="00237F85" w:rsidRPr="00DF53B4" w:rsidRDefault="00237F85" w:rsidP="00E81C89">
            <w:pPr>
              <w:pStyle w:val="TAL"/>
              <w:rPr>
                <w:rFonts w:eastAsia="SimSun" w:cs="Arial"/>
                <w:szCs w:val="18"/>
                <w:lang w:eastAsia="zh-CN"/>
              </w:rPr>
            </w:pPr>
          </w:p>
          <w:p w14:paraId="57A2FBD1" w14:textId="77777777" w:rsidR="00237F85" w:rsidRPr="00DF53B4" w:rsidRDefault="00237F85" w:rsidP="00E81C89">
            <w:pPr>
              <w:pStyle w:val="TAL"/>
              <w:rPr>
                <w:rFonts w:eastAsia="SimSun" w:cs="Arial"/>
                <w:szCs w:val="18"/>
                <w:lang w:eastAsia="zh-CN"/>
              </w:rPr>
            </w:pPr>
            <w:r w:rsidRPr="00DF53B4">
              <w:rPr>
                <w:rFonts w:eastAsia="SimSun" w:cs="Arial"/>
                <w:szCs w:val="18"/>
                <w:lang w:eastAsia="zh-CN"/>
              </w:rPr>
              <w:t>Note 1: At least one "c=" field shall be present.</w:t>
            </w:r>
          </w:p>
          <w:p w14:paraId="22A35AEB" w14:textId="77777777" w:rsidR="00237F85" w:rsidRPr="00DF53B4" w:rsidRDefault="00237F85" w:rsidP="00E81C89">
            <w:pPr>
              <w:pStyle w:val="TAL"/>
              <w:rPr>
                <w:rFonts w:eastAsia="SimSun" w:cs="Arial"/>
                <w:bCs/>
                <w:szCs w:val="18"/>
                <w:lang w:eastAsia="zh-CN"/>
              </w:rPr>
            </w:pPr>
            <w:r w:rsidRPr="00DF53B4">
              <w:rPr>
                <w:rFonts w:eastAsia="SimSun" w:cs="Arial"/>
                <w:bCs/>
                <w:szCs w:val="18"/>
                <w:lang w:eastAsia="zh-CN"/>
              </w:rPr>
              <w:t>Note 2: Parameters for the AMR codec are not checked</w:t>
            </w:r>
          </w:p>
          <w:p w14:paraId="6FE3A29D" w14:textId="77777777" w:rsidR="00237F85" w:rsidRPr="00DF53B4" w:rsidRDefault="00237F85" w:rsidP="00E81C89">
            <w:pPr>
              <w:pStyle w:val="TAL"/>
              <w:rPr>
                <w:rFonts w:eastAsia="SimSun" w:cs="Arial"/>
                <w:szCs w:val="18"/>
                <w:lang w:eastAsia="zh-CN"/>
              </w:rPr>
            </w:pPr>
            <w:r w:rsidRPr="00DF53B4">
              <w:rPr>
                <w:rFonts w:eastAsia="SimSun" w:cs="Arial"/>
                <w:bCs/>
                <w:szCs w:val="18"/>
                <w:lang w:eastAsia="zh-CN"/>
              </w:rPr>
              <w:t>Note 3: These Parameters are only updated when there is no SDP in Step3 in the above call flow else default values are retained.</w:t>
            </w:r>
          </w:p>
        </w:tc>
      </w:tr>
    </w:tbl>
    <w:p w14:paraId="286BC1E9" w14:textId="77777777" w:rsidR="00237F85" w:rsidRPr="00DF53B4" w:rsidRDefault="00237F85" w:rsidP="00237F85"/>
    <w:p w14:paraId="48FAD352" w14:textId="77777777" w:rsidR="005A0B69" w:rsidRPr="00DF53B4" w:rsidRDefault="005A0B69" w:rsidP="005A0B69">
      <w:pPr>
        <w:pStyle w:val="Heading1"/>
      </w:pPr>
      <w:bookmarkStart w:id="7509" w:name="_Toc21078062"/>
      <w:bookmarkStart w:id="7510" w:name="_Toc35972626"/>
      <w:bookmarkStart w:id="7511" w:name="_Toc51774915"/>
      <w:bookmarkStart w:id="7512" w:name="_Toc51835338"/>
      <w:bookmarkStart w:id="7513" w:name="_Toc52220191"/>
      <w:bookmarkStart w:id="7514" w:name="_Toc58360263"/>
      <w:bookmarkStart w:id="7515" w:name="_Toc68193402"/>
      <w:bookmarkStart w:id="7516" w:name="_Toc75422377"/>
      <w:r w:rsidRPr="00DF53B4">
        <w:t>C.11d</w:t>
      </w:r>
      <w:r w:rsidRPr="00DF53B4">
        <w:tab/>
        <w:t>Generic test procedure for setting up MTSI MT speech call</w:t>
      </w:r>
      <w:r w:rsidR="004E0988" w:rsidRPr="00DF53B4">
        <w:t xml:space="preserve"> - </w:t>
      </w:r>
      <w:r w:rsidRPr="00DF53B4">
        <w:t>UE category M1</w:t>
      </w:r>
      <w:r w:rsidR="004E0988" w:rsidRPr="00DF53B4">
        <w:t xml:space="preserve"> - EPS</w:t>
      </w:r>
      <w:bookmarkEnd w:id="7509"/>
      <w:bookmarkEnd w:id="7510"/>
      <w:bookmarkEnd w:id="7511"/>
      <w:bookmarkEnd w:id="7512"/>
      <w:bookmarkEnd w:id="7513"/>
      <w:bookmarkEnd w:id="7514"/>
      <w:bookmarkEnd w:id="7515"/>
      <w:bookmarkEnd w:id="7516"/>
    </w:p>
    <w:p w14:paraId="5989DC29" w14:textId="77777777" w:rsidR="005A0B69" w:rsidRPr="00DF53B4" w:rsidRDefault="005A0B69" w:rsidP="005A0B69">
      <w:pPr>
        <w:pStyle w:val="H6"/>
      </w:pPr>
      <w:r w:rsidRPr="00DF53B4">
        <w:t>Test procedure:</w:t>
      </w:r>
    </w:p>
    <w:p w14:paraId="18CFF5E7" w14:textId="77777777" w:rsidR="005A0B69" w:rsidRPr="00DF53B4" w:rsidRDefault="005A0B69" w:rsidP="005A0B69">
      <w:r w:rsidRPr="00DF53B4">
        <w:rPr>
          <w:snapToGrid w:val="0"/>
        </w:rPr>
        <w:t>1-15)</w:t>
      </w:r>
      <w:r w:rsidRPr="00DF53B4">
        <w:rPr>
          <w:snapToGrid w:val="0"/>
        </w:rPr>
        <w:tab/>
      </w:r>
      <w:r w:rsidRPr="00DF53B4">
        <w:t>See generic test procedure C.11.</w:t>
      </w:r>
    </w:p>
    <w:p w14:paraId="7D194CB2" w14:textId="77777777" w:rsidR="005A0B69" w:rsidRPr="00DF53B4" w:rsidRDefault="005A0B69" w:rsidP="005A0B69">
      <w:pPr>
        <w:pStyle w:val="H6"/>
      </w:pPr>
      <w:r w:rsidRPr="00DF53B4">
        <w:t>Expected sequence:</w:t>
      </w:r>
    </w:p>
    <w:p w14:paraId="4EA04831" w14:textId="77777777" w:rsidR="005A0B69" w:rsidRPr="00DF53B4" w:rsidRDefault="005A0B69" w:rsidP="005A0B69">
      <w:r w:rsidRPr="00DF53B4">
        <w:t>See generic test procedure C.11.</w:t>
      </w:r>
    </w:p>
    <w:p w14:paraId="75FE5FA2" w14:textId="77777777" w:rsidR="005A0B69" w:rsidRPr="00DF53B4" w:rsidRDefault="005A0B69" w:rsidP="005A0B69">
      <w:pPr>
        <w:pStyle w:val="H6"/>
      </w:pPr>
      <w:r w:rsidRPr="00DF53B4">
        <w:t>Specific Message Content</w:t>
      </w:r>
    </w:p>
    <w:p w14:paraId="3AA7AFE8" w14:textId="77777777" w:rsidR="005A0B69" w:rsidRPr="00DF53B4" w:rsidRDefault="005A0B69" w:rsidP="005A0B69">
      <w:pPr>
        <w:pStyle w:val="H6"/>
      </w:pPr>
      <w:r w:rsidRPr="00DF53B4">
        <w:t>INVITE (Step 1)</w:t>
      </w:r>
    </w:p>
    <w:p w14:paraId="4E141A0B" w14:textId="77777777" w:rsidR="005A0B69" w:rsidRPr="00DF53B4" w:rsidRDefault="005A0B69" w:rsidP="005A0B69">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5A0B69" w:rsidRPr="00DF53B4" w14:paraId="1BAEEAD5"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437EBC3" w14:textId="77777777" w:rsidR="005A0B69" w:rsidRPr="00DF53B4" w:rsidRDefault="005A0B69" w:rsidP="00B74574">
            <w:pPr>
              <w:pStyle w:val="TAL"/>
              <w:rPr>
                <w:rFonts w:eastAsia="SimSun"/>
                <w:b/>
                <w:lang w:eastAsia="zh-CN"/>
              </w:rPr>
            </w:pPr>
            <w:r w:rsidRPr="00DF53B4">
              <w:rPr>
                <w:rFonts w:eastAsia="SimSun"/>
                <w:b/>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05C9AE4" w14:textId="77777777" w:rsidR="005A0B69" w:rsidRPr="00DF53B4" w:rsidRDefault="005A0B69" w:rsidP="00B74574">
            <w:pPr>
              <w:pStyle w:val="TAL"/>
              <w:rPr>
                <w:rFonts w:eastAsia="SimSun"/>
                <w:b/>
                <w:lang w:eastAsia="zh-CN"/>
              </w:rPr>
            </w:pPr>
            <w:r w:rsidRPr="00DF53B4">
              <w:rPr>
                <w:rFonts w:eastAsia="SimSun"/>
                <w:b/>
                <w:lang w:eastAsia="zh-CN"/>
              </w:rPr>
              <w:t>Value/remark</w:t>
            </w:r>
          </w:p>
        </w:tc>
      </w:tr>
      <w:tr w:rsidR="005A0B69" w:rsidRPr="00DF53B4" w14:paraId="5B2524E7" w14:textId="77777777" w:rsidTr="00F87F82">
        <w:trPr>
          <w:cantSplit/>
          <w:trHeight w:val="255"/>
          <w:tblHeader/>
        </w:trPr>
        <w:tc>
          <w:tcPr>
            <w:tcW w:w="2472" w:type="dxa"/>
            <w:tcBorders>
              <w:top w:val="single" w:sz="4" w:space="0" w:color="auto"/>
              <w:left w:val="single" w:sz="4" w:space="0" w:color="auto"/>
              <w:right w:val="single" w:sz="4" w:space="0" w:color="auto"/>
            </w:tcBorders>
          </w:tcPr>
          <w:p w14:paraId="2073A43B" w14:textId="77777777" w:rsidR="005A0B69" w:rsidRPr="00DF53B4" w:rsidRDefault="005A0B69" w:rsidP="00F87F82">
            <w:pPr>
              <w:pStyle w:val="TAL"/>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0F701D6A" w14:textId="77777777" w:rsidR="005A0B69" w:rsidRPr="00DF53B4" w:rsidRDefault="005A0B69" w:rsidP="00F87F82">
            <w:pPr>
              <w:pStyle w:val="TAL"/>
              <w:rPr>
                <w:rFonts w:eastAsia="SimSun"/>
                <w:b/>
                <w:szCs w:val="24"/>
                <w:lang w:eastAsia="zh-CN"/>
              </w:rPr>
            </w:pPr>
          </w:p>
        </w:tc>
      </w:tr>
      <w:tr w:rsidR="005A0B69" w:rsidRPr="00DF53B4" w14:paraId="7C5C768A" w14:textId="77777777" w:rsidTr="00F87F82">
        <w:trPr>
          <w:cantSplit/>
          <w:trHeight w:val="255"/>
          <w:tblHeader/>
        </w:trPr>
        <w:tc>
          <w:tcPr>
            <w:tcW w:w="2472" w:type="dxa"/>
            <w:tcBorders>
              <w:left w:val="single" w:sz="4" w:space="0" w:color="auto"/>
              <w:bottom w:val="single" w:sz="4" w:space="0" w:color="auto"/>
              <w:right w:val="single" w:sz="4" w:space="0" w:color="auto"/>
            </w:tcBorders>
          </w:tcPr>
          <w:p w14:paraId="3B059101" w14:textId="77777777" w:rsidR="005A0B69" w:rsidRPr="00DF53B4" w:rsidRDefault="005A0B69" w:rsidP="00F87F82">
            <w:pPr>
              <w:pStyle w:val="TAL"/>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5F989A18" w14:textId="77777777" w:rsidR="005A0B69" w:rsidRPr="00DF53B4" w:rsidRDefault="005A0B69" w:rsidP="00F87F82">
            <w:pPr>
              <w:pStyle w:val="TAL"/>
              <w:rPr>
                <w:rFonts w:eastAsia="SimSun"/>
                <w:i/>
                <w:iCs/>
                <w:szCs w:val="24"/>
                <w:lang w:eastAsia="zh-CN"/>
              </w:rPr>
            </w:pPr>
            <w:r w:rsidRPr="00DF53B4">
              <w:rPr>
                <w:rFonts w:eastAsia="SimSun"/>
                <w:i/>
                <w:iCs/>
                <w:snapToGrid w:val="0"/>
                <w:szCs w:val="24"/>
                <w:lang w:eastAsia="zh-CN"/>
              </w:rPr>
              <w:t>precondition</w:t>
            </w:r>
          </w:p>
        </w:tc>
      </w:tr>
      <w:tr w:rsidR="005A0B69" w:rsidRPr="00DF53B4" w14:paraId="35952A8D"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23C7496" w14:textId="77777777" w:rsidR="005A0B69" w:rsidRPr="00DF53B4" w:rsidRDefault="005A0B69" w:rsidP="00F87F82">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4515A0F" w14:textId="77777777" w:rsidR="005A0B69" w:rsidRPr="00DF53B4" w:rsidRDefault="005A0B69" w:rsidP="00F87F82">
            <w:pPr>
              <w:pStyle w:val="TAL"/>
              <w:rPr>
                <w:rFonts w:eastAsia="SimSun"/>
                <w:lang w:eastAsia="zh-CN"/>
              </w:rPr>
            </w:pPr>
            <w:r w:rsidRPr="00DF53B4">
              <w:rPr>
                <w:rFonts w:eastAsia="SimSun"/>
                <w:lang w:eastAsia="zh-CN"/>
              </w:rPr>
              <w:t>The following SDP types and values.</w:t>
            </w:r>
          </w:p>
          <w:p w14:paraId="1FF8DACE" w14:textId="77777777" w:rsidR="005A0B69" w:rsidRPr="00DF53B4" w:rsidRDefault="005A0B69" w:rsidP="00F87F82">
            <w:pPr>
              <w:pStyle w:val="TAL"/>
              <w:rPr>
                <w:rFonts w:eastAsia="SimSun"/>
                <w:lang w:eastAsia="zh-CN"/>
              </w:rPr>
            </w:pPr>
          </w:p>
          <w:p w14:paraId="28EEC3CA" w14:textId="77777777" w:rsidR="005A0B69" w:rsidRPr="00DF53B4" w:rsidRDefault="005A0B69" w:rsidP="00F87F82">
            <w:pPr>
              <w:pStyle w:val="TAL"/>
              <w:rPr>
                <w:rFonts w:eastAsia="SimSun"/>
                <w:lang w:eastAsia="zh-CN"/>
              </w:rPr>
            </w:pPr>
            <w:r w:rsidRPr="00DF53B4">
              <w:rPr>
                <w:rFonts w:eastAsia="SimSun"/>
                <w:lang w:eastAsia="zh-CN"/>
              </w:rPr>
              <w:t>Session description:</w:t>
            </w:r>
          </w:p>
          <w:p w14:paraId="6AD9E3A3"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43FEDA74"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
                <w:iCs/>
                <w:snapToGrid w:val="0"/>
                <w:szCs w:val="24"/>
                <w:lang w:eastAsia="zh-CN"/>
              </w:rPr>
              <w:t>-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230F5FE5"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i/>
                <w:iCs/>
                <w:snapToGrid w:val="0"/>
                <w:lang w:eastAsia="ja-JP"/>
              </w:rPr>
              <w:t>-</w:t>
            </w:r>
          </w:p>
          <w:p w14:paraId="1FDEA02C"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3AB37281"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37</w:t>
            </w:r>
          </w:p>
          <w:p w14:paraId="113C9363" w14:textId="77777777" w:rsidR="005A0B69" w:rsidRPr="00DF53B4" w:rsidRDefault="005A0B69" w:rsidP="00F87F82">
            <w:pPr>
              <w:pStyle w:val="TAL"/>
              <w:rPr>
                <w:rFonts w:eastAsia="SimSun"/>
                <w:lang w:eastAsia="zh-CN"/>
              </w:rPr>
            </w:pPr>
          </w:p>
          <w:p w14:paraId="5BEEEC3E" w14:textId="77777777" w:rsidR="005A0B69" w:rsidRPr="00DF53B4" w:rsidRDefault="005A0B69" w:rsidP="00F87F82">
            <w:pPr>
              <w:pStyle w:val="TAL"/>
              <w:rPr>
                <w:rFonts w:eastAsia="SimSun"/>
                <w:lang w:eastAsia="zh-CN"/>
              </w:rPr>
            </w:pPr>
            <w:r w:rsidRPr="00DF53B4">
              <w:rPr>
                <w:rFonts w:eastAsia="SimSun"/>
                <w:lang w:eastAsia="zh-CN"/>
              </w:rPr>
              <w:t>Time description:</w:t>
            </w:r>
          </w:p>
          <w:p w14:paraId="77E9F7F6"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i/>
                <w:iCs/>
                <w:snapToGrid w:val="0"/>
                <w:szCs w:val="24"/>
                <w:lang w:eastAsia="zh-CN"/>
              </w:rPr>
              <w:t>0 0</w:t>
            </w:r>
          </w:p>
          <w:p w14:paraId="65DA98B8" w14:textId="77777777" w:rsidR="005A0B69" w:rsidRPr="00DF53B4" w:rsidRDefault="005A0B69" w:rsidP="00F87F82">
            <w:pPr>
              <w:pStyle w:val="TAL"/>
              <w:rPr>
                <w:rFonts w:eastAsia="SimSun"/>
                <w:lang w:eastAsia="zh-CN"/>
              </w:rPr>
            </w:pPr>
          </w:p>
          <w:p w14:paraId="0E21AA88" w14:textId="77777777" w:rsidR="005A0B69" w:rsidRPr="00DF53B4" w:rsidRDefault="005A0B69" w:rsidP="00F87F82">
            <w:pPr>
              <w:pStyle w:val="TAL"/>
              <w:rPr>
                <w:rFonts w:eastAsia="SimSun"/>
                <w:lang w:eastAsia="zh-CN"/>
              </w:rPr>
            </w:pPr>
            <w:r w:rsidRPr="00DF53B4">
              <w:rPr>
                <w:rFonts w:eastAsia="SimSun"/>
                <w:lang w:eastAsia="zh-CN"/>
              </w:rPr>
              <w:t>Media description:</w:t>
            </w:r>
          </w:p>
          <w:p w14:paraId="3C97D529"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m=</w:t>
            </w:r>
            <w:r w:rsidRPr="00DF53B4">
              <w:rPr>
                <w:rFonts w:eastAsia="SimSun"/>
                <w:i/>
                <w:iCs/>
                <w:snapToGrid w:val="0"/>
                <w:szCs w:val="24"/>
                <w:lang w:eastAsia="zh-CN"/>
              </w:rPr>
              <w:t>audio</w:t>
            </w:r>
            <w:r w:rsidRPr="00DF53B4">
              <w:rPr>
                <w:rFonts w:eastAsia="SimSun"/>
                <w:snapToGrid w:val="0"/>
                <w:szCs w:val="24"/>
                <w:lang w:eastAsia="zh-CN"/>
              </w:rPr>
              <w:t xml:space="preserve"> (transport port) </w:t>
            </w:r>
            <w:smartTag w:uri="urn:schemas-microsoft-com:office:smarttags" w:element="PersonName">
              <w:r w:rsidRPr="00DF53B4">
                <w:rPr>
                  <w:rFonts w:eastAsia="SimSun"/>
                  <w:i/>
                  <w:iCs/>
                  <w:snapToGrid w:val="0"/>
                  <w:szCs w:val="24"/>
                  <w:lang w:eastAsia="zh-CN"/>
                </w:rPr>
                <w:t>RT</w:t>
              </w:r>
            </w:smartTag>
            <w:r w:rsidRPr="00DF53B4">
              <w:rPr>
                <w:rFonts w:eastAsia="SimSun"/>
                <w:i/>
                <w:iCs/>
                <w:snapToGrid w:val="0"/>
                <w:szCs w:val="24"/>
                <w:lang w:eastAsia="zh-CN"/>
              </w:rPr>
              <w:t xml:space="preserve">P/AVP </w:t>
            </w:r>
            <w:r w:rsidR="008F1A92" w:rsidRPr="00DF53B4">
              <w:rPr>
                <w:rFonts w:eastAsia="SimSun"/>
                <w:i/>
                <w:iCs/>
                <w:snapToGrid w:val="0"/>
                <w:szCs w:val="24"/>
                <w:lang w:eastAsia="zh-CN"/>
              </w:rPr>
              <w:t>99 100</w:t>
            </w:r>
          </w:p>
          <w:p w14:paraId="27D950C0"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37</w:t>
            </w:r>
          </w:p>
          <w:p w14:paraId="56FB9AD5"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S:0</w:t>
            </w:r>
          </w:p>
          <w:p w14:paraId="0D6FC95B"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R:2000</w:t>
            </w:r>
          </w:p>
          <w:p w14:paraId="148C51B9" w14:textId="77777777" w:rsidR="005A0B69" w:rsidRPr="00DF53B4" w:rsidRDefault="005A0B69" w:rsidP="00F87F82">
            <w:pPr>
              <w:pStyle w:val="TAL"/>
              <w:rPr>
                <w:rFonts w:eastAsia="SimSun"/>
                <w:lang w:eastAsia="zh-CN"/>
              </w:rPr>
            </w:pPr>
          </w:p>
          <w:p w14:paraId="6627D962" w14:textId="77777777" w:rsidR="005A0B69" w:rsidRPr="00DF53B4" w:rsidRDefault="005A0B69" w:rsidP="00F87F82">
            <w:pPr>
              <w:pStyle w:val="TAL"/>
              <w:rPr>
                <w:rFonts w:eastAsia="SimSun"/>
                <w:lang w:eastAsia="zh-CN"/>
              </w:rPr>
            </w:pPr>
            <w:r w:rsidRPr="00DF53B4">
              <w:rPr>
                <w:rFonts w:eastAsia="SimSun"/>
                <w:lang w:eastAsia="zh-CN"/>
              </w:rPr>
              <w:t xml:space="preserve">Attributes for media: </w:t>
            </w:r>
          </w:p>
          <w:p w14:paraId="21CB60C4"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rtpmap:9</w:t>
            </w:r>
            <w:r w:rsidR="008F1A92" w:rsidRPr="00DF53B4">
              <w:rPr>
                <w:rFonts w:eastAsia="SimSun"/>
                <w:i/>
                <w:iCs/>
                <w:szCs w:val="24"/>
                <w:lang w:eastAsia="zh-CN"/>
              </w:rPr>
              <w:t>8</w:t>
            </w:r>
            <w:r w:rsidRPr="00DF53B4">
              <w:rPr>
                <w:rFonts w:eastAsia="SimSun"/>
                <w:i/>
                <w:iCs/>
                <w:szCs w:val="24"/>
                <w:lang w:eastAsia="zh-CN"/>
              </w:rPr>
              <w:t xml:space="preserve"> AMR/8000/1</w:t>
            </w:r>
          </w:p>
          <w:p w14:paraId="124C02B7"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fmtp:9</w:t>
            </w:r>
            <w:r w:rsidR="008F1A92" w:rsidRPr="00DF53B4">
              <w:rPr>
                <w:rFonts w:eastAsia="SimSun"/>
                <w:i/>
                <w:iCs/>
                <w:szCs w:val="24"/>
                <w:lang w:eastAsia="zh-CN"/>
              </w:rPr>
              <w:t>8</w:t>
            </w:r>
            <w:r w:rsidRPr="00DF53B4">
              <w:rPr>
                <w:rFonts w:eastAsia="SimSun"/>
                <w:i/>
                <w:iCs/>
                <w:szCs w:val="24"/>
                <w:lang w:eastAsia="zh-CN"/>
              </w:rPr>
              <w:t xml:space="preserve"> mode-change-capability=2; max-red=220</w:t>
            </w:r>
          </w:p>
          <w:p w14:paraId="0910F336" w14:textId="77777777" w:rsidR="005A0B69" w:rsidRPr="00DF53B4" w:rsidRDefault="005A0B69" w:rsidP="00F87F82">
            <w:pPr>
              <w:pStyle w:val="TAL"/>
              <w:rPr>
                <w:rFonts w:eastAsia="SimSun" w:cs="Tahoma"/>
                <w:i/>
                <w:szCs w:val="16"/>
                <w:lang w:eastAsia="zh-CN"/>
              </w:rPr>
            </w:pPr>
            <w:r w:rsidRPr="00DF53B4">
              <w:rPr>
                <w:rFonts w:eastAsia="SimSun"/>
                <w:i/>
                <w:lang w:eastAsia="zh-CN"/>
              </w:rPr>
              <w:t>-</w:t>
            </w:r>
            <w:r w:rsidRPr="00DF53B4">
              <w:rPr>
                <w:rFonts w:eastAsia="SimSun"/>
                <w:i/>
                <w:lang w:eastAsia="zh-CN"/>
              </w:rPr>
              <w:tab/>
              <w:t xml:space="preserve">a=rtpmap: </w:t>
            </w:r>
            <w:r w:rsidR="008F1A92" w:rsidRPr="00DF53B4">
              <w:rPr>
                <w:rFonts w:eastAsia="SimSun"/>
                <w:i/>
                <w:lang w:eastAsia="zh-CN"/>
              </w:rPr>
              <w:t>100</w:t>
            </w:r>
            <w:r w:rsidRPr="00DF53B4">
              <w:rPr>
                <w:rFonts w:eastAsia="SimSun"/>
                <w:lang w:eastAsia="zh-CN"/>
              </w:rPr>
              <w:t xml:space="preserve"> </w:t>
            </w:r>
            <w:r w:rsidRPr="00DF53B4">
              <w:rPr>
                <w:rFonts w:eastAsia="SimSun"/>
                <w:i/>
                <w:lang w:eastAsia="zh-CN"/>
              </w:rPr>
              <w:t>telephone-event/8000</w:t>
            </w:r>
          </w:p>
          <w:p w14:paraId="6A4F1217"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i/>
                <w:iCs/>
                <w:lang w:eastAsia="ja-JP"/>
              </w:rPr>
              <w:t xml:space="preserve">fmtp: </w:t>
            </w:r>
            <w:r w:rsidR="008F1A92" w:rsidRPr="00DF53B4">
              <w:rPr>
                <w:i/>
                <w:iCs/>
                <w:lang w:eastAsia="ja-JP"/>
              </w:rPr>
              <w:t>100</w:t>
            </w:r>
            <w:r w:rsidRPr="00DF53B4">
              <w:rPr>
                <w:i/>
                <w:iCs/>
                <w:lang w:eastAsia="ja-JP"/>
              </w:rPr>
              <w:t xml:space="preserve"> 0-15</w:t>
            </w:r>
          </w:p>
          <w:p w14:paraId="7675F463"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262D79B8"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39A35625" w14:textId="77777777" w:rsidR="005A0B69" w:rsidRPr="00DF53B4" w:rsidRDefault="005A0B69" w:rsidP="00F87F82">
            <w:pPr>
              <w:pStyle w:val="TAL"/>
              <w:rPr>
                <w:rFonts w:eastAsia="SimSun"/>
                <w:lang w:eastAsia="zh-CN"/>
              </w:rPr>
            </w:pPr>
          </w:p>
          <w:p w14:paraId="4A2C9C29" w14:textId="77777777" w:rsidR="005A0B69" w:rsidRPr="00DF53B4" w:rsidRDefault="005A0B69" w:rsidP="00F87F82">
            <w:pPr>
              <w:pStyle w:val="TAL"/>
              <w:rPr>
                <w:rFonts w:eastAsia="SimSun"/>
                <w:lang w:eastAsia="zh-CN"/>
              </w:rPr>
            </w:pPr>
            <w:r w:rsidRPr="00DF53B4">
              <w:rPr>
                <w:rFonts w:eastAsia="SimSun"/>
                <w:lang w:eastAsia="zh-CN"/>
              </w:rPr>
              <w:t>Attributes for preconditions:</w:t>
            </w:r>
          </w:p>
          <w:p w14:paraId="2C6FBF1E"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56039CCB"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63A2E8BE"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7BC7A86C"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tc>
      </w:tr>
    </w:tbl>
    <w:p w14:paraId="368E2BAE" w14:textId="77777777" w:rsidR="005A0B69" w:rsidRPr="00DF53B4" w:rsidRDefault="005A0B69" w:rsidP="005A0B69"/>
    <w:p w14:paraId="072E7E7E" w14:textId="77777777" w:rsidR="005A0B69" w:rsidRPr="00DF53B4" w:rsidRDefault="005A0B69" w:rsidP="005A0B69">
      <w:pPr>
        <w:pStyle w:val="H6"/>
      </w:pPr>
      <w:r w:rsidRPr="00DF53B4">
        <w:t>183 Session Progress (Step 4)</w:t>
      </w:r>
    </w:p>
    <w:p w14:paraId="1DB757CE" w14:textId="77777777" w:rsidR="005A0B69" w:rsidRPr="00DF53B4" w:rsidRDefault="005A0B69" w:rsidP="005A0B69">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5A0B69" w:rsidRPr="00DF53B4" w14:paraId="48159A86"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DB03DE0" w14:textId="77777777" w:rsidR="005A0B69" w:rsidRPr="00DF53B4" w:rsidRDefault="005A0B69" w:rsidP="00F87F82">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D426B28" w14:textId="77777777" w:rsidR="005A0B69" w:rsidRPr="00DF53B4" w:rsidRDefault="005A0B69" w:rsidP="00F87F82">
            <w:pPr>
              <w:pStyle w:val="TAL"/>
              <w:rPr>
                <w:rFonts w:eastAsia="SimSun"/>
                <w:b/>
                <w:szCs w:val="24"/>
                <w:lang w:eastAsia="zh-CN"/>
              </w:rPr>
            </w:pPr>
            <w:r w:rsidRPr="00DF53B4">
              <w:rPr>
                <w:rFonts w:eastAsia="SimSun"/>
                <w:b/>
                <w:szCs w:val="24"/>
                <w:lang w:eastAsia="zh-CN"/>
              </w:rPr>
              <w:t>Value/remark</w:t>
            </w:r>
          </w:p>
        </w:tc>
      </w:tr>
      <w:tr w:rsidR="005A0B69" w:rsidRPr="00DF53B4" w14:paraId="57646A64" w14:textId="77777777" w:rsidTr="00F87F82">
        <w:trPr>
          <w:cantSplit/>
          <w:trHeight w:val="255"/>
          <w:tblHeader/>
        </w:trPr>
        <w:tc>
          <w:tcPr>
            <w:tcW w:w="2472" w:type="dxa"/>
            <w:tcBorders>
              <w:top w:val="single" w:sz="4" w:space="0" w:color="auto"/>
              <w:left w:val="single" w:sz="4" w:space="0" w:color="auto"/>
              <w:right w:val="single" w:sz="4" w:space="0" w:color="auto"/>
            </w:tcBorders>
          </w:tcPr>
          <w:p w14:paraId="7FD5DAF8" w14:textId="77777777" w:rsidR="005A0B69" w:rsidRPr="00DF53B4" w:rsidRDefault="005A0B69" w:rsidP="00F87F82">
            <w:pPr>
              <w:pStyle w:val="TAL"/>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4A3E698F" w14:textId="77777777" w:rsidR="005A0B69" w:rsidRPr="00DF53B4" w:rsidRDefault="005A0B69" w:rsidP="00F87F82">
            <w:pPr>
              <w:pStyle w:val="TAL"/>
              <w:rPr>
                <w:rFonts w:eastAsia="SimSun"/>
                <w:b/>
                <w:szCs w:val="24"/>
                <w:lang w:eastAsia="zh-CN"/>
              </w:rPr>
            </w:pPr>
          </w:p>
        </w:tc>
      </w:tr>
      <w:tr w:rsidR="005A0B69" w:rsidRPr="00DF53B4" w14:paraId="3915250F" w14:textId="77777777" w:rsidTr="00F87F82">
        <w:trPr>
          <w:cantSplit/>
          <w:trHeight w:val="255"/>
          <w:tblHeader/>
        </w:trPr>
        <w:tc>
          <w:tcPr>
            <w:tcW w:w="2472" w:type="dxa"/>
            <w:tcBorders>
              <w:left w:val="single" w:sz="4" w:space="0" w:color="auto"/>
              <w:bottom w:val="single" w:sz="4" w:space="0" w:color="auto"/>
              <w:right w:val="single" w:sz="4" w:space="0" w:color="auto"/>
            </w:tcBorders>
          </w:tcPr>
          <w:p w14:paraId="42525731" w14:textId="77777777" w:rsidR="005A0B69" w:rsidRPr="00DF53B4" w:rsidRDefault="005A0B69" w:rsidP="00F87F82">
            <w:pPr>
              <w:pStyle w:val="TAR"/>
              <w:ind w:right="360"/>
              <w:jc w:val="left"/>
              <w:rPr>
                <w:rFonts w:eastAsia="SimSun"/>
                <w:b/>
                <w:szCs w:val="24"/>
                <w:lang w:eastAsia="zh-CN"/>
              </w:rPr>
            </w:pPr>
            <w:r w:rsidRPr="00DF53B4">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6BE7DCF9" w14:textId="77777777" w:rsidR="005A0B69" w:rsidRPr="00DF53B4" w:rsidRDefault="005A0B69" w:rsidP="00F87F82">
            <w:pPr>
              <w:pStyle w:val="TAR"/>
              <w:jc w:val="both"/>
              <w:rPr>
                <w:rFonts w:eastAsia="SimSun"/>
                <w:b/>
                <w:szCs w:val="24"/>
                <w:lang w:eastAsia="zh-CN"/>
              </w:rPr>
            </w:pPr>
            <w:r w:rsidRPr="00DF53B4">
              <w:rPr>
                <w:rFonts w:eastAsia="SimSun"/>
                <w:szCs w:val="24"/>
                <w:lang w:eastAsia="zh-CN"/>
              </w:rPr>
              <w:t>Not checked</w:t>
            </w:r>
          </w:p>
        </w:tc>
      </w:tr>
      <w:tr w:rsidR="005A0B69" w:rsidRPr="00DF53B4" w14:paraId="675FC32D" w14:textId="77777777" w:rsidTr="00F87F82">
        <w:trPr>
          <w:cantSplit/>
          <w:trHeight w:val="255"/>
          <w:tblHeader/>
        </w:trPr>
        <w:tc>
          <w:tcPr>
            <w:tcW w:w="2472" w:type="dxa"/>
            <w:tcBorders>
              <w:top w:val="single" w:sz="4" w:space="0" w:color="auto"/>
              <w:left w:val="single" w:sz="4" w:space="0" w:color="auto"/>
              <w:right w:val="single" w:sz="4" w:space="0" w:color="auto"/>
            </w:tcBorders>
          </w:tcPr>
          <w:p w14:paraId="7B3B79CD" w14:textId="77777777" w:rsidR="005A0B69" w:rsidRPr="00DF53B4" w:rsidRDefault="005A0B69" w:rsidP="00F87F82">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33BCA702" w14:textId="77777777" w:rsidR="005A0B69" w:rsidRPr="00DF53B4" w:rsidRDefault="005A0B69" w:rsidP="00F87F82">
            <w:pPr>
              <w:pStyle w:val="TAR"/>
              <w:jc w:val="both"/>
              <w:rPr>
                <w:rFonts w:eastAsia="SimSun"/>
                <w:szCs w:val="24"/>
                <w:lang w:eastAsia="zh-CN"/>
              </w:rPr>
            </w:pPr>
          </w:p>
        </w:tc>
      </w:tr>
      <w:tr w:rsidR="005A0B69" w:rsidRPr="00DF53B4" w14:paraId="440C7480" w14:textId="77777777" w:rsidTr="00F87F82">
        <w:trPr>
          <w:cantSplit/>
          <w:trHeight w:val="255"/>
          <w:tblHeader/>
        </w:trPr>
        <w:tc>
          <w:tcPr>
            <w:tcW w:w="2472" w:type="dxa"/>
            <w:tcBorders>
              <w:left w:val="single" w:sz="4" w:space="0" w:color="auto"/>
              <w:bottom w:val="single" w:sz="4" w:space="0" w:color="auto"/>
              <w:right w:val="single" w:sz="4" w:space="0" w:color="auto"/>
            </w:tcBorders>
          </w:tcPr>
          <w:p w14:paraId="5FCF922D" w14:textId="77777777" w:rsidR="005A0B69" w:rsidRPr="00DF53B4" w:rsidRDefault="005A0B69" w:rsidP="00F87F82">
            <w:pPr>
              <w:pStyle w:val="TAL"/>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3927B9B7" w14:textId="77777777" w:rsidR="005A0B69" w:rsidRPr="00DF53B4" w:rsidRDefault="005A0B69" w:rsidP="00F87F82">
            <w:pPr>
              <w:pStyle w:val="TAR"/>
              <w:jc w:val="both"/>
              <w:rPr>
                <w:rFonts w:eastAsia="SimSun"/>
                <w:szCs w:val="24"/>
                <w:lang w:eastAsia="zh-CN"/>
              </w:rPr>
            </w:pPr>
            <w:r w:rsidRPr="00DF53B4">
              <w:rPr>
                <w:rFonts w:eastAsia="SimSun"/>
                <w:i/>
                <w:iCs/>
                <w:snapToGrid w:val="0"/>
                <w:szCs w:val="24"/>
                <w:lang w:eastAsia="zh-CN"/>
              </w:rPr>
              <w:t>precondition</w:t>
            </w:r>
          </w:p>
        </w:tc>
      </w:tr>
      <w:tr w:rsidR="005A0B69" w:rsidRPr="00DF53B4" w14:paraId="60CF4C6D"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CDE363B" w14:textId="77777777" w:rsidR="005A0B69" w:rsidRPr="00DF53B4" w:rsidRDefault="005A0B69" w:rsidP="00F87F82">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3D34634" w14:textId="77777777" w:rsidR="005A0B69" w:rsidRPr="00DF53B4" w:rsidRDefault="005A0B69" w:rsidP="00F87F82">
            <w:pPr>
              <w:pStyle w:val="TAL"/>
              <w:rPr>
                <w:rFonts w:eastAsia="SimSun"/>
                <w:lang w:eastAsia="zh-CN"/>
              </w:rPr>
            </w:pPr>
            <w:r w:rsidRPr="00DF53B4">
              <w:rPr>
                <w:rFonts w:eastAsia="SimSun"/>
                <w:lang w:eastAsia="zh-CN"/>
              </w:rPr>
              <w:t>The following SDP types and values</w:t>
            </w:r>
            <w:r w:rsidR="009451C5" w:rsidRPr="00DF53B4">
              <w:rPr>
                <w:rFonts w:eastAsia="SimSun"/>
                <w:lang w:eastAsia="zh-CN"/>
              </w:rPr>
              <w:t xml:space="preserve"> shall be present</w:t>
            </w:r>
            <w:r w:rsidRPr="00DF53B4">
              <w:rPr>
                <w:rFonts w:eastAsia="SimSun"/>
                <w:lang w:eastAsia="zh-CN"/>
              </w:rPr>
              <w:t>.</w:t>
            </w:r>
          </w:p>
          <w:p w14:paraId="3B3931C0" w14:textId="77777777" w:rsidR="005A0B69" w:rsidRPr="00DF53B4" w:rsidRDefault="005A0B69" w:rsidP="00F87F82">
            <w:pPr>
              <w:pStyle w:val="TAL"/>
              <w:rPr>
                <w:rFonts w:eastAsia="SimSun"/>
                <w:lang w:eastAsia="zh-CN"/>
              </w:rPr>
            </w:pPr>
          </w:p>
          <w:p w14:paraId="1C366C11" w14:textId="77777777" w:rsidR="005A0B69" w:rsidRPr="00DF53B4" w:rsidRDefault="005A0B69" w:rsidP="00F87F82">
            <w:pPr>
              <w:pStyle w:val="TAL"/>
              <w:rPr>
                <w:rFonts w:eastAsia="SimSun"/>
                <w:lang w:eastAsia="zh-CN"/>
              </w:rPr>
            </w:pPr>
            <w:r w:rsidRPr="00DF53B4">
              <w:rPr>
                <w:rFonts w:eastAsia="SimSun"/>
                <w:lang w:eastAsia="zh-CN"/>
              </w:rPr>
              <w:t>Session description:</w:t>
            </w:r>
          </w:p>
          <w:p w14:paraId="6EDC8F6E"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1E776533"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65722147"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iCs/>
                <w:snapToGrid w:val="0"/>
                <w:szCs w:val="24"/>
                <w:lang w:eastAsia="zh-CN"/>
              </w:rPr>
              <w:t>(session name)</w:t>
            </w:r>
          </w:p>
          <w:p w14:paraId="66739322"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7AE0603B"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w:t>
            </w:r>
            <w:r w:rsidRPr="00DF53B4">
              <w:rPr>
                <w:rFonts w:eastAsia="SimSun"/>
                <w:snapToGrid w:val="0"/>
                <w:szCs w:val="24"/>
                <w:lang w:eastAsia="zh-CN"/>
              </w:rPr>
              <w:t xml:space="preserve"> (bandwidth-value)</w:t>
            </w:r>
          </w:p>
          <w:p w14:paraId="0CD8B252" w14:textId="77777777" w:rsidR="005A0B69" w:rsidRPr="00DF53B4" w:rsidRDefault="005A0B69" w:rsidP="00F87F82">
            <w:pPr>
              <w:pStyle w:val="TAL"/>
              <w:rPr>
                <w:rFonts w:eastAsia="SimSun"/>
                <w:lang w:eastAsia="zh-CN"/>
              </w:rPr>
            </w:pPr>
          </w:p>
          <w:p w14:paraId="703DA311" w14:textId="77777777" w:rsidR="005A0B69" w:rsidRPr="00DF53B4" w:rsidRDefault="005A0B69" w:rsidP="00F87F82">
            <w:pPr>
              <w:pStyle w:val="TAL"/>
              <w:rPr>
                <w:rFonts w:eastAsia="SimSun"/>
                <w:lang w:eastAsia="zh-CN"/>
              </w:rPr>
            </w:pPr>
            <w:r w:rsidRPr="00DF53B4">
              <w:rPr>
                <w:rFonts w:eastAsia="SimSun"/>
                <w:lang w:eastAsia="zh-CN"/>
              </w:rPr>
              <w:t>Time description:</w:t>
            </w:r>
          </w:p>
          <w:p w14:paraId="07A5B49F" w14:textId="77777777" w:rsidR="005A0B69" w:rsidRPr="00E74BA0" w:rsidRDefault="005A0B69" w:rsidP="00F87F82">
            <w:pPr>
              <w:pStyle w:val="TAL"/>
              <w:rPr>
                <w:rFonts w:eastAsia="SimSun"/>
                <w:lang w:val="fr-FR" w:eastAsia="zh-CN"/>
              </w:rPr>
            </w:pPr>
            <w:r w:rsidRPr="00E74BA0">
              <w:rPr>
                <w:rFonts w:eastAsia="SimSun"/>
                <w:i/>
                <w:lang w:val="fr-FR" w:eastAsia="zh-CN"/>
              </w:rPr>
              <w:t>-</w:t>
            </w:r>
            <w:r w:rsidRPr="00E74BA0">
              <w:rPr>
                <w:rFonts w:eastAsia="SimSun"/>
                <w:i/>
                <w:lang w:val="fr-FR" w:eastAsia="zh-CN"/>
              </w:rPr>
              <w:tab/>
              <w:t>t=</w:t>
            </w:r>
            <w:r w:rsidRPr="00E74BA0">
              <w:rPr>
                <w:rFonts w:eastAsia="SimSun"/>
                <w:i/>
                <w:iCs/>
                <w:snapToGrid w:val="0"/>
                <w:szCs w:val="24"/>
                <w:lang w:val="fr-FR" w:eastAsia="zh-CN"/>
              </w:rPr>
              <w:t>0 0</w:t>
            </w:r>
          </w:p>
          <w:p w14:paraId="7B0EEB89" w14:textId="77777777" w:rsidR="005A0B69" w:rsidRPr="00E74BA0" w:rsidRDefault="005A0B69" w:rsidP="00F87F82">
            <w:pPr>
              <w:pStyle w:val="TAL"/>
              <w:rPr>
                <w:rFonts w:eastAsia="SimSun"/>
                <w:lang w:val="fr-FR" w:eastAsia="zh-CN"/>
              </w:rPr>
            </w:pPr>
          </w:p>
          <w:p w14:paraId="066ED452" w14:textId="77777777" w:rsidR="005A0B69" w:rsidRPr="00E74BA0" w:rsidRDefault="005A0B69" w:rsidP="00F87F82">
            <w:pPr>
              <w:pStyle w:val="TAL"/>
              <w:rPr>
                <w:rFonts w:eastAsia="SimSun"/>
                <w:lang w:val="fr-FR" w:eastAsia="zh-CN"/>
              </w:rPr>
            </w:pPr>
            <w:r w:rsidRPr="00E74BA0">
              <w:rPr>
                <w:rFonts w:eastAsia="SimSun"/>
                <w:lang w:val="fr-FR" w:eastAsia="zh-CN"/>
              </w:rPr>
              <w:t>Media description:</w:t>
            </w:r>
          </w:p>
          <w:p w14:paraId="64D3F07B" w14:textId="77777777" w:rsidR="005A0B69" w:rsidRPr="00E74BA0" w:rsidRDefault="005A0B69" w:rsidP="00F87F82">
            <w:pPr>
              <w:pStyle w:val="TAL"/>
              <w:rPr>
                <w:rFonts w:eastAsia="SimSun"/>
                <w:lang w:val="fr-FR" w:eastAsia="zh-CN"/>
              </w:rPr>
            </w:pPr>
            <w:r w:rsidRPr="00E74BA0">
              <w:rPr>
                <w:rFonts w:eastAsia="SimSun"/>
                <w:i/>
                <w:lang w:val="fr-FR" w:eastAsia="zh-CN"/>
              </w:rPr>
              <w:t>-</w:t>
            </w:r>
            <w:r w:rsidRPr="00E74BA0">
              <w:rPr>
                <w:rFonts w:eastAsia="SimSun"/>
                <w:i/>
                <w:lang w:val="fr-FR" w:eastAsia="zh-CN"/>
              </w:rPr>
              <w:tab/>
              <w:t>m=</w:t>
            </w:r>
            <w:r w:rsidRPr="00E74BA0">
              <w:rPr>
                <w:rFonts w:eastAsia="SimSun"/>
                <w:i/>
                <w:iCs/>
                <w:snapToGrid w:val="0"/>
                <w:szCs w:val="24"/>
                <w:lang w:val="fr-FR" w:eastAsia="zh-CN"/>
              </w:rPr>
              <w:t>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31BD7C58"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4D5817C1"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w:t>
            </w:r>
            <w:r w:rsidRPr="00DF53B4">
              <w:rPr>
                <w:rFonts w:eastAsia="SimSun"/>
                <w:snapToGrid w:val="0"/>
                <w:szCs w:val="24"/>
                <w:lang w:eastAsia="zh-CN"/>
              </w:rPr>
              <w:t xml:space="preserve"> (bandwidth-value)</w:t>
            </w:r>
          </w:p>
          <w:p w14:paraId="47943482"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S:</w:t>
            </w:r>
            <w:r w:rsidRPr="00DF53B4">
              <w:rPr>
                <w:rFonts w:eastAsia="SimSun"/>
                <w:snapToGrid w:val="0"/>
                <w:szCs w:val="24"/>
                <w:lang w:eastAsia="zh-CN"/>
              </w:rPr>
              <w:t xml:space="preserve"> (bandwidth-value)</w:t>
            </w:r>
          </w:p>
          <w:p w14:paraId="1BAF4090"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R:</w:t>
            </w:r>
            <w:r w:rsidRPr="00DF53B4">
              <w:rPr>
                <w:rFonts w:eastAsia="SimSun"/>
                <w:snapToGrid w:val="0"/>
                <w:szCs w:val="24"/>
                <w:lang w:eastAsia="zh-CN"/>
              </w:rPr>
              <w:t xml:space="preserve"> (bandwidth-value)</w:t>
            </w:r>
          </w:p>
          <w:p w14:paraId="2D4C85EB" w14:textId="77777777" w:rsidR="005A0B69" w:rsidRPr="00DF53B4" w:rsidRDefault="005A0B69" w:rsidP="00F87F82">
            <w:pPr>
              <w:pStyle w:val="TAL"/>
              <w:rPr>
                <w:rFonts w:eastAsia="SimSun"/>
                <w:lang w:eastAsia="zh-CN"/>
              </w:rPr>
            </w:pPr>
          </w:p>
          <w:p w14:paraId="6BBA4549" w14:textId="77777777" w:rsidR="005A0B69" w:rsidRPr="00DF53B4" w:rsidRDefault="005A0B69" w:rsidP="00F87F82">
            <w:pPr>
              <w:pStyle w:val="TAL"/>
              <w:rPr>
                <w:rFonts w:eastAsia="SimSun"/>
                <w:lang w:eastAsia="zh-CN"/>
              </w:rPr>
            </w:pPr>
            <w:r w:rsidRPr="00DF53B4">
              <w:rPr>
                <w:rFonts w:eastAsia="SimSun"/>
                <w:lang w:eastAsia="zh-CN"/>
              </w:rPr>
              <w:t xml:space="preserve">Attributes for media: </w:t>
            </w:r>
          </w:p>
          <w:p w14:paraId="6400F535"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rtpmap:</w:t>
            </w:r>
            <w:r w:rsidRPr="00DF53B4">
              <w:rPr>
                <w:rFonts w:eastAsia="SimSun"/>
                <w:snapToGrid w:val="0"/>
                <w:szCs w:val="24"/>
                <w:lang w:eastAsia="zh-CN"/>
              </w:rPr>
              <w:t>(payload type)</w:t>
            </w:r>
            <w:r w:rsidRPr="00DF53B4">
              <w:rPr>
                <w:rFonts w:eastAsia="SimSun"/>
                <w:i/>
                <w:iCs/>
                <w:snapToGrid w:val="0"/>
                <w:szCs w:val="24"/>
                <w:lang w:eastAsia="zh-CN"/>
              </w:rPr>
              <w:t xml:space="preserve"> AMR/8000</w:t>
            </w:r>
            <w:r w:rsidRPr="00DF53B4">
              <w:rPr>
                <w:rFonts w:eastAsia="SimSun"/>
                <w:snapToGrid w:val="0"/>
                <w:szCs w:val="24"/>
                <w:lang w:eastAsia="zh-CN"/>
              </w:rPr>
              <w:t xml:space="preserve"> [Note 2]</w:t>
            </w:r>
          </w:p>
          <w:p w14:paraId="13CBDD7B"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fmtp:</w:t>
            </w:r>
            <w:r w:rsidRPr="00DF53B4">
              <w:rPr>
                <w:rFonts w:eastAsia="SimSun"/>
                <w:szCs w:val="24"/>
                <w:lang w:eastAsia="zh-CN"/>
              </w:rPr>
              <w:t>(format) [Note 2, 3]</w:t>
            </w:r>
          </w:p>
          <w:p w14:paraId="0EFC6864" w14:textId="77777777" w:rsidR="005A0B69" w:rsidRPr="00DF53B4" w:rsidRDefault="005A0B69" w:rsidP="00F87F82">
            <w:pPr>
              <w:pStyle w:val="TAL"/>
              <w:rPr>
                <w:rFonts w:eastAsia="SimSun"/>
                <w:lang w:eastAsia="zh-CN"/>
              </w:rPr>
            </w:pPr>
          </w:p>
          <w:p w14:paraId="043D7A5B" w14:textId="77777777" w:rsidR="005A0B69" w:rsidRPr="00DF53B4" w:rsidRDefault="005A0B69" w:rsidP="00F87F82">
            <w:pPr>
              <w:pStyle w:val="TAL"/>
              <w:rPr>
                <w:rFonts w:eastAsia="SimSun"/>
                <w:lang w:eastAsia="zh-CN"/>
              </w:rPr>
            </w:pPr>
            <w:r w:rsidRPr="00DF53B4">
              <w:rPr>
                <w:rFonts w:eastAsia="SimSun"/>
                <w:lang w:eastAsia="zh-CN"/>
              </w:rPr>
              <w:t>Attributes for preconditions:</w:t>
            </w:r>
          </w:p>
          <w:p w14:paraId="458BA71C"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 xml:space="preserve">curr:qos local none </w:t>
            </w:r>
            <w:r w:rsidRPr="00DF53B4">
              <w:rPr>
                <w:rFonts w:eastAsia="SimSun"/>
                <w:szCs w:val="24"/>
                <w:lang w:eastAsia="zh-CN"/>
              </w:rPr>
              <w:t xml:space="preserve">or </w:t>
            </w:r>
            <w:r w:rsidRPr="00DF53B4">
              <w:rPr>
                <w:rFonts w:eastAsia="SimSun"/>
                <w:i/>
                <w:iCs/>
                <w:szCs w:val="24"/>
                <w:lang w:eastAsia="zh-CN"/>
              </w:rPr>
              <w:t>a=curr:qos local sendrecv</w:t>
            </w:r>
          </w:p>
          <w:p w14:paraId="1996C3E7"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curr:qos remote none</w:t>
            </w:r>
          </w:p>
          <w:p w14:paraId="47E62984"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des:qos mandatory local sendrecv</w:t>
            </w:r>
          </w:p>
          <w:p w14:paraId="63D39A6C" w14:textId="77777777" w:rsidR="005A0B69" w:rsidRPr="00DF53B4" w:rsidRDefault="005A0B69" w:rsidP="00F87F82">
            <w:pPr>
              <w:pStyle w:val="TAL"/>
              <w:rPr>
                <w:rFonts w:eastAsia="SimSun"/>
                <w:snapToGrid w:val="0"/>
                <w:szCs w:val="24"/>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des:qos mandatory remote sendrecv</w:t>
            </w:r>
          </w:p>
          <w:p w14:paraId="47D80989" w14:textId="77777777" w:rsidR="005A0B69" w:rsidRPr="00DF53B4" w:rsidRDefault="005A0B69" w:rsidP="00F87F82">
            <w:pPr>
              <w:pStyle w:val="TAL"/>
              <w:rPr>
                <w:rFonts w:eastAsia="SimSun"/>
                <w:snapToGrid w:val="0"/>
                <w:szCs w:val="24"/>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 xml:space="preserve">conf:qos remote </w:t>
            </w:r>
            <w:r w:rsidRPr="00DF53B4">
              <w:rPr>
                <w:rFonts w:eastAsia="SimSun"/>
                <w:i/>
                <w:iCs/>
                <w:szCs w:val="24"/>
                <w:lang w:eastAsia="zh-CN"/>
              </w:rPr>
              <w:t>sendrecv</w:t>
            </w:r>
          </w:p>
          <w:p w14:paraId="45F2A09D" w14:textId="77777777" w:rsidR="005A0B69" w:rsidRPr="00DF53B4" w:rsidRDefault="005A0B69" w:rsidP="00F87F82">
            <w:pPr>
              <w:pStyle w:val="TAL"/>
              <w:rPr>
                <w:rFonts w:eastAsia="SimSun"/>
                <w:szCs w:val="24"/>
                <w:lang w:eastAsia="zh-CN"/>
              </w:rPr>
            </w:pPr>
          </w:p>
          <w:p w14:paraId="08088AB2" w14:textId="77777777" w:rsidR="005A0B69" w:rsidRPr="00DF53B4" w:rsidRDefault="005A0B69" w:rsidP="00F87F82">
            <w:pPr>
              <w:pStyle w:val="TAL"/>
              <w:spacing w:before="100" w:beforeAutospacing="1" w:afterAutospacing="1"/>
              <w:rPr>
                <w:rFonts w:eastAsia="SimSun"/>
                <w:szCs w:val="24"/>
                <w:lang w:eastAsia="zh-CN"/>
              </w:rPr>
            </w:pPr>
            <w:r w:rsidRPr="00DF53B4">
              <w:rPr>
                <w:rFonts w:eastAsia="SimSun"/>
                <w:szCs w:val="24"/>
                <w:lang w:eastAsia="zh-CN"/>
              </w:rPr>
              <w:t>Note 1: At least one "c=" field shall be present.</w:t>
            </w:r>
            <w:r w:rsidRPr="00DF53B4">
              <w:rPr>
                <w:rFonts w:eastAsia="SimSun"/>
                <w:szCs w:val="24"/>
                <w:lang w:eastAsia="zh-CN"/>
              </w:rPr>
              <w:br/>
              <w:t>Note 2:</w:t>
            </w:r>
            <w:r w:rsidRPr="00DF53B4">
              <w:rPr>
                <w:rFonts w:eastAsia="SimSun"/>
                <w:bCs/>
                <w:szCs w:val="24"/>
                <w:lang w:eastAsia="zh-CN"/>
              </w:rPr>
              <w:t xml:space="preserve"> The value for fmt, payload type and format is not checked.</w:t>
            </w:r>
          </w:p>
          <w:p w14:paraId="4ABD721B" w14:textId="77777777" w:rsidR="005A0B69" w:rsidRPr="00DF53B4" w:rsidRDefault="005A0B69" w:rsidP="00F87F82">
            <w:pPr>
              <w:pStyle w:val="TAL"/>
              <w:rPr>
                <w:rFonts w:ascii="Courier New" w:eastAsia="SimSun" w:hAnsi="Courier New" w:cs="Courier New"/>
                <w:szCs w:val="24"/>
                <w:lang w:eastAsia="zh-CN"/>
              </w:rPr>
            </w:pPr>
            <w:r w:rsidRPr="00DF53B4">
              <w:rPr>
                <w:rFonts w:eastAsia="SimSun"/>
                <w:bCs/>
                <w:szCs w:val="24"/>
                <w:lang w:eastAsia="zh-CN"/>
              </w:rPr>
              <w:t>Note 3: Parameters for the AMR codec are not checked.</w:t>
            </w:r>
          </w:p>
        </w:tc>
      </w:tr>
    </w:tbl>
    <w:p w14:paraId="0BB3CA8B" w14:textId="77777777" w:rsidR="005A0B69" w:rsidRPr="00DF53B4" w:rsidRDefault="005A0B69" w:rsidP="005A0B69"/>
    <w:p w14:paraId="0B6DDAEA" w14:textId="77777777" w:rsidR="005A0B69" w:rsidRPr="00DF53B4" w:rsidRDefault="005A0B69" w:rsidP="005A0B69">
      <w:pPr>
        <w:pStyle w:val="H6"/>
      </w:pPr>
      <w:r w:rsidRPr="00DF53B4">
        <w:t>UPDATE (step 7)</w:t>
      </w:r>
    </w:p>
    <w:p w14:paraId="10740120" w14:textId="77777777" w:rsidR="005A0B69" w:rsidRPr="00DF53B4" w:rsidRDefault="005A0B69" w:rsidP="005A0B69">
      <w:pPr>
        <w:keepNext/>
      </w:pPr>
      <w:r w:rsidRPr="00DF53B4">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5A0B69" w:rsidRPr="00DF53B4" w14:paraId="0D8A68D1"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D5BF25B" w14:textId="77777777" w:rsidR="005A0B69" w:rsidRPr="00DF53B4" w:rsidRDefault="005A0B69" w:rsidP="00B74574">
            <w:pPr>
              <w:pStyle w:val="TAL"/>
              <w:rPr>
                <w:rFonts w:eastAsia="SimSun"/>
                <w:b/>
                <w:lang w:eastAsia="zh-CN"/>
              </w:rPr>
            </w:pPr>
            <w:r w:rsidRPr="00DF53B4">
              <w:rPr>
                <w:rFonts w:eastAsia="SimSun"/>
                <w:b/>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B6D5CB5" w14:textId="77777777" w:rsidR="005A0B69" w:rsidRPr="00DF53B4" w:rsidRDefault="005A0B69" w:rsidP="00B74574">
            <w:pPr>
              <w:pStyle w:val="TAL"/>
              <w:rPr>
                <w:rFonts w:eastAsia="SimSun"/>
                <w:b/>
                <w:lang w:eastAsia="zh-CN"/>
              </w:rPr>
            </w:pPr>
            <w:r w:rsidRPr="00DF53B4">
              <w:rPr>
                <w:rFonts w:eastAsia="SimSun"/>
                <w:b/>
                <w:lang w:eastAsia="zh-CN"/>
              </w:rPr>
              <w:t>Value/remark</w:t>
            </w:r>
          </w:p>
        </w:tc>
      </w:tr>
      <w:tr w:rsidR="005A0B69" w:rsidRPr="00DF53B4" w14:paraId="5797BF92"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1E3E455" w14:textId="77777777" w:rsidR="005A0B69" w:rsidRPr="00DF53B4" w:rsidRDefault="005A0B69" w:rsidP="00F87F82">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6EBB5283" w14:textId="77777777" w:rsidR="005A0B69" w:rsidRPr="00DF53B4" w:rsidRDefault="005A0B69" w:rsidP="00F87F82">
            <w:pPr>
              <w:keepNext/>
              <w:keepLines/>
              <w:spacing w:after="0"/>
              <w:rPr>
                <w:rFonts w:ascii="Arial" w:eastAsia="SimSun" w:hAnsi="Arial"/>
                <w:b/>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2359704A" w14:textId="77777777" w:rsidR="005A0B69" w:rsidRPr="00DF53B4" w:rsidRDefault="005A0B69" w:rsidP="00F87F82">
            <w:pPr>
              <w:keepNext/>
              <w:keepLines/>
              <w:spacing w:after="0"/>
              <w:rPr>
                <w:rFonts w:ascii="Arial" w:eastAsia="SimSun" w:hAnsi="Arial"/>
                <w:b/>
                <w:sz w:val="18"/>
                <w:szCs w:val="24"/>
                <w:lang w:eastAsia="zh-CN"/>
              </w:rPr>
            </w:pPr>
          </w:p>
          <w:p w14:paraId="393594BC" w14:textId="77777777" w:rsidR="005A0B69" w:rsidRPr="00DF53B4" w:rsidRDefault="005A0B69" w:rsidP="00F87F82">
            <w:pPr>
              <w:keepNext/>
              <w:keepLines/>
              <w:spacing w:after="0"/>
              <w:rPr>
                <w:rFonts w:ascii="Arial" w:eastAsia="SimSun" w:hAnsi="Arial"/>
                <w:b/>
                <w:sz w:val="18"/>
                <w:szCs w:val="24"/>
                <w:lang w:eastAsia="zh-CN"/>
              </w:rPr>
            </w:pPr>
            <w:r w:rsidRPr="00DF53B4">
              <w:rPr>
                <w:rFonts w:ascii="Arial" w:eastAsia="SimSun" w:hAnsi="Arial"/>
                <w:i/>
                <w:iCs/>
                <w:snapToGrid w:val="0"/>
                <w:sz w:val="18"/>
                <w:szCs w:val="24"/>
                <w:lang w:eastAsia="zh-CN"/>
              </w:rPr>
              <w:t>precondition</w:t>
            </w:r>
          </w:p>
        </w:tc>
      </w:tr>
      <w:tr w:rsidR="005A0B69" w:rsidRPr="00DF53B4" w14:paraId="164852E9"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39D249E" w14:textId="77777777" w:rsidR="005A0B69" w:rsidRPr="00DF53B4" w:rsidRDefault="005A0B69" w:rsidP="00F87F82">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E92C6C5" w14:textId="77777777" w:rsidR="005A0B69" w:rsidRPr="00DF53B4" w:rsidRDefault="005A0B69" w:rsidP="00F87F82">
            <w:pPr>
              <w:pStyle w:val="TAL"/>
              <w:rPr>
                <w:rFonts w:eastAsia="SimSun"/>
                <w:lang w:eastAsia="zh-CN"/>
              </w:rPr>
            </w:pPr>
            <w:r w:rsidRPr="00DF53B4">
              <w:rPr>
                <w:rFonts w:eastAsia="SimSun"/>
                <w:lang w:eastAsia="zh-CN"/>
              </w:rPr>
              <w:t>The following SDP types and values.</w:t>
            </w:r>
          </w:p>
          <w:p w14:paraId="0FE059B2" w14:textId="77777777" w:rsidR="005A0B69" w:rsidRPr="00DF53B4" w:rsidRDefault="005A0B69" w:rsidP="00F87F82">
            <w:pPr>
              <w:pStyle w:val="TAL"/>
              <w:rPr>
                <w:rFonts w:eastAsia="SimSun"/>
                <w:lang w:eastAsia="zh-CN"/>
              </w:rPr>
            </w:pPr>
          </w:p>
          <w:p w14:paraId="2CDDCB52" w14:textId="77777777" w:rsidR="005A0B69" w:rsidRPr="00DF53B4" w:rsidRDefault="005A0B69" w:rsidP="00F87F82">
            <w:pPr>
              <w:pStyle w:val="TAL"/>
              <w:rPr>
                <w:rFonts w:eastAsia="SimSun"/>
                <w:lang w:eastAsia="zh-CN"/>
              </w:rPr>
            </w:pPr>
            <w:r w:rsidRPr="00DF53B4">
              <w:rPr>
                <w:rFonts w:eastAsia="SimSun"/>
                <w:lang w:eastAsia="zh-CN"/>
              </w:rPr>
              <w:t>Session description:</w:t>
            </w:r>
          </w:p>
          <w:p w14:paraId="53CDD178"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19E9C9C7"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
                <w:iCs/>
                <w:snapToGrid w:val="0"/>
                <w:szCs w:val="24"/>
                <w:lang w:eastAsia="zh-CN"/>
              </w:rPr>
              <w:t>- 1111111111 1111111112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38EEA153"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i/>
                <w:iCs/>
                <w:snapToGrid w:val="0"/>
                <w:lang w:eastAsia="ja-JP"/>
              </w:rPr>
              <w:t>-</w:t>
            </w:r>
          </w:p>
          <w:p w14:paraId="35AFB250"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305873A4"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37</w:t>
            </w:r>
          </w:p>
          <w:p w14:paraId="4C59267B" w14:textId="77777777" w:rsidR="005A0B69" w:rsidRPr="00DF53B4" w:rsidRDefault="005A0B69" w:rsidP="00F87F82">
            <w:pPr>
              <w:pStyle w:val="TAL"/>
              <w:rPr>
                <w:rFonts w:eastAsia="SimSun"/>
                <w:lang w:eastAsia="zh-CN"/>
              </w:rPr>
            </w:pPr>
          </w:p>
          <w:p w14:paraId="1326169A" w14:textId="77777777" w:rsidR="005A0B69" w:rsidRPr="00DF53B4" w:rsidRDefault="005A0B69" w:rsidP="00F87F82">
            <w:pPr>
              <w:pStyle w:val="TAL"/>
              <w:rPr>
                <w:rFonts w:eastAsia="SimSun"/>
                <w:lang w:eastAsia="zh-CN"/>
              </w:rPr>
            </w:pPr>
            <w:r w:rsidRPr="00DF53B4">
              <w:rPr>
                <w:rFonts w:eastAsia="SimSun"/>
                <w:lang w:eastAsia="zh-CN"/>
              </w:rPr>
              <w:t>Time description:</w:t>
            </w:r>
          </w:p>
          <w:p w14:paraId="373DC439"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i/>
                <w:iCs/>
                <w:snapToGrid w:val="0"/>
                <w:szCs w:val="24"/>
                <w:lang w:eastAsia="zh-CN"/>
              </w:rPr>
              <w:t>0 0</w:t>
            </w:r>
          </w:p>
          <w:p w14:paraId="579D93F9" w14:textId="77777777" w:rsidR="005A0B69" w:rsidRPr="00DF53B4" w:rsidRDefault="005A0B69" w:rsidP="00F87F82">
            <w:pPr>
              <w:pStyle w:val="TAL"/>
              <w:rPr>
                <w:rFonts w:eastAsia="SimSun"/>
                <w:lang w:eastAsia="zh-CN"/>
              </w:rPr>
            </w:pPr>
          </w:p>
          <w:p w14:paraId="5342AC6B" w14:textId="77777777" w:rsidR="005A0B69" w:rsidRPr="00DF53B4" w:rsidRDefault="005A0B69" w:rsidP="00F87F82">
            <w:pPr>
              <w:pStyle w:val="TAL"/>
              <w:rPr>
                <w:rFonts w:eastAsia="SimSun"/>
                <w:lang w:eastAsia="zh-CN"/>
              </w:rPr>
            </w:pPr>
            <w:r w:rsidRPr="00DF53B4">
              <w:rPr>
                <w:rFonts w:eastAsia="SimSun"/>
                <w:lang w:eastAsia="zh-CN"/>
              </w:rPr>
              <w:t>Media description:</w:t>
            </w:r>
          </w:p>
          <w:p w14:paraId="3FDD7377"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m=</w:t>
            </w:r>
            <w:r w:rsidRPr="00DF53B4">
              <w:rPr>
                <w:rFonts w:eastAsia="SimSun"/>
                <w:i/>
                <w:iCs/>
                <w:snapToGrid w:val="0"/>
                <w:szCs w:val="24"/>
                <w:lang w:eastAsia="zh-CN"/>
              </w:rPr>
              <w:t>audio</w:t>
            </w:r>
            <w:r w:rsidRPr="00DF53B4">
              <w:rPr>
                <w:rFonts w:eastAsia="SimSun"/>
                <w:snapToGrid w:val="0"/>
                <w:szCs w:val="24"/>
                <w:lang w:eastAsia="zh-CN"/>
              </w:rPr>
              <w:t xml:space="preserve"> (transport port) </w:t>
            </w:r>
            <w:smartTag w:uri="urn:schemas-microsoft-com:office:smarttags" w:element="PersonName">
              <w:r w:rsidRPr="00DF53B4">
                <w:rPr>
                  <w:rFonts w:eastAsia="SimSun"/>
                  <w:i/>
                  <w:iCs/>
                  <w:snapToGrid w:val="0"/>
                  <w:szCs w:val="24"/>
                  <w:lang w:eastAsia="zh-CN"/>
                </w:rPr>
                <w:t>RT</w:t>
              </w:r>
            </w:smartTag>
            <w:r w:rsidRPr="00DF53B4">
              <w:rPr>
                <w:rFonts w:eastAsia="SimSun"/>
                <w:i/>
                <w:iCs/>
                <w:snapToGrid w:val="0"/>
                <w:szCs w:val="24"/>
                <w:lang w:eastAsia="zh-CN"/>
              </w:rPr>
              <w:t xml:space="preserve">P/AVP </w:t>
            </w:r>
            <w:r w:rsidR="008F1A92" w:rsidRPr="00DF53B4">
              <w:rPr>
                <w:rFonts w:eastAsia="SimSun"/>
                <w:i/>
                <w:iCs/>
                <w:snapToGrid w:val="0"/>
                <w:szCs w:val="24"/>
                <w:lang w:eastAsia="zh-CN"/>
              </w:rPr>
              <w:t>99</w:t>
            </w:r>
          </w:p>
          <w:p w14:paraId="2DA379F8"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37</w:t>
            </w:r>
          </w:p>
          <w:p w14:paraId="738ADB7C"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S:0</w:t>
            </w:r>
          </w:p>
          <w:p w14:paraId="31130D53"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R:2000</w:t>
            </w:r>
          </w:p>
          <w:p w14:paraId="42F2E492" w14:textId="77777777" w:rsidR="005A0B69" w:rsidRPr="00DF53B4" w:rsidRDefault="005A0B69" w:rsidP="00F87F82">
            <w:pPr>
              <w:pStyle w:val="TAL"/>
              <w:rPr>
                <w:rFonts w:eastAsia="SimSun"/>
                <w:lang w:eastAsia="zh-CN"/>
              </w:rPr>
            </w:pPr>
          </w:p>
          <w:p w14:paraId="7B379073" w14:textId="77777777" w:rsidR="005A0B69" w:rsidRPr="00DF53B4" w:rsidRDefault="005A0B69" w:rsidP="00F87F82">
            <w:pPr>
              <w:pStyle w:val="TAL"/>
              <w:rPr>
                <w:rFonts w:eastAsia="SimSun"/>
                <w:lang w:eastAsia="zh-CN"/>
              </w:rPr>
            </w:pPr>
            <w:r w:rsidRPr="00DF53B4">
              <w:rPr>
                <w:rFonts w:eastAsia="SimSun"/>
                <w:lang w:eastAsia="zh-CN"/>
              </w:rPr>
              <w:t xml:space="preserve">Attributes for media: </w:t>
            </w:r>
          </w:p>
          <w:p w14:paraId="1DAD7CB2"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rtpmap:</w:t>
            </w:r>
            <w:r w:rsidR="009451C5" w:rsidRPr="00DF53B4">
              <w:rPr>
                <w:rFonts w:eastAsia="SimSun"/>
                <w:i/>
                <w:iCs/>
                <w:snapToGrid w:val="0"/>
                <w:szCs w:val="24"/>
                <w:lang w:eastAsia="zh-CN"/>
              </w:rPr>
              <w:t>9</w:t>
            </w:r>
            <w:r w:rsidR="008F1A92" w:rsidRPr="00DF53B4">
              <w:rPr>
                <w:rFonts w:eastAsia="SimSun"/>
                <w:i/>
                <w:iCs/>
                <w:snapToGrid w:val="0"/>
                <w:szCs w:val="24"/>
                <w:lang w:eastAsia="zh-CN"/>
              </w:rPr>
              <w:t>9</w:t>
            </w:r>
            <w:r w:rsidRPr="00DF53B4">
              <w:rPr>
                <w:rFonts w:eastAsia="SimSun"/>
                <w:i/>
                <w:iCs/>
                <w:snapToGrid w:val="0"/>
                <w:szCs w:val="24"/>
                <w:lang w:eastAsia="zh-CN"/>
              </w:rPr>
              <w:t xml:space="preserve"> AMR/8000/1</w:t>
            </w:r>
          </w:p>
          <w:p w14:paraId="23958851"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fmtp:</w:t>
            </w:r>
            <w:r w:rsidR="009451C5" w:rsidRPr="00DF53B4">
              <w:rPr>
                <w:rFonts w:eastAsia="SimSun"/>
                <w:i/>
                <w:iCs/>
                <w:snapToGrid w:val="0"/>
                <w:szCs w:val="24"/>
                <w:lang w:eastAsia="zh-CN"/>
              </w:rPr>
              <w:t>9</w:t>
            </w:r>
            <w:r w:rsidR="008F1A92" w:rsidRPr="00DF53B4">
              <w:rPr>
                <w:rFonts w:eastAsia="SimSun"/>
                <w:i/>
                <w:iCs/>
                <w:snapToGrid w:val="0"/>
                <w:szCs w:val="24"/>
                <w:lang w:eastAsia="zh-CN"/>
              </w:rPr>
              <w:t>9</w:t>
            </w:r>
            <w:r w:rsidRPr="00DF53B4">
              <w:rPr>
                <w:rFonts w:eastAsia="SimSun"/>
                <w:i/>
                <w:iCs/>
                <w:snapToGrid w:val="0"/>
                <w:szCs w:val="24"/>
                <w:lang w:eastAsia="zh-CN"/>
              </w:rPr>
              <w:t xml:space="preserve"> mode-change-capability=2; max-red=220</w:t>
            </w:r>
          </w:p>
          <w:p w14:paraId="3A9B4220"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ptime:20</w:t>
            </w:r>
          </w:p>
          <w:p w14:paraId="71449007"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maxptime:240</w:t>
            </w:r>
          </w:p>
          <w:p w14:paraId="6E56448A" w14:textId="77777777" w:rsidR="005A0B69" w:rsidRPr="00DF53B4" w:rsidRDefault="005A0B69" w:rsidP="00F87F82">
            <w:pPr>
              <w:pStyle w:val="TAL"/>
              <w:rPr>
                <w:rFonts w:eastAsia="SimSun"/>
                <w:lang w:eastAsia="zh-CN"/>
              </w:rPr>
            </w:pPr>
          </w:p>
          <w:p w14:paraId="7E9066D4" w14:textId="77777777" w:rsidR="005A0B69" w:rsidRPr="00DF53B4" w:rsidRDefault="005A0B69" w:rsidP="00F87F82">
            <w:pPr>
              <w:pStyle w:val="TAL"/>
              <w:rPr>
                <w:rFonts w:eastAsia="SimSun"/>
                <w:lang w:eastAsia="zh-CN"/>
              </w:rPr>
            </w:pPr>
            <w:r w:rsidRPr="00DF53B4">
              <w:rPr>
                <w:rFonts w:eastAsia="SimSun"/>
                <w:lang w:eastAsia="zh-CN"/>
              </w:rPr>
              <w:t>Attributes for preconditions:</w:t>
            </w:r>
          </w:p>
          <w:p w14:paraId="04C5C73C"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curr:qos local sendrecv</w:t>
            </w:r>
          </w:p>
          <w:p w14:paraId="3278F1C9"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 xml:space="preserve">curr:qos remote none </w:t>
            </w:r>
            <w:r w:rsidRPr="00DF53B4">
              <w:rPr>
                <w:rFonts w:eastAsia="SimSun"/>
                <w:szCs w:val="24"/>
                <w:lang w:eastAsia="zh-CN"/>
              </w:rPr>
              <w:t xml:space="preserve">or </w:t>
            </w:r>
            <w:r w:rsidRPr="00DF53B4">
              <w:rPr>
                <w:rFonts w:eastAsia="SimSun"/>
                <w:i/>
                <w:iCs/>
                <w:szCs w:val="24"/>
                <w:lang w:eastAsia="zh-CN"/>
              </w:rPr>
              <w:t xml:space="preserve">curr:qos remote sendrecv </w:t>
            </w:r>
            <w:r w:rsidRPr="00DF53B4">
              <w:rPr>
                <w:rFonts w:eastAsia="SimSun"/>
                <w:szCs w:val="24"/>
                <w:lang w:eastAsia="zh-CN"/>
              </w:rPr>
              <w:t>[Note 1]</w:t>
            </w:r>
          </w:p>
          <w:p w14:paraId="64E06D35"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des:qos mandatory local sendrecv</w:t>
            </w:r>
          </w:p>
          <w:p w14:paraId="10CA6525" w14:textId="77777777" w:rsidR="005A0B69" w:rsidRPr="00DF53B4" w:rsidRDefault="005A0B69" w:rsidP="00F87F82">
            <w:pPr>
              <w:pStyle w:val="TAL"/>
              <w:rPr>
                <w:rFonts w:eastAsia="SimSun"/>
                <w:snapToGrid w:val="0"/>
                <w:szCs w:val="24"/>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des:qos mandatory remote sendrecv</w:t>
            </w:r>
          </w:p>
          <w:p w14:paraId="3F96FC95" w14:textId="77777777" w:rsidR="005A0B69" w:rsidRPr="00DF53B4" w:rsidRDefault="005A0B69" w:rsidP="00F87F82">
            <w:pPr>
              <w:pStyle w:val="TAL"/>
              <w:rPr>
                <w:rFonts w:eastAsia="SimSun"/>
                <w:i/>
                <w:iCs/>
                <w:snapToGrid w:val="0"/>
                <w:szCs w:val="24"/>
                <w:lang w:eastAsia="zh-CN"/>
              </w:rPr>
            </w:pPr>
          </w:p>
          <w:p w14:paraId="1E64A630" w14:textId="77777777" w:rsidR="005A0B69" w:rsidRPr="00DF53B4" w:rsidRDefault="005A0B69" w:rsidP="00F87F82">
            <w:pPr>
              <w:pStyle w:val="TAL"/>
              <w:rPr>
                <w:rFonts w:eastAsia="SimSun"/>
                <w:snapToGrid w:val="0"/>
                <w:szCs w:val="24"/>
                <w:lang w:eastAsia="zh-CN"/>
              </w:rPr>
            </w:pPr>
            <w:r w:rsidRPr="00DF53B4">
              <w:rPr>
                <w:rFonts w:eastAsia="SimSun"/>
                <w:szCs w:val="24"/>
                <w:lang w:eastAsia="zh-CN"/>
              </w:rPr>
              <w:t>Note 1: Use the value (none/sendrecv) received from 183 Session Progress and attribute a=curr:qos local.</w:t>
            </w:r>
          </w:p>
        </w:tc>
      </w:tr>
    </w:tbl>
    <w:p w14:paraId="6FA17574" w14:textId="77777777" w:rsidR="005A0B69" w:rsidRPr="00DF53B4" w:rsidRDefault="005A0B69" w:rsidP="005A0B69">
      <w:pPr>
        <w:keepNext/>
      </w:pPr>
    </w:p>
    <w:p w14:paraId="2023E7EA" w14:textId="77777777" w:rsidR="005A0B69" w:rsidRPr="00DF53B4" w:rsidRDefault="005A0B69" w:rsidP="005A0B69">
      <w:pPr>
        <w:pStyle w:val="H6"/>
      </w:pPr>
      <w:r w:rsidRPr="00DF53B4">
        <w:t>200 OK (step 8)</w:t>
      </w:r>
    </w:p>
    <w:p w14:paraId="1C84D0C1" w14:textId="77777777" w:rsidR="005A0B69" w:rsidRPr="00DF53B4" w:rsidRDefault="005A0B69" w:rsidP="005A0B69">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5A0B69" w:rsidRPr="00DF53B4" w14:paraId="396CA30D"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E49404D" w14:textId="77777777" w:rsidR="005A0B69" w:rsidRPr="00DF53B4" w:rsidRDefault="005A0B69" w:rsidP="00B74574">
            <w:pPr>
              <w:pStyle w:val="TAL"/>
              <w:rPr>
                <w:rFonts w:eastAsia="SimSun"/>
                <w:b/>
                <w:lang w:eastAsia="zh-CN"/>
              </w:rPr>
            </w:pPr>
            <w:r w:rsidRPr="00DF53B4">
              <w:rPr>
                <w:rFonts w:eastAsia="SimSun"/>
                <w:b/>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B3488B0" w14:textId="77777777" w:rsidR="005A0B69" w:rsidRPr="00DF53B4" w:rsidRDefault="005A0B69" w:rsidP="00B74574">
            <w:pPr>
              <w:pStyle w:val="TAL"/>
              <w:rPr>
                <w:rFonts w:eastAsia="SimSun"/>
                <w:b/>
                <w:lang w:eastAsia="zh-CN"/>
              </w:rPr>
            </w:pPr>
            <w:r w:rsidRPr="00DF53B4">
              <w:rPr>
                <w:rFonts w:eastAsia="SimSun"/>
                <w:b/>
                <w:lang w:eastAsia="zh-CN"/>
              </w:rPr>
              <w:t>Value/remark</w:t>
            </w:r>
          </w:p>
        </w:tc>
      </w:tr>
      <w:tr w:rsidR="005A0B69" w:rsidRPr="00DF53B4" w14:paraId="18C84FA6"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7B7FEC5" w14:textId="77777777" w:rsidR="005A0B69" w:rsidRPr="00DF53B4" w:rsidRDefault="005A0B69" w:rsidP="00F87F82">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08B58544" w14:textId="77777777" w:rsidR="005A0B69" w:rsidRPr="00DF53B4" w:rsidRDefault="005A0B69" w:rsidP="00F87F82">
            <w:pPr>
              <w:keepNext/>
              <w:keepLines/>
              <w:spacing w:after="0"/>
              <w:rPr>
                <w:rFonts w:ascii="Arial" w:eastAsia="SimSun" w:hAnsi="Arial"/>
                <w:b/>
                <w:sz w:val="18"/>
                <w:szCs w:val="24"/>
                <w:lang w:eastAsia="zh-CN"/>
              </w:rPr>
            </w:pPr>
            <w:r w:rsidRPr="00DF53B4">
              <w:rPr>
                <w:rFonts w:ascii="Arial" w:eastAsia="SimSun" w:hAnsi="Arial"/>
                <w:sz w:val="18"/>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36C62FEF" w14:textId="77777777" w:rsidR="005A0B69" w:rsidRPr="00DF53B4" w:rsidRDefault="005A0B69" w:rsidP="00F87F82">
            <w:pPr>
              <w:keepNext/>
              <w:keepLines/>
              <w:spacing w:after="0"/>
              <w:rPr>
                <w:rFonts w:ascii="Arial" w:eastAsia="SimSun" w:hAnsi="Arial"/>
                <w:b/>
                <w:sz w:val="18"/>
                <w:szCs w:val="24"/>
                <w:lang w:eastAsia="zh-CN"/>
              </w:rPr>
            </w:pPr>
          </w:p>
          <w:p w14:paraId="6C29C06F" w14:textId="77777777" w:rsidR="005A0B69" w:rsidRPr="00DF53B4" w:rsidRDefault="005A0B69" w:rsidP="00F87F82">
            <w:pPr>
              <w:keepNext/>
              <w:keepLines/>
              <w:spacing w:after="0"/>
              <w:rPr>
                <w:rFonts w:ascii="Arial" w:eastAsia="SimSun" w:hAnsi="Arial"/>
                <w:b/>
                <w:sz w:val="18"/>
                <w:szCs w:val="24"/>
                <w:lang w:eastAsia="zh-CN"/>
              </w:rPr>
            </w:pPr>
            <w:r w:rsidRPr="00DF53B4">
              <w:rPr>
                <w:rFonts w:ascii="Arial" w:eastAsia="SimSun" w:hAnsi="Arial"/>
                <w:i/>
                <w:iCs/>
                <w:snapToGrid w:val="0"/>
                <w:sz w:val="18"/>
                <w:szCs w:val="24"/>
                <w:lang w:eastAsia="zh-CN"/>
              </w:rPr>
              <w:t>precondition</w:t>
            </w:r>
          </w:p>
        </w:tc>
      </w:tr>
      <w:tr w:rsidR="005A0B69" w:rsidRPr="00DF53B4" w14:paraId="177D1708" w14:textId="77777777" w:rsidTr="00F87F82">
        <w:trPr>
          <w:cantSplit/>
          <w:trHeight w:val="255"/>
          <w:tblHeader/>
        </w:trPr>
        <w:tc>
          <w:tcPr>
            <w:tcW w:w="2472" w:type="dxa"/>
            <w:tcBorders>
              <w:top w:val="single" w:sz="4" w:space="0" w:color="auto"/>
              <w:left w:val="single" w:sz="4" w:space="0" w:color="auto"/>
              <w:right w:val="single" w:sz="4" w:space="0" w:color="auto"/>
            </w:tcBorders>
          </w:tcPr>
          <w:p w14:paraId="57A44761" w14:textId="77777777" w:rsidR="005A0B69" w:rsidRPr="00DF53B4" w:rsidRDefault="005A0B69" w:rsidP="00F87F82">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5453374B" w14:textId="77777777" w:rsidR="005A0B69" w:rsidRPr="00DF53B4" w:rsidRDefault="005A0B69" w:rsidP="00F87F82">
            <w:pPr>
              <w:pStyle w:val="TAL"/>
              <w:rPr>
                <w:rFonts w:eastAsia="SimSun"/>
                <w:b/>
                <w:szCs w:val="24"/>
                <w:lang w:eastAsia="zh-CN"/>
              </w:rPr>
            </w:pPr>
          </w:p>
        </w:tc>
      </w:tr>
      <w:tr w:rsidR="005A0B69" w:rsidRPr="00DF53B4" w14:paraId="4B8E7369" w14:textId="77777777" w:rsidTr="00F87F82">
        <w:trPr>
          <w:cantSplit/>
          <w:trHeight w:val="255"/>
          <w:tblHeader/>
        </w:trPr>
        <w:tc>
          <w:tcPr>
            <w:tcW w:w="2472" w:type="dxa"/>
            <w:tcBorders>
              <w:left w:val="single" w:sz="4" w:space="0" w:color="auto"/>
              <w:bottom w:val="single" w:sz="4" w:space="0" w:color="auto"/>
              <w:right w:val="single" w:sz="4" w:space="0" w:color="auto"/>
            </w:tcBorders>
          </w:tcPr>
          <w:p w14:paraId="34E95F21" w14:textId="77777777" w:rsidR="005A0B69" w:rsidRPr="00DF53B4" w:rsidRDefault="005A0B69" w:rsidP="00F87F82">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77F34AEE" w14:textId="77777777" w:rsidR="005A0B69" w:rsidRPr="00DF53B4" w:rsidRDefault="005A0B69" w:rsidP="00F87F82">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5A0B69" w:rsidRPr="00DF53B4" w14:paraId="1B100A5F" w14:textId="77777777" w:rsidTr="00F87F82">
        <w:trPr>
          <w:cantSplit/>
          <w:trHeight w:val="255"/>
          <w:tblHeader/>
        </w:trPr>
        <w:tc>
          <w:tcPr>
            <w:tcW w:w="2472" w:type="dxa"/>
            <w:tcBorders>
              <w:top w:val="single" w:sz="4" w:space="0" w:color="auto"/>
              <w:left w:val="single" w:sz="4" w:space="0" w:color="auto"/>
              <w:right w:val="single" w:sz="4" w:space="0" w:color="auto"/>
            </w:tcBorders>
          </w:tcPr>
          <w:p w14:paraId="32EE732A" w14:textId="77777777" w:rsidR="005A0B69" w:rsidRPr="00DF53B4" w:rsidRDefault="005A0B69" w:rsidP="00F87F82">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00C4DAF1" w14:textId="77777777" w:rsidR="005A0B69" w:rsidRPr="00DF53B4" w:rsidRDefault="005A0B69" w:rsidP="00F87F82">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5A0B69" w:rsidRPr="00DF53B4" w14:paraId="778FB2CA" w14:textId="77777777" w:rsidTr="00F87F82">
        <w:trPr>
          <w:cantSplit/>
          <w:trHeight w:val="255"/>
          <w:tblHeader/>
        </w:trPr>
        <w:tc>
          <w:tcPr>
            <w:tcW w:w="2472" w:type="dxa"/>
            <w:tcBorders>
              <w:left w:val="single" w:sz="4" w:space="0" w:color="auto"/>
              <w:bottom w:val="single" w:sz="4" w:space="0" w:color="auto"/>
              <w:right w:val="single" w:sz="4" w:space="0" w:color="auto"/>
            </w:tcBorders>
          </w:tcPr>
          <w:p w14:paraId="516AA88B" w14:textId="77777777" w:rsidR="005A0B69" w:rsidRPr="00DF53B4" w:rsidRDefault="005A0B69" w:rsidP="00F87F82">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03D0AD29" w14:textId="77777777" w:rsidR="005A0B69" w:rsidRPr="00DF53B4" w:rsidRDefault="005A0B69" w:rsidP="00F87F82">
            <w:pPr>
              <w:pStyle w:val="TAR"/>
              <w:ind w:right="360"/>
              <w:jc w:val="left"/>
              <w:rPr>
                <w:rFonts w:eastAsia="SimSun"/>
                <w:iCs/>
                <w:szCs w:val="24"/>
                <w:lang w:eastAsia="zh-CN"/>
              </w:rPr>
            </w:pPr>
            <w:r w:rsidRPr="00DF53B4">
              <w:rPr>
                <w:rFonts w:eastAsia="SimSun"/>
                <w:iCs/>
                <w:szCs w:val="24"/>
                <w:lang w:eastAsia="zh-CN"/>
              </w:rPr>
              <w:t>length of message-body</w:t>
            </w:r>
          </w:p>
        </w:tc>
      </w:tr>
      <w:tr w:rsidR="005A0B69" w:rsidRPr="00DF53B4" w14:paraId="76AFDFFB" w14:textId="77777777" w:rsidTr="00F87F82">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ECAF8BA" w14:textId="77777777" w:rsidR="005A0B69" w:rsidRPr="00DF53B4" w:rsidRDefault="005A0B69" w:rsidP="00F87F82">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BB4CF76" w14:textId="77777777" w:rsidR="005A0B69" w:rsidRPr="00DF53B4" w:rsidRDefault="005A0B69" w:rsidP="00F87F82">
            <w:pPr>
              <w:pStyle w:val="TAL"/>
              <w:rPr>
                <w:rFonts w:eastAsia="SimSun"/>
                <w:lang w:eastAsia="zh-CN"/>
              </w:rPr>
            </w:pPr>
            <w:r w:rsidRPr="00DF53B4">
              <w:rPr>
                <w:rFonts w:eastAsia="SimSun"/>
                <w:lang w:eastAsia="zh-CN"/>
              </w:rPr>
              <w:t>The following SDP types and values</w:t>
            </w:r>
            <w:r w:rsidR="009451C5" w:rsidRPr="00DF53B4">
              <w:rPr>
                <w:rFonts w:eastAsia="SimSun"/>
                <w:lang w:eastAsia="zh-CN"/>
              </w:rPr>
              <w:t xml:space="preserve"> shall be present</w:t>
            </w:r>
            <w:r w:rsidRPr="00DF53B4">
              <w:rPr>
                <w:rFonts w:eastAsia="SimSun"/>
                <w:lang w:eastAsia="zh-CN"/>
              </w:rPr>
              <w:t>.</w:t>
            </w:r>
          </w:p>
          <w:p w14:paraId="5287BE2E" w14:textId="77777777" w:rsidR="005A0B69" w:rsidRPr="00DF53B4" w:rsidRDefault="005A0B69" w:rsidP="00F87F82">
            <w:pPr>
              <w:pStyle w:val="TAL"/>
              <w:rPr>
                <w:rFonts w:eastAsia="SimSun"/>
                <w:lang w:eastAsia="zh-CN"/>
              </w:rPr>
            </w:pPr>
          </w:p>
          <w:p w14:paraId="3C97BC29" w14:textId="77777777" w:rsidR="005A0B69" w:rsidRPr="00DF53B4" w:rsidRDefault="005A0B69" w:rsidP="00F87F82">
            <w:pPr>
              <w:pStyle w:val="TAL"/>
              <w:rPr>
                <w:rFonts w:eastAsia="SimSun"/>
                <w:lang w:eastAsia="zh-CN"/>
              </w:rPr>
            </w:pPr>
            <w:r w:rsidRPr="00DF53B4">
              <w:rPr>
                <w:rFonts w:eastAsia="SimSun"/>
                <w:lang w:eastAsia="zh-CN"/>
              </w:rPr>
              <w:t>Session description:</w:t>
            </w:r>
          </w:p>
          <w:p w14:paraId="241A3562"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1C7EA4D4"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 [Note 4]</w:t>
            </w:r>
          </w:p>
          <w:p w14:paraId="418623A5"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iCs/>
                <w:snapToGrid w:val="0"/>
                <w:szCs w:val="24"/>
                <w:lang w:eastAsia="zh-CN"/>
              </w:rPr>
              <w:t>(session name)</w:t>
            </w:r>
          </w:p>
          <w:p w14:paraId="5212477C"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224D3205"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w:t>
            </w:r>
            <w:r w:rsidRPr="00DF53B4">
              <w:rPr>
                <w:rFonts w:eastAsia="SimSun"/>
                <w:snapToGrid w:val="0"/>
                <w:szCs w:val="24"/>
                <w:lang w:eastAsia="zh-CN"/>
              </w:rPr>
              <w:t xml:space="preserve"> (bandwidth-value)</w:t>
            </w:r>
          </w:p>
          <w:p w14:paraId="0684B8B8" w14:textId="77777777" w:rsidR="005A0B69" w:rsidRPr="00DF53B4" w:rsidRDefault="005A0B69" w:rsidP="00F87F82">
            <w:pPr>
              <w:pStyle w:val="TAL"/>
              <w:rPr>
                <w:rFonts w:eastAsia="SimSun"/>
                <w:lang w:eastAsia="zh-CN"/>
              </w:rPr>
            </w:pPr>
          </w:p>
          <w:p w14:paraId="2CAF2896" w14:textId="77777777" w:rsidR="005A0B69" w:rsidRPr="00DF53B4" w:rsidRDefault="005A0B69" w:rsidP="00F87F82">
            <w:pPr>
              <w:pStyle w:val="TAL"/>
              <w:rPr>
                <w:rFonts w:eastAsia="SimSun"/>
                <w:lang w:eastAsia="zh-CN"/>
              </w:rPr>
            </w:pPr>
            <w:r w:rsidRPr="00DF53B4">
              <w:rPr>
                <w:rFonts w:eastAsia="SimSun"/>
                <w:lang w:eastAsia="zh-CN"/>
              </w:rPr>
              <w:t>Time description:</w:t>
            </w:r>
          </w:p>
          <w:p w14:paraId="56B4CFBE" w14:textId="77777777" w:rsidR="005A0B69" w:rsidRPr="00E74BA0" w:rsidRDefault="005A0B69" w:rsidP="00F87F82">
            <w:pPr>
              <w:pStyle w:val="TAL"/>
              <w:rPr>
                <w:rFonts w:eastAsia="SimSun"/>
                <w:lang w:val="fr-FR" w:eastAsia="zh-CN"/>
              </w:rPr>
            </w:pPr>
            <w:r w:rsidRPr="00E74BA0">
              <w:rPr>
                <w:rFonts w:eastAsia="SimSun"/>
                <w:i/>
                <w:lang w:val="fr-FR" w:eastAsia="zh-CN"/>
              </w:rPr>
              <w:t>-</w:t>
            </w:r>
            <w:r w:rsidRPr="00E74BA0">
              <w:rPr>
                <w:rFonts w:eastAsia="SimSun"/>
                <w:i/>
                <w:lang w:val="fr-FR" w:eastAsia="zh-CN"/>
              </w:rPr>
              <w:tab/>
              <w:t>t=</w:t>
            </w:r>
            <w:r w:rsidRPr="00E74BA0">
              <w:rPr>
                <w:rFonts w:eastAsia="SimSun"/>
                <w:i/>
                <w:iCs/>
                <w:snapToGrid w:val="0"/>
                <w:szCs w:val="24"/>
                <w:lang w:val="fr-FR" w:eastAsia="zh-CN"/>
              </w:rPr>
              <w:t>0 0</w:t>
            </w:r>
          </w:p>
          <w:p w14:paraId="71929046" w14:textId="77777777" w:rsidR="005A0B69" w:rsidRPr="00E74BA0" w:rsidRDefault="005A0B69" w:rsidP="00F87F82">
            <w:pPr>
              <w:pStyle w:val="TAL"/>
              <w:rPr>
                <w:rFonts w:eastAsia="SimSun"/>
                <w:lang w:val="fr-FR" w:eastAsia="zh-CN"/>
              </w:rPr>
            </w:pPr>
          </w:p>
          <w:p w14:paraId="1EB5CEFC" w14:textId="77777777" w:rsidR="005A0B69" w:rsidRPr="00E74BA0" w:rsidRDefault="005A0B69" w:rsidP="00F87F82">
            <w:pPr>
              <w:pStyle w:val="TAL"/>
              <w:rPr>
                <w:rFonts w:eastAsia="SimSun"/>
                <w:lang w:val="fr-FR" w:eastAsia="zh-CN"/>
              </w:rPr>
            </w:pPr>
            <w:r w:rsidRPr="00E74BA0">
              <w:rPr>
                <w:rFonts w:eastAsia="SimSun"/>
                <w:lang w:val="fr-FR" w:eastAsia="zh-CN"/>
              </w:rPr>
              <w:t>Media description:</w:t>
            </w:r>
          </w:p>
          <w:p w14:paraId="3FD24F45" w14:textId="77777777" w:rsidR="005A0B69" w:rsidRPr="00E74BA0" w:rsidRDefault="005A0B69" w:rsidP="00F87F82">
            <w:pPr>
              <w:pStyle w:val="TAL"/>
              <w:rPr>
                <w:rFonts w:eastAsia="SimSun"/>
                <w:lang w:val="fr-FR" w:eastAsia="zh-CN"/>
              </w:rPr>
            </w:pPr>
            <w:r w:rsidRPr="00E74BA0">
              <w:rPr>
                <w:rFonts w:eastAsia="SimSun"/>
                <w:i/>
                <w:lang w:val="fr-FR" w:eastAsia="zh-CN"/>
              </w:rPr>
              <w:t>-</w:t>
            </w:r>
            <w:r w:rsidRPr="00E74BA0">
              <w:rPr>
                <w:rFonts w:eastAsia="SimSun"/>
                <w:i/>
                <w:lang w:val="fr-FR" w:eastAsia="zh-CN"/>
              </w:rPr>
              <w:tab/>
              <w:t>m=</w:t>
            </w:r>
            <w:r w:rsidRPr="00E74BA0">
              <w:rPr>
                <w:rFonts w:eastAsia="SimSun"/>
                <w:i/>
                <w:iCs/>
                <w:snapToGrid w:val="0"/>
                <w:szCs w:val="24"/>
                <w:lang w:val="fr-FR" w:eastAsia="zh-CN"/>
              </w:rPr>
              <w:t>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0237ECFA"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szCs w:val="24"/>
                <w:lang w:eastAsia="zh-CN"/>
              </w:rPr>
              <w:t>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368ADD4E" w14:textId="77777777" w:rsidR="005A0B69" w:rsidRPr="00DF53B4" w:rsidRDefault="005A0B69" w:rsidP="00F87F82">
            <w:pPr>
              <w:pStyle w:val="TAL"/>
              <w:rPr>
                <w:rFonts w:eastAsia="SimSun"/>
                <w:lang w:eastAsia="zh-CN"/>
              </w:rPr>
            </w:pPr>
            <w:r w:rsidRPr="00DF53B4">
              <w:rPr>
                <w:rFonts w:eastAsia="SimSun"/>
                <w:i/>
                <w:lang w:eastAsia="zh-CN"/>
              </w:rPr>
              <w:t>-</w:t>
            </w:r>
            <w:r w:rsidRPr="00DF53B4">
              <w:rPr>
                <w:rFonts w:eastAsia="SimSun"/>
                <w:i/>
                <w:lang w:eastAsia="zh-CN"/>
              </w:rPr>
              <w:tab/>
              <w:t>b=</w:t>
            </w:r>
            <w:r w:rsidRPr="00DF53B4">
              <w:rPr>
                <w:rFonts w:eastAsia="SimSun"/>
                <w:i/>
                <w:iCs/>
                <w:snapToGrid w:val="0"/>
                <w:szCs w:val="24"/>
                <w:lang w:eastAsia="zh-CN"/>
              </w:rPr>
              <w:t>AS:</w:t>
            </w:r>
            <w:r w:rsidRPr="00DF53B4">
              <w:rPr>
                <w:rFonts w:eastAsia="SimSun"/>
                <w:snapToGrid w:val="0"/>
                <w:szCs w:val="24"/>
                <w:lang w:eastAsia="zh-CN"/>
              </w:rPr>
              <w:t xml:space="preserve"> (bandwidth-value)</w:t>
            </w:r>
          </w:p>
          <w:p w14:paraId="0858D2CE"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S:</w:t>
            </w:r>
            <w:r w:rsidRPr="00DF53B4">
              <w:rPr>
                <w:rFonts w:eastAsia="SimSun"/>
                <w:snapToGrid w:val="0"/>
                <w:szCs w:val="24"/>
                <w:lang w:eastAsia="zh-CN"/>
              </w:rPr>
              <w:t xml:space="preserve"> (bandwidth-value)</w:t>
            </w:r>
          </w:p>
          <w:p w14:paraId="529BEEAB" w14:textId="77777777" w:rsidR="005A0B69" w:rsidRPr="00DF53B4" w:rsidRDefault="005A0B69"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w:t>
            </w:r>
            <w:r w:rsidRPr="00DF53B4">
              <w:rPr>
                <w:rFonts w:eastAsia="SimSun"/>
                <w:i/>
                <w:iCs/>
                <w:snapToGrid w:val="0"/>
                <w:szCs w:val="24"/>
                <w:lang w:eastAsia="zh-CN"/>
              </w:rPr>
              <w:t>RR:</w:t>
            </w:r>
            <w:r w:rsidRPr="00DF53B4">
              <w:rPr>
                <w:rFonts w:eastAsia="SimSun"/>
                <w:snapToGrid w:val="0"/>
                <w:szCs w:val="24"/>
                <w:lang w:eastAsia="zh-CN"/>
              </w:rPr>
              <w:t xml:space="preserve"> (bandwidth-value)</w:t>
            </w:r>
          </w:p>
          <w:p w14:paraId="431FFB0D" w14:textId="77777777" w:rsidR="005A0B69" w:rsidRPr="00DF53B4" w:rsidRDefault="005A0B69" w:rsidP="00F87F82">
            <w:pPr>
              <w:pStyle w:val="TAL"/>
              <w:rPr>
                <w:rFonts w:eastAsia="SimSun"/>
                <w:lang w:eastAsia="zh-CN"/>
              </w:rPr>
            </w:pPr>
          </w:p>
          <w:p w14:paraId="3CEEEEE6" w14:textId="77777777" w:rsidR="005A0B69" w:rsidRPr="00DF53B4" w:rsidRDefault="005A0B69" w:rsidP="00F87F82">
            <w:pPr>
              <w:pStyle w:val="TAL"/>
              <w:rPr>
                <w:rFonts w:eastAsia="SimSun"/>
                <w:lang w:eastAsia="zh-CN"/>
              </w:rPr>
            </w:pPr>
            <w:r w:rsidRPr="00DF53B4">
              <w:rPr>
                <w:rFonts w:eastAsia="SimSun"/>
                <w:lang w:eastAsia="zh-CN"/>
              </w:rPr>
              <w:t xml:space="preserve">Attributes for media: </w:t>
            </w:r>
          </w:p>
          <w:p w14:paraId="354FCAD7"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rtpmap:</w:t>
            </w:r>
            <w:r w:rsidRPr="00DF53B4">
              <w:rPr>
                <w:rFonts w:eastAsia="SimSun"/>
                <w:snapToGrid w:val="0"/>
                <w:szCs w:val="24"/>
                <w:lang w:eastAsia="zh-CN"/>
              </w:rPr>
              <w:t>(payload type)</w:t>
            </w:r>
            <w:r w:rsidRPr="00DF53B4">
              <w:rPr>
                <w:rFonts w:eastAsia="SimSun"/>
                <w:i/>
                <w:iCs/>
                <w:snapToGrid w:val="0"/>
                <w:szCs w:val="24"/>
                <w:lang w:eastAsia="zh-CN"/>
              </w:rPr>
              <w:t xml:space="preserve"> AMR/8000</w:t>
            </w:r>
            <w:r w:rsidRPr="00DF53B4">
              <w:rPr>
                <w:rFonts w:eastAsia="SimSun"/>
                <w:snapToGrid w:val="0"/>
                <w:szCs w:val="24"/>
                <w:lang w:eastAsia="zh-CN"/>
              </w:rPr>
              <w:t xml:space="preserve"> [Note 2]</w:t>
            </w:r>
          </w:p>
          <w:p w14:paraId="5125796A"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napToGrid w:val="0"/>
                <w:szCs w:val="24"/>
                <w:lang w:eastAsia="zh-CN"/>
              </w:rPr>
              <w:t>fmtp:</w:t>
            </w:r>
            <w:r w:rsidRPr="00DF53B4">
              <w:rPr>
                <w:rFonts w:eastAsia="SimSun"/>
                <w:szCs w:val="24"/>
                <w:lang w:eastAsia="zh-CN"/>
              </w:rPr>
              <w:t>(format) [Note 2, 3]</w:t>
            </w:r>
          </w:p>
          <w:p w14:paraId="25AFB326" w14:textId="77777777" w:rsidR="005A0B69" w:rsidRPr="00DF53B4" w:rsidRDefault="005A0B69" w:rsidP="00F87F82">
            <w:pPr>
              <w:pStyle w:val="TAL"/>
              <w:rPr>
                <w:rFonts w:eastAsia="SimSun"/>
                <w:lang w:eastAsia="zh-CN"/>
              </w:rPr>
            </w:pPr>
          </w:p>
          <w:p w14:paraId="607871E6" w14:textId="77777777" w:rsidR="005A0B69" w:rsidRPr="00DF53B4" w:rsidRDefault="005A0B69" w:rsidP="00F87F82">
            <w:pPr>
              <w:pStyle w:val="TAL"/>
              <w:rPr>
                <w:rFonts w:eastAsia="SimSun"/>
                <w:lang w:eastAsia="zh-CN"/>
              </w:rPr>
            </w:pPr>
            <w:r w:rsidRPr="00DF53B4">
              <w:rPr>
                <w:rFonts w:eastAsia="SimSun"/>
                <w:lang w:eastAsia="zh-CN"/>
              </w:rPr>
              <w:t>Attributes for preconditions:</w:t>
            </w:r>
          </w:p>
          <w:p w14:paraId="07B66E22"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curr:qos local sendrecv</w:t>
            </w:r>
          </w:p>
          <w:p w14:paraId="7CABBF34"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curr:qos remote sendrecv</w:t>
            </w:r>
          </w:p>
          <w:p w14:paraId="63D31836" w14:textId="77777777" w:rsidR="005A0B69" w:rsidRPr="00DF53B4" w:rsidRDefault="005A0B69" w:rsidP="00F87F82">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des:qos mandatory local sendrecv</w:t>
            </w:r>
          </w:p>
          <w:p w14:paraId="3454C63B" w14:textId="77777777" w:rsidR="005A0B69" w:rsidRPr="00DF53B4" w:rsidRDefault="005A0B69" w:rsidP="00F87F82">
            <w:pPr>
              <w:pStyle w:val="TAL"/>
              <w:rPr>
                <w:rFonts w:eastAsia="SimSun"/>
                <w:snapToGrid w:val="0"/>
                <w:szCs w:val="24"/>
                <w:lang w:eastAsia="zh-CN"/>
              </w:rPr>
            </w:pPr>
            <w:r w:rsidRPr="00DF53B4">
              <w:rPr>
                <w:rFonts w:eastAsia="SimSun"/>
                <w:i/>
                <w:lang w:eastAsia="zh-CN"/>
              </w:rPr>
              <w:t>-</w:t>
            </w:r>
            <w:r w:rsidRPr="00DF53B4">
              <w:rPr>
                <w:rFonts w:eastAsia="SimSun"/>
                <w:i/>
                <w:lang w:eastAsia="zh-CN"/>
              </w:rPr>
              <w:tab/>
              <w:t>a=</w:t>
            </w:r>
            <w:r w:rsidRPr="00DF53B4">
              <w:rPr>
                <w:rFonts w:eastAsia="SimSun"/>
                <w:i/>
                <w:iCs/>
                <w:szCs w:val="24"/>
                <w:lang w:eastAsia="zh-CN"/>
              </w:rPr>
              <w:t>des:qos mandatory remote sendrecv</w:t>
            </w:r>
          </w:p>
          <w:p w14:paraId="33458D84" w14:textId="77777777" w:rsidR="005A0B69" w:rsidRPr="00DF53B4" w:rsidRDefault="005A0B69" w:rsidP="00F87F82">
            <w:pPr>
              <w:pStyle w:val="TAL"/>
              <w:rPr>
                <w:rFonts w:eastAsia="SimSun"/>
                <w:szCs w:val="24"/>
                <w:lang w:eastAsia="zh-CN"/>
              </w:rPr>
            </w:pPr>
          </w:p>
          <w:p w14:paraId="0E52D0C1" w14:textId="77777777" w:rsidR="005A0B69" w:rsidRPr="00DF53B4" w:rsidRDefault="005A0B69" w:rsidP="00F87F82">
            <w:pPr>
              <w:pStyle w:val="TAN"/>
              <w:rPr>
                <w:rFonts w:eastAsia="SimSun"/>
                <w:lang w:eastAsia="zh-CN"/>
              </w:rPr>
            </w:pPr>
            <w:r w:rsidRPr="00DF53B4">
              <w:rPr>
                <w:rFonts w:eastAsia="SimSun"/>
                <w:lang w:eastAsia="zh-CN"/>
              </w:rPr>
              <w:t>Note 1: At least one "c=" field shall be present.</w:t>
            </w:r>
          </w:p>
          <w:p w14:paraId="1A1F40C0" w14:textId="77777777" w:rsidR="005A0B69" w:rsidRPr="00DF53B4" w:rsidRDefault="005A0B69" w:rsidP="00F87F82">
            <w:pPr>
              <w:pStyle w:val="TAN"/>
              <w:rPr>
                <w:rFonts w:eastAsia="SimSun"/>
                <w:lang w:eastAsia="zh-CN"/>
              </w:rPr>
            </w:pPr>
            <w:r w:rsidRPr="00DF53B4">
              <w:rPr>
                <w:rFonts w:eastAsia="SimSun"/>
                <w:lang w:eastAsia="zh-CN"/>
              </w:rPr>
              <w:t>Note 2: The value for fmt, payload type and format is not checked.</w:t>
            </w:r>
          </w:p>
          <w:p w14:paraId="3C03C7EA" w14:textId="77777777" w:rsidR="005A0B69" w:rsidRPr="00DF53B4" w:rsidRDefault="005A0B69" w:rsidP="00F87F82">
            <w:pPr>
              <w:pStyle w:val="TAN"/>
              <w:rPr>
                <w:rFonts w:eastAsia="SimSun"/>
                <w:lang w:eastAsia="zh-CN"/>
              </w:rPr>
            </w:pPr>
            <w:r w:rsidRPr="00DF53B4">
              <w:rPr>
                <w:rFonts w:eastAsia="SimSun"/>
                <w:lang w:eastAsia="zh-CN"/>
              </w:rPr>
              <w:t>Note 3: Parameters for the AMR codec are not checked.</w:t>
            </w:r>
          </w:p>
          <w:p w14:paraId="78191E64" w14:textId="77777777" w:rsidR="005A0B69" w:rsidRPr="00DF53B4" w:rsidRDefault="005A0B69" w:rsidP="00F87F82">
            <w:pPr>
              <w:pStyle w:val="TAN"/>
              <w:rPr>
                <w:rFonts w:eastAsia="SimSun"/>
                <w:szCs w:val="24"/>
                <w:lang w:eastAsia="zh-CN"/>
              </w:rPr>
            </w:pPr>
            <w:r w:rsidRPr="00DF53B4">
              <w:rPr>
                <w:rFonts w:eastAsia="SimSun"/>
                <w:szCs w:val="24"/>
                <w:lang w:eastAsia="zh-CN"/>
              </w:rPr>
              <w:t xml:space="preserve">Note 4: </w:t>
            </w:r>
            <w:r w:rsidRPr="00DF53B4">
              <w:rPr>
                <w:lang w:eastAsia="ja-JP"/>
              </w:rPr>
              <w:t>"o=" line identical to previous SDP sent by UE except that sess-version is incremented by one.</w:t>
            </w:r>
          </w:p>
        </w:tc>
      </w:tr>
    </w:tbl>
    <w:p w14:paraId="5430918D" w14:textId="77777777" w:rsidR="005A0B69" w:rsidRPr="00DF53B4" w:rsidRDefault="005A0B69" w:rsidP="005A0B69"/>
    <w:p w14:paraId="664CA151" w14:textId="77777777" w:rsidR="005A0B69" w:rsidRPr="00DF53B4" w:rsidRDefault="005A0B69" w:rsidP="005A0B69">
      <w:pPr>
        <w:pStyle w:val="H6"/>
      </w:pPr>
      <w:r w:rsidRPr="00DF53B4">
        <w:t>180 Ringing (Step 9)</w:t>
      </w:r>
    </w:p>
    <w:p w14:paraId="24D58B20" w14:textId="77777777" w:rsidR="005A0B69" w:rsidRPr="00DF53B4" w:rsidRDefault="005A0B69" w:rsidP="005A0B69">
      <w:r w:rsidRPr="00DF53B4">
        <w:t>See generic test procedure C.11.</w:t>
      </w:r>
    </w:p>
    <w:p w14:paraId="2F471747" w14:textId="77777777" w:rsidR="008C5E9B" w:rsidRPr="00DF53B4" w:rsidRDefault="008C5E9B" w:rsidP="005A0B69">
      <w:pPr>
        <w:pStyle w:val="Heading1"/>
      </w:pPr>
      <w:bookmarkStart w:id="7517" w:name="_Toc21078063"/>
      <w:bookmarkStart w:id="7518" w:name="_Toc35972627"/>
      <w:bookmarkStart w:id="7519" w:name="_Toc51774916"/>
      <w:bookmarkStart w:id="7520" w:name="_Toc51835339"/>
      <w:bookmarkStart w:id="7521" w:name="_Toc52220192"/>
      <w:bookmarkStart w:id="7522" w:name="_Toc58360264"/>
      <w:bookmarkStart w:id="7523" w:name="_Toc68193403"/>
      <w:bookmarkStart w:id="7524" w:name="_Toc75422378"/>
      <w:r w:rsidRPr="00DF53B4">
        <w:t>C.12</w:t>
      </w:r>
      <w:r w:rsidRPr="00DF53B4">
        <w:tab/>
      </w:r>
      <w:r w:rsidR="00146AAE" w:rsidRPr="00DF53B4">
        <w:t>Void</w:t>
      </w:r>
      <w:bookmarkEnd w:id="7517"/>
      <w:bookmarkEnd w:id="7518"/>
      <w:bookmarkEnd w:id="7519"/>
      <w:bookmarkEnd w:id="7520"/>
      <w:bookmarkEnd w:id="7521"/>
      <w:bookmarkEnd w:id="7522"/>
      <w:bookmarkEnd w:id="7523"/>
      <w:bookmarkEnd w:id="7524"/>
    </w:p>
    <w:p w14:paraId="5554D1AA" w14:textId="2078F187" w:rsidR="008C5E9B" w:rsidRPr="00DF53B4" w:rsidRDefault="008C5E9B" w:rsidP="0047190C">
      <w:pPr>
        <w:pStyle w:val="Heading1"/>
      </w:pPr>
      <w:bookmarkStart w:id="7525" w:name="_Toc21078064"/>
      <w:bookmarkStart w:id="7526" w:name="_Toc35972628"/>
      <w:bookmarkStart w:id="7527" w:name="_Toc51774917"/>
      <w:bookmarkStart w:id="7528" w:name="_Toc51835340"/>
      <w:bookmarkStart w:id="7529" w:name="_Toc52220193"/>
      <w:bookmarkStart w:id="7530" w:name="_Toc58360265"/>
      <w:bookmarkStart w:id="7531" w:name="_Toc68193404"/>
      <w:bookmarkStart w:id="7532" w:name="_Toc75422379"/>
      <w:r w:rsidRPr="00DF53B4">
        <w:t>C.13</w:t>
      </w:r>
      <w:r w:rsidRPr="00DF53B4">
        <w:tab/>
      </w:r>
      <w:r w:rsidR="00703BD4">
        <w:t>Void</w:t>
      </w:r>
      <w:bookmarkEnd w:id="7525"/>
      <w:bookmarkEnd w:id="7526"/>
      <w:bookmarkEnd w:id="7527"/>
      <w:bookmarkEnd w:id="7528"/>
      <w:bookmarkEnd w:id="7529"/>
      <w:bookmarkEnd w:id="7530"/>
      <w:bookmarkEnd w:id="7531"/>
      <w:bookmarkEnd w:id="7532"/>
    </w:p>
    <w:p w14:paraId="213822C4" w14:textId="77777777" w:rsidR="00894EC5" w:rsidRPr="00DF53B4" w:rsidRDefault="00894EC5" w:rsidP="0047190C">
      <w:pPr>
        <w:pStyle w:val="Heading1"/>
      </w:pPr>
      <w:bookmarkStart w:id="7533" w:name="_Toc21078065"/>
      <w:bookmarkStart w:id="7534" w:name="_Toc35972629"/>
      <w:bookmarkStart w:id="7535" w:name="_Toc51774918"/>
      <w:bookmarkStart w:id="7536" w:name="_Toc51835341"/>
      <w:bookmarkStart w:id="7537" w:name="_Toc52220194"/>
      <w:bookmarkStart w:id="7538" w:name="_Toc58360266"/>
      <w:bookmarkStart w:id="7539" w:name="_Toc68193405"/>
      <w:bookmarkStart w:id="7540" w:name="_Toc75422380"/>
      <w:r w:rsidRPr="00DF53B4">
        <w:t>C.14</w:t>
      </w:r>
      <w:r w:rsidRPr="00DF53B4">
        <w:tab/>
      </w:r>
      <w:r w:rsidR="002566CE" w:rsidRPr="00DF53B4">
        <w:t>Void</w:t>
      </w:r>
      <w:bookmarkEnd w:id="7533"/>
      <w:bookmarkEnd w:id="7534"/>
      <w:bookmarkEnd w:id="7535"/>
      <w:bookmarkEnd w:id="7536"/>
      <w:bookmarkEnd w:id="7537"/>
      <w:bookmarkEnd w:id="7538"/>
      <w:bookmarkEnd w:id="7539"/>
      <w:bookmarkEnd w:id="7540"/>
    </w:p>
    <w:p w14:paraId="019A84A9" w14:textId="77777777" w:rsidR="00894EC5" w:rsidRPr="00DF53B4" w:rsidRDefault="00894EC5" w:rsidP="0047190C">
      <w:pPr>
        <w:pStyle w:val="NO"/>
      </w:pPr>
    </w:p>
    <w:p w14:paraId="1FDFF780" w14:textId="4FBB40CD" w:rsidR="00914E51" w:rsidRPr="00DF53B4" w:rsidRDefault="00914E51" w:rsidP="0047190C">
      <w:pPr>
        <w:pStyle w:val="Heading1"/>
      </w:pPr>
      <w:bookmarkStart w:id="7541" w:name="_Toc21078066"/>
      <w:bookmarkStart w:id="7542" w:name="_Toc35972630"/>
      <w:bookmarkStart w:id="7543" w:name="_Toc51774919"/>
      <w:bookmarkStart w:id="7544" w:name="_Toc51835342"/>
      <w:bookmarkStart w:id="7545" w:name="_Toc52220195"/>
      <w:bookmarkStart w:id="7546" w:name="_Toc58360267"/>
      <w:bookmarkStart w:id="7547" w:name="_Toc68193406"/>
      <w:bookmarkStart w:id="7548" w:name="_Toc75422381"/>
      <w:r w:rsidRPr="00DF53B4">
        <w:t>C.15</w:t>
      </w:r>
      <w:r w:rsidRPr="00DF53B4">
        <w:tab/>
      </w:r>
      <w:r w:rsidR="00196FD9">
        <w:t>Void</w:t>
      </w:r>
      <w:bookmarkEnd w:id="7541"/>
      <w:bookmarkEnd w:id="7542"/>
      <w:bookmarkEnd w:id="7543"/>
      <w:bookmarkEnd w:id="7544"/>
      <w:bookmarkEnd w:id="7545"/>
      <w:bookmarkEnd w:id="7546"/>
      <w:bookmarkEnd w:id="7547"/>
      <w:bookmarkEnd w:id="7548"/>
    </w:p>
    <w:p w14:paraId="08EB33C0" w14:textId="77777777" w:rsidR="00894EC5" w:rsidRPr="00DF53B4" w:rsidRDefault="00894EC5" w:rsidP="0047190C">
      <w:pPr>
        <w:pStyle w:val="Heading1"/>
      </w:pPr>
      <w:bookmarkStart w:id="7549" w:name="_Toc21078067"/>
      <w:bookmarkStart w:id="7550" w:name="_Toc35972631"/>
      <w:bookmarkStart w:id="7551" w:name="_Toc51774920"/>
      <w:bookmarkStart w:id="7552" w:name="_Toc51835343"/>
      <w:bookmarkStart w:id="7553" w:name="_Toc52220196"/>
      <w:bookmarkStart w:id="7554" w:name="_Toc58360268"/>
      <w:bookmarkStart w:id="7555" w:name="_Toc68193407"/>
      <w:bookmarkStart w:id="7556" w:name="_Toc75422382"/>
      <w:r w:rsidRPr="00DF53B4">
        <w:t>C.16</w:t>
      </w:r>
      <w:r w:rsidRPr="00DF53B4">
        <w:tab/>
      </w:r>
      <w:r w:rsidR="00424BA9" w:rsidRPr="00DF53B4">
        <w:t>Void</w:t>
      </w:r>
      <w:bookmarkEnd w:id="7549"/>
      <w:bookmarkEnd w:id="7550"/>
      <w:bookmarkEnd w:id="7551"/>
      <w:bookmarkEnd w:id="7552"/>
      <w:bookmarkEnd w:id="7553"/>
      <w:bookmarkEnd w:id="7554"/>
      <w:bookmarkEnd w:id="7555"/>
      <w:bookmarkEnd w:id="7556"/>
    </w:p>
    <w:p w14:paraId="422CF92F" w14:textId="77777777" w:rsidR="008037DB" w:rsidRPr="00DF53B4" w:rsidRDefault="00A8740D" w:rsidP="008037DB">
      <w:pPr>
        <w:pStyle w:val="Heading1"/>
      </w:pPr>
      <w:r w:rsidRPr="00DF53B4">
        <w:br w:type="page"/>
      </w:r>
      <w:bookmarkStart w:id="7557" w:name="_Toc21078068"/>
      <w:bookmarkStart w:id="7558" w:name="_Toc35972632"/>
      <w:bookmarkStart w:id="7559" w:name="_Toc51774921"/>
      <w:bookmarkStart w:id="7560" w:name="_Toc51835344"/>
      <w:bookmarkStart w:id="7561" w:name="_Toc52220197"/>
      <w:bookmarkStart w:id="7562" w:name="_Toc58360269"/>
      <w:bookmarkStart w:id="7563" w:name="_Toc68193408"/>
      <w:bookmarkStart w:id="7564" w:name="_Toc75422383"/>
      <w:r w:rsidR="008037DB" w:rsidRPr="00DF53B4">
        <w:t>C.17</w:t>
      </w:r>
      <w:r w:rsidR="008037DB" w:rsidRPr="00DF53B4">
        <w:tab/>
        <w:t>PDP context activation</w:t>
      </w:r>
      <w:r w:rsidR="004E0988" w:rsidRPr="00DF53B4">
        <w:t xml:space="preserve"> - UMTS</w:t>
      </w:r>
      <w:bookmarkEnd w:id="7557"/>
      <w:bookmarkEnd w:id="7558"/>
      <w:bookmarkEnd w:id="7559"/>
      <w:bookmarkEnd w:id="7560"/>
      <w:bookmarkEnd w:id="7561"/>
      <w:bookmarkEnd w:id="7562"/>
      <w:bookmarkEnd w:id="7563"/>
      <w:bookmarkEnd w:id="7564"/>
    </w:p>
    <w:p w14:paraId="52604EE6" w14:textId="77777777" w:rsidR="008037DB" w:rsidRPr="00DF53B4" w:rsidRDefault="008037DB" w:rsidP="008037DB">
      <w:r w:rsidRPr="00DF53B4">
        <w:t>The procedure is applicable for a UE with UTRA support (TS 34.229-2 A.18/2) only.</w:t>
      </w:r>
    </w:p>
    <w:p w14:paraId="53BFAAB1" w14:textId="77777777" w:rsidR="008037DB" w:rsidRPr="00DF53B4" w:rsidRDefault="008037DB" w:rsidP="008037DB">
      <w:pPr>
        <w:pStyle w:val="H6"/>
        <w:rPr>
          <w:snapToGrid w:val="0"/>
        </w:rPr>
      </w:pPr>
      <w:r w:rsidRPr="00DF53B4">
        <w:t>The generic test procedure:</w:t>
      </w:r>
    </w:p>
    <w:p w14:paraId="7B0419AB" w14:textId="77777777" w:rsidR="008037DB" w:rsidRPr="00DF53B4" w:rsidRDefault="008037DB" w:rsidP="008037DB">
      <w:pPr>
        <w:pStyle w:val="B1"/>
        <w:rPr>
          <w:snapToGrid w:val="0"/>
        </w:rPr>
      </w:pPr>
      <w:r w:rsidRPr="00DF53B4">
        <w:rPr>
          <w:snapToGrid w:val="0"/>
        </w:rPr>
        <w:t>1</w:t>
      </w:r>
      <w:r w:rsidRPr="00DF53B4">
        <w:rPr>
          <w:snapToGrid w:val="0"/>
        </w:rPr>
        <w:tab/>
        <w:t xml:space="preserve">The UE sends an Activate PDP Context Request message. </w:t>
      </w:r>
      <w:r w:rsidRPr="00DF53B4">
        <w:t>In the Protocol Configuration Options IE the IM CN Subsystem Signalling Flag may be set or not set, a request for P-CSCF Address or a request for DNS Server Address may be included or not</w:t>
      </w:r>
      <w:r w:rsidRPr="00DF53B4">
        <w:rPr>
          <w:rFonts w:eastAsia="MS Gothic"/>
        </w:rPr>
        <w:t xml:space="preserve">. </w:t>
      </w:r>
    </w:p>
    <w:p w14:paraId="6759BF5D" w14:textId="77777777" w:rsidR="008037DB" w:rsidRPr="00DF53B4" w:rsidRDefault="008037DB" w:rsidP="008037DB">
      <w:pPr>
        <w:pStyle w:val="B1"/>
      </w:pPr>
      <w:r w:rsidRPr="00DF53B4">
        <w:rPr>
          <w:snapToGrid w:val="0"/>
        </w:rPr>
        <w:t>2</w:t>
      </w:r>
      <w:r w:rsidRPr="00DF53B4">
        <w:rPr>
          <w:snapToGrid w:val="0"/>
        </w:rPr>
        <w:tab/>
        <w:t xml:space="preserve">The SS responds with an Activate PDP Context Accept message. </w:t>
      </w:r>
      <w:r w:rsidRPr="00DF53B4">
        <w:t>In the Protocol Configuration Options IE the IM CN Subsystem Signalling Flag shall not be set, a list of P-CSCF addresses or DNS Server addresses shall only be included if a corresponding request was included in step 1.</w:t>
      </w:r>
    </w:p>
    <w:p w14:paraId="790F3191" w14:textId="77777777" w:rsidR="008037DB" w:rsidRPr="00DF53B4" w:rsidRDefault="008037DB" w:rsidP="008037DB">
      <w:pPr>
        <w:pStyle w:val="NO"/>
        <w:ind w:left="284" w:firstLine="0"/>
      </w:pPr>
      <w:r w:rsidRPr="00DF53B4">
        <w:t>NOTE:</w:t>
      </w:r>
      <w:r w:rsidRPr="00DF53B4">
        <w:tab/>
        <w:t>The required radio bearer(s) are established. For UMTS FDD they are established using RADIO BEARER SETUP (according to 3GPP TS 25.331 [58]).</w:t>
      </w:r>
    </w:p>
    <w:p w14:paraId="56ED7F43" w14:textId="77777777" w:rsidR="008037DB" w:rsidRPr="00DF53B4" w:rsidRDefault="008037DB" w:rsidP="008037DB">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037DB" w:rsidRPr="00DF53B4" w14:paraId="1996C1D9" w14:textId="77777777">
        <w:trPr>
          <w:cantSplit/>
          <w:jc w:val="center"/>
        </w:trPr>
        <w:tc>
          <w:tcPr>
            <w:tcW w:w="720" w:type="dxa"/>
            <w:tcBorders>
              <w:top w:val="single" w:sz="4" w:space="0" w:color="auto"/>
              <w:left w:val="single" w:sz="4" w:space="0" w:color="auto"/>
              <w:bottom w:val="nil"/>
              <w:right w:val="single" w:sz="4" w:space="0" w:color="auto"/>
            </w:tcBorders>
          </w:tcPr>
          <w:p w14:paraId="70380348" w14:textId="77777777" w:rsidR="008037DB" w:rsidRPr="00DF53B4" w:rsidRDefault="008037DB" w:rsidP="002A4E6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FE2C81C" w14:textId="77777777" w:rsidR="008037DB" w:rsidRPr="00DF53B4" w:rsidRDefault="008037DB" w:rsidP="002A4E6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A23A3D4" w14:textId="77777777" w:rsidR="008037DB" w:rsidRPr="00DF53B4" w:rsidRDefault="008037DB" w:rsidP="002A4E6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450C4B2" w14:textId="77777777" w:rsidR="008037DB" w:rsidRPr="00DF53B4" w:rsidRDefault="008037DB" w:rsidP="002A4E64">
            <w:pPr>
              <w:pStyle w:val="TAH"/>
              <w:rPr>
                <w:lang w:eastAsia="en-US"/>
              </w:rPr>
            </w:pPr>
            <w:r w:rsidRPr="00DF53B4">
              <w:rPr>
                <w:lang w:eastAsia="en-US"/>
              </w:rPr>
              <w:t>Comment</w:t>
            </w:r>
          </w:p>
        </w:tc>
      </w:tr>
      <w:tr w:rsidR="008037DB" w:rsidRPr="00DF53B4" w14:paraId="720A9DFA" w14:textId="77777777">
        <w:trPr>
          <w:cantSplit/>
          <w:jc w:val="center"/>
        </w:trPr>
        <w:tc>
          <w:tcPr>
            <w:tcW w:w="720" w:type="dxa"/>
            <w:tcBorders>
              <w:top w:val="nil"/>
              <w:left w:val="single" w:sz="4" w:space="0" w:color="auto"/>
              <w:bottom w:val="single" w:sz="4" w:space="0" w:color="auto"/>
              <w:right w:val="single" w:sz="4" w:space="0" w:color="auto"/>
            </w:tcBorders>
          </w:tcPr>
          <w:p w14:paraId="47976BDC" w14:textId="77777777" w:rsidR="008037DB" w:rsidRPr="00DF53B4" w:rsidRDefault="008037DB" w:rsidP="002A4E64">
            <w:pPr>
              <w:pStyle w:val="TAC"/>
              <w:rPr>
                <w:rFonts w:eastAsia="MS Gothic"/>
                <w:lang w:eastAsia="en-US"/>
              </w:rPr>
            </w:pPr>
          </w:p>
        </w:tc>
        <w:tc>
          <w:tcPr>
            <w:tcW w:w="630" w:type="dxa"/>
            <w:tcBorders>
              <w:left w:val="single" w:sz="4" w:space="0" w:color="auto"/>
            </w:tcBorders>
          </w:tcPr>
          <w:p w14:paraId="1711C272" w14:textId="77777777" w:rsidR="008037DB" w:rsidRPr="00DF53B4" w:rsidRDefault="008037DB" w:rsidP="002A4E64">
            <w:pPr>
              <w:pStyle w:val="TAH"/>
              <w:rPr>
                <w:lang w:eastAsia="en-US"/>
              </w:rPr>
            </w:pPr>
            <w:r w:rsidRPr="00DF53B4">
              <w:rPr>
                <w:lang w:eastAsia="en-US"/>
              </w:rPr>
              <w:t>UE</w:t>
            </w:r>
          </w:p>
        </w:tc>
        <w:tc>
          <w:tcPr>
            <w:tcW w:w="630" w:type="dxa"/>
            <w:tcBorders>
              <w:right w:val="single" w:sz="4" w:space="0" w:color="auto"/>
            </w:tcBorders>
          </w:tcPr>
          <w:p w14:paraId="1F5D5BFE" w14:textId="77777777" w:rsidR="008037DB" w:rsidRPr="00DF53B4" w:rsidRDefault="008037DB" w:rsidP="002A4E6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B9EEB2D" w14:textId="77777777" w:rsidR="008037DB" w:rsidRPr="00DF53B4" w:rsidRDefault="008037DB" w:rsidP="002A4E64">
            <w:pPr>
              <w:pStyle w:val="TAC"/>
              <w:rPr>
                <w:lang w:eastAsia="en-US"/>
              </w:rPr>
            </w:pPr>
          </w:p>
        </w:tc>
        <w:tc>
          <w:tcPr>
            <w:tcW w:w="4288" w:type="dxa"/>
            <w:tcBorders>
              <w:top w:val="nil"/>
              <w:left w:val="single" w:sz="4" w:space="0" w:color="auto"/>
              <w:bottom w:val="single" w:sz="4" w:space="0" w:color="auto"/>
              <w:right w:val="single" w:sz="4" w:space="0" w:color="auto"/>
            </w:tcBorders>
          </w:tcPr>
          <w:p w14:paraId="7AB0F742" w14:textId="77777777" w:rsidR="008037DB" w:rsidRPr="00DF53B4" w:rsidRDefault="008037DB" w:rsidP="002A4E64">
            <w:pPr>
              <w:pStyle w:val="TAL"/>
              <w:rPr>
                <w:rFonts w:eastAsia="MS Gothic"/>
                <w:lang w:eastAsia="en-US"/>
              </w:rPr>
            </w:pPr>
          </w:p>
        </w:tc>
      </w:tr>
      <w:tr w:rsidR="008037DB" w:rsidRPr="00DF53B4" w14:paraId="20E9D37A" w14:textId="77777777">
        <w:trPr>
          <w:cantSplit/>
          <w:jc w:val="center"/>
        </w:trPr>
        <w:tc>
          <w:tcPr>
            <w:tcW w:w="720" w:type="dxa"/>
            <w:tcBorders>
              <w:top w:val="single" w:sz="4" w:space="0" w:color="auto"/>
            </w:tcBorders>
          </w:tcPr>
          <w:p w14:paraId="1C5B7B88" w14:textId="77777777" w:rsidR="008037DB" w:rsidRPr="00DF53B4" w:rsidRDefault="008037DB" w:rsidP="002A4E64">
            <w:pPr>
              <w:pStyle w:val="TAC"/>
              <w:rPr>
                <w:rFonts w:eastAsia="MS Gothic"/>
                <w:lang w:eastAsia="en-US"/>
              </w:rPr>
            </w:pPr>
            <w:r w:rsidRPr="00DF53B4">
              <w:rPr>
                <w:rFonts w:eastAsia="MS Gothic"/>
                <w:lang w:eastAsia="en-US"/>
              </w:rPr>
              <w:t>1</w:t>
            </w:r>
          </w:p>
        </w:tc>
        <w:tc>
          <w:tcPr>
            <w:tcW w:w="1260" w:type="dxa"/>
            <w:gridSpan w:val="2"/>
          </w:tcPr>
          <w:p w14:paraId="7C9EBFAF" w14:textId="77777777" w:rsidR="008037DB" w:rsidRPr="00DF53B4" w:rsidRDefault="008037DB" w:rsidP="002A4E6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12C8E03" w14:textId="77777777" w:rsidR="008037DB" w:rsidRPr="00DF53B4" w:rsidRDefault="008037DB" w:rsidP="002A4E64">
            <w:pPr>
              <w:pStyle w:val="TAL"/>
              <w:rPr>
                <w:rFonts w:eastAsia="MS Gothic"/>
                <w:lang w:eastAsia="en-US"/>
              </w:rPr>
            </w:pPr>
            <w:r w:rsidRPr="00DF53B4">
              <w:rPr>
                <w:lang w:eastAsia="en-US"/>
              </w:rPr>
              <w:t>Activate PDP Context Request</w:t>
            </w:r>
          </w:p>
        </w:tc>
        <w:tc>
          <w:tcPr>
            <w:tcW w:w="4288" w:type="dxa"/>
            <w:tcBorders>
              <w:top w:val="single" w:sz="4" w:space="0" w:color="auto"/>
            </w:tcBorders>
          </w:tcPr>
          <w:p w14:paraId="55510997" w14:textId="77777777" w:rsidR="008037DB" w:rsidRPr="00DF53B4" w:rsidRDefault="008037DB" w:rsidP="002A4E64">
            <w:pPr>
              <w:pStyle w:val="TAL"/>
              <w:rPr>
                <w:rFonts w:eastAsia="MS Gothic"/>
                <w:lang w:eastAsia="en-US"/>
              </w:rPr>
            </w:pPr>
            <w:r w:rsidRPr="00DF53B4">
              <w:rPr>
                <w:lang w:eastAsia="en-US"/>
              </w:rPr>
              <w:t>In the Protocol Configuration Options IE the IM CN Subsystem Signalling Flag may be set or not set, a request for P-CSCF Address or a request for DNS Server Address may be included or not</w:t>
            </w:r>
            <w:r w:rsidRPr="00DF53B4">
              <w:rPr>
                <w:rFonts w:eastAsia="MS Gothic"/>
                <w:lang w:eastAsia="en-US"/>
              </w:rPr>
              <w:t>.</w:t>
            </w:r>
          </w:p>
        </w:tc>
      </w:tr>
      <w:tr w:rsidR="008037DB" w:rsidRPr="00DF53B4" w14:paraId="24FA2419" w14:textId="77777777">
        <w:trPr>
          <w:cantSplit/>
          <w:jc w:val="center"/>
        </w:trPr>
        <w:tc>
          <w:tcPr>
            <w:tcW w:w="720" w:type="dxa"/>
            <w:tcBorders>
              <w:top w:val="single" w:sz="4" w:space="0" w:color="auto"/>
            </w:tcBorders>
          </w:tcPr>
          <w:p w14:paraId="4562BF32" w14:textId="77777777" w:rsidR="008037DB" w:rsidRPr="00DF53B4" w:rsidRDefault="008037DB" w:rsidP="002A4E64">
            <w:pPr>
              <w:pStyle w:val="TAC"/>
              <w:rPr>
                <w:rFonts w:eastAsia="MS Gothic"/>
                <w:lang w:eastAsia="en-US"/>
              </w:rPr>
            </w:pPr>
            <w:r w:rsidRPr="00DF53B4">
              <w:rPr>
                <w:rFonts w:eastAsia="MS Gothic"/>
                <w:lang w:eastAsia="en-US"/>
              </w:rPr>
              <w:t>2</w:t>
            </w:r>
          </w:p>
        </w:tc>
        <w:tc>
          <w:tcPr>
            <w:tcW w:w="1260" w:type="dxa"/>
            <w:gridSpan w:val="2"/>
          </w:tcPr>
          <w:p w14:paraId="784DACC3" w14:textId="77777777" w:rsidR="008037DB" w:rsidRPr="00DF53B4" w:rsidRDefault="008037DB" w:rsidP="002A4E6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6E9BF9B" w14:textId="77777777" w:rsidR="008037DB" w:rsidRPr="00DF53B4" w:rsidRDefault="008037DB" w:rsidP="002A4E64">
            <w:pPr>
              <w:pStyle w:val="TAL"/>
              <w:rPr>
                <w:rFonts w:eastAsia="MS Gothic"/>
                <w:lang w:eastAsia="en-US"/>
              </w:rPr>
            </w:pPr>
            <w:r w:rsidRPr="00DF53B4">
              <w:rPr>
                <w:lang w:eastAsia="en-US"/>
              </w:rPr>
              <w:t>Activate PDP Context Accept</w:t>
            </w:r>
          </w:p>
        </w:tc>
        <w:tc>
          <w:tcPr>
            <w:tcW w:w="4288" w:type="dxa"/>
            <w:tcBorders>
              <w:top w:val="single" w:sz="4" w:space="0" w:color="auto"/>
            </w:tcBorders>
          </w:tcPr>
          <w:p w14:paraId="6068866E" w14:textId="77777777" w:rsidR="008037DB" w:rsidRPr="00DF53B4" w:rsidRDefault="008037DB" w:rsidP="002A4E64">
            <w:pPr>
              <w:pStyle w:val="TAL"/>
              <w:rPr>
                <w:lang w:eastAsia="en-US"/>
              </w:rPr>
            </w:pPr>
            <w:r w:rsidRPr="00DF53B4">
              <w:rPr>
                <w:lang w:eastAsia="en-US"/>
              </w:rPr>
              <w:t>In the Protocol Configuration Options IE the IM CN Subsystem Signalling Flag shall not be set, a list of P-CSCF IP addresses or DNS Server addresses shall only be included if a corresponding request was included in step 1.</w:t>
            </w:r>
          </w:p>
        </w:tc>
      </w:tr>
    </w:tbl>
    <w:p w14:paraId="2B478968" w14:textId="77777777" w:rsidR="008037DB" w:rsidRPr="00DF53B4" w:rsidRDefault="008037DB" w:rsidP="008037DB"/>
    <w:p w14:paraId="726F28B4" w14:textId="77777777" w:rsidR="008037DB" w:rsidRPr="00DF53B4" w:rsidRDefault="008037DB" w:rsidP="008037DB">
      <w:pPr>
        <w:pStyle w:val="NO"/>
        <w:ind w:left="284" w:firstLine="0"/>
      </w:pPr>
      <w:r w:rsidRPr="00DF53B4">
        <w:t>NOTE: The default message contents in annex A are used with condition “IMS AKA security “ or “GIBA” when applicable.</w:t>
      </w:r>
    </w:p>
    <w:p w14:paraId="2D797DFF" w14:textId="77777777" w:rsidR="001F6F63" w:rsidRPr="00DF53B4" w:rsidRDefault="001F6F63" w:rsidP="001F6F63">
      <w:pPr>
        <w:pStyle w:val="Heading1"/>
      </w:pPr>
      <w:bookmarkStart w:id="7565" w:name="_Toc21078069"/>
      <w:bookmarkStart w:id="7566" w:name="_Toc35972633"/>
      <w:bookmarkStart w:id="7567" w:name="_Toc51774922"/>
      <w:bookmarkStart w:id="7568" w:name="_Toc51835345"/>
      <w:bookmarkStart w:id="7569" w:name="_Toc52220198"/>
      <w:bookmarkStart w:id="7570" w:name="_Toc58360270"/>
      <w:bookmarkStart w:id="7571" w:name="_Toc68193409"/>
      <w:bookmarkStart w:id="7572" w:name="_Toc75422384"/>
      <w:r w:rsidRPr="00DF53B4">
        <w:t>C.18</w:t>
      </w:r>
      <w:r w:rsidRPr="00DF53B4">
        <w:tab/>
        <w:t>EPS bearer context activation</w:t>
      </w:r>
      <w:r w:rsidR="004E0988" w:rsidRPr="00DF53B4">
        <w:t xml:space="preserve"> - EPS</w:t>
      </w:r>
      <w:bookmarkEnd w:id="7565"/>
      <w:bookmarkEnd w:id="7566"/>
      <w:bookmarkEnd w:id="7567"/>
      <w:bookmarkEnd w:id="7568"/>
      <w:bookmarkEnd w:id="7569"/>
      <w:bookmarkEnd w:id="7570"/>
      <w:bookmarkEnd w:id="7571"/>
      <w:bookmarkEnd w:id="7572"/>
    </w:p>
    <w:p w14:paraId="28E37C2D" w14:textId="77777777" w:rsidR="001F6F63" w:rsidRPr="00DF53B4" w:rsidRDefault="001F6F63" w:rsidP="001F6F63">
      <w:r w:rsidRPr="00DF53B4">
        <w:t>The procedure is applicable for a UE with E-UTRA support (TS 34.229-2 A.18/1) only.</w:t>
      </w:r>
    </w:p>
    <w:p w14:paraId="3A1F8A56" w14:textId="77777777" w:rsidR="001F6F63" w:rsidRPr="00DF53B4" w:rsidRDefault="001F6F63" w:rsidP="001F6F63">
      <w:pPr>
        <w:pStyle w:val="H6"/>
        <w:rPr>
          <w:snapToGrid w:val="0"/>
        </w:rPr>
      </w:pPr>
      <w:r w:rsidRPr="00DF53B4">
        <w:t xml:space="preserve">The generic test procedure: </w:t>
      </w:r>
    </w:p>
    <w:p w14:paraId="670AE3BA" w14:textId="77777777" w:rsidR="001F6F63" w:rsidRPr="00DF53B4" w:rsidRDefault="001F6F63" w:rsidP="001F6F63">
      <w:pPr>
        <w:pStyle w:val="B1"/>
        <w:rPr>
          <w:snapToGrid w:val="0"/>
        </w:rPr>
      </w:pPr>
      <w:r w:rsidRPr="00DF53B4">
        <w:rPr>
          <w:snapToGrid w:val="0"/>
        </w:rPr>
        <w:t>1-17</w:t>
      </w:r>
      <w:r w:rsidRPr="00DF53B4">
        <w:rPr>
          <w:snapToGrid w:val="0"/>
        </w:rPr>
        <w:tab/>
        <w:t>Refer to TS 36.508 [94] subclause 4.5.2.3.</w:t>
      </w:r>
      <w:r w:rsidRPr="00DF53B4">
        <w:rPr>
          <w:rFonts w:eastAsia="MS Gothic"/>
        </w:rPr>
        <w:t xml:space="preserve"> </w:t>
      </w:r>
    </w:p>
    <w:p w14:paraId="27CF3249" w14:textId="77777777" w:rsidR="001F6F63" w:rsidRPr="00DF53B4" w:rsidRDefault="001F6F63" w:rsidP="001F6F63">
      <w:pPr>
        <w:pStyle w:val="H6"/>
      </w:pPr>
      <w:r w:rsidRPr="00DF53B4">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F6F63" w:rsidRPr="00DF53B4" w14:paraId="02164ABF" w14:textId="77777777">
        <w:trPr>
          <w:cantSplit/>
          <w:jc w:val="center"/>
        </w:trPr>
        <w:tc>
          <w:tcPr>
            <w:tcW w:w="720" w:type="dxa"/>
            <w:tcBorders>
              <w:top w:val="single" w:sz="4" w:space="0" w:color="auto"/>
              <w:left w:val="single" w:sz="4" w:space="0" w:color="auto"/>
              <w:bottom w:val="nil"/>
              <w:right w:val="single" w:sz="4" w:space="0" w:color="auto"/>
            </w:tcBorders>
          </w:tcPr>
          <w:p w14:paraId="52C8DA95" w14:textId="77777777" w:rsidR="001F6F63" w:rsidRPr="00DF53B4" w:rsidRDefault="001F6F63" w:rsidP="002A4E6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E766B94" w14:textId="77777777" w:rsidR="001F6F63" w:rsidRPr="00DF53B4" w:rsidRDefault="001F6F63" w:rsidP="002A4E6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00A0AB9" w14:textId="77777777" w:rsidR="001F6F63" w:rsidRPr="00DF53B4" w:rsidRDefault="001F6F63" w:rsidP="002A4E6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C4A1BB9" w14:textId="77777777" w:rsidR="001F6F63" w:rsidRPr="00DF53B4" w:rsidRDefault="001F6F63" w:rsidP="002A4E64">
            <w:pPr>
              <w:pStyle w:val="TAH"/>
              <w:rPr>
                <w:lang w:eastAsia="en-US"/>
              </w:rPr>
            </w:pPr>
            <w:r w:rsidRPr="00DF53B4">
              <w:rPr>
                <w:lang w:eastAsia="en-US"/>
              </w:rPr>
              <w:t>Comment</w:t>
            </w:r>
          </w:p>
        </w:tc>
      </w:tr>
      <w:tr w:rsidR="001F6F63" w:rsidRPr="00DF53B4" w14:paraId="7E3719A1" w14:textId="77777777">
        <w:trPr>
          <w:cantSplit/>
          <w:jc w:val="center"/>
        </w:trPr>
        <w:tc>
          <w:tcPr>
            <w:tcW w:w="720" w:type="dxa"/>
            <w:tcBorders>
              <w:top w:val="nil"/>
              <w:left w:val="single" w:sz="4" w:space="0" w:color="auto"/>
              <w:bottom w:val="single" w:sz="4" w:space="0" w:color="auto"/>
              <w:right w:val="single" w:sz="4" w:space="0" w:color="auto"/>
            </w:tcBorders>
          </w:tcPr>
          <w:p w14:paraId="2C3E4041" w14:textId="77777777" w:rsidR="001F6F63" w:rsidRPr="00DF53B4" w:rsidRDefault="001F6F63" w:rsidP="002A4E64">
            <w:pPr>
              <w:pStyle w:val="TAC"/>
              <w:rPr>
                <w:rFonts w:eastAsia="MS Gothic"/>
                <w:lang w:eastAsia="en-US"/>
              </w:rPr>
            </w:pPr>
          </w:p>
        </w:tc>
        <w:tc>
          <w:tcPr>
            <w:tcW w:w="630" w:type="dxa"/>
            <w:tcBorders>
              <w:left w:val="single" w:sz="4" w:space="0" w:color="auto"/>
            </w:tcBorders>
          </w:tcPr>
          <w:p w14:paraId="6B33C04D" w14:textId="77777777" w:rsidR="001F6F63" w:rsidRPr="00DF53B4" w:rsidRDefault="001F6F63" w:rsidP="002A4E64">
            <w:pPr>
              <w:pStyle w:val="TAH"/>
              <w:rPr>
                <w:lang w:eastAsia="en-US"/>
              </w:rPr>
            </w:pPr>
            <w:r w:rsidRPr="00DF53B4">
              <w:rPr>
                <w:lang w:eastAsia="en-US"/>
              </w:rPr>
              <w:t>UE</w:t>
            </w:r>
          </w:p>
        </w:tc>
        <w:tc>
          <w:tcPr>
            <w:tcW w:w="630" w:type="dxa"/>
            <w:tcBorders>
              <w:right w:val="single" w:sz="4" w:space="0" w:color="auto"/>
            </w:tcBorders>
          </w:tcPr>
          <w:p w14:paraId="3B652DC7" w14:textId="77777777" w:rsidR="001F6F63" w:rsidRPr="00DF53B4" w:rsidRDefault="001F6F63" w:rsidP="002A4E6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39A0309" w14:textId="77777777" w:rsidR="001F6F63" w:rsidRPr="00DF53B4" w:rsidRDefault="001F6F63" w:rsidP="002A4E64">
            <w:pPr>
              <w:pStyle w:val="TAC"/>
              <w:rPr>
                <w:lang w:eastAsia="en-US"/>
              </w:rPr>
            </w:pPr>
          </w:p>
        </w:tc>
        <w:tc>
          <w:tcPr>
            <w:tcW w:w="4288" w:type="dxa"/>
            <w:tcBorders>
              <w:top w:val="nil"/>
              <w:left w:val="single" w:sz="4" w:space="0" w:color="auto"/>
              <w:bottom w:val="single" w:sz="4" w:space="0" w:color="auto"/>
              <w:right w:val="single" w:sz="4" w:space="0" w:color="auto"/>
            </w:tcBorders>
          </w:tcPr>
          <w:p w14:paraId="36733EA5" w14:textId="77777777" w:rsidR="001F6F63" w:rsidRPr="00DF53B4" w:rsidRDefault="001F6F63" w:rsidP="002A4E64">
            <w:pPr>
              <w:pStyle w:val="TAL"/>
              <w:rPr>
                <w:rFonts w:eastAsia="MS Gothic"/>
                <w:lang w:eastAsia="en-US"/>
              </w:rPr>
            </w:pPr>
          </w:p>
        </w:tc>
      </w:tr>
      <w:tr w:rsidR="001F6F63" w:rsidRPr="00DF53B4" w14:paraId="6A712D6C" w14:textId="77777777">
        <w:trPr>
          <w:cantSplit/>
          <w:jc w:val="center"/>
        </w:trPr>
        <w:tc>
          <w:tcPr>
            <w:tcW w:w="720" w:type="dxa"/>
            <w:tcBorders>
              <w:top w:val="single" w:sz="4" w:space="0" w:color="auto"/>
              <w:bottom w:val="single" w:sz="4" w:space="0" w:color="auto"/>
            </w:tcBorders>
          </w:tcPr>
          <w:p w14:paraId="22DF1F97" w14:textId="77777777" w:rsidR="001F6F63" w:rsidRPr="00DF53B4" w:rsidRDefault="001F6F63" w:rsidP="002A4E64">
            <w:pPr>
              <w:pStyle w:val="TAC"/>
              <w:rPr>
                <w:rFonts w:eastAsia="MS Gothic"/>
                <w:lang w:eastAsia="en-US"/>
              </w:rPr>
            </w:pPr>
            <w:r w:rsidRPr="00DF53B4">
              <w:rPr>
                <w:rFonts w:eastAsia="MS Gothic"/>
                <w:lang w:eastAsia="en-US"/>
              </w:rPr>
              <w:t>1-17</w:t>
            </w:r>
          </w:p>
        </w:tc>
        <w:tc>
          <w:tcPr>
            <w:tcW w:w="1260" w:type="dxa"/>
            <w:gridSpan w:val="2"/>
          </w:tcPr>
          <w:p w14:paraId="64CB9F1F" w14:textId="77777777" w:rsidR="001F6F63" w:rsidRPr="00DF53B4" w:rsidRDefault="001F6F63" w:rsidP="002A4E64">
            <w:pPr>
              <w:pStyle w:val="TAC"/>
              <w:rPr>
                <w:rFonts w:eastAsia="MS Gothic"/>
                <w:lang w:eastAsia="en-US"/>
              </w:rPr>
            </w:pPr>
          </w:p>
        </w:tc>
        <w:tc>
          <w:tcPr>
            <w:tcW w:w="3420" w:type="dxa"/>
            <w:tcBorders>
              <w:top w:val="single" w:sz="4" w:space="0" w:color="auto"/>
              <w:bottom w:val="single" w:sz="4" w:space="0" w:color="auto"/>
            </w:tcBorders>
          </w:tcPr>
          <w:p w14:paraId="72A45C19" w14:textId="77777777" w:rsidR="001F6F63" w:rsidRPr="00DF53B4" w:rsidRDefault="001F6F63" w:rsidP="002A4E64">
            <w:pPr>
              <w:pStyle w:val="TAL"/>
              <w:rPr>
                <w:rFonts w:eastAsia="MS Gothic"/>
                <w:lang w:eastAsia="en-US"/>
              </w:rPr>
            </w:pPr>
          </w:p>
        </w:tc>
        <w:tc>
          <w:tcPr>
            <w:tcW w:w="4288" w:type="dxa"/>
            <w:tcBorders>
              <w:top w:val="single" w:sz="4" w:space="0" w:color="auto"/>
              <w:bottom w:val="single" w:sz="4" w:space="0" w:color="auto"/>
            </w:tcBorders>
          </w:tcPr>
          <w:p w14:paraId="266E243E" w14:textId="77777777" w:rsidR="001F6F63" w:rsidRPr="00DF53B4" w:rsidRDefault="001F6F63" w:rsidP="002A4E64">
            <w:pPr>
              <w:pStyle w:val="TAL"/>
              <w:rPr>
                <w:rFonts w:eastAsia="MS Gothic"/>
                <w:lang w:eastAsia="en-US"/>
              </w:rPr>
            </w:pPr>
            <w:r w:rsidRPr="00DF53B4">
              <w:rPr>
                <w:lang w:eastAsia="en-US"/>
              </w:rPr>
              <w:t>Registration procedure according TS 36.508 [94] subclause 4.5.2.3.</w:t>
            </w:r>
          </w:p>
        </w:tc>
      </w:tr>
    </w:tbl>
    <w:p w14:paraId="12E86C57" w14:textId="77777777" w:rsidR="001F6F63" w:rsidRPr="00DF53B4" w:rsidRDefault="001F6F63" w:rsidP="001F6F63"/>
    <w:p w14:paraId="799112DA" w14:textId="77777777" w:rsidR="007A58BB" w:rsidRPr="00DF53B4" w:rsidRDefault="007A58BB" w:rsidP="007A58BB">
      <w:pPr>
        <w:pStyle w:val="Heading1"/>
      </w:pPr>
      <w:bookmarkStart w:id="7573" w:name="_Toc21078070"/>
      <w:bookmarkStart w:id="7574" w:name="_Toc35972634"/>
      <w:bookmarkStart w:id="7575" w:name="_Toc51774923"/>
      <w:bookmarkStart w:id="7576" w:name="_Toc51835346"/>
      <w:bookmarkStart w:id="7577" w:name="_Toc52220199"/>
      <w:bookmarkStart w:id="7578" w:name="_Toc58360271"/>
      <w:bookmarkStart w:id="7579" w:name="_Toc68193410"/>
      <w:bookmarkStart w:id="7580" w:name="_Toc75422385"/>
      <w:r w:rsidRPr="00DF53B4">
        <w:t>C.</w:t>
      </w:r>
      <w:r w:rsidRPr="00DF53B4">
        <w:rPr>
          <w:lang w:eastAsia="zh-CN"/>
        </w:rPr>
        <w:t>19</w:t>
      </w:r>
      <w:r w:rsidRPr="00DF53B4">
        <w:tab/>
        <w:t>Generic test procedure for Inviting user to conference by sending a REFER request to the conference focus</w:t>
      </w:r>
      <w:r w:rsidR="004E0988" w:rsidRPr="00DF53B4">
        <w:t xml:space="preserve"> - EPS</w:t>
      </w:r>
      <w:bookmarkEnd w:id="7573"/>
      <w:bookmarkEnd w:id="7574"/>
      <w:bookmarkEnd w:id="7575"/>
      <w:bookmarkEnd w:id="7576"/>
      <w:bookmarkEnd w:id="7577"/>
      <w:bookmarkEnd w:id="7578"/>
      <w:bookmarkEnd w:id="7579"/>
      <w:bookmarkEnd w:id="7580"/>
    </w:p>
    <w:p w14:paraId="4D8D3FD0" w14:textId="77777777" w:rsidR="007A58BB" w:rsidRPr="00DF53B4" w:rsidRDefault="007A58BB" w:rsidP="007A58BB">
      <w:r w:rsidRPr="00DF53B4">
        <w:t>The generic test procedure for Inviting user to conference by sending a REFER request to the conference focus may be performed after successful IMS or early IMS registration.</w:t>
      </w:r>
    </w:p>
    <w:p w14:paraId="3ED5E9E7" w14:textId="77777777" w:rsidR="007A58BB" w:rsidRPr="00DF53B4" w:rsidRDefault="007A58BB" w:rsidP="007A58BB">
      <w:pPr>
        <w:pStyle w:val="H6"/>
        <w:rPr>
          <w:snapToGrid w:val="0"/>
        </w:rPr>
      </w:pPr>
      <w:r w:rsidRPr="00DF53B4">
        <w:rPr>
          <w:snapToGrid w:val="0"/>
        </w:rPr>
        <w:t>Test procedure</w:t>
      </w:r>
    </w:p>
    <w:p w14:paraId="2F7B0681" w14:textId="77777777" w:rsidR="007A58BB" w:rsidRPr="00DF53B4" w:rsidRDefault="007A58BB" w:rsidP="007A58BB">
      <w:pPr>
        <w:pStyle w:val="B1"/>
      </w:pPr>
      <w:r w:rsidRPr="00DF53B4">
        <w:rPr>
          <w:snapToGrid w:val="0"/>
        </w:rPr>
        <w:t>1)</w:t>
      </w:r>
      <w:r w:rsidRPr="00DF53B4">
        <w:rPr>
          <w:snapToGrid w:val="0"/>
        </w:rPr>
        <w:tab/>
        <w:t>UE invites a user to the conference created. SS waits the UE to send to the conference focus a REFER request, which</w:t>
      </w:r>
      <w:r w:rsidRPr="00DF53B4">
        <w:t xml:space="preserve"> </w:t>
      </w:r>
      <w:r w:rsidRPr="00DF53B4">
        <w:rPr>
          <w:snapToGrid w:val="0"/>
        </w:rPr>
        <w:t>refers to the user to be invited to the conference.</w:t>
      </w:r>
    </w:p>
    <w:p w14:paraId="1DB55690" w14:textId="77777777" w:rsidR="007A58BB" w:rsidRPr="00DF53B4" w:rsidRDefault="007A58BB" w:rsidP="007A58BB">
      <w:pPr>
        <w:pStyle w:val="B1"/>
        <w:rPr>
          <w:snapToGrid w:val="0"/>
        </w:rPr>
      </w:pPr>
      <w:r w:rsidRPr="00DF53B4">
        <w:t>2)</w:t>
      </w:r>
      <w:r w:rsidRPr="00DF53B4">
        <w:tab/>
        <w:t>SS responds to the REFER request with a valid 202 Accepted response</w:t>
      </w:r>
      <w:r w:rsidRPr="00DF53B4">
        <w:rPr>
          <w:snapToGrid w:val="0"/>
        </w:rPr>
        <w:t>.</w:t>
      </w:r>
    </w:p>
    <w:p w14:paraId="50C681AB" w14:textId="77777777" w:rsidR="007A58BB" w:rsidRPr="00DF53B4" w:rsidRDefault="007A58BB" w:rsidP="007A58BB">
      <w:pPr>
        <w:pStyle w:val="B1"/>
        <w:rPr>
          <w:snapToGrid w:val="0"/>
        </w:rPr>
      </w:pPr>
      <w:r w:rsidRPr="00DF53B4">
        <w:rPr>
          <w:snapToGrid w:val="0"/>
        </w:rPr>
        <w:t>3)</w:t>
      </w:r>
      <w:r w:rsidRPr="00DF53B4">
        <w:rPr>
          <w:snapToGrid w:val="0"/>
        </w:rPr>
        <w:tab/>
        <w:t>SS sends an initial NOTIFY to tell that the invited user is trying to join the conference.</w:t>
      </w:r>
    </w:p>
    <w:p w14:paraId="6A694F2A" w14:textId="77777777" w:rsidR="007A58BB" w:rsidRPr="00DF53B4" w:rsidRDefault="007A58BB" w:rsidP="007A58BB">
      <w:pPr>
        <w:pStyle w:val="B1"/>
        <w:rPr>
          <w:snapToGrid w:val="0"/>
        </w:rPr>
      </w:pPr>
      <w:r w:rsidRPr="00DF53B4">
        <w:t>4)</w:t>
      </w:r>
      <w:r w:rsidRPr="00DF53B4">
        <w:tab/>
        <w:t>UE responds to the NOTIFY request with valid 200 OK response</w:t>
      </w:r>
      <w:r w:rsidRPr="00DF53B4">
        <w:rPr>
          <w:snapToGrid w:val="0"/>
        </w:rPr>
        <w:t>.</w:t>
      </w:r>
    </w:p>
    <w:p w14:paraId="650EFA7D" w14:textId="77777777" w:rsidR="007A58BB" w:rsidRPr="00DF53B4" w:rsidRDefault="007A58BB" w:rsidP="007A58BB">
      <w:pPr>
        <w:pStyle w:val="B1"/>
        <w:rPr>
          <w:snapToGrid w:val="0"/>
        </w:rPr>
      </w:pPr>
      <w:r w:rsidRPr="00DF53B4">
        <w:rPr>
          <w:snapToGrid w:val="0"/>
        </w:rPr>
        <w:t>5)</w:t>
      </w:r>
      <w:r w:rsidRPr="00DF53B4">
        <w:rPr>
          <w:snapToGrid w:val="0"/>
        </w:rPr>
        <w:tab/>
        <w:t>SS sends the final NOTIFY to tell that the invited user has successfully joined the conference.</w:t>
      </w:r>
    </w:p>
    <w:p w14:paraId="0AAC6D66" w14:textId="77777777" w:rsidR="007A58BB" w:rsidRPr="00DF53B4" w:rsidRDefault="007A58BB" w:rsidP="007A58BB">
      <w:pPr>
        <w:pStyle w:val="B1"/>
        <w:rPr>
          <w:snapToGrid w:val="0"/>
        </w:rPr>
      </w:pPr>
      <w:r w:rsidRPr="00DF53B4">
        <w:t>6)</w:t>
      </w:r>
      <w:r w:rsidRPr="00DF53B4">
        <w:tab/>
        <w:t>UE responds to the NOTIFY request with a valid 200 OK response</w:t>
      </w:r>
      <w:r w:rsidRPr="00DF53B4">
        <w:rPr>
          <w:snapToGrid w:val="0"/>
        </w:rPr>
        <w:t>.</w:t>
      </w:r>
    </w:p>
    <w:p w14:paraId="13ED8952" w14:textId="77777777" w:rsidR="007A58BB" w:rsidRPr="00DF53B4" w:rsidRDefault="007A58BB" w:rsidP="007A58BB">
      <w:pPr>
        <w:pStyle w:val="B1"/>
        <w:rPr>
          <w:snapToGrid w:val="0"/>
        </w:rPr>
      </w:pPr>
      <w:r w:rsidRPr="00DF53B4">
        <w:rPr>
          <w:snapToGrid w:val="0"/>
        </w:rPr>
        <w:t>7)</w:t>
      </w:r>
      <w:r w:rsidRPr="00DF53B4">
        <w:rPr>
          <w:snapToGrid w:val="0"/>
        </w:rPr>
        <w:tab/>
        <w:t>Optional: If UE subscribed the conference event package during the generic test procedure of Annex C.10, SS sends a NOTIFY for the conference event package to the UE to notify that the user joined the conference.</w:t>
      </w:r>
    </w:p>
    <w:p w14:paraId="1AB9C929" w14:textId="77777777" w:rsidR="007A58BB" w:rsidRPr="00DF53B4" w:rsidRDefault="007A58BB" w:rsidP="007A58BB">
      <w:pPr>
        <w:pStyle w:val="B1"/>
      </w:pPr>
      <w:r w:rsidRPr="00DF53B4">
        <w:t>8) If SS sent a NOTIFY, SS waits the UE to respond the NOTIFY with 200 OK.</w:t>
      </w:r>
    </w:p>
    <w:p w14:paraId="6466F07A" w14:textId="77777777" w:rsidR="007A58BB" w:rsidRPr="00DF53B4" w:rsidRDefault="007A58BB" w:rsidP="007A58BB">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A58BB" w:rsidRPr="00DF53B4" w14:paraId="0E9A2EF8" w14:textId="77777777">
        <w:trPr>
          <w:cantSplit/>
          <w:jc w:val="center"/>
        </w:trPr>
        <w:tc>
          <w:tcPr>
            <w:tcW w:w="720" w:type="dxa"/>
            <w:tcBorders>
              <w:top w:val="single" w:sz="4" w:space="0" w:color="auto"/>
              <w:left w:val="single" w:sz="4" w:space="0" w:color="auto"/>
              <w:bottom w:val="nil"/>
              <w:right w:val="single" w:sz="4" w:space="0" w:color="auto"/>
            </w:tcBorders>
          </w:tcPr>
          <w:p w14:paraId="5C245634" w14:textId="77777777" w:rsidR="007A58BB" w:rsidRPr="00DF53B4" w:rsidRDefault="007A58BB" w:rsidP="007A58BB">
            <w:pPr>
              <w:pStyle w:val="TAH"/>
              <w:rPr>
                <w:snapToGrid w:val="0"/>
                <w:lang w:eastAsia="en-US"/>
              </w:rPr>
            </w:pPr>
            <w:r w:rsidRPr="00DF53B4">
              <w:rPr>
                <w:snapToGrid w:val="0"/>
                <w:lang w:eastAsia="en-US"/>
              </w:rPr>
              <w:t>Step</w:t>
            </w:r>
          </w:p>
        </w:tc>
        <w:tc>
          <w:tcPr>
            <w:tcW w:w="1260" w:type="dxa"/>
            <w:gridSpan w:val="2"/>
            <w:tcBorders>
              <w:left w:val="single" w:sz="4" w:space="0" w:color="auto"/>
              <w:right w:val="single" w:sz="4" w:space="0" w:color="auto"/>
            </w:tcBorders>
          </w:tcPr>
          <w:p w14:paraId="790BF994" w14:textId="77777777" w:rsidR="007A58BB" w:rsidRPr="00DF53B4" w:rsidRDefault="007A58BB" w:rsidP="007A58BB">
            <w:pPr>
              <w:pStyle w:val="TAH"/>
              <w:rPr>
                <w:snapToGrid w:val="0"/>
                <w:lang w:eastAsia="en-US"/>
              </w:rPr>
            </w:pPr>
            <w:r w:rsidRPr="00DF53B4">
              <w:rPr>
                <w:snapToGrid w:val="0"/>
                <w:lang w:eastAsia="en-US"/>
              </w:rPr>
              <w:t>Direction</w:t>
            </w:r>
          </w:p>
        </w:tc>
        <w:tc>
          <w:tcPr>
            <w:tcW w:w="3420" w:type="dxa"/>
            <w:tcBorders>
              <w:top w:val="single" w:sz="4" w:space="0" w:color="auto"/>
              <w:left w:val="single" w:sz="4" w:space="0" w:color="auto"/>
              <w:bottom w:val="nil"/>
              <w:right w:val="single" w:sz="4" w:space="0" w:color="auto"/>
            </w:tcBorders>
          </w:tcPr>
          <w:p w14:paraId="5B72AA29" w14:textId="77777777" w:rsidR="007A58BB" w:rsidRPr="00DF53B4" w:rsidRDefault="007A58BB" w:rsidP="007A58BB">
            <w:pPr>
              <w:pStyle w:val="TAH"/>
              <w:rPr>
                <w:snapToGrid w:val="0"/>
                <w:lang w:eastAsia="en-US"/>
              </w:rPr>
            </w:pPr>
            <w:r w:rsidRPr="00DF53B4">
              <w:rPr>
                <w:snapToGrid w:val="0"/>
                <w:lang w:eastAsia="en-US"/>
              </w:rPr>
              <w:t>Message</w:t>
            </w:r>
          </w:p>
        </w:tc>
        <w:tc>
          <w:tcPr>
            <w:tcW w:w="4288" w:type="dxa"/>
            <w:tcBorders>
              <w:top w:val="single" w:sz="4" w:space="0" w:color="auto"/>
              <w:left w:val="single" w:sz="4" w:space="0" w:color="auto"/>
              <w:bottom w:val="nil"/>
              <w:right w:val="single" w:sz="4" w:space="0" w:color="auto"/>
            </w:tcBorders>
          </w:tcPr>
          <w:p w14:paraId="58F6C96D" w14:textId="77777777" w:rsidR="007A58BB" w:rsidRPr="00DF53B4" w:rsidRDefault="007A58BB" w:rsidP="007A58BB">
            <w:pPr>
              <w:pStyle w:val="TAH"/>
              <w:rPr>
                <w:snapToGrid w:val="0"/>
                <w:lang w:eastAsia="en-US"/>
              </w:rPr>
            </w:pPr>
            <w:r w:rsidRPr="00DF53B4">
              <w:rPr>
                <w:snapToGrid w:val="0"/>
                <w:lang w:eastAsia="en-US"/>
              </w:rPr>
              <w:t>Comment</w:t>
            </w:r>
          </w:p>
        </w:tc>
      </w:tr>
      <w:tr w:rsidR="007A58BB" w:rsidRPr="00DF53B4" w14:paraId="4C34D434" w14:textId="77777777">
        <w:trPr>
          <w:cantSplit/>
          <w:jc w:val="center"/>
        </w:trPr>
        <w:tc>
          <w:tcPr>
            <w:tcW w:w="720" w:type="dxa"/>
            <w:tcBorders>
              <w:top w:val="nil"/>
              <w:left w:val="single" w:sz="4" w:space="0" w:color="auto"/>
              <w:bottom w:val="single" w:sz="4" w:space="0" w:color="auto"/>
              <w:right w:val="single" w:sz="4" w:space="0" w:color="auto"/>
            </w:tcBorders>
          </w:tcPr>
          <w:p w14:paraId="4C08A7CD" w14:textId="77777777" w:rsidR="007A58BB" w:rsidRPr="00DF53B4" w:rsidRDefault="007A58BB" w:rsidP="007A58BB">
            <w:pPr>
              <w:pStyle w:val="TAH"/>
              <w:rPr>
                <w:snapToGrid w:val="0"/>
                <w:lang w:eastAsia="en-US"/>
              </w:rPr>
            </w:pPr>
          </w:p>
        </w:tc>
        <w:tc>
          <w:tcPr>
            <w:tcW w:w="630" w:type="dxa"/>
            <w:tcBorders>
              <w:left w:val="single" w:sz="4" w:space="0" w:color="auto"/>
            </w:tcBorders>
          </w:tcPr>
          <w:p w14:paraId="031A36CC" w14:textId="77777777" w:rsidR="007A58BB" w:rsidRPr="00DF53B4" w:rsidRDefault="007A58BB" w:rsidP="007A58BB">
            <w:pPr>
              <w:pStyle w:val="TAH"/>
              <w:rPr>
                <w:snapToGrid w:val="0"/>
                <w:lang w:eastAsia="en-US"/>
              </w:rPr>
            </w:pPr>
            <w:r w:rsidRPr="00DF53B4">
              <w:rPr>
                <w:snapToGrid w:val="0"/>
                <w:lang w:eastAsia="en-US"/>
              </w:rPr>
              <w:t>UE</w:t>
            </w:r>
          </w:p>
        </w:tc>
        <w:tc>
          <w:tcPr>
            <w:tcW w:w="630" w:type="dxa"/>
            <w:tcBorders>
              <w:right w:val="single" w:sz="4" w:space="0" w:color="auto"/>
            </w:tcBorders>
          </w:tcPr>
          <w:p w14:paraId="1FB4E2FD" w14:textId="77777777" w:rsidR="007A58BB" w:rsidRPr="00DF53B4" w:rsidRDefault="007A58BB" w:rsidP="007A58BB">
            <w:pPr>
              <w:pStyle w:val="TAH"/>
              <w:rPr>
                <w:snapToGrid w:val="0"/>
                <w:lang w:eastAsia="en-US"/>
              </w:rPr>
            </w:pPr>
            <w:r w:rsidRPr="00DF53B4">
              <w:rPr>
                <w:snapToGrid w:val="0"/>
                <w:lang w:eastAsia="en-US"/>
              </w:rPr>
              <w:t>SS</w:t>
            </w:r>
          </w:p>
        </w:tc>
        <w:tc>
          <w:tcPr>
            <w:tcW w:w="3420" w:type="dxa"/>
            <w:tcBorders>
              <w:top w:val="nil"/>
              <w:left w:val="single" w:sz="4" w:space="0" w:color="auto"/>
              <w:bottom w:val="single" w:sz="4" w:space="0" w:color="auto"/>
              <w:right w:val="single" w:sz="4" w:space="0" w:color="auto"/>
            </w:tcBorders>
          </w:tcPr>
          <w:p w14:paraId="7974C433" w14:textId="77777777" w:rsidR="007A58BB" w:rsidRPr="00DF53B4" w:rsidRDefault="007A58BB" w:rsidP="007A58BB">
            <w:pPr>
              <w:pStyle w:val="TAH"/>
              <w:rPr>
                <w:snapToGrid w:val="0"/>
                <w:lang w:eastAsia="en-US"/>
              </w:rPr>
            </w:pPr>
          </w:p>
        </w:tc>
        <w:tc>
          <w:tcPr>
            <w:tcW w:w="4288" w:type="dxa"/>
            <w:tcBorders>
              <w:top w:val="nil"/>
              <w:left w:val="single" w:sz="4" w:space="0" w:color="auto"/>
              <w:bottom w:val="single" w:sz="4" w:space="0" w:color="auto"/>
              <w:right w:val="single" w:sz="4" w:space="0" w:color="auto"/>
            </w:tcBorders>
          </w:tcPr>
          <w:p w14:paraId="0F97C387" w14:textId="77777777" w:rsidR="007A58BB" w:rsidRPr="00DF53B4" w:rsidRDefault="007A58BB" w:rsidP="007A58BB">
            <w:pPr>
              <w:pStyle w:val="TAH"/>
              <w:rPr>
                <w:snapToGrid w:val="0"/>
                <w:lang w:eastAsia="en-US"/>
              </w:rPr>
            </w:pPr>
          </w:p>
        </w:tc>
      </w:tr>
      <w:tr w:rsidR="007A58BB" w:rsidRPr="00DF53B4" w14:paraId="1EF5B6CC" w14:textId="77777777">
        <w:trPr>
          <w:cantSplit/>
          <w:jc w:val="center"/>
        </w:trPr>
        <w:tc>
          <w:tcPr>
            <w:tcW w:w="720" w:type="dxa"/>
            <w:tcBorders>
              <w:top w:val="single" w:sz="4" w:space="0" w:color="auto"/>
            </w:tcBorders>
          </w:tcPr>
          <w:p w14:paraId="21BDB7A4" w14:textId="77777777" w:rsidR="007A58BB" w:rsidRPr="00DF53B4" w:rsidRDefault="007A58BB" w:rsidP="007A58BB">
            <w:pPr>
              <w:pStyle w:val="TAC"/>
              <w:rPr>
                <w:snapToGrid w:val="0"/>
                <w:lang w:eastAsia="en-US"/>
              </w:rPr>
            </w:pPr>
            <w:r w:rsidRPr="00DF53B4">
              <w:rPr>
                <w:snapToGrid w:val="0"/>
                <w:lang w:eastAsia="en-US"/>
              </w:rPr>
              <w:t>1</w:t>
            </w:r>
          </w:p>
        </w:tc>
        <w:tc>
          <w:tcPr>
            <w:tcW w:w="1260" w:type="dxa"/>
            <w:gridSpan w:val="2"/>
          </w:tcPr>
          <w:p w14:paraId="063AE5E0" w14:textId="77777777" w:rsidR="007A58BB" w:rsidRPr="00DF53B4" w:rsidRDefault="007A58BB" w:rsidP="007A58BB">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1C9166F1" w14:textId="77777777" w:rsidR="007A58BB" w:rsidRPr="00DF53B4" w:rsidRDefault="007A58BB" w:rsidP="007A58BB">
            <w:pPr>
              <w:pStyle w:val="TAL"/>
              <w:rPr>
                <w:snapToGrid w:val="0"/>
                <w:lang w:eastAsia="en-US"/>
              </w:rPr>
            </w:pPr>
            <w:r w:rsidRPr="00DF53B4">
              <w:rPr>
                <w:snapToGrid w:val="0"/>
                <w:lang w:eastAsia="en-US"/>
              </w:rPr>
              <w:t>REFER</w:t>
            </w:r>
          </w:p>
        </w:tc>
        <w:tc>
          <w:tcPr>
            <w:tcW w:w="4288" w:type="dxa"/>
            <w:tcBorders>
              <w:top w:val="single" w:sz="4" w:space="0" w:color="auto"/>
            </w:tcBorders>
          </w:tcPr>
          <w:p w14:paraId="1126F79B" w14:textId="77777777" w:rsidR="007A58BB" w:rsidRPr="00DF53B4" w:rsidRDefault="007A58BB" w:rsidP="007A58BB">
            <w:pPr>
              <w:pStyle w:val="TAL"/>
              <w:rPr>
                <w:snapToGrid w:val="0"/>
                <w:lang w:eastAsia="en-US"/>
              </w:rPr>
            </w:pPr>
            <w:r w:rsidRPr="00DF53B4">
              <w:rPr>
                <w:snapToGrid w:val="0"/>
                <w:lang w:eastAsia="en-US"/>
              </w:rPr>
              <w:t>UE sends REFER to SS referring to the conference</w:t>
            </w:r>
          </w:p>
        </w:tc>
      </w:tr>
      <w:tr w:rsidR="007A58BB" w:rsidRPr="00DF53B4" w14:paraId="130DB298" w14:textId="77777777">
        <w:trPr>
          <w:cantSplit/>
          <w:jc w:val="center"/>
        </w:trPr>
        <w:tc>
          <w:tcPr>
            <w:tcW w:w="720" w:type="dxa"/>
            <w:tcBorders>
              <w:top w:val="single" w:sz="4" w:space="0" w:color="auto"/>
            </w:tcBorders>
          </w:tcPr>
          <w:p w14:paraId="53728082" w14:textId="77777777" w:rsidR="007A58BB" w:rsidRPr="00DF53B4" w:rsidRDefault="007A58BB" w:rsidP="007A58BB">
            <w:pPr>
              <w:pStyle w:val="TAC"/>
              <w:rPr>
                <w:snapToGrid w:val="0"/>
                <w:lang w:eastAsia="en-US"/>
              </w:rPr>
            </w:pPr>
            <w:r w:rsidRPr="00DF53B4">
              <w:rPr>
                <w:snapToGrid w:val="0"/>
                <w:lang w:eastAsia="en-US"/>
              </w:rPr>
              <w:t>2</w:t>
            </w:r>
          </w:p>
        </w:tc>
        <w:tc>
          <w:tcPr>
            <w:tcW w:w="1260" w:type="dxa"/>
            <w:gridSpan w:val="2"/>
          </w:tcPr>
          <w:p w14:paraId="6AB8D13E" w14:textId="77777777" w:rsidR="007A58BB" w:rsidRPr="00DF53B4" w:rsidRDefault="007A58BB" w:rsidP="007A58BB">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4F402571" w14:textId="77777777" w:rsidR="007A58BB" w:rsidRPr="00DF53B4" w:rsidRDefault="007A58BB" w:rsidP="007A58BB">
            <w:pPr>
              <w:pStyle w:val="TAL"/>
              <w:rPr>
                <w:snapToGrid w:val="0"/>
                <w:lang w:eastAsia="en-US"/>
              </w:rPr>
            </w:pPr>
            <w:r w:rsidRPr="00DF53B4">
              <w:rPr>
                <w:snapToGrid w:val="0"/>
                <w:lang w:eastAsia="en-US"/>
              </w:rPr>
              <w:t>202 Accepted</w:t>
            </w:r>
          </w:p>
        </w:tc>
        <w:tc>
          <w:tcPr>
            <w:tcW w:w="4288" w:type="dxa"/>
            <w:tcBorders>
              <w:top w:val="single" w:sz="4" w:space="0" w:color="auto"/>
            </w:tcBorders>
          </w:tcPr>
          <w:p w14:paraId="6AE94BCC" w14:textId="77777777" w:rsidR="007A58BB" w:rsidRPr="00DF53B4" w:rsidRDefault="007A58BB" w:rsidP="007A58BB">
            <w:pPr>
              <w:pStyle w:val="TAL"/>
              <w:rPr>
                <w:snapToGrid w:val="0"/>
                <w:lang w:eastAsia="en-US"/>
              </w:rPr>
            </w:pPr>
            <w:r w:rsidRPr="00DF53B4">
              <w:rPr>
                <w:snapToGrid w:val="0"/>
                <w:lang w:eastAsia="en-US"/>
              </w:rPr>
              <w:t>The SS responds with a 202 final response</w:t>
            </w:r>
          </w:p>
        </w:tc>
      </w:tr>
      <w:tr w:rsidR="007A58BB" w:rsidRPr="00DF53B4" w14:paraId="4E172BF2" w14:textId="77777777">
        <w:trPr>
          <w:cantSplit/>
          <w:jc w:val="center"/>
        </w:trPr>
        <w:tc>
          <w:tcPr>
            <w:tcW w:w="720" w:type="dxa"/>
            <w:tcBorders>
              <w:top w:val="single" w:sz="4" w:space="0" w:color="auto"/>
            </w:tcBorders>
          </w:tcPr>
          <w:p w14:paraId="0F8930D6" w14:textId="77777777" w:rsidR="007A58BB" w:rsidRPr="00DF53B4" w:rsidRDefault="007A58BB" w:rsidP="007A58BB">
            <w:pPr>
              <w:pStyle w:val="TAC"/>
              <w:rPr>
                <w:snapToGrid w:val="0"/>
                <w:lang w:eastAsia="en-US"/>
              </w:rPr>
            </w:pPr>
            <w:r w:rsidRPr="00DF53B4">
              <w:rPr>
                <w:snapToGrid w:val="0"/>
                <w:lang w:eastAsia="en-US"/>
              </w:rPr>
              <w:t>3</w:t>
            </w:r>
          </w:p>
        </w:tc>
        <w:tc>
          <w:tcPr>
            <w:tcW w:w="1260" w:type="dxa"/>
            <w:gridSpan w:val="2"/>
          </w:tcPr>
          <w:p w14:paraId="1D233D63" w14:textId="77777777" w:rsidR="007A58BB" w:rsidRPr="00DF53B4" w:rsidRDefault="007A58BB" w:rsidP="007A58BB">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6BF6C8EB" w14:textId="77777777" w:rsidR="007A58BB" w:rsidRPr="00DF53B4" w:rsidRDefault="007A58BB" w:rsidP="007A58BB">
            <w:pPr>
              <w:pStyle w:val="TAL"/>
              <w:rPr>
                <w:snapToGrid w:val="0"/>
                <w:lang w:eastAsia="en-US"/>
              </w:rPr>
            </w:pPr>
            <w:r w:rsidRPr="00DF53B4">
              <w:rPr>
                <w:snapToGrid w:val="0"/>
                <w:lang w:eastAsia="en-US"/>
              </w:rPr>
              <w:t>NOTIFY</w:t>
            </w:r>
          </w:p>
        </w:tc>
        <w:tc>
          <w:tcPr>
            <w:tcW w:w="4288" w:type="dxa"/>
            <w:tcBorders>
              <w:top w:val="single" w:sz="4" w:space="0" w:color="auto"/>
            </w:tcBorders>
          </w:tcPr>
          <w:p w14:paraId="7586C3EC" w14:textId="77777777" w:rsidR="007A58BB" w:rsidRPr="00DF53B4" w:rsidRDefault="007A58BB" w:rsidP="007A58BB">
            <w:pPr>
              <w:pStyle w:val="TAL"/>
              <w:rPr>
                <w:snapToGrid w:val="0"/>
                <w:lang w:eastAsia="en-US"/>
              </w:rPr>
            </w:pPr>
            <w:r w:rsidRPr="00DF53B4">
              <w:rPr>
                <w:snapToGrid w:val="0"/>
                <w:lang w:eastAsia="en-US"/>
              </w:rPr>
              <w:t>The SS sends initial NOTIFY for the implicit subscription created by the REFER request</w:t>
            </w:r>
          </w:p>
        </w:tc>
      </w:tr>
      <w:tr w:rsidR="007A58BB" w:rsidRPr="00DF53B4" w14:paraId="3589B1CA" w14:textId="77777777">
        <w:trPr>
          <w:cantSplit/>
          <w:jc w:val="center"/>
        </w:trPr>
        <w:tc>
          <w:tcPr>
            <w:tcW w:w="720" w:type="dxa"/>
            <w:tcBorders>
              <w:top w:val="single" w:sz="4" w:space="0" w:color="auto"/>
            </w:tcBorders>
          </w:tcPr>
          <w:p w14:paraId="69FDBC73" w14:textId="77777777" w:rsidR="007A58BB" w:rsidRPr="00DF53B4" w:rsidRDefault="007A58BB" w:rsidP="007A58BB">
            <w:pPr>
              <w:pStyle w:val="TAC"/>
              <w:rPr>
                <w:snapToGrid w:val="0"/>
                <w:lang w:eastAsia="en-US"/>
              </w:rPr>
            </w:pPr>
            <w:r w:rsidRPr="00DF53B4">
              <w:rPr>
                <w:snapToGrid w:val="0"/>
                <w:lang w:eastAsia="en-US"/>
              </w:rPr>
              <w:t>4</w:t>
            </w:r>
          </w:p>
        </w:tc>
        <w:tc>
          <w:tcPr>
            <w:tcW w:w="1260" w:type="dxa"/>
            <w:gridSpan w:val="2"/>
          </w:tcPr>
          <w:p w14:paraId="46338A4D" w14:textId="77777777" w:rsidR="007A58BB" w:rsidRPr="00DF53B4" w:rsidRDefault="007A58BB" w:rsidP="007A58BB">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424D95D9" w14:textId="77777777" w:rsidR="007A58BB" w:rsidRPr="00DF53B4" w:rsidRDefault="007A58BB" w:rsidP="007A58BB">
            <w:pPr>
              <w:pStyle w:val="TAL"/>
              <w:rPr>
                <w:snapToGrid w:val="0"/>
                <w:lang w:eastAsia="en-US"/>
              </w:rPr>
            </w:pPr>
            <w:r w:rsidRPr="00DF53B4">
              <w:rPr>
                <w:snapToGrid w:val="0"/>
                <w:lang w:eastAsia="en-US"/>
              </w:rPr>
              <w:t>200 OK</w:t>
            </w:r>
          </w:p>
        </w:tc>
        <w:tc>
          <w:tcPr>
            <w:tcW w:w="4288" w:type="dxa"/>
            <w:tcBorders>
              <w:top w:val="single" w:sz="4" w:space="0" w:color="auto"/>
            </w:tcBorders>
          </w:tcPr>
          <w:p w14:paraId="357A728F" w14:textId="77777777" w:rsidR="007A58BB" w:rsidRPr="00DF53B4" w:rsidRDefault="007A58BB" w:rsidP="007A58BB">
            <w:pPr>
              <w:pStyle w:val="TAL"/>
              <w:rPr>
                <w:snapToGrid w:val="0"/>
                <w:lang w:eastAsia="en-US"/>
              </w:rPr>
            </w:pPr>
            <w:r w:rsidRPr="00DF53B4">
              <w:rPr>
                <w:snapToGrid w:val="0"/>
                <w:lang w:eastAsia="en-US"/>
              </w:rPr>
              <w:t>The UE responds the NOTIFY with 200 OK</w:t>
            </w:r>
          </w:p>
        </w:tc>
      </w:tr>
      <w:tr w:rsidR="007A58BB" w:rsidRPr="00DF53B4" w14:paraId="1BF84EE8" w14:textId="77777777">
        <w:trPr>
          <w:cantSplit/>
          <w:jc w:val="center"/>
        </w:trPr>
        <w:tc>
          <w:tcPr>
            <w:tcW w:w="720" w:type="dxa"/>
            <w:tcBorders>
              <w:top w:val="single" w:sz="4" w:space="0" w:color="auto"/>
            </w:tcBorders>
          </w:tcPr>
          <w:p w14:paraId="7E76640D" w14:textId="77777777" w:rsidR="007A58BB" w:rsidRPr="00DF53B4" w:rsidRDefault="007A58BB" w:rsidP="007A58BB">
            <w:pPr>
              <w:pStyle w:val="TAC"/>
              <w:rPr>
                <w:snapToGrid w:val="0"/>
                <w:lang w:eastAsia="en-US"/>
              </w:rPr>
            </w:pPr>
            <w:r w:rsidRPr="00DF53B4">
              <w:rPr>
                <w:snapToGrid w:val="0"/>
                <w:lang w:eastAsia="en-US"/>
              </w:rPr>
              <w:t>5</w:t>
            </w:r>
          </w:p>
        </w:tc>
        <w:tc>
          <w:tcPr>
            <w:tcW w:w="1260" w:type="dxa"/>
            <w:gridSpan w:val="2"/>
          </w:tcPr>
          <w:p w14:paraId="1EE9467A" w14:textId="77777777" w:rsidR="007A58BB" w:rsidRPr="00DF53B4" w:rsidRDefault="007A58BB" w:rsidP="007A58BB">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7641849E" w14:textId="77777777" w:rsidR="007A58BB" w:rsidRPr="00DF53B4" w:rsidRDefault="007A58BB" w:rsidP="007A58BB">
            <w:pPr>
              <w:pStyle w:val="TAL"/>
              <w:rPr>
                <w:snapToGrid w:val="0"/>
                <w:lang w:eastAsia="en-US"/>
              </w:rPr>
            </w:pPr>
            <w:r w:rsidRPr="00DF53B4">
              <w:rPr>
                <w:snapToGrid w:val="0"/>
                <w:lang w:eastAsia="en-US"/>
              </w:rPr>
              <w:t>NOTIFY</w:t>
            </w:r>
          </w:p>
        </w:tc>
        <w:tc>
          <w:tcPr>
            <w:tcW w:w="4288" w:type="dxa"/>
            <w:tcBorders>
              <w:top w:val="single" w:sz="4" w:space="0" w:color="auto"/>
            </w:tcBorders>
          </w:tcPr>
          <w:p w14:paraId="4A899A7B" w14:textId="77777777" w:rsidR="007A58BB" w:rsidRPr="00DF53B4" w:rsidRDefault="007A58BB" w:rsidP="007A58BB">
            <w:pPr>
              <w:pStyle w:val="TAL"/>
              <w:rPr>
                <w:snapToGrid w:val="0"/>
                <w:lang w:eastAsia="en-US"/>
              </w:rPr>
            </w:pPr>
            <w:r w:rsidRPr="00DF53B4">
              <w:rPr>
                <w:snapToGrid w:val="0"/>
                <w:lang w:eastAsia="en-US"/>
              </w:rPr>
              <w:t>The SS sends a NOTIFY related to REFER request to confirm that the invited user was able to join the conference</w:t>
            </w:r>
          </w:p>
        </w:tc>
      </w:tr>
      <w:tr w:rsidR="007A58BB" w:rsidRPr="00DF53B4" w14:paraId="46DFB89D" w14:textId="77777777">
        <w:trPr>
          <w:cantSplit/>
          <w:jc w:val="center"/>
        </w:trPr>
        <w:tc>
          <w:tcPr>
            <w:tcW w:w="720" w:type="dxa"/>
            <w:tcBorders>
              <w:top w:val="single" w:sz="4" w:space="0" w:color="auto"/>
              <w:bottom w:val="single" w:sz="4" w:space="0" w:color="auto"/>
            </w:tcBorders>
          </w:tcPr>
          <w:p w14:paraId="1FF7D52D" w14:textId="77777777" w:rsidR="007A58BB" w:rsidRPr="00DF53B4" w:rsidRDefault="007A58BB" w:rsidP="007A58BB">
            <w:pPr>
              <w:pStyle w:val="TAC"/>
              <w:rPr>
                <w:snapToGrid w:val="0"/>
                <w:lang w:eastAsia="en-US"/>
              </w:rPr>
            </w:pPr>
            <w:r w:rsidRPr="00DF53B4">
              <w:rPr>
                <w:snapToGrid w:val="0"/>
                <w:lang w:eastAsia="en-US"/>
              </w:rPr>
              <w:t>6</w:t>
            </w:r>
          </w:p>
        </w:tc>
        <w:tc>
          <w:tcPr>
            <w:tcW w:w="1260" w:type="dxa"/>
            <w:gridSpan w:val="2"/>
          </w:tcPr>
          <w:p w14:paraId="01B9F059" w14:textId="77777777" w:rsidR="007A58BB" w:rsidRPr="00DF53B4" w:rsidRDefault="007A58BB" w:rsidP="007A58BB">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5546475E" w14:textId="77777777" w:rsidR="007A58BB" w:rsidRPr="00DF53B4" w:rsidRDefault="007A58BB" w:rsidP="007A58BB">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042CD478" w14:textId="77777777" w:rsidR="007A58BB" w:rsidRPr="00DF53B4" w:rsidRDefault="007A58BB" w:rsidP="007A58BB">
            <w:pPr>
              <w:pStyle w:val="TAL"/>
              <w:rPr>
                <w:snapToGrid w:val="0"/>
                <w:lang w:eastAsia="en-US"/>
              </w:rPr>
            </w:pPr>
            <w:r w:rsidRPr="00DF53B4">
              <w:rPr>
                <w:snapToGrid w:val="0"/>
                <w:lang w:eastAsia="en-US"/>
              </w:rPr>
              <w:t>The UE responds the NOTIFY with 200 OK</w:t>
            </w:r>
          </w:p>
        </w:tc>
      </w:tr>
      <w:tr w:rsidR="007A58BB" w:rsidRPr="00DF53B4" w14:paraId="77C70B7C" w14:textId="77777777">
        <w:trPr>
          <w:cantSplit/>
          <w:jc w:val="center"/>
        </w:trPr>
        <w:tc>
          <w:tcPr>
            <w:tcW w:w="720" w:type="dxa"/>
            <w:tcBorders>
              <w:top w:val="single" w:sz="4" w:space="0" w:color="auto"/>
              <w:bottom w:val="single" w:sz="4" w:space="0" w:color="auto"/>
            </w:tcBorders>
          </w:tcPr>
          <w:p w14:paraId="0FBA41A5" w14:textId="77777777" w:rsidR="007A58BB" w:rsidRPr="00DF53B4" w:rsidRDefault="007A58BB" w:rsidP="007A58BB">
            <w:pPr>
              <w:pStyle w:val="TAC"/>
              <w:rPr>
                <w:snapToGrid w:val="0"/>
                <w:lang w:eastAsia="en-US"/>
              </w:rPr>
            </w:pPr>
            <w:r w:rsidRPr="00DF53B4">
              <w:rPr>
                <w:snapToGrid w:val="0"/>
                <w:lang w:eastAsia="en-US"/>
              </w:rPr>
              <w:t>7</w:t>
            </w:r>
          </w:p>
        </w:tc>
        <w:tc>
          <w:tcPr>
            <w:tcW w:w="1260" w:type="dxa"/>
            <w:gridSpan w:val="2"/>
          </w:tcPr>
          <w:p w14:paraId="77750BEA" w14:textId="77777777" w:rsidR="007A58BB" w:rsidRPr="00DF53B4" w:rsidRDefault="007A58BB" w:rsidP="007A58BB">
            <w:pPr>
              <w:pStyle w:val="TAC"/>
              <w:rPr>
                <w:snapToGrid w:val="0"/>
                <w:lang w:eastAsia="en-US"/>
              </w:rPr>
            </w:pPr>
            <w:r w:rsidRPr="00DF53B4">
              <w:rPr>
                <w:snapToGrid w:val="0"/>
                <w:lang w:eastAsia="en-US"/>
              </w:rPr>
              <w:sym w:font="Wingdings" w:char="F0DF"/>
            </w:r>
          </w:p>
        </w:tc>
        <w:tc>
          <w:tcPr>
            <w:tcW w:w="3420" w:type="dxa"/>
            <w:tcBorders>
              <w:top w:val="single" w:sz="4" w:space="0" w:color="auto"/>
              <w:bottom w:val="single" w:sz="4" w:space="0" w:color="auto"/>
            </w:tcBorders>
          </w:tcPr>
          <w:p w14:paraId="6056F9F4" w14:textId="77777777" w:rsidR="007A58BB" w:rsidRPr="00DF53B4" w:rsidRDefault="007A58BB" w:rsidP="007A58BB">
            <w:pPr>
              <w:pStyle w:val="TAL"/>
              <w:rPr>
                <w:snapToGrid w:val="0"/>
                <w:lang w:eastAsia="en-US"/>
              </w:rPr>
            </w:pPr>
            <w:r w:rsidRPr="00DF53B4">
              <w:rPr>
                <w:snapToGrid w:val="0"/>
                <w:lang w:eastAsia="en-US"/>
              </w:rPr>
              <w:t>NOTIFY</w:t>
            </w:r>
          </w:p>
        </w:tc>
        <w:tc>
          <w:tcPr>
            <w:tcW w:w="4288" w:type="dxa"/>
            <w:tcBorders>
              <w:top w:val="single" w:sz="4" w:space="0" w:color="auto"/>
              <w:bottom w:val="single" w:sz="4" w:space="0" w:color="auto"/>
            </w:tcBorders>
          </w:tcPr>
          <w:p w14:paraId="03BFFFDA" w14:textId="77777777" w:rsidR="007A58BB" w:rsidRPr="00DF53B4" w:rsidRDefault="007A58BB" w:rsidP="007A58BB">
            <w:pPr>
              <w:pStyle w:val="TAL"/>
              <w:rPr>
                <w:snapToGrid w:val="0"/>
                <w:lang w:eastAsia="en-US"/>
              </w:rPr>
            </w:pPr>
            <w:r w:rsidRPr="00DF53B4">
              <w:rPr>
                <w:snapToGrid w:val="0"/>
                <w:lang w:eastAsia="en-US"/>
              </w:rPr>
              <w:t xml:space="preserve">Optional: If the UE has subscribed the conference event package, the SS sends a NOTIFY for conference event package to </w:t>
            </w:r>
            <w:smartTag w:uri="urn:schemas-microsoft-com:office:smarttags" w:element="PersonName">
              <w:r w:rsidRPr="00DF53B4">
                <w:rPr>
                  <w:snapToGrid w:val="0"/>
                  <w:lang w:eastAsia="en-US"/>
                </w:rPr>
                <w:t>info</w:t>
              </w:r>
            </w:smartTag>
            <w:r w:rsidRPr="00DF53B4">
              <w:rPr>
                <w:snapToGrid w:val="0"/>
                <w:lang w:eastAsia="en-US"/>
              </w:rPr>
              <w:t>rm that the invited user was able to join the conference</w:t>
            </w:r>
          </w:p>
        </w:tc>
      </w:tr>
      <w:tr w:rsidR="007A58BB" w:rsidRPr="00DF53B4" w14:paraId="445B5E30" w14:textId="77777777">
        <w:trPr>
          <w:cantSplit/>
          <w:jc w:val="center"/>
        </w:trPr>
        <w:tc>
          <w:tcPr>
            <w:tcW w:w="720" w:type="dxa"/>
            <w:tcBorders>
              <w:top w:val="single" w:sz="4" w:space="0" w:color="auto"/>
              <w:bottom w:val="single" w:sz="4" w:space="0" w:color="auto"/>
            </w:tcBorders>
          </w:tcPr>
          <w:p w14:paraId="2A108437" w14:textId="77777777" w:rsidR="007A58BB" w:rsidRPr="00DF53B4" w:rsidRDefault="007A58BB" w:rsidP="007A58BB">
            <w:pPr>
              <w:pStyle w:val="TAC"/>
              <w:rPr>
                <w:snapToGrid w:val="0"/>
                <w:lang w:eastAsia="en-US"/>
              </w:rPr>
            </w:pPr>
            <w:r w:rsidRPr="00DF53B4">
              <w:rPr>
                <w:snapToGrid w:val="0"/>
                <w:lang w:eastAsia="en-US"/>
              </w:rPr>
              <w:t>8</w:t>
            </w:r>
          </w:p>
        </w:tc>
        <w:tc>
          <w:tcPr>
            <w:tcW w:w="1260" w:type="dxa"/>
            <w:gridSpan w:val="2"/>
          </w:tcPr>
          <w:p w14:paraId="56AD08AC" w14:textId="77777777" w:rsidR="007A58BB" w:rsidRPr="00DF53B4" w:rsidRDefault="007A58BB" w:rsidP="007A58BB">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47328E64" w14:textId="77777777" w:rsidR="007A58BB" w:rsidRPr="00DF53B4" w:rsidRDefault="007A58BB" w:rsidP="007A58BB">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798D7F58" w14:textId="77777777" w:rsidR="007A58BB" w:rsidRPr="00DF53B4" w:rsidRDefault="007A58BB" w:rsidP="007A58BB">
            <w:pPr>
              <w:pStyle w:val="TAL"/>
              <w:rPr>
                <w:snapToGrid w:val="0"/>
                <w:lang w:eastAsia="en-US"/>
              </w:rPr>
            </w:pPr>
            <w:r w:rsidRPr="00DF53B4">
              <w:rPr>
                <w:snapToGrid w:val="0"/>
                <w:lang w:eastAsia="en-US"/>
              </w:rPr>
              <w:t>Optional: The UE responds the NOTIFY with 200 OK</w:t>
            </w:r>
          </w:p>
        </w:tc>
      </w:tr>
    </w:tbl>
    <w:p w14:paraId="00391DCD" w14:textId="77777777" w:rsidR="007A58BB" w:rsidRPr="00DF53B4" w:rsidRDefault="007A58BB" w:rsidP="007A58BB">
      <w:pPr>
        <w:rPr>
          <w:lang w:eastAsia="zh-CN"/>
        </w:rPr>
      </w:pPr>
    </w:p>
    <w:p w14:paraId="2A38E417" w14:textId="77777777" w:rsidR="00EB6260" w:rsidRPr="00DF53B4" w:rsidRDefault="00EB6260" w:rsidP="007A58BB">
      <w:pPr>
        <w:pStyle w:val="H6"/>
      </w:pPr>
      <w:r w:rsidRPr="00DF53B4">
        <w:t>Specific Message Contents</w:t>
      </w:r>
    </w:p>
    <w:p w14:paraId="63931D0C" w14:textId="77777777" w:rsidR="007A58BB" w:rsidRPr="00DF53B4" w:rsidRDefault="007A58BB" w:rsidP="007A58BB">
      <w:pPr>
        <w:pStyle w:val="H6"/>
        <w:rPr>
          <w:snapToGrid w:val="0"/>
        </w:rPr>
      </w:pPr>
      <w:r w:rsidRPr="00DF53B4">
        <w:rPr>
          <w:snapToGrid w:val="0"/>
        </w:rPr>
        <w:t>REFER (Step 1)</w:t>
      </w:r>
    </w:p>
    <w:p w14:paraId="1DCE43A8" w14:textId="77777777" w:rsidR="007A58BB" w:rsidRPr="00DF53B4" w:rsidRDefault="007A58BB" w:rsidP="007A58BB">
      <w:pPr>
        <w:keepNext/>
      </w:pPr>
      <w:r w:rsidRPr="00DF53B4">
        <w:t>Use the default message “MO REFER” in annex A.2.10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7A58BB" w:rsidRPr="00DF53B4" w14:paraId="4F7E86F3" w14:textId="77777777">
        <w:trPr>
          <w:cantSplit/>
          <w:trHeight w:val="255"/>
          <w:tblHeader/>
        </w:trPr>
        <w:tc>
          <w:tcPr>
            <w:tcW w:w="2472" w:type="dxa"/>
          </w:tcPr>
          <w:p w14:paraId="0D0645E6" w14:textId="77777777" w:rsidR="007A58BB" w:rsidRPr="00DF53B4" w:rsidRDefault="007A58BB" w:rsidP="007A58BB">
            <w:pPr>
              <w:pStyle w:val="TAH"/>
              <w:rPr>
                <w:lang w:eastAsia="en-US"/>
              </w:rPr>
            </w:pPr>
            <w:r w:rsidRPr="00DF53B4">
              <w:rPr>
                <w:lang w:eastAsia="en-US"/>
              </w:rPr>
              <w:t>Header/param</w:t>
            </w:r>
          </w:p>
        </w:tc>
        <w:tc>
          <w:tcPr>
            <w:tcW w:w="6884" w:type="dxa"/>
          </w:tcPr>
          <w:p w14:paraId="44B42F11" w14:textId="77777777" w:rsidR="007A58BB" w:rsidRPr="00DF53B4" w:rsidRDefault="007A58BB" w:rsidP="007A58BB">
            <w:pPr>
              <w:pStyle w:val="TAH"/>
              <w:rPr>
                <w:lang w:eastAsia="en-US"/>
              </w:rPr>
            </w:pPr>
            <w:r w:rsidRPr="00DF53B4">
              <w:rPr>
                <w:lang w:eastAsia="en-US"/>
              </w:rPr>
              <w:t>Value/remark</w:t>
            </w:r>
          </w:p>
        </w:tc>
      </w:tr>
      <w:tr w:rsidR="007A58BB" w:rsidRPr="00DF53B4" w14:paraId="05EEFE66" w14:textId="77777777">
        <w:trPr>
          <w:cantSplit/>
          <w:trHeight w:val="255"/>
        </w:trPr>
        <w:tc>
          <w:tcPr>
            <w:tcW w:w="2472" w:type="dxa"/>
            <w:tcBorders>
              <w:bottom w:val="single" w:sz="4" w:space="0" w:color="auto"/>
            </w:tcBorders>
          </w:tcPr>
          <w:p w14:paraId="440C0812" w14:textId="77777777" w:rsidR="007A58BB" w:rsidRPr="00DF53B4" w:rsidRDefault="007A58BB" w:rsidP="007A58BB">
            <w:pPr>
              <w:pStyle w:val="TAL"/>
              <w:rPr>
                <w:b/>
                <w:lang w:eastAsia="en-US"/>
              </w:rPr>
            </w:pPr>
            <w:r w:rsidRPr="00DF53B4">
              <w:rPr>
                <w:b/>
                <w:lang w:eastAsia="en-US"/>
              </w:rPr>
              <w:t>Request-URI</w:t>
            </w:r>
          </w:p>
        </w:tc>
        <w:tc>
          <w:tcPr>
            <w:tcW w:w="6884" w:type="dxa"/>
            <w:tcBorders>
              <w:bottom w:val="single" w:sz="4" w:space="0" w:color="auto"/>
            </w:tcBorders>
            <w:shd w:val="clear" w:color="auto" w:fill="auto"/>
          </w:tcPr>
          <w:p w14:paraId="1C9E74AE" w14:textId="77777777" w:rsidR="007A58BB" w:rsidRPr="00DF53B4" w:rsidRDefault="000F6AAB" w:rsidP="007A58BB">
            <w:pPr>
              <w:pStyle w:val="TAL"/>
              <w:rPr>
                <w:lang w:eastAsia="en-US"/>
              </w:rPr>
            </w:pPr>
            <w:r w:rsidRPr="00DF53B4">
              <w:rPr>
                <w:i/>
                <w:lang w:eastAsia="en-US"/>
              </w:rPr>
              <w:t>sip:final@conf-factory.</w:t>
            </w:r>
            <w:r w:rsidRPr="00DF53B4">
              <w:rPr>
                <w:lang w:eastAsia="en-US"/>
              </w:rPr>
              <w:t xml:space="preserve"> appended with px_IMS_HomeDomainName</w:t>
            </w:r>
          </w:p>
        </w:tc>
      </w:tr>
      <w:tr w:rsidR="007A58BB" w:rsidRPr="00DF53B4" w14:paraId="2DA7B65E" w14:textId="77777777">
        <w:trPr>
          <w:cantSplit/>
          <w:trHeight w:val="255"/>
        </w:trPr>
        <w:tc>
          <w:tcPr>
            <w:tcW w:w="2472" w:type="dxa"/>
            <w:tcBorders>
              <w:bottom w:val="nil"/>
            </w:tcBorders>
          </w:tcPr>
          <w:p w14:paraId="3CA23199" w14:textId="77777777" w:rsidR="007A58BB" w:rsidRPr="00DF53B4" w:rsidRDefault="007A58BB" w:rsidP="007A58BB">
            <w:pPr>
              <w:pStyle w:val="TAL"/>
              <w:rPr>
                <w:b/>
                <w:lang w:eastAsia="en-US"/>
              </w:rPr>
            </w:pPr>
            <w:r w:rsidRPr="00DF53B4">
              <w:rPr>
                <w:b/>
                <w:lang w:eastAsia="en-US"/>
              </w:rPr>
              <w:t>Refer-To</w:t>
            </w:r>
          </w:p>
        </w:tc>
        <w:tc>
          <w:tcPr>
            <w:tcW w:w="6884" w:type="dxa"/>
            <w:tcBorders>
              <w:bottom w:val="nil"/>
            </w:tcBorders>
            <w:shd w:val="clear" w:color="auto" w:fill="auto"/>
          </w:tcPr>
          <w:p w14:paraId="35558A4F" w14:textId="77777777" w:rsidR="007A58BB" w:rsidRPr="00DF53B4" w:rsidRDefault="007A58BB" w:rsidP="007A58BB">
            <w:pPr>
              <w:pStyle w:val="TAL"/>
              <w:rPr>
                <w:lang w:eastAsia="en-US"/>
              </w:rPr>
            </w:pPr>
          </w:p>
        </w:tc>
      </w:tr>
      <w:tr w:rsidR="007A58BB" w:rsidRPr="00DF53B4" w14:paraId="7E985C0D" w14:textId="77777777">
        <w:trPr>
          <w:cantSplit/>
          <w:trHeight w:val="255"/>
        </w:trPr>
        <w:tc>
          <w:tcPr>
            <w:tcW w:w="2472" w:type="dxa"/>
            <w:tcBorders>
              <w:top w:val="nil"/>
              <w:bottom w:val="single" w:sz="4" w:space="0" w:color="auto"/>
            </w:tcBorders>
          </w:tcPr>
          <w:p w14:paraId="160BFA6F" w14:textId="77777777" w:rsidR="007A58BB" w:rsidRPr="00DF53B4" w:rsidRDefault="007A58BB" w:rsidP="007A58BB">
            <w:pPr>
              <w:pStyle w:val="TAL"/>
              <w:rPr>
                <w:b/>
                <w:lang w:eastAsia="en-US"/>
              </w:rPr>
            </w:pPr>
            <w:r w:rsidRPr="00DF53B4">
              <w:rPr>
                <w:lang w:eastAsia="en-US"/>
              </w:rPr>
              <w:tab/>
              <w:t>addr-spec</w:t>
            </w:r>
          </w:p>
        </w:tc>
        <w:tc>
          <w:tcPr>
            <w:tcW w:w="6884" w:type="dxa"/>
            <w:tcBorders>
              <w:top w:val="nil"/>
              <w:bottom w:val="single" w:sz="4" w:space="0" w:color="auto"/>
            </w:tcBorders>
            <w:shd w:val="clear" w:color="auto" w:fill="auto"/>
          </w:tcPr>
          <w:p w14:paraId="64933656" w14:textId="77777777" w:rsidR="007A58BB" w:rsidRPr="00DF53B4" w:rsidRDefault="007A58BB" w:rsidP="007A58BB">
            <w:pPr>
              <w:pStyle w:val="TAL"/>
              <w:rPr>
                <w:lang w:eastAsia="en-US"/>
              </w:rPr>
            </w:pPr>
            <w:r w:rsidRPr="00DF53B4">
              <w:rPr>
                <w:lang w:eastAsia="en-US"/>
              </w:rPr>
              <w:t>SIP URI</w:t>
            </w:r>
            <w:r w:rsidR="00862364" w:rsidRPr="00DF53B4">
              <w:rPr>
                <w:lang w:eastAsia="en-US"/>
              </w:rPr>
              <w:t xml:space="preserve"> or tel URI</w:t>
            </w:r>
            <w:r w:rsidRPr="00DF53B4">
              <w:rPr>
                <w:lang w:eastAsia="en-US"/>
              </w:rPr>
              <w:t xml:space="preserve"> of the user invited to the conference</w:t>
            </w:r>
            <w:r w:rsidR="003C64D2" w:rsidRPr="00DF53B4">
              <w:rPr>
                <w:lang w:eastAsia="en-US"/>
              </w:rPr>
              <w:t xml:space="preserve">. If an active session exists, the Replaces header in the header portion of the SIP URI shall be included </w:t>
            </w:r>
            <w:r w:rsidR="00786FD3" w:rsidRPr="00DF53B4">
              <w:rPr>
                <w:lang w:eastAsia="en-US"/>
              </w:rPr>
              <w:t xml:space="preserve">(mandatory inclusion is stated in IR.92 [133]) </w:t>
            </w:r>
            <w:r w:rsidR="003C64D2" w:rsidRPr="00DF53B4">
              <w:rPr>
                <w:lang w:eastAsia="en-US"/>
              </w:rPr>
              <w:t xml:space="preserve">and set to the dialog ID of the active session according to </w:t>
            </w:r>
            <w:r w:rsidR="00862364" w:rsidRPr="00DF53B4">
              <w:rPr>
                <w:lang w:eastAsia="en-US"/>
              </w:rPr>
              <w:t>RFC </w:t>
            </w:r>
            <w:r w:rsidR="003C64D2" w:rsidRPr="00DF53B4">
              <w:rPr>
                <w:lang w:eastAsia="en-US"/>
              </w:rPr>
              <w:t>3891.</w:t>
            </w:r>
            <w:r w:rsidR="00786FD3" w:rsidRPr="00DF53B4">
              <w:rPr>
                <w:lang w:eastAsia="en-US"/>
              </w:rPr>
              <w:t xml:space="preserve"> In this case, if the user has been invited with a tel URI, the UE shall convert the tel URI to a SIP URI according to </w:t>
            </w:r>
            <w:r w:rsidR="00862364" w:rsidRPr="00DF53B4">
              <w:rPr>
                <w:lang w:eastAsia="en-US"/>
              </w:rPr>
              <w:t>RFC </w:t>
            </w:r>
            <w:r w:rsidR="00786FD3" w:rsidRPr="00DF53B4">
              <w:rPr>
                <w:lang w:eastAsia="en-US"/>
              </w:rPr>
              <w:t>3261 [15] clause 19.1.6.</w:t>
            </w:r>
            <w:r w:rsidR="003C64D2" w:rsidRPr="00DF53B4">
              <w:rPr>
                <w:lang w:eastAsia="en-US"/>
              </w:rPr>
              <w:br/>
              <w:t xml:space="preserve">(NOTE: the dialog ID is percent encoded according to </w:t>
            </w:r>
            <w:r w:rsidR="00862364" w:rsidRPr="00DF53B4">
              <w:rPr>
                <w:lang w:eastAsia="en-US"/>
              </w:rPr>
              <w:t>RFC </w:t>
            </w:r>
            <w:r w:rsidR="003C64D2" w:rsidRPr="00DF53B4">
              <w:rPr>
                <w:lang w:eastAsia="en-US"/>
              </w:rPr>
              <w:t>3986).</w:t>
            </w:r>
          </w:p>
        </w:tc>
      </w:tr>
      <w:tr w:rsidR="007A58BB" w:rsidRPr="00DF53B4" w14:paraId="0F815D85" w14:textId="77777777">
        <w:trPr>
          <w:cantSplit/>
          <w:trHeight w:val="255"/>
        </w:trPr>
        <w:tc>
          <w:tcPr>
            <w:tcW w:w="2472" w:type="dxa"/>
            <w:tcBorders>
              <w:top w:val="single" w:sz="4" w:space="0" w:color="auto"/>
              <w:bottom w:val="nil"/>
            </w:tcBorders>
          </w:tcPr>
          <w:p w14:paraId="3610649F" w14:textId="77777777" w:rsidR="007A58BB" w:rsidRPr="00DF53B4" w:rsidRDefault="007A58BB" w:rsidP="007A58BB">
            <w:pPr>
              <w:pStyle w:val="TAL"/>
              <w:rPr>
                <w:b/>
                <w:lang w:eastAsia="en-US"/>
              </w:rPr>
            </w:pPr>
            <w:r w:rsidRPr="00DF53B4">
              <w:rPr>
                <w:b/>
                <w:lang w:eastAsia="en-US"/>
              </w:rPr>
              <w:t>To</w:t>
            </w:r>
          </w:p>
        </w:tc>
        <w:tc>
          <w:tcPr>
            <w:tcW w:w="6884" w:type="dxa"/>
            <w:tcBorders>
              <w:top w:val="single" w:sz="4" w:space="0" w:color="auto"/>
              <w:bottom w:val="nil"/>
            </w:tcBorders>
            <w:shd w:val="clear" w:color="auto" w:fill="auto"/>
          </w:tcPr>
          <w:p w14:paraId="2DF0F204" w14:textId="77777777" w:rsidR="007A58BB" w:rsidRPr="00DF53B4" w:rsidRDefault="007A58BB" w:rsidP="007A58BB">
            <w:pPr>
              <w:pStyle w:val="TAL"/>
              <w:rPr>
                <w:lang w:eastAsia="en-US"/>
              </w:rPr>
            </w:pPr>
          </w:p>
        </w:tc>
      </w:tr>
      <w:tr w:rsidR="007A58BB" w:rsidRPr="00DF53B4" w14:paraId="274C96AD" w14:textId="77777777">
        <w:trPr>
          <w:cantSplit/>
          <w:trHeight w:val="255"/>
        </w:trPr>
        <w:tc>
          <w:tcPr>
            <w:tcW w:w="2472" w:type="dxa"/>
            <w:tcBorders>
              <w:top w:val="nil"/>
              <w:bottom w:val="nil"/>
            </w:tcBorders>
          </w:tcPr>
          <w:p w14:paraId="70ED7787" w14:textId="77777777" w:rsidR="007A58BB" w:rsidRPr="00DF53B4" w:rsidRDefault="007A58BB" w:rsidP="007A58BB">
            <w:pPr>
              <w:pStyle w:val="TAL"/>
              <w:rPr>
                <w:b/>
                <w:lang w:eastAsia="en-US"/>
              </w:rPr>
            </w:pPr>
            <w:r w:rsidRPr="00DF53B4">
              <w:rPr>
                <w:lang w:eastAsia="en-US"/>
              </w:rPr>
              <w:tab/>
              <w:t>addr-spec</w:t>
            </w:r>
          </w:p>
        </w:tc>
        <w:tc>
          <w:tcPr>
            <w:tcW w:w="6884" w:type="dxa"/>
            <w:tcBorders>
              <w:top w:val="nil"/>
              <w:bottom w:val="nil"/>
            </w:tcBorders>
            <w:shd w:val="clear" w:color="auto" w:fill="auto"/>
          </w:tcPr>
          <w:p w14:paraId="610F696E" w14:textId="77777777" w:rsidR="007A58BB" w:rsidRPr="00DF53B4" w:rsidRDefault="00FC6748" w:rsidP="00FC6748">
            <w:pPr>
              <w:pStyle w:val="TAL"/>
              <w:rPr>
                <w:lang w:eastAsia="en-US"/>
              </w:rPr>
            </w:pPr>
            <w:r w:rsidRPr="00DF53B4">
              <w:rPr>
                <w:lang w:eastAsia="en-US"/>
              </w:rPr>
              <w:t>remote SIP URI as used in To header in step 2 of C.10</w:t>
            </w:r>
          </w:p>
        </w:tc>
      </w:tr>
      <w:tr w:rsidR="007A58BB" w:rsidRPr="00DF53B4" w14:paraId="78775508" w14:textId="77777777">
        <w:trPr>
          <w:cantSplit/>
          <w:trHeight w:val="255"/>
        </w:trPr>
        <w:tc>
          <w:tcPr>
            <w:tcW w:w="2472" w:type="dxa"/>
            <w:tcBorders>
              <w:top w:val="nil"/>
              <w:bottom w:val="single" w:sz="4" w:space="0" w:color="auto"/>
            </w:tcBorders>
          </w:tcPr>
          <w:p w14:paraId="403D2C09" w14:textId="77777777" w:rsidR="007A58BB" w:rsidRPr="00DF53B4" w:rsidRDefault="007A58BB" w:rsidP="007A58BB">
            <w:pPr>
              <w:pStyle w:val="TAL"/>
              <w:rPr>
                <w:b/>
                <w:lang w:eastAsia="en-US"/>
              </w:rPr>
            </w:pPr>
            <w:r w:rsidRPr="00DF53B4">
              <w:rPr>
                <w:lang w:eastAsia="en-US"/>
              </w:rPr>
              <w:tab/>
              <w:t>tag</w:t>
            </w:r>
          </w:p>
        </w:tc>
        <w:tc>
          <w:tcPr>
            <w:tcW w:w="6884" w:type="dxa"/>
            <w:tcBorders>
              <w:top w:val="nil"/>
              <w:bottom w:val="single" w:sz="4" w:space="0" w:color="auto"/>
            </w:tcBorders>
            <w:shd w:val="clear" w:color="auto" w:fill="auto"/>
          </w:tcPr>
          <w:p w14:paraId="05CF3029" w14:textId="77777777" w:rsidR="007A58BB" w:rsidRPr="00DF53B4" w:rsidRDefault="00DB45B2" w:rsidP="007A58BB">
            <w:pPr>
              <w:pStyle w:val="TAL"/>
              <w:rPr>
                <w:lang w:eastAsia="en-US"/>
              </w:rPr>
            </w:pPr>
            <w:r w:rsidRPr="00DF53B4">
              <w:rPr>
                <w:rFonts w:cs="Arial"/>
                <w:sz w:val="20"/>
                <w:lang w:eastAsia="en-US"/>
              </w:rPr>
              <w:t xml:space="preserve">remote tag of the dialog </w:t>
            </w:r>
            <w:r w:rsidR="00786FD3" w:rsidRPr="00DF53B4">
              <w:rPr>
                <w:rFonts w:cs="Arial"/>
                <w:szCs w:val="18"/>
                <w:lang w:eastAsia="en-US"/>
              </w:rPr>
              <w:t>with the conference focus created in step 2 of C.10</w:t>
            </w:r>
          </w:p>
        </w:tc>
      </w:tr>
      <w:tr w:rsidR="00786FD3" w:rsidRPr="00DF53B4" w14:paraId="1B503459" w14:textId="77777777" w:rsidTr="00F800D4">
        <w:trPr>
          <w:cantSplit/>
          <w:trHeight w:val="735"/>
        </w:trPr>
        <w:tc>
          <w:tcPr>
            <w:tcW w:w="2472" w:type="dxa"/>
            <w:tcBorders>
              <w:top w:val="nil"/>
              <w:left w:val="single" w:sz="4" w:space="0" w:color="auto"/>
              <w:right w:val="single" w:sz="4" w:space="0" w:color="auto"/>
            </w:tcBorders>
          </w:tcPr>
          <w:p w14:paraId="15060055" w14:textId="77777777" w:rsidR="00786FD3" w:rsidRPr="00DF53B4" w:rsidRDefault="00786FD3" w:rsidP="00F800D4">
            <w:pPr>
              <w:pStyle w:val="TAL"/>
              <w:rPr>
                <w:b/>
                <w:lang w:eastAsia="en-US"/>
              </w:rPr>
            </w:pPr>
            <w:r w:rsidRPr="00DF53B4">
              <w:rPr>
                <w:b/>
                <w:lang w:eastAsia="en-US"/>
              </w:rPr>
              <w:t>Route</w:t>
            </w:r>
          </w:p>
          <w:p w14:paraId="22476A10" w14:textId="77777777" w:rsidR="00786FD3" w:rsidRPr="00DF53B4" w:rsidRDefault="00786FD3" w:rsidP="00F800D4">
            <w:pPr>
              <w:pStyle w:val="TAL"/>
              <w:rPr>
                <w:lang w:eastAsia="en-US"/>
              </w:rPr>
            </w:pPr>
            <w:r w:rsidRPr="00DF53B4">
              <w:rPr>
                <w:lang w:eastAsia="en-US"/>
              </w:rPr>
              <w:tab/>
              <w:t>route-param</w:t>
            </w:r>
          </w:p>
        </w:tc>
        <w:tc>
          <w:tcPr>
            <w:tcW w:w="6884" w:type="dxa"/>
            <w:tcBorders>
              <w:top w:val="nil"/>
              <w:left w:val="single" w:sz="4" w:space="0" w:color="auto"/>
              <w:right w:val="single" w:sz="4" w:space="0" w:color="auto"/>
            </w:tcBorders>
            <w:shd w:val="clear" w:color="auto" w:fill="auto"/>
          </w:tcPr>
          <w:p w14:paraId="28BCAF98" w14:textId="77777777" w:rsidR="00786FD3" w:rsidRPr="00DF53B4" w:rsidRDefault="00786FD3" w:rsidP="00F800D4">
            <w:pPr>
              <w:pStyle w:val="TAL"/>
              <w:rPr>
                <w:rFonts w:cs="Arial"/>
                <w:sz w:val="20"/>
                <w:lang w:eastAsia="en-US"/>
              </w:rPr>
            </w:pPr>
          </w:p>
          <w:p w14:paraId="69A93481" w14:textId="77777777" w:rsidR="00786FD3" w:rsidRPr="00DF53B4" w:rsidRDefault="00786FD3" w:rsidP="00F800D4">
            <w:pPr>
              <w:pStyle w:val="TAL"/>
              <w:rPr>
                <w:rFonts w:cs="Arial"/>
                <w:sz w:val="20"/>
                <w:lang w:eastAsia="en-US"/>
              </w:rPr>
            </w:pPr>
            <w:r w:rsidRPr="00DF53B4">
              <w:rPr>
                <w:rFonts w:cs="Arial"/>
                <w:sz w:val="20"/>
                <w:lang w:eastAsia="en-US"/>
              </w:rPr>
              <w:t>URIs of the Record-Route header of 183 response sent in step 4 of C.10 in reverse order</w:t>
            </w:r>
          </w:p>
        </w:tc>
      </w:tr>
    </w:tbl>
    <w:p w14:paraId="6EF4FAFE" w14:textId="77777777" w:rsidR="007A58BB" w:rsidRPr="00DF53B4" w:rsidRDefault="007A58BB" w:rsidP="007A58BB"/>
    <w:p w14:paraId="474DD91C" w14:textId="77777777" w:rsidR="007A58BB" w:rsidRPr="00DF53B4" w:rsidRDefault="007A58BB" w:rsidP="007A58BB">
      <w:pPr>
        <w:pStyle w:val="H6"/>
        <w:rPr>
          <w:snapToGrid w:val="0"/>
        </w:rPr>
      </w:pPr>
      <w:r w:rsidRPr="00DF53B4">
        <w:rPr>
          <w:snapToGrid w:val="0"/>
        </w:rPr>
        <w:t>NOTIFY (Step 3)</w:t>
      </w:r>
    </w:p>
    <w:p w14:paraId="108EE450" w14:textId="77777777" w:rsidR="007A58BB" w:rsidRPr="00DF53B4" w:rsidRDefault="007A58BB" w:rsidP="007A58BB">
      <w:pPr>
        <w:keepNext/>
      </w:pPr>
      <w:r w:rsidRPr="00DF53B4">
        <w:t>Use the default message “MT NOTIFY for refer package” in annex A.2.11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7A58BB" w:rsidRPr="00DF53B4" w14:paraId="7358C194" w14:textId="77777777">
        <w:trPr>
          <w:cantSplit/>
          <w:trHeight w:val="255"/>
          <w:tblHeader/>
        </w:trPr>
        <w:tc>
          <w:tcPr>
            <w:tcW w:w="2472" w:type="dxa"/>
          </w:tcPr>
          <w:p w14:paraId="54D97C12" w14:textId="77777777" w:rsidR="007A58BB" w:rsidRPr="00DF53B4" w:rsidRDefault="007A58BB" w:rsidP="007A58BB">
            <w:pPr>
              <w:pStyle w:val="TAH"/>
              <w:rPr>
                <w:lang w:eastAsia="en-US"/>
              </w:rPr>
            </w:pPr>
            <w:r w:rsidRPr="00DF53B4">
              <w:rPr>
                <w:lang w:eastAsia="en-US"/>
              </w:rPr>
              <w:t>Header/param</w:t>
            </w:r>
          </w:p>
        </w:tc>
        <w:tc>
          <w:tcPr>
            <w:tcW w:w="6884" w:type="dxa"/>
          </w:tcPr>
          <w:p w14:paraId="3679A26B" w14:textId="77777777" w:rsidR="007A58BB" w:rsidRPr="00DF53B4" w:rsidRDefault="007A58BB" w:rsidP="007A58BB">
            <w:pPr>
              <w:pStyle w:val="TAH"/>
              <w:rPr>
                <w:lang w:eastAsia="en-US"/>
              </w:rPr>
            </w:pPr>
            <w:r w:rsidRPr="00DF53B4">
              <w:rPr>
                <w:lang w:eastAsia="en-US"/>
              </w:rPr>
              <w:t>Value/remark</w:t>
            </w:r>
          </w:p>
        </w:tc>
      </w:tr>
      <w:tr w:rsidR="007A58BB" w:rsidRPr="00DF53B4" w14:paraId="52BC5834" w14:textId="77777777">
        <w:trPr>
          <w:cantSplit/>
          <w:trHeight w:val="255"/>
        </w:trPr>
        <w:tc>
          <w:tcPr>
            <w:tcW w:w="2472" w:type="dxa"/>
          </w:tcPr>
          <w:p w14:paraId="2F073B62" w14:textId="77777777" w:rsidR="007A58BB" w:rsidRPr="00DF53B4" w:rsidRDefault="007A58BB" w:rsidP="007A58BB">
            <w:pPr>
              <w:pStyle w:val="TAL"/>
              <w:rPr>
                <w:b/>
                <w:lang w:eastAsia="en-US"/>
              </w:rPr>
            </w:pPr>
            <w:r w:rsidRPr="00DF53B4">
              <w:rPr>
                <w:b/>
                <w:lang w:eastAsia="en-US"/>
              </w:rPr>
              <w:t>Message-body</w:t>
            </w:r>
          </w:p>
        </w:tc>
        <w:tc>
          <w:tcPr>
            <w:tcW w:w="6884" w:type="dxa"/>
            <w:shd w:val="clear" w:color="auto" w:fill="auto"/>
          </w:tcPr>
          <w:p w14:paraId="437DF8BE" w14:textId="77777777" w:rsidR="007A58BB" w:rsidRPr="00DF53B4" w:rsidRDefault="007A58BB" w:rsidP="007A58BB">
            <w:pPr>
              <w:pStyle w:val="TAL"/>
              <w:rPr>
                <w:lang w:eastAsia="en-US"/>
              </w:rPr>
            </w:pPr>
            <w:r w:rsidRPr="00DF53B4">
              <w:rPr>
                <w:i/>
                <w:lang w:eastAsia="en-US"/>
              </w:rPr>
              <w:t>SIP/2.0 100 Trying</w:t>
            </w:r>
          </w:p>
        </w:tc>
      </w:tr>
    </w:tbl>
    <w:p w14:paraId="1E90B229" w14:textId="77777777" w:rsidR="007A58BB" w:rsidRPr="00DF53B4" w:rsidRDefault="007A58BB" w:rsidP="007A58BB">
      <w:pPr>
        <w:rPr>
          <w:snapToGrid w:val="0"/>
        </w:rPr>
      </w:pPr>
    </w:p>
    <w:p w14:paraId="300F9E9F" w14:textId="77777777" w:rsidR="007A58BB" w:rsidRPr="00DF53B4" w:rsidRDefault="007A58BB" w:rsidP="007A58BB">
      <w:pPr>
        <w:pStyle w:val="H6"/>
        <w:rPr>
          <w:snapToGrid w:val="0"/>
        </w:rPr>
      </w:pPr>
      <w:r w:rsidRPr="00DF53B4">
        <w:rPr>
          <w:snapToGrid w:val="0"/>
        </w:rPr>
        <w:t>NOTIFY (Step 5)</w:t>
      </w:r>
    </w:p>
    <w:p w14:paraId="6244F76D" w14:textId="77777777" w:rsidR="007A58BB" w:rsidRPr="00DF53B4" w:rsidRDefault="007A58BB" w:rsidP="007A58BB">
      <w:pPr>
        <w:keepNext/>
      </w:pPr>
      <w:r w:rsidRPr="00DF53B4">
        <w:t>Use the default message “MT NOTIFY for refer package” in annex A.2.11 with the following exceptions:</w:t>
      </w:r>
    </w:p>
    <w:tbl>
      <w:tblPr>
        <w:tblW w:w="9356" w:type="dxa"/>
        <w:tblInd w:w="108" w:type="dxa"/>
        <w:tblLayout w:type="fixed"/>
        <w:tblLook w:val="01E0" w:firstRow="1" w:lastRow="1" w:firstColumn="1" w:lastColumn="1" w:noHBand="0" w:noVBand="0"/>
      </w:tblPr>
      <w:tblGrid>
        <w:gridCol w:w="2472"/>
        <w:gridCol w:w="6884"/>
      </w:tblGrid>
      <w:tr w:rsidR="007A58BB" w:rsidRPr="00DF53B4" w14:paraId="40AF215E" w14:textId="77777777">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0AD4FD3F" w14:textId="77777777" w:rsidR="007A58BB" w:rsidRPr="00DF53B4" w:rsidRDefault="007A58BB" w:rsidP="007A58BB">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8041BE6" w14:textId="77777777" w:rsidR="007A58BB" w:rsidRPr="00DF53B4" w:rsidRDefault="007A58BB" w:rsidP="007A58BB">
            <w:pPr>
              <w:pStyle w:val="TAH"/>
              <w:rPr>
                <w:lang w:eastAsia="en-US"/>
              </w:rPr>
            </w:pPr>
            <w:r w:rsidRPr="00DF53B4">
              <w:rPr>
                <w:lang w:eastAsia="en-US"/>
              </w:rPr>
              <w:t>Value/remark</w:t>
            </w:r>
          </w:p>
        </w:tc>
      </w:tr>
      <w:tr w:rsidR="007A58BB" w:rsidRPr="00DF53B4" w14:paraId="0506D836" w14:textId="77777777">
        <w:trPr>
          <w:cantSplit/>
          <w:trHeight w:val="255"/>
        </w:trPr>
        <w:tc>
          <w:tcPr>
            <w:tcW w:w="2472" w:type="dxa"/>
            <w:tcBorders>
              <w:top w:val="single" w:sz="4" w:space="0" w:color="auto"/>
              <w:left w:val="single" w:sz="4" w:space="0" w:color="auto"/>
              <w:bottom w:val="nil"/>
              <w:right w:val="single" w:sz="4" w:space="0" w:color="auto"/>
            </w:tcBorders>
          </w:tcPr>
          <w:p w14:paraId="199FF2AF" w14:textId="77777777" w:rsidR="007A58BB" w:rsidRPr="00DF53B4" w:rsidRDefault="007A58BB" w:rsidP="007A58BB">
            <w:pPr>
              <w:pStyle w:val="TAL"/>
              <w:rPr>
                <w:b/>
                <w:lang w:eastAsia="en-US"/>
              </w:rPr>
            </w:pPr>
            <w:r w:rsidRPr="00DF53B4">
              <w:rPr>
                <w:b/>
                <w:lang w:eastAsia="en-US"/>
              </w:rPr>
              <w:t>Subscription-State</w:t>
            </w:r>
          </w:p>
        </w:tc>
        <w:tc>
          <w:tcPr>
            <w:tcW w:w="6884" w:type="dxa"/>
            <w:tcBorders>
              <w:top w:val="single" w:sz="4" w:space="0" w:color="auto"/>
              <w:left w:val="single" w:sz="4" w:space="0" w:color="auto"/>
              <w:bottom w:val="nil"/>
              <w:right w:val="single" w:sz="4" w:space="0" w:color="auto"/>
            </w:tcBorders>
            <w:shd w:val="clear" w:color="auto" w:fill="auto"/>
          </w:tcPr>
          <w:p w14:paraId="282DEDC1" w14:textId="77777777" w:rsidR="007A58BB" w:rsidRPr="00DF53B4" w:rsidRDefault="007A58BB" w:rsidP="007A58BB">
            <w:pPr>
              <w:pStyle w:val="TAL"/>
              <w:rPr>
                <w:i/>
                <w:lang w:eastAsia="en-US"/>
              </w:rPr>
            </w:pPr>
          </w:p>
        </w:tc>
      </w:tr>
      <w:tr w:rsidR="007A58BB" w:rsidRPr="00DF53B4" w14:paraId="57C60431" w14:textId="77777777">
        <w:trPr>
          <w:cantSplit/>
          <w:trHeight w:val="255"/>
        </w:trPr>
        <w:tc>
          <w:tcPr>
            <w:tcW w:w="2472" w:type="dxa"/>
            <w:tcBorders>
              <w:left w:val="single" w:sz="4" w:space="0" w:color="auto"/>
              <w:right w:val="single" w:sz="4" w:space="0" w:color="auto"/>
            </w:tcBorders>
          </w:tcPr>
          <w:p w14:paraId="72A153F3" w14:textId="77777777" w:rsidR="007A58BB" w:rsidRPr="00DF53B4" w:rsidRDefault="007A58BB" w:rsidP="007A58BB">
            <w:pPr>
              <w:pStyle w:val="TAL"/>
              <w:rPr>
                <w:b/>
                <w:lang w:eastAsia="en-US"/>
              </w:rPr>
            </w:pPr>
            <w:r w:rsidRPr="00DF53B4">
              <w:rPr>
                <w:lang w:eastAsia="en-US"/>
              </w:rPr>
              <w:tab/>
              <w:t>substate-value</w:t>
            </w:r>
          </w:p>
        </w:tc>
        <w:tc>
          <w:tcPr>
            <w:tcW w:w="6884" w:type="dxa"/>
            <w:tcBorders>
              <w:left w:val="single" w:sz="4" w:space="0" w:color="auto"/>
              <w:right w:val="single" w:sz="4" w:space="0" w:color="auto"/>
            </w:tcBorders>
            <w:shd w:val="clear" w:color="auto" w:fill="auto"/>
          </w:tcPr>
          <w:p w14:paraId="321E844B" w14:textId="77777777" w:rsidR="007A58BB" w:rsidRPr="00DF53B4" w:rsidRDefault="007A58BB" w:rsidP="007A58BB">
            <w:pPr>
              <w:pStyle w:val="TAL"/>
              <w:rPr>
                <w:i/>
                <w:lang w:eastAsia="en-US"/>
              </w:rPr>
            </w:pPr>
            <w:r w:rsidRPr="00DF53B4">
              <w:rPr>
                <w:i/>
                <w:lang w:eastAsia="en-US"/>
              </w:rPr>
              <w:t>terminated</w:t>
            </w:r>
          </w:p>
        </w:tc>
      </w:tr>
      <w:tr w:rsidR="007A58BB" w:rsidRPr="00DF53B4" w14:paraId="4169D060" w14:textId="77777777">
        <w:trPr>
          <w:cantSplit/>
          <w:trHeight w:val="255"/>
        </w:trPr>
        <w:tc>
          <w:tcPr>
            <w:tcW w:w="2472" w:type="dxa"/>
            <w:tcBorders>
              <w:left w:val="single" w:sz="4" w:space="0" w:color="auto"/>
              <w:right w:val="single" w:sz="4" w:space="0" w:color="auto"/>
            </w:tcBorders>
          </w:tcPr>
          <w:p w14:paraId="629BA88F" w14:textId="77777777" w:rsidR="007A58BB" w:rsidRPr="00DF53B4" w:rsidRDefault="007A58BB" w:rsidP="007A58BB">
            <w:pPr>
              <w:pStyle w:val="TAL"/>
              <w:rPr>
                <w:lang w:eastAsia="en-US"/>
              </w:rPr>
            </w:pPr>
            <w:r w:rsidRPr="00DF53B4">
              <w:rPr>
                <w:lang w:eastAsia="en-US"/>
              </w:rPr>
              <w:tab/>
              <w:t>expires</w:t>
            </w:r>
          </w:p>
        </w:tc>
        <w:tc>
          <w:tcPr>
            <w:tcW w:w="6884" w:type="dxa"/>
            <w:tcBorders>
              <w:left w:val="single" w:sz="4" w:space="0" w:color="auto"/>
              <w:right w:val="single" w:sz="4" w:space="0" w:color="auto"/>
            </w:tcBorders>
            <w:shd w:val="clear" w:color="auto" w:fill="auto"/>
          </w:tcPr>
          <w:p w14:paraId="089E7136" w14:textId="77777777" w:rsidR="007A58BB" w:rsidRPr="00DF53B4" w:rsidRDefault="007A58BB" w:rsidP="007A58BB">
            <w:pPr>
              <w:pStyle w:val="TAL"/>
              <w:rPr>
                <w:lang w:eastAsia="en-US"/>
              </w:rPr>
            </w:pPr>
            <w:r w:rsidRPr="00DF53B4">
              <w:rPr>
                <w:lang w:eastAsia="en-US"/>
              </w:rPr>
              <w:t>omitted from the request</w:t>
            </w:r>
          </w:p>
        </w:tc>
      </w:tr>
      <w:tr w:rsidR="007A58BB" w:rsidRPr="00DF53B4" w14:paraId="3624EF2F" w14:textId="77777777">
        <w:trPr>
          <w:cantSplit/>
          <w:trHeight w:val="255"/>
        </w:trPr>
        <w:tc>
          <w:tcPr>
            <w:tcW w:w="2472" w:type="dxa"/>
            <w:tcBorders>
              <w:left w:val="single" w:sz="4" w:space="0" w:color="auto"/>
              <w:bottom w:val="single" w:sz="4" w:space="0" w:color="auto"/>
              <w:right w:val="single" w:sz="4" w:space="0" w:color="auto"/>
            </w:tcBorders>
          </w:tcPr>
          <w:p w14:paraId="136BCFB7" w14:textId="77777777" w:rsidR="007A58BB" w:rsidRPr="00DF53B4" w:rsidRDefault="007A58BB" w:rsidP="007A58BB">
            <w:pPr>
              <w:pStyle w:val="TAL"/>
              <w:rPr>
                <w:b/>
                <w:lang w:eastAsia="en-US"/>
              </w:rPr>
            </w:pPr>
            <w:r w:rsidRPr="00DF53B4">
              <w:rPr>
                <w:lang w:eastAsia="en-US"/>
              </w:rPr>
              <w:tab/>
              <w:t>reason</w:t>
            </w:r>
          </w:p>
        </w:tc>
        <w:tc>
          <w:tcPr>
            <w:tcW w:w="6884" w:type="dxa"/>
            <w:tcBorders>
              <w:left w:val="single" w:sz="4" w:space="0" w:color="auto"/>
              <w:bottom w:val="single" w:sz="4" w:space="0" w:color="auto"/>
              <w:right w:val="single" w:sz="4" w:space="0" w:color="auto"/>
            </w:tcBorders>
            <w:shd w:val="clear" w:color="auto" w:fill="auto"/>
          </w:tcPr>
          <w:p w14:paraId="2A0C54FB" w14:textId="77777777" w:rsidR="007A58BB" w:rsidRPr="00DF53B4" w:rsidRDefault="007A58BB" w:rsidP="007A58BB">
            <w:pPr>
              <w:pStyle w:val="TAL"/>
              <w:rPr>
                <w:i/>
                <w:lang w:eastAsia="en-US"/>
              </w:rPr>
            </w:pPr>
            <w:r w:rsidRPr="00DF53B4">
              <w:rPr>
                <w:i/>
                <w:lang w:eastAsia="en-US"/>
              </w:rPr>
              <w:t>noresource</w:t>
            </w:r>
          </w:p>
        </w:tc>
      </w:tr>
      <w:tr w:rsidR="007A58BB" w:rsidRPr="00DF53B4" w14:paraId="6DDB52AE"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1F8BB49" w14:textId="77777777" w:rsidR="007A58BB" w:rsidRPr="00DF53B4" w:rsidRDefault="007A58BB" w:rsidP="007A58B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E35B7DB" w14:textId="77777777" w:rsidR="007A58BB" w:rsidRPr="00DF53B4" w:rsidRDefault="007A58BB" w:rsidP="007A58BB">
            <w:pPr>
              <w:pStyle w:val="TAL"/>
              <w:rPr>
                <w:lang w:eastAsia="en-US"/>
              </w:rPr>
            </w:pPr>
            <w:r w:rsidRPr="00DF53B4">
              <w:rPr>
                <w:i/>
                <w:lang w:eastAsia="en-US"/>
              </w:rPr>
              <w:t>SIP/2.0 200 OK</w:t>
            </w:r>
          </w:p>
        </w:tc>
      </w:tr>
    </w:tbl>
    <w:p w14:paraId="11FFBC73" w14:textId="77777777" w:rsidR="007A58BB" w:rsidRPr="00DF53B4" w:rsidRDefault="007A58BB" w:rsidP="007A58BB">
      <w:pPr>
        <w:rPr>
          <w:snapToGrid w:val="0"/>
        </w:rPr>
      </w:pPr>
    </w:p>
    <w:p w14:paraId="1AED3629" w14:textId="77777777" w:rsidR="007A58BB" w:rsidRPr="00DF53B4" w:rsidRDefault="007A58BB" w:rsidP="007A58BB">
      <w:pPr>
        <w:pStyle w:val="H6"/>
        <w:rPr>
          <w:snapToGrid w:val="0"/>
        </w:rPr>
      </w:pPr>
      <w:r w:rsidRPr="00DF53B4">
        <w:rPr>
          <w:snapToGrid w:val="0"/>
        </w:rPr>
        <w:t>NOTIFY (Step 7)</w:t>
      </w:r>
    </w:p>
    <w:p w14:paraId="19438715" w14:textId="77777777" w:rsidR="007A58BB" w:rsidRPr="00DF53B4" w:rsidRDefault="007A58BB" w:rsidP="007A58BB">
      <w:pPr>
        <w:keepNext/>
      </w:pPr>
      <w:r w:rsidRPr="00DF53B4">
        <w:t>Use the default message “NOTIFY for conference event package” in annex A.5.3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7A58BB" w:rsidRPr="00DF53B4" w14:paraId="6CBFA0AC" w14:textId="77777777">
        <w:trPr>
          <w:cantSplit/>
          <w:trHeight w:val="255"/>
          <w:tblHeader/>
        </w:trPr>
        <w:tc>
          <w:tcPr>
            <w:tcW w:w="2472" w:type="dxa"/>
          </w:tcPr>
          <w:p w14:paraId="4EA1EF58" w14:textId="77777777" w:rsidR="007A58BB" w:rsidRPr="00DF53B4" w:rsidRDefault="007A58BB" w:rsidP="007A58BB">
            <w:pPr>
              <w:pStyle w:val="TAH"/>
              <w:rPr>
                <w:lang w:eastAsia="en-US"/>
              </w:rPr>
            </w:pPr>
            <w:r w:rsidRPr="00DF53B4">
              <w:rPr>
                <w:lang w:eastAsia="en-US"/>
              </w:rPr>
              <w:t>Header/param</w:t>
            </w:r>
          </w:p>
        </w:tc>
        <w:tc>
          <w:tcPr>
            <w:tcW w:w="6884" w:type="dxa"/>
          </w:tcPr>
          <w:p w14:paraId="3567DE15" w14:textId="77777777" w:rsidR="007A58BB" w:rsidRPr="00DF53B4" w:rsidRDefault="007A58BB" w:rsidP="007A58BB">
            <w:pPr>
              <w:pStyle w:val="TAH"/>
              <w:rPr>
                <w:lang w:eastAsia="en-US"/>
              </w:rPr>
            </w:pPr>
            <w:r w:rsidRPr="00DF53B4">
              <w:rPr>
                <w:lang w:eastAsia="en-US"/>
              </w:rPr>
              <w:t>Value/remark</w:t>
            </w:r>
          </w:p>
        </w:tc>
      </w:tr>
      <w:tr w:rsidR="007A58BB" w:rsidRPr="00DF53B4" w14:paraId="676A5683" w14:textId="77777777">
        <w:trPr>
          <w:cantSplit/>
          <w:trHeight w:val="255"/>
        </w:trPr>
        <w:tc>
          <w:tcPr>
            <w:tcW w:w="2472" w:type="dxa"/>
          </w:tcPr>
          <w:p w14:paraId="0E83C68C" w14:textId="77777777" w:rsidR="007A58BB" w:rsidRPr="00DF53B4" w:rsidRDefault="007A58BB" w:rsidP="007A58BB">
            <w:pPr>
              <w:pStyle w:val="TAL"/>
              <w:rPr>
                <w:b/>
                <w:lang w:eastAsia="en-US"/>
              </w:rPr>
            </w:pPr>
            <w:r w:rsidRPr="00DF53B4">
              <w:rPr>
                <w:b/>
                <w:lang w:eastAsia="en-US"/>
              </w:rPr>
              <w:t>Message-body</w:t>
            </w:r>
          </w:p>
        </w:tc>
        <w:tc>
          <w:tcPr>
            <w:tcW w:w="6884" w:type="dxa"/>
            <w:shd w:val="clear" w:color="auto" w:fill="auto"/>
          </w:tcPr>
          <w:p w14:paraId="7064973D" w14:textId="77777777" w:rsidR="007A58BB" w:rsidRPr="00DF53B4" w:rsidRDefault="007A58BB" w:rsidP="007A58BB">
            <w:pPr>
              <w:pStyle w:val="TAL"/>
              <w:rPr>
                <w:i/>
                <w:iCs/>
                <w:lang w:eastAsia="zh-CN"/>
              </w:rPr>
            </w:pPr>
            <w:r w:rsidRPr="00DF53B4">
              <w:rPr>
                <w:i/>
                <w:iCs/>
                <w:lang w:eastAsia="zh-CN"/>
              </w:rPr>
              <w:t>&lt;?xml version="1.0" encoding="UTF-8"?&gt;</w:t>
            </w:r>
          </w:p>
          <w:p w14:paraId="5E0AE9B5" w14:textId="77777777" w:rsidR="007A58BB" w:rsidRPr="00DF53B4" w:rsidRDefault="007A58BB" w:rsidP="007A58BB">
            <w:pPr>
              <w:pStyle w:val="TAL"/>
              <w:rPr>
                <w:i/>
                <w:iCs/>
                <w:lang w:eastAsia="zh-CN"/>
              </w:rPr>
            </w:pPr>
            <w:r w:rsidRPr="00DF53B4">
              <w:rPr>
                <w:i/>
                <w:iCs/>
                <w:lang w:eastAsia="zh-CN"/>
              </w:rPr>
              <w:t xml:space="preserve"> &lt;conference-</w:t>
            </w:r>
            <w:smartTag w:uri="urn:schemas-microsoft-com:office:smarttags" w:element="PersonName">
              <w:r w:rsidRPr="00DF53B4">
                <w:rPr>
                  <w:i/>
                  <w:iCs/>
                  <w:lang w:eastAsia="zh-CN"/>
                </w:rPr>
                <w:t>info</w:t>
              </w:r>
            </w:smartTag>
            <w:r w:rsidRPr="00DF53B4">
              <w:rPr>
                <w:i/>
                <w:iCs/>
                <w:lang w:eastAsia="zh-CN"/>
              </w:rPr>
              <w:t xml:space="preserve">   xmlns="urn:ietf:params:xml:ns:conference-</w:t>
            </w:r>
            <w:smartTag w:uri="urn:schemas-microsoft-com:office:smarttags" w:element="PersonName">
              <w:r w:rsidRPr="00DF53B4">
                <w:rPr>
                  <w:i/>
                  <w:iCs/>
                  <w:lang w:eastAsia="zh-CN"/>
                </w:rPr>
                <w:t>info</w:t>
              </w:r>
            </w:smartTag>
            <w:r w:rsidRPr="00DF53B4">
              <w:rPr>
                <w:i/>
                <w:iCs/>
                <w:lang w:eastAsia="zh-CN"/>
              </w:rPr>
              <w:t>"&gt;</w:t>
            </w:r>
          </w:p>
          <w:p w14:paraId="63B4A9FB" w14:textId="77777777" w:rsidR="007A58BB" w:rsidRPr="00DF53B4" w:rsidRDefault="007A58BB" w:rsidP="007A58BB">
            <w:pPr>
              <w:pStyle w:val="TAL"/>
              <w:rPr>
                <w:i/>
                <w:iCs/>
                <w:lang w:eastAsia="zh-CN"/>
              </w:rPr>
            </w:pPr>
            <w:r w:rsidRPr="00DF53B4">
              <w:rPr>
                <w:i/>
                <w:iCs/>
                <w:lang w:eastAsia="zh-CN"/>
              </w:rPr>
              <w:t xml:space="preserve">                      entity="</w:t>
            </w:r>
            <w:r w:rsidR="000F6AAB" w:rsidRPr="00DF53B4">
              <w:rPr>
                <w:i/>
                <w:lang w:eastAsia="en-US"/>
              </w:rPr>
              <w:t>sip:final@conf-factory.</w:t>
            </w:r>
            <w:r w:rsidR="000F6AAB" w:rsidRPr="00DF53B4">
              <w:rPr>
                <w:lang w:eastAsia="en-US"/>
              </w:rPr>
              <w:t xml:space="preserve"> appended with px_IMS_HomeDomainName</w:t>
            </w:r>
            <w:r w:rsidRPr="00DF53B4">
              <w:rPr>
                <w:i/>
                <w:iCs/>
                <w:lang w:eastAsia="zh-CN"/>
              </w:rPr>
              <w:t xml:space="preserve">" </w:t>
            </w:r>
          </w:p>
          <w:p w14:paraId="24E9EB3C" w14:textId="77777777" w:rsidR="007A58BB" w:rsidRPr="00DF53B4" w:rsidRDefault="007A58BB" w:rsidP="007A58BB">
            <w:pPr>
              <w:pStyle w:val="TAL"/>
              <w:rPr>
                <w:i/>
                <w:iCs/>
                <w:lang w:eastAsia="zh-CN"/>
              </w:rPr>
            </w:pPr>
            <w:r w:rsidRPr="00DF53B4">
              <w:rPr>
                <w:i/>
                <w:iCs/>
                <w:lang w:eastAsia="zh-CN"/>
              </w:rPr>
              <w:t xml:space="preserve">                      state="partial" </w:t>
            </w:r>
          </w:p>
          <w:p w14:paraId="3CF22999" w14:textId="77777777" w:rsidR="00773217" w:rsidRPr="00DF53B4" w:rsidRDefault="00773217" w:rsidP="007A58BB">
            <w:pPr>
              <w:pStyle w:val="TAL"/>
              <w:rPr>
                <w:i/>
                <w:iCs/>
                <w:lang w:eastAsia="zh-CN"/>
              </w:rPr>
            </w:pPr>
            <w:r w:rsidRPr="00DF53B4">
              <w:rPr>
                <w:i/>
                <w:iCs/>
                <w:lang w:eastAsia="zh-CN"/>
              </w:rPr>
              <w:t xml:space="preserve">                      version="</w:t>
            </w:r>
            <w:r w:rsidRPr="00DF53B4">
              <w:rPr>
                <w:lang w:eastAsia="en-US"/>
              </w:rPr>
              <w:t xml:space="preserve"> value as in previous notification for conference event package but incremented by one</w:t>
            </w:r>
            <w:r w:rsidRPr="00DF53B4">
              <w:rPr>
                <w:i/>
                <w:iCs/>
                <w:lang w:eastAsia="zh-CN"/>
              </w:rPr>
              <w:t>"</w:t>
            </w:r>
          </w:p>
          <w:p w14:paraId="3132B364" w14:textId="77777777" w:rsidR="007A58BB" w:rsidRPr="00DF53B4" w:rsidRDefault="007A58BB" w:rsidP="007A58BB">
            <w:pPr>
              <w:pStyle w:val="TAL"/>
              <w:rPr>
                <w:i/>
                <w:iCs/>
                <w:lang w:eastAsia="zh-CN"/>
              </w:rPr>
            </w:pPr>
            <w:r w:rsidRPr="00DF53B4">
              <w:rPr>
                <w:i/>
                <w:iCs/>
                <w:lang w:eastAsia="zh-CN"/>
              </w:rPr>
              <w:t xml:space="preserve">   &lt;users&gt;</w:t>
            </w:r>
          </w:p>
          <w:p w14:paraId="0118D0E2" w14:textId="77777777" w:rsidR="007A58BB" w:rsidRPr="00DF53B4" w:rsidRDefault="007A58BB" w:rsidP="007A58BB">
            <w:pPr>
              <w:pStyle w:val="TAL"/>
              <w:rPr>
                <w:i/>
                <w:iCs/>
                <w:lang w:eastAsia="zh-CN"/>
              </w:rPr>
            </w:pPr>
            <w:r w:rsidRPr="00DF53B4">
              <w:rPr>
                <w:i/>
                <w:iCs/>
                <w:lang w:eastAsia="zh-CN"/>
              </w:rPr>
              <w:t xml:space="preserve">     &lt;user entity="</w:t>
            </w:r>
            <w:r w:rsidRPr="00DF53B4">
              <w:rPr>
                <w:lang w:eastAsia="en-US"/>
              </w:rPr>
              <w:t xml:space="preserve"> </w:t>
            </w:r>
            <w:r w:rsidRPr="00DF53B4">
              <w:rPr>
                <w:b/>
                <w:lang w:eastAsia="en-US"/>
              </w:rPr>
              <w:t>SIP URI</w:t>
            </w:r>
            <w:r w:rsidR="00862364" w:rsidRPr="00DF53B4">
              <w:rPr>
                <w:b/>
                <w:lang w:eastAsia="en-US"/>
              </w:rPr>
              <w:t xml:space="preserve"> or tel URI</w:t>
            </w:r>
            <w:r w:rsidRPr="00DF53B4">
              <w:rPr>
                <w:b/>
                <w:lang w:eastAsia="en-US"/>
              </w:rPr>
              <w:t xml:space="preserve"> of the invited user</w:t>
            </w:r>
            <w:r w:rsidRPr="00DF53B4">
              <w:rPr>
                <w:i/>
                <w:iCs/>
                <w:lang w:eastAsia="zh-CN"/>
              </w:rPr>
              <w:t>"&gt;</w:t>
            </w:r>
          </w:p>
          <w:p w14:paraId="30122181" w14:textId="77777777" w:rsidR="007A58BB" w:rsidRPr="00DF53B4" w:rsidRDefault="007A58BB" w:rsidP="007A58BB">
            <w:pPr>
              <w:pStyle w:val="TAL"/>
              <w:rPr>
                <w:i/>
                <w:iCs/>
                <w:lang w:eastAsia="zh-CN"/>
              </w:rPr>
            </w:pPr>
            <w:r w:rsidRPr="00DF53B4">
              <w:rPr>
                <w:i/>
                <w:iCs/>
                <w:lang w:eastAsia="zh-CN"/>
              </w:rPr>
              <w:t xml:space="preserve">      &lt;endpoint entity=" </w:t>
            </w:r>
            <w:r w:rsidRPr="00DF53B4">
              <w:rPr>
                <w:b/>
                <w:iCs/>
                <w:lang w:eastAsia="zh-CN"/>
              </w:rPr>
              <w:t>Contact URI of the invited user</w:t>
            </w:r>
            <w:r w:rsidRPr="00DF53B4">
              <w:rPr>
                <w:i/>
                <w:iCs/>
                <w:lang w:eastAsia="zh-CN"/>
              </w:rPr>
              <w:t>"&gt;</w:t>
            </w:r>
          </w:p>
          <w:p w14:paraId="429C1C91" w14:textId="77777777" w:rsidR="007A58BB" w:rsidRPr="00DF53B4" w:rsidRDefault="007A58BB" w:rsidP="007A58BB">
            <w:pPr>
              <w:pStyle w:val="TAL"/>
              <w:rPr>
                <w:i/>
                <w:iCs/>
                <w:lang w:eastAsia="zh-CN"/>
              </w:rPr>
            </w:pPr>
            <w:r w:rsidRPr="00DF53B4">
              <w:rPr>
                <w:i/>
                <w:iCs/>
                <w:lang w:eastAsia="zh-CN"/>
              </w:rPr>
              <w:t xml:space="preserve">       &lt;status&gt;connected&lt;/status&gt;</w:t>
            </w:r>
          </w:p>
          <w:p w14:paraId="7A00CFAF" w14:textId="77777777" w:rsidR="007A58BB" w:rsidRPr="00DF53B4" w:rsidRDefault="007A58BB" w:rsidP="007A58BB">
            <w:pPr>
              <w:pStyle w:val="TAL"/>
              <w:rPr>
                <w:i/>
                <w:iCs/>
                <w:lang w:eastAsia="zh-CN"/>
              </w:rPr>
            </w:pPr>
            <w:r w:rsidRPr="00DF53B4">
              <w:rPr>
                <w:i/>
                <w:iCs/>
                <w:lang w:eastAsia="zh-CN"/>
              </w:rPr>
              <w:t xml:space="preserve">       &lt;joining-method&gt;dialed-in&lt;/joining-method&gt;</w:t>
            </w:r>
          </w:p>
          <w:p w14:paraId="0C2C6F67" w14:textId="77777777" w:rsidR="007A58BB" w:rsidRPr="00DF53B4" w:rsidRDefault="007A58BB" w:rsidP="007A58BB">
            <w:pPr>
              <w:pStyle w:val="TAL"/>
              <w:rPr>
                <w:i/>
                <w:iCs/>
                <w:lang w:eastAsia="zh-CN"/>
              </w:rPr>
            </w:pPr>
            <w:r w:rsidRPr="00DF53B4">
              <w:rPr>
                <w:i/>
                <w:iCs/>
                <w:lang w:eastAsia="zh-CN"/>
              </w:rPr>
              <w:t xml:space="preserve">       &lt;media id="1"&gt;</w:t>
            </w:r>
          </w:p>
          <w:p w14:paraId="1FBA7B97" w14:textId="77777777" w:rsidR="007A58BB" w:rsidRPr="00DF53B4" w:rsidRDefault="007A58BB" w:rsidP="007A58BB">
            <w:pPr>
              <w:pStyle w:val="TAL"/>
              <w:rPr>
                <w:i/>
                <w:iCs/>
                <w:lang w:eastAsia="zh-CN"/>
              </w:rPr>
            </w:pPr>
            <w:r w:rsidRPr="00DF53B4">
              <w:rPr>
                <w:i/>
                <w:iCs/>
                <w:lang w:eastAsia="zh-CN"/>
              </w:rPr>
              <w:t xml:space="preserve">        &lt;type&gt;audio&lt;/type&gt;</w:t>
            </w:r>
          </w:p>
          <w:p w14:paraId="50241A09" w14:textId="77777777" w:rsidR="007A58BB" w:rsidRPr="00DF53B4" w:rsidRDefault="007A58BB" w:rsidP="007A58BB">
            <w:pPr>
              <w:pStyle w:val="TAL"/>
              <w:rPr>
                <w:i/>
                <w:iCs/>
                <w:lang w:eastAsia="zh-CN"/>
              </w:rPr>
            </w:pPr>
            <w:r w:rsidRPr="00DF53B4">
              <w:rPr>
                <w:i/>
                <w:iCs/>
                <w:lang w:eastAsia="zh-CN"/>
              </w:rPr>
              <w:t xml:space="preserve">        &lt;label&gt;</w:t>
            </w:r>
            <w:r w:rsidR="0015005C" w:rsidRPr="00DF53B4">
              <w:rPr>
                <w:b/>
                <w:iCs/>
                <w:lang w:eastAsia="zh-CN"/>
              </w:rPr>
              <w:t xml:space="preserve"> unique identifier for the media stream between the focus and the endpoint of the invited user (e.g. 11223)</w:t>
            </w:r>
            <w:r w:rsidRPr="00DF53B4">
              <w:rPr>
                <w:i/>
                <w:iCs/>
                <w:lang w:eastAsia="zh-CN"/>
              </w:rPr>
              <w:t>&lt;/label&gt;</w:t>
            </w:r>
          </w:p>
          <w:p w14:paraId="14079E5E" w14:textId="77777777" w:rsidR="007A58BB" w:rsidRPr="00DF53B4" w:rsidRDefault="007A58BB" w:rsidP="007A58BB">
            <w:pPr>
              <w:pStyle w:val="TAL"/>
              <w:rPr>
                <w:i/>
                <w:iCs/>
                <w:lang w:eastAsia="zh-CN"/>
              </w:rPr>
            </w:pPr>
            <w:r w:rsidRPr="00DF53B4">
              <w:rPr>
                <w:i/>
                <w:iCs/>
                <w:lang w:eastAsia="zh-CN"/>
              </w:rPr>
              <w:t xml:space="preserve">        &lt;src-id&gt;</w:t>
            </w:r>
            <w:r w:rsidRPr="00DF53B4">
              <w:rPr>
                <w:b/>
                <w:iCs/>
                <w:lang w:eastAsia="zh-CN"/>
              </w:rPr>
              <w:t>random SSRC value</w:t>
            </w:r>
            <w:r w:rsidRPr="00DF53B4">
              <w:rPr>
                <w:i/>
                <w:iCs/>
                <w:lang w:eastAsia="zh-CN"/>
              </w:rPr>
              <w:t>&lt;/src-id&gt;</w:t>
            </w:r>
          </w:p>
          <w:p w14:paraId="0353407D" w14:textId="77777777" w:rsidR="007A58BB" w:rsidRPr="00DF53B4" w:rsidRDefault="007A58BB" w:rsidP="007A58BB">
            <w:pPr>
              <w:pStyle w:val="TAL"/>
              <w:rPr>
                <w:i/>
                <w:iCs/>
                <w:lang w:eastAsia="zh-CN"/>
              </w:rPr>
            </w:pPr>
            <w:r w:rsidRPr="00DF53B4">
              <w:rPr>
                <w:i/>
                <w:iCs/>
                <w:lang w:eastAsia="zh-CN"/>
              </w:rPr>
              <w:t xml:space="preserve">        &lt;status&gt;sendrecv&lt;/status&gt;</w:t>
            </w:r>
          </w:p>
          <w:p w14:paraId="2BDDA1B3" w14:textId="77777777" w:rsidR="007A58BB" w:rsidRPr="00DF53B4" w:rsidRDefault="007A58BB" w:rsidP="007A58BB">
            <w:pPr>
              <w:pStyle w:val="TAL"/>
              <w:rPr>
                <w:i/>
                <w:iCs/>
                <w:lang w:eastAsia="zh-CN"/>
              </w:rPr>
            </w:pPr>
            <w:r w:rsidRPr="00DF53B4">
              <w:rPr>
                <w:i/>
                <w:iCs/>
                <w:lang w:eastAsia="zh-CN"/>
              </w:rPr>
              <w:t xml:space="preserve">       &lt;/media&gt;</w:t>
            </w:r>
          </w:p>
          <w:p w14:paraId="709122E6" w14:textId="77777777" w:rsidR="007A58BB" w:rsidRPr="00DF53B4" w:rsidRDefault="007A58BB" w:rsidP="007A58BB">
            <w:pPr>
              <w:pStyle w:val="TAL"/>
              <w:rPr>
                <w:i/>
                <w:iCs/>
                <w:lang w:eastAsia="zh-CN"/>
              </w:rPr>
            </w:pPr>
            <w:r w:rsidRPr="00DF53B4">
              <w:rPr>
                <w:i/>
                <w:iCs/>
                <w:lang w:eastAsia="zh-CN"/>
              </w:rPr>
              <w:t xml:space="preserve">      &lt;/endpoint&gt;</w:t>
            </w:r>
          </w:p>
          <w:p w14:paraId="0AF4BE5B" w14:textId="77777777" w:rsidR="007A58BB" w:rsidRPr="00DF53B4" w:rsidRDefault="007A58BB" w:rsidP="007A58BB">
            <w:pPr>
              <w:pStyle w:val="TAL"/>
              <w:rPr>
                <w:i/>
                <w:iCs/>
                <w:lang w:eastAsia="zh-CN"/>
              </w:rPr>
            </w:pPr>
            <w:r w:rsidRPr="00DF53B4">
              <w:rPr>
                <w:i/>
                <w:iCs/>
                <w:lang w:eastAsia="zh-CN"/>
              </w:rPr>
              <w:t xml:space="preserve">     &lt;/users&gt;</w:t>
            </w:r>
          </w:p>
          <w:p w14:paraId="6A3752A4" w14:textId="77777777" w:rsidR="007A58BB" w:rsidRPr="00DF53B4" w:rsidRDefault="007A58BB" w:rsidP="007A58BB">
            <w:pPr>
              <w:pStyle w:val="TAL"/>
              <w:rPr>
                <w:lang w:eastAsia="en-US"/>
              </w:rPr>
            </w:pPr>
            <w:r w:rsidRPr="00DF53B4">
              <w:rPr>
                <w:i/>
                <w:iCs/>
                <w:lang w:eastAsia="zh-CN"/>
              </w:rPr>
              <w:t xml:space="preserve">   &lt;/conference-</w:t>
            </w:r>
            <w:smartTag w:uri="urn:schemas-microsoft-com:office:smarttags" w:element="PersonName">
              <w:r w:rsidRPr="00DF53B4">
                <w:rPr>
                  <w:i/>
                  <w:iCs/>
                  <w:lang w:eastAsia="zh-CN"/>
                </w:rPr>
                <w:t>info</w:t>
              </w:r>
            </w:smartTag>
            <w:r w:rsidRPr="00DF53B4">
              <w:rPr>
                <w:i/>
                <w:iCs/>
                <w:lang w:eastAsia="zh-CN"/>
              </w:rPr>
              <w:t>&gt;</w:t>
            </w:r>
          </w:p>
        </w:tc>
      </w:tr>
    </w:tbl>
    <w:p w14:paraId="7585BFDF" w14:textId="77777777" w:rsidR="007A58BB" w:rsidRPr="00DF53B4" w:rsidRDefault="007A58BB" w:rsidP="007A58BB"/>
    <w:p w14:paraId="271EB783" w14:textId="77777777" w:rsidR="008B0550" w:rsidRPr="00DF53B4" w:rsidRDefault="008B0550" w:rsidP="008B0550">
      <w:pPr>
        <w:pStyle w:val="Heading1"/>
      </w:pPr>
      <w:bookmarkStart w:id="7581" w:name="_Toc21078071"/>
      <w:bookmarkStart w:id="7582" w:name="_Toc35972635"/>
      <w:bookmarkStart w:id="7583" w:name="_Toc51774924"/>
      <w:bookmarkStart w:id="7584" w:name="_Toc51835347"/>
      <w:bookmarkStart w:id="7585" w:name="_Toc52220200"/>
      <w:bookmarkStart w:id="7586" w:name="_Toc58360272"/>
      <w:bookmarkStart w:id="7587" w:name="_Toc68193411"/>
      <w:bookmarkStart w:id="7588" w:name="_Toc75422386"/>
      <w:r w:rsidRPr="00DF53B4">
        <w:t>C.20</w:t>
      </w:r>
      <w:r w:rsidRPr="00DF53B4">
        <w:tab/>
        <w:t>Generic Test Procedure for IMS emergency registration</w:t>
      </w:r>
      <w:r w:rsidR="004E0988" w:rsidRPr="00DF53B4">
        <w:t xml:space="preserve"> - EPS</w:t>
      </w:r>
      <w:bookmarkEnd w:id="7581"/>
      <w:bookmarkEnd w:id="7582"/>
      <w:bookmarkEnd w:id="7583"/>
      <w:bookmarkEnd w:id="7584"/>
      <w:bookmarkEnd w:id="7585"/>
      <w:bookmarkEnd w:id="7586"/>
      <w:bookmarkEnd w:id="7587"/>
      <w:bookmarkEnd w:id="7588"/>
    </w:p>
    <w:p w14:paraId="6072ECD6" w14:textId="77777777" w:rsidR="00F778E5" w:rsidRPr="00DF53B4" w:rsidRDefault="00F778E5" w:rsidP="00F778E5">
      <w:pPr>
        <w:pStyle w:val="H6"/>
      </w:pPr>
      <w:r w:rsidRPr="00DF53B4">
        <w:t>Test procedure:</w:t>
      </w:r>
    </w:p>
    <w:p w14:paraId="33F4BC30" w14:textId="77777777" w:rsidR="00F778E5" w:rsidRPr="00DF53B4" w:rsidRDefault="00F778E5" w:rsidP="00F778E5">
      <w:pPr>
        <w:pStyle w:val="B1"/>
        <w:rPr>
          <w:snapToGrid w:val="0"/>
        </w:rPr>
      </w:pPr>
      <w:r w:rsidRPr="00DF53B4">
        <w:rPr>
          <w:snapToGrid w:val="0"/>
        </w:rPr>
        <w:t>1)</w:t>
      </w:r>
      <w:r w:rsidRPr="00DF53B4" w:rsidDel="00FC4B80">
        <w:rPr>
          <w:snapToGrid w:val="0"/>
        </w:rPr>
        <w:tab/>
      </w:r>
      <w:r w:rsidRPr="00DF53B4">
        <w:rPr>
          <w:snapToGrid w:val="0"/>
        </w:rPr>
        <w:t>SS waits for the UE to send an initial REGISTER request.</w:t>
      </w:r>
    </w:p>
    <w:p w14:paraId="4EE44D3C" w14:textId="77777777" w:rsidR="00F778E5" w:rsidRPr="00DF53B4" w:rsidRDefault="00F778E5" w:rsidP="00F778E5">
      <w:pPr>
        <w:pStyle w:val="B1"/>
        <w:rPr>
          <w:snapToGrid w:val="0"/>
        </w:rPr>
      </w:pPr>
      <w:r w:rsidRPr="00DF53B4">
        <w:rPr>
          <w:snapToGrid w:val="0"/>
        </w:rPr>
        <w:t>2)</w:t>
      </w:r>
      <w:r w:rsidRPr="00DF53B4">
        <w:rPr>
          <w:snapToGrid w:val="0"/>
        </w:rPr>
        <w:tab/>
        <w:t>The SS responds to the initial REGISTER request with a valid 401 Unauthorized response</w:t>
      </w:r>
      <w:r w:rsidRPr="00DF53B4">
        <w:t>.</w:t>
      </w:r>
    </w:p>
    <w:p w14:paraId="2773E1CC" w14:textId="77777777" w:rsidR="00F778E5" w:rsidRPr="00DF53B4" w:rsidRDefault="00F778E5" w:rsidP="00F778E5">
      <w:pPr>
        <w:pStyle w:val="B1"/>
      </w:pPr>
      <w:r w:rsidRPr="00DF53B4">
        <w:t>3)</w:t>
      </w:r>
      <w:r w:rsidRPr="00DF53B4">
        <w:tab/>
        <w:t>The SS waits for the UE to set up a temporary set of security associations and to send another REGISTER request over those security associations</w:t>
      </w:r>
      <w:r w:rsidRPr="00DF53B4">
        <w:rPr>
          <w:snapToGrid w:val="0"/>
        </w:rPr>
        <w:t>.</w:t>
      </w:r>
    </w:p>
    <w:p w14:paraId="23AA1146" w14:textId="77777777" w:rsidR="00F778E5" w:rsidRPr="00DF53B4" w:rsidRDefault="00F778E5" w:rsidP="00F778E5">
      <w:pPr>
        <w:pStyle w:val="B1"/>
        <w:rPr>
          <w:snapToGrid w:val="0"/>
        </w:rPr>
      </w:pPr>
      <w:r w:rsidRPr="00DF53B4">
        <w:t>4)</w:t>
      </w:r>
      <w:r w:rsidRPr="00DF53B4">
        <w:tab/>
        <w:t>The SS responds to the second REGISTER request with valid 200 OK response, sent over the same temporary set of security associations that the UE used for sending the REGISTER request.</w:t>
      </w:r>
    </w:p>
    <w:p w14:paraId="4E656CD1" w14:textId="77777777" w:rsidR="00CC493B" w:rsidRPr="00DF53B4" w:rsidRDefault="00CC493B" w:rsidP="00CC493B">
      <w:pPr>
        <w:pStyle w:val="H6"/>
      </w:pPr>
      <w:r w:rsidRPr="00DF53B4">
        <w:t>Expected sequence</w:t>
      </w:r>
      <w:r w:rsidR="0075672A" w:rsidRPr="00DF53B4">
        <w:t>:</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C493B" w:rsidRPr="00DF53B4" w14:paraId="6558472A" w14:textId="77777777">
        <w:trPr>
          <w:cantSplit/>
          <w:jc w:val="center"/>
        </w:trPr>
        <w:tc>
          <w:tcPr>
            <w:tcW w:w="720" w:type="dxa"/>
            <w:tcBorders>
              <w:top w:val="single" w:sz="4" w:space="0" w:color="auto"/>
              <w:left w:val="single" w:sz="4" w:space="0" w:color="auto"/>
              <w:bottom w:val="nil"/>
              <w:right w:val="single" w:sz="4" w:space="0" w:color="auto"/>
            </w:tcBorders>
          </w:tcPr>
          <w:p w14:paraId="240C6538" w14:textId="77777777" w:rsidR="00CC493B" w:rsidRPr="00DF53B4" w:rsidRDefault="00CC493B" w:rsidP="0088084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A93E047" w14:textId="77777777" w:rsidR="00CC493B" w:rsidRPr="00DF53B4" w:rsidRDefault="00CC493B" w:rsidP="0088084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60FA97B" w14:textId="77777777" w:rsidR="00CC493B" w:rsidRPr="00DF53B4" w:rsidRDefault="00CC493B" w:rsidP="0088084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1E5BB8A" w14:textId="77777777" w:rsidR="00CC493B" w:rsidRPr="00DF53B4" w:rsidRDefault="00CC493B" w:rsidP="00880844">
            <w:pPr>
              <w:pStyle w:val="TAH"/>
              <w:rPr>
                <w:lang w:eastAsia="en-US"/>
              </w:rPr>
            </w:pPr>
            <w:r w:rsidRPr="00DF53B4">
              <w:rPr>
                <w:lang w:eastAsia="en-US"/>
              </w:rPr>
              <w:t>Comment</w:t>
            </w:r>
          </w:p>
        </w:tc>
      </w:tr>
      <w:tr w:rsidR="00CC493B" w:rsidRPr="00DF53B4" w14:paraId="62A95A4C" w14:textId="77777777">
        <w:trPr>
          <w:cantSplit/>
          <w:jc w:val="center"/>
        </w:trPr>
        <w:tc>
          <w:tcPr>
            <w:tcW w:w="720" w:type="dxa"/>
            <w:tcBorders>
              <w:top w:val="nil"/>
              <w:left w:val="single" w:sz="4" w:space="0" w:color="auto"/>
              <w:bottom w:val="single" w:sz="4" w:space="0" w:color="auto"/>
              <w:right w:val="single" w:sz="4" w:space="0" w:color="auto"/>
            </w:tcBorders>
          </w:tcPr>
          <w:p w14:paraId="06AF12A5" w14:textId="77777777" w:rsidR="00CC493B" w:rsidRPr="00DF53B4" w:rsidRDefault="00CC493B" w:rsidP="00880844">
            <w:pPr>
              <w:pStyle w:val="TAC"/>
              <w:rPr>
                <w:rFonts w:eastAsia="MS Gothic"/>
                <w:lang w:eastAsia="en-US"/>
              </w:rPr>
            </w:pPr>
          </w:p>
        </w:tc>
        <w:tc>
          <w:tcPr>
            <w:tcW w:w="630" w:type="dxa"/>
            <w:tcBorders>
              <w:left w:val="single" w:sz="4" w:space="0" w:color="auto"/>
            </w:tcBorders>
          </w:tcPr>
          <w:p w14:paraId="056AFC24" w14:textId="77777777" w:rsidR="00CC493B" w:rsidRPr="00DF53B4" w:rsidRDefault="00CC493B" w:rsidP="00880844">
            <w:pPr>
              <w:pStyle w:val="TAH"/>
              <w:rPr>
                <w:lang w:eastAsia="en-US"/>
              </w:rPr>
            </w:pPr>
            <w:r w:rsidRPr="00DF53B4">
              <w:rPr>
                <w:lang w:eastAsia="en-US"/>
              </w:rPr>
              <w:t>UE</w:t>
            </w:r>
          </w:p>
        </w:tc>
        <w:tc>
          <w:tcPr>
            <w:tcW w:w="630" w:type="dxa"/>
            <w:tcBorders>
              <w:right w:val="single" w:sz="4" w:space="0" w:color="auto"/>
            </w:tcBorders>
          </w:tcPr>
          <w:p w14:paraId="7457AD64" w14:textId="77777777" w:rsidR="00CC493B" w:rsidRPr="00DF53B4" w:rsidRDefault="00CC493B" w:rsidP="0088084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2A3DDFF" w14:textId="77777777" w:rsidR="00CC493B" w:rsidRPr="00DF53B4" w:rsidRDefault="00CC493B" w:rsidP="00880844">
            <w:pPr>
              <w:pStyle w:val="TAC"/>
              <w:rPr>
                <w:lang w:eastAsia="en-US"/>
              </w:rPr>
            </w:pPr>
          </w:p>
        </w:tc>
        <w:tc>
          <w:tcPr>
            <w:tcW w:w="4288" w:type="dxa"/>
            <w:tcBorders>
              <w:top w:val="nil"/>
              <w:left w:val="single" w:sz="4" w:space="0" w:color="auto"/>
              <w:bottom w:val="single" w:sz="4" w:space="0" w:color="auto"/>
              <w:right w:val="single" w:sz="4" w:space="0" w:color="auto"/>
            </w:tcBorders>
          </w:tcPr>
          <w:p w14:paraId="43886577" w14:textId="77777777" w:rsidR="00CC493B" w:rsidRPr="00DF53B4" w:rsidRDefault="00CC493B" w:rsidP="00880844">
            <w:pPr>
              <w:pStyle w:val="TAL"/>
              <w:rPr>
                <w:rFonts w:eastAsia="MS Gothic"/>
                <w:lang w:eastAsia="en-US"/>
              </w:rPr>
            </w:pPr>
          </w:p>
        </w:tc>
      </w:tr>
      <w:tr w:rsidR="00CC493B" w:rsidRPr="00DF53B4" w14:paraId="2E30FDE0" w14:textId="77777777">
        <w:trPr>
          <w:cantSplit/>
          <w:jc w:val="center"/>
        </w:trPr>
        <w:tc>
          <w:tcPr>
            <w:tcW w:w="720" w:type="dxa"/>
            <w:tcBorders>
              <w:top w:val="single" w:sz="4" w:space="0" w:color="auto"/>
            </w:tcBorders>
          </w:tcPr>
          <w:p w14:paraId="15FA0E2C" w14:textId="77777777" w:rsidR="00CC493B" w:rsidRPr="00DF53B4" w:rsidRDefault="00CC493B" w:rsidP="00880844">
            <w:pPr>
              <w:pStyle w:val="TAC"/>
              <w:rPr>
                <w:rFonts w:eastAsia="MS Gothic"/>
                <w:lang w:eastAsia="en-US"/>
              </w:rPr>
            </w:pPr>
            <w:r w:rsidRPr="00DF53B4">
              <w:rPr>
                <w:rFonts w:eastAsia="MS Gothic"/>
                <w:lang w:eastAsia="en-US"/>
              </w:rPr>
              <w:t>1</w:t>
            </w:r>
          </w:p>
        </w:tc>
        <w:tc>
          <w:tcPr>
            <w:tcW w:w="1260" w:type="dxa"/>
            <w:gridSpan w:val="2"/>
          </w:tcPr>
          <w:p w14:paraId="34FE6B6D" w14:textId="77777777" w:rsidR="00CC493B" w:rsidRPr="00DF53B4" w:rsidRDefault="00CC493B" w:rsidP="0088084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F6C0C57" w14:textId="77777777" w:rsidR="00CC493B" w:rsidRPr="00DF53B4" w:rsidRDefault="00CC493B" w:rsidP="0088084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F2233FC" w14:textId="77777777" w:rsidR="00CC493B" w:rsidRPr="00DF53B4" w:rsidRDefault="00CC493B" w:rsidP="00880844">
            <w:pPr>
              <w:pStyle w:val="TAL"/>
              <w:rPr>
                <w:rFonts w:eastAsia="MS Gothic"/>
                <w:lang w:eastAsia="en-US"/>
              </w:rPr>
            </w:pPr>
            <w:r w:rsidRPr="00DF53B4">
              <w:rPr>
                <w:rFonts w:eastAsia="MS Gothic"/>
                <w:lang w:eastAsia="en-US"/>
              </w:rPr>
              <w:t>The UE sends initial IMS emergency registration</w:t>
            </w:r>
          </w:p>
        </w:tc>
      </w:tr>
      <w:tr w:rsidR="00CC493B" w:rsidRPr="00DF53B4" w14:paraId="388B02BF" w14:textId="77777777">
        <w:trPr>
          <w:cantSplit/>
          <w:jc w:val="center"/>
        </w:trPr>
        <w:tc>
          <w:tcPr>
            <w:tcW w:w="720" w:type="dxa"/>
            <w:tcBorders>
              <w:top w:val="single" w:sz="4" w:space="0" w:color="auto"/>
            </w:tcBorders>
          </w:tcPr>
          <w:p w14:paraId="28883E1D" w14:textId="77777777" w:rsidR="00CC493B" w:rsidRPr="00DF53B4" w:rsidRDefault="00CC493B" w:rsidP="00880844">
            <w:pPr>
              <w:pStyle w:val="TAC"/>
              <w:rPr>
                <w:rFonts w:eastAsia="MS Gothic"/>
                <w:lang w:eastAsia="en-US"/>
              </w:rPr>
            </w:pPr>
            <w:r w:rsidRPr="00DF53B4">
              <w:rPr>
                <w:rFonts w:eastAsia="MS Gothic"/>
                <w:lang w:eastAsia="en-US"/>
              </w:rPr>
              <w:t>2</w:t>
            </w:r>
          </w:p>
        </w:tc>
        <w:tc>
          <w:tcPr>
            <w:tcW w:w="1260" w:type="dxa"/>
            <w:gridSpan w:val="2"/>
          </w:tcPr>
          <w:p w14:paraId="0DC399CF" w14:textId="77777777" w:rsidR="00CC493B" w:rsidRPr="00DF53B4" w:rsidRDefault="00CC493B" w:rsidP="0088084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3F04150" w14:textId="77777777" w:rsidR="00CC493B" w:rsidRPr="00DF53B4" w:rsidRDefault="00CC493B" w:rsidP="00880844">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53066CDC" w14:textId="77777777" w:rsidR="00CC493B" w:rsidRPr="00DF53B4" w:rsidRDefault="00CC493B" w:rsidP="00880844">
            <w:pPr>
              <w:pStyle w:val="TAL"/>
              <w:rPr>
                <w:rFonts w:eastAsia="MS Gothic"/>
                <w:lang w:eastAsia="en-US"/>
              </w:rPr>
            </w:pPr>
            <w:r w:rsidRPr="00DF53B4">
              <w:rPr>
                <w:rFonts w:eastAsia="MS Gothic"/>
                <w:lang w:eastAsia="en-US"/>
              </w:rPr>
              <w:t>The SS responds with a valid AKAv1-MD5 authentication challenge and security mechanisms supported by the network.</w:t>
            </w:r>
          </w:p>
        </w:tc>
      </w:tr>
      <w:tr w:rsidR="00CC493B" w:rsidRPr="00DF53B4" w14:paraId="1F047B4A" w14:textId="77777777">
        <w:trPr>
          <w:cantSplit/>
          <w:jc w:val="center"/>
        </w:trPr>
        <w:tc>
          <w:tcPr>
            <w:tcW w:w="720" w:type="dxa"/>
            <w:tcBorders>
              <w:top w:val="single" w:sz="4" w:space="0" w:color="auto"/>
            </w:tcBorders>
          </w:tcPr>
          <w:p w14:paraId="47F53686" w14:textId="77777777" w:rsidR="00CC493B" w:rsidRPr="00DF53B4" w:rsidRDefault="00CC493B" w:rsidP="00880844">
            <w:pPr>
              <w:pStyle w:val="TAC"/>
              <w:rPr>
                <w:rFonts w:eastAsia="MS Gothic"/>
                <w:lang w:eastAsia="en-US"/>
              </w:rPr>
            </w:pPr>
            <w:r w:rsidRPr="00DF53B4">
              <w:rPr>
                <w:rFonts w:eastAsia="MS Gothic"/>
                <w:lang w:eastAsia="en-US"/>
              </w:rPr>
              <w:t>3</w:t>
            </w:r>
          </w:p>
        </w:tc>
        <w:tc>
          <w:tcPr>
            <w:tcW w:w="1260" w:type="dxa"/>
            <w:gridSpan w:val="2"/>
          </w:tcPr>
          <w:p w14:paraId="2539840E" w14:textId="77777777" w:rsidR="00CC493B" w:rsidRPr="00DF53B4" w:rsidRDefault="00CC493B" w:rsidP="0088084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A8BCA9B" w14:textId="77777777" w:rsidR="00CC493B" w:rsidRPr="00DF53B4" w:rsidRDefault="00CC493B" w:rsidP="0088084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4FE854A7" w14:textId="77777777" w:rsidR="00CC493B" w:rsidRPr="00DF53B4" w:rsidRDefault="00CC493B" w:rsidP="00880844">
            <w:pPr>
              <w:pStyle w:val="TAL"/>
              <w:rPr>
                <w:rFonts w:eastAsia="MS Gothic"/>
                <w:lang w:eastAsia="en-US"/>
              </w:rPr>
            </w:pPr>
            <w:r w:rsidRPr="00DF53B4">
              <w:rPr>
                <w:rFonts w:eastAsia="MS Gothic"/>
                <w:lang w:eastAsia="en-US"/>
              </w:rPr>
              <w:t>The UE completes the security negotiation procedures, sets up a temporary set of SAs and uses those for sending another REGISTER with AKAv1-MD5 credentials.</w:t>
            </w:r>
          </w:p>
        </w:tc>
      </w:tr>
      <w:tr w:rsidR="00CC493B" w:rsidRPr="00DF53B4" w14:paraId="1A07ECEB" w14:textId="77777777">
        <w:trPr>
          <w:cantSplit/>
          <w:jc w:val="center"/>
        </w:trPr>
        <w:tc>
          <w:tcPr>
            <w:tcW w:w="720" w:type="dxa"/>
            <w:tcBorders>
              <w:top w:val="single" w:sz="4" w:space="0" w:color="auto"/>
            </w:tcBorders>
          </w:tcPr>
          <w:p w14:paraId="09FA7996" w14:textId="77777777" w:rsidR="00CC493B" w:rsidRPr="00DF53B4" w:rsidRDefault="00CC493B" w:rsidP="00880844">
            <w:pPr>
              <w:pStyle w:val="TAC"/>
              <w:rPr>
                <w:rFonts w:eastAsia="MS Gothic"/>
                <w:lang w:eastAsia="en-US"/>
              </w:rPr>
            </w:pPr>
            <w:r w:rsidRPr="00DF53B4">
              <w:rPr>
                <w:rFonts w:eastAsia="MS Gothic"/>
                <w:lang w:eastAsia="en-US"/>
              </w:rPr>
              <w:t>4</w:t>
            </w:r>
          </w:p>
        </w:tc>
        <w:tc>
          <w:tcPr>
            <w:tcW w:w="1260" w:type="dxa"/>
            <w:gridSpan w:val="2"/>
          </w:tcPr>
          <w:p w14:paraId="69172FB4" w14:textId="77777777" w:rsidR="00CC493B" w:rsidRPr="00DF53B4" w:rsidRDefault="00CC493B" w:rsidP="0088084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98DFFC8" w14:textId="77777777" w:rsidR="00CC493B" w:rsidRPr="00DF53B4" w:rsidRDefault="00CC493B" w:rsidP="0088084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79A6B02" w14:textId="77777777" w:rsidR="00CC493B" w:rsidRPr="00DF53B4" w:rsidRDefault="00CC493B" w:rsidP="00880844">
            <w:pPr>
              <w:pStyle w:val="TAL"/>
              <w:rPr>
                <w:rFonts w:eastAsia="MS Gothic"/>
                <w:lang w:eastAsia="en-US"/>
              </w:rPr>
            </w:pPr>
            <w:r w:rsidRPr="00DF53B4">
              <w:rPr>
                <w:rFonts w:eastAsia="MS Gothic"/>
                <w:lang w:eastAsia="en-US"/>
              </w:rPr>
              <w:t>The SS responds with 200 OK.</w:t>
            </w:r>
          </w:p>
        </w:tc>
      </w:tr>
    </w:tbl>
    <w:p w14:paraId="3D18A7E5" w14:textId="77777777" w:rsidR="008B0550" w:rsidRPr="00DF53B4" w:rsidRDefault="008B0550" w:rsidP="008B0550"/>
    <w:p w14:paraId="75EDE2B1" w14:textId="77777777" w:rsidR="008B0550" w:rsidRPr="00DF53B4" w:rsidRDefault="008B0550" w:rsidP="008B0550">
      <w:pPr>
        <w:pStyle w:val="H6"/>
        <w:rPr>
          <w:snapToGrid w:val="0"/>
        </w:rPr>
      </w:pPr>
      <w:r w:rsidRPr="00DF53B4">
        <w:rPr>
          <w:snapToGrid w:val="0"/>
        </w:rPr>
        <w:t>Specific Message Contents:</w:t>
      </w:r>
    </w:p>
    <w:p w14:paraId="421E8CB9" w14:textId="77777777" w:rsidR="008B0550" w:rsidRPr="00DF53B4" w:rsidRDefault="008B0550" w:rsidP="008B0550">
      <w:pPr>
        <w:pStyle w:val="H6"/>
        <w:rPr>
          <w:snapToGrid w:val="0"/>
        </w:rPr>
      </w:pPr>
      <w:r w:rsidRPr="00DF53B4">
        <w:rPr>
          <w:snapToGrid w:val="0"/>
        </w:rPr>
        <w:t xml:space="preserve">REGISTER (Step </w:t>
      </w:r>
      <w:r w:rsidR="00CC493B" w:rsidRPr="00DF53B4">
        <w:rPr>
          <w:snapToGrid w:val="0"/>
        </w:rPr>
        <w:t>1</w:t>
      </w:r>
      <w:r w:rsidRPr="00DF53B4">
        <w:rPr>
          <w:snapToGrid w:val="0"/>
        </w:rPr>
        <w:t>)</w:t>
      </w:r>
    </w:p>
    <w:p w14:paraId="290968C1" w14:textId="77777777" w:rsidR="00CC493B" w:rsidRPr="00DF53B4" w:rsidRDefault="008B0550" w:rsidP="00CC493B">
      <w:pPr>
        <w:keepNext/>
      </w:pPr>
      <w:r w:rsidRPr="00DF53B4">
        <w:t>Use the default message “REGISTER” in annex A.1.1 with condition</w:t>
      </w:r>
      <w:r w:rsidR="00AD574B" w:rsidRPr="00DF53B4">
        <w:t>s</w:t>
      </w:r>
      <w:r w:rsidRPr="00DF53B4">
        <w:t xml:space="preserve"> A1 and A7 </w:t>
      </w:r>
      <w:r w:rsidRPr="00DF53B4">
        <w:rPr>
          <w:rFonts w:eastAsia="Batang"/>
        </w:rPr>
        <w:t>.</w:t>
      </w:r>
    </w:p>
    <w:p w14:paraId="69047BE4" w14:textId="77777777" w:rsidR="00C30C75" w:rsidRPr="00DF53B4" w:rsidRDefault="00CC493B" w:rsidP="00C30C75">
      <w:pPr>
        <w:rPr>
          <w:rFonts w:eastAsia="Batang"/>
        </w:rPr>
      </w:pPr>
      <w:r w:rsidRPr="00DF53B4">
        <w:rPr>
          <w:rFonts w:eastAsia="Batang"/>
        </w:rPr>
        <w:t>The contents of From and To headers of the REGISTER request shall be according to condition A7.</w:t>
      </w:r>
    </w:p>
    <w:p w14:paraId="6C11DA7A" w14:textId="77777777" w:rsidR="008B0550" w:rsidRPr="00DF53B4" w:rsidRDefault="008B0550" w:rsidP="00C30C75">
      <w:pPr>
        <w:pStyle w:val="H6"/>
        <w:rPr>
          <w:snapToGrid w:val="0"/>
        </w:rPr>
      </w:pPr>
      <w:r w:rsidRPr="00DF53B4">
        <w:rPr>
          <w:snapToGrid w:val="0"/>
        </w:rPr>
        <w:t xml:space="preserve">REGISTER (Step </w:t>
      </w:r>
      <w:r w:rsidR="00CC493B" w:rsidRPr="00DF53B4">
        <w:rPr>
          <w:snapToGrid w:val="0"/>
        </w:rPr>
        <w:t>3</w:t>
      </w:r>
      <w:r w:rsidRPr="00DF53B4">
        <w:rPr>
          <w:snapToGrid w:val="0"/>
        </w:rPr>
        <w:t>)</w:t>
      </w:r>
    </w:p>
    <w:p w14:paraId="03F775CE" w14:textId="77777777" w:rsidR="008B0550" w:rsidRPr="00DF53B4" w:rsidRDefault="008B0550" w:rsidP="008B0550">
      <w:pPr>
        <w:rPr>
          <w:rFonts w:eastAsia="Batang"/>
        </w:rPr>
      </w:pPr>
      <w:r w:rsidRPr="00DF53B4">
        <w:t>Use the default message “REGISTER” in annex A.1.1 with condition</w:t>
      </w:r>
      <w:r w:rsidR="00AD574B" w:rsidRPr="00DF53B4">
        <w:t>s</w:t>
      </w:r>
      <w:r w:rsidRPr="00DF53B4">
        <w:t xml:space="preserve"> A2 A7</w:t>
      </w:r>
      <w:r w:rsidR="00AD574B" w:rsidRPr="00DF53B4">
        <w:rPr>
          <w:rFonts w:eastAsia="Batang"/>
        </w:rPr>
        <w:t>, and A31</w:t>
      </w:r>
      <w:r w:rsidRPr="00DF53B4">
        <w:rPr>
          <w:rFonts w:eastAsia="Batang"/>
        </w:rPr>
        <w:t>.</w:t>
      </w:r>
    </w:p>
    <w:p w14:paraId="476F2080" w14:textId="77777777" w:rsidR="008B0550" w:rsidRPr="00DF53B4" w:rsidRDefault="008B0550" w:rsidP="008B0550">
      <w:pPr>
        <w:keepNext/>
      </w:pPr>
      <w:r w:rsidRPr="00DF53B4">
        <w:t>The contents of From and To headers of the REGISTER request shall be according to condition A7.</w:t>
      </w:r>
    </w:p>
    <w:p w14:paraId="0D3E9EFA" w14:textId="77777777" w:rsidR="008B0550" w:rsidRPr="00DF53B4" w:rsidRDefault="008B0550" w:rsidP="008B0550">
      <w:pPr>
        <w:pStyle w:val="H6"/>
        <w:rPr>
          <w:snapToGrid w:val="0"/>
        </w:rPr>
      </w:pPr>
      <w:r w:rsidRPr="00DF53B4">
        <w:rPr>
          <w:snapToGrid w:val="0"/>
        </w:rPr>
        <w:t xml:space="preserve">200 OK for REGISTER (Step </w:t>
      </w:r>
      <w:r w:rsidR="00CC493B" w:rsidRPr="00DF53B4">
        <w:rPr>
          <w:snapToGrid w:val="0"/>
        </w:rPr>
        <w:t>4</w:t>
      </w:r>
      <w:r w:rsidRPr="00DF53B4">
        <w:rPr>
          <w:snapToGrid w:val="0"/>
        </w:rPr>
        <w:t>)</w:t>
      </w:r>
    </w:p>
    <w:p w14:paraId="36659372" w14:textId="77777777" w:rsidR="008B0550" w:rsidRPr="00DF53B4" w:rsidRDefault="008B0550" w:rsidP="008B0550">
      <w:pPr>
        <w:rPr>
          <w:rFonts w:eastAsia="Batang"/>
        </w:rPr>
      </w:pPr>
      <w:r w:rsidRPr="00DF53B4">
        <w:t>Use the default message “200 OK for REGISTER” in annex A.1.3 with condition</w:t>
      </w:r>
      <w:r w:rsidR="00AD574B" w:rsidRPr="00DF53B4">
        <w:t>s</w:t>
      </w:r>
      <w:r w:rsidRPr="00DF53B4">
        <w:t xml:space="preserve"> A3 </w:t>
      </w:r>
      <w:r w:rsidR="00AD574B" w:rsidRPr="00DF53B4">
        <w:rPr>
          <w:rFonts w:eastAsia="Batang"/>
        </w:rPr>
        <w:t>and A21</w:t>
      </w:r>
      <w:r w:rsidR="00CC493B" w:rsidRPr="00DF53B4">
        <w:rPr>
          <w:rFonts w:eastAsia="Batang"/>
        </w:rPr>
        <w:t>.</w:t>
      </w:r>
    </w:p>
    <w:p w14:paraId="71D63FD9" w14:textId="77777777" w:rsidR="00AD574B" w:rsidRPr="00DF53B4" w:rsidRDefault="00AD574B" w:rsidP="00AD574B">
      <w:pPr>
        <w:pStyle w:val="Heading1"/>
      </w:pPr>
      <w:bookmarkStart w:id="7589" w:name="_Toc21078072"/>
      <w:bookmarkStart w:id="7590" w:name="_Toc35972636"/>
      <w:bookmarkStart w:id="7591" w:name="_Toc51774925"/>
      <w:bookmarkStart w:id="7592" w:name="_Toc51835348"/>
      <w:bookmarkStart w:id="7593" w:name="_Toc52220201"/>
      <w:bookmarkStart w:id="7594" w:name="_Toc58360273"/>
      <w:bookmarkStart w:id="7595" w:name="_Toc68193412"/>
      <w:bookmarkStart w:id="7596" w:name="_Toc75422387"/>
      <w:r w:rsidRPr="00DF53B4">
        <w:t>C.20a</w:t>
      </w:r>
      <w:r w:rsidRPr="00DF53B4">
        <w:tab/>
      </w:r>
      <w:r w:rsidR="00714846">
        <w:t>Void</w:t>
      </w:r>
      <w:bookmarkEnd w:id="7589"/>
      <w:bookmarkEnd w:id="7590"/>
      <w:bookmarkEnd w:id="7591"/>
      <w:bookmarkEnd w:id="7592"/>
      <w:bookmarkEnd w:id="7593"/>
      <w:bookmarkEnd w:id="7594"/>
      <w:bookmarkEnd w:id="7595"/>
      <w:bookmarkEnd w:id="7596"/>
    </w:p>
    <w:p w14:paraId="435C53F4" w14:textId="77777777" w:rsidR="00F95E3B" w:rsidRPr="00DF53B4" w:rsidRDefault="00F95E3B" w:rsidP="00F95E3B">
      <w:pPr>
        <w:pStyle w:val="Heading1"/>
      </w:pPr>
      <w:bookmarkStart w:id="7597" w:name="_Toc21078073"/>
      <w:bookmarkStart w:id="7598" w:name="_Toc35972637"/>
      <w:bookmarkStart w:id="7599" w:name="_Toc51774926"/>
      <w:bookmarkStart w:id="7600" w:name="_Toc51835349"/>
      <w:bookmarkStart w:id="7601" w:name="_Toc52220202"/>
      <w:bookmarkStart w:id="7602" w:name="_Toc58360274"/>
      <w:bookmarkStart w:id="7603" w:name="_Toc68193413"/>
      <w:bookmarkStart w:id="7604" w:name="_Toc75422388"/>
      <w:r w:rsidRPr="00DF53B4">
        <w:t>C.21</w:t>
      </w:r>
      <w:r w:rsidRPr="00DF53B4">
        <w:tab/>
        <w:t>Generic test procedure for setting up MTSI MO speech call</w:t>
      </w:r>
      <w:r w:rsidR="004E0988" w:rsidRPr="00DF53B4">
        <w:t xml:space="preserve"> - </w:t>
      </w:r>
      <w:r w:rsidRPr="00DF53B4">
        <w:t>EPS</w:t>
      </w:r>
      <w:bookmarkEnd w:id="7597"/>
      <w:bookmarkEnd w:id="7598"/>
      <w:bookmarkEnd w:id="7599"/>
      <w:bookmarkEnd w:id="7600"/>
      <w:bookmarkEnd w:id="7601"/>
      <w:bookmarkEnd w:id="7602"/>
      <w:bookmarkEnd w:id="7603"/>
      <w:bookmarkEnd w:id="7604"/>
    </w:p>
    <w:p w14:paraId="480D95AD" w14:textId="77777777" w:rsidR="00F95E3B" w:rsidRPr="00DF53B4" w:rsidRDefault="008E01B1" w:rsidP="00D269D1">
      <w:pPr>
        <w:pStyle w:val="H6"/>
      </w:pPr>
      <w:r w:rsidRPr="00DF53B4">
        <w:t>Test procedure</w:t>
      </w:r>
      <w:r w:rsidR="00F95E3B" w:rsidRPr="00DF53B4">
        <w:t>:</w:t>
      </w:r>
    </w:p>
    <w:p w14:paraId="4C33E61D" w14:textId="77777777" w:rsidR="00F95E3B" w:rsidRPr="00DF53B4" w:rsidRDefault="00F95E3B" w:rsidP="00F95E3B">
      <w:pPr>
        <w:pStyle w:val="B1"/>
        <w:rPr>
          <w:snapToGrid w:val="0"/>
        </w:rPr>
      </w:pPr>
      <w:r w:rsidRPr="00DF53B4">
        <w:rPr>
          <w:snapToGrid w:val="0"/>
        </w:rPr>
        <w:t>1)</w:t>
      </w:r>
      <w:r w:rsidRPr="00DF53B4">
        <w:rPr>
          <w:snapToGrid w:val="0"/>
        </w:rPr>
        <w:tab/>
        <w:t xml:space="preserve">MO </w:t>
      </w:r>
      <w:r w:rsidR="008E01B1" w:rsidRPr="00DF53B4">
        <w:rPr>
          <w:snapToGrid w:val="0"/>
        </w:rPr>
        <w:t xml:space="preserve">speech </w:t>
      </w:r>
      <w:r w:rsidRPr="00DF53B4">
        <w:rPr>
          <w:snapToGrid w:val="0"/>
        </w:rPr>
        <w:t>is initiated on the UE. The call is initiated towards the URI configured to SS as px_</w:t>
      </w:r>
      <w:r w:rsidR="00416267" w:rsidRPr="00DF53B4">
        <w:rPr>
          <w:snapToGrid w:val="0"/>
        </w:rPr>
        <w:t>IMS_</w:t>
      </w:r>
      <w:r w:rsidRPr="00DF53B4">
        <w:rPr>
          <w:snapToGrid w:val="0"/>
        </w:rPr>
        <w:t>CalleeUri</w:t>
      </w:r>
      <w:r w:rsidR="00416267" w:rsidRPr="00DF53B4">
        <w:rPr>
          <w:snapToGrid w:val="0"/>
        </w:rPr>
        <w:t>.</w:t>
      </w:r>
      <w:r w:rsidRPr="00DF53B4">
        <w:rPr>
          <w:snapToGrid w:val="0"/>
        </w:rPr>
        <w:t xml:space="preserve"> Depending on the UE support this URI may be either SIP or Tel URI, possibly containing a dialstring indicating a global, home local or geo-local telephone number. SS waits the UE to send an INVITE request with first SDP offer</w:t>
      </w:r>
    </w:p>
    <w:p w14:paraId="7E0FBF52" w14:textId="77777777" w:rsidR="008E01B1" w:rsidRPr="00DF53B4" w:rsidRDefault="008E01B1" w:rsidP="008E01B1">
      <w:pPr>
        <w:pStyle w:val="B1"/>
        <w:rPr>
          <w:snapToGrid w:val="0"/>
        </w:rPr>
      </w:pPr>
      <w:r w:rsidRPr="00DF53B4">
        <w:rPr>
          <w:snapToGrid w:val="0"/>
        </w:rPr>
        <w:t>2)</w:t>
      </w:r>
      <w:r w:rsidRPr="00DF53B4">
        <w:rPr>
          <w:snapToGrid w:val="0"/>
        </w:rPr>
        <w:tab/>
        <w:t>UE sends an INVITE request to the SS.</w:t>
      </w:r>
    </w:p>
    <w:p w14:paraId="3D2BB65C" w14:textId="77777777" w:rsidR="00F95E3B" w:rsidRPr="00DF53B4" w:rsidRDefault="008E01B1" w:rsidP="008E01B1">
      <w:pPr>
        <w:pStyle w:val="B1"/>
        <w:rPr>
          <w:snapToGrid w:val="0"/>
        </w:rPr>
      </w:pPr>
      <w:r w:rsidRPr="00DF53B4">
        <w:rPr>
          <w:snapToGrid w:val="0"/>
        </w:rPr>
        <w:t>3</w:t>
      </w:r>
      <w:r w:rsidR="00F95E3B" w:rsidRPr="00DF53B4">
        <w:rPr>
          <w:snapToGrid w:val="0"/>
        </w:rPr>
        <w:t>)</w:t>
      </w:r>
      <w:r w:rsidR="00F95E3B" w:rsidRPr="00DF53B4">
        <w:rPr>
          <w:snapToGrid w:val="0"/>
        </w:rPr>
        <w:tab/>
        <w:t>SS responds to the INVITE request with a 100 Trying response.</w:t>
      </w:r>
    </w:p>
    <w:p w14:paraId="50FFADC7" w14:textId="77777777" w:rsidR="00F95E3B" w:rsidRPr="00DF53B4" w:rsidRDefault="008E01B1" w:rsidP="00F95E3B">
      <w:pPr>
        <w:pStyle w:val="B1"/>
        <w:rPr>
          <w:snapToGrid w:val="0"/>
        </w:rPr>
      </w:pPr>
      <w:r w:rsidRPr="00DF53B4">
        <w:rPr>
          <w:snapToGrid w:val="0"/>
        </w:rPr>
        <w:t>4</w:t>
      </w:r>
      <w:r w:rsidR="00F95E3B" w:rsidRPr="00DF53B4">
        <w:rPr>
          <w:snapToGrid w:val="0"/>
        </w:rPr>
        <w:t>)</w:t>
      </w:r>
      <w:r w:rsidR="00F95E3B" w:rsidRPr="00DF53B4">
        <w:rPr>
          <w:snapToGrid w:val="0"/>
        </w:rPr>
        <w:tab/>
        <w:t xml:space="preserve">SS responds to the INVITE request with </w:t>
      </w:r>
      <w:r w:rsidR="00710553" w:rsidRPr="00DF53B4">
        <w:rPr>
          <w:snapToGrid w:val="0"/>
        </w:rPr>
        <w:t>a 183 Session Progress response.</w:t>
      </w:r>
    </w:p>
    <w:p w14:paraId="7BBA9AA2" w14:textId="77777777" w:rsidR="00F95E3B" w:rsidRPr="00DF53B4" w:rsidRDefault="008E01B1" w:rsidP="00F95E3B">
      <w:pPr>
        <w:pStyle w:val="B1"/>
      </w:pPr>
      <w:r w:rsidRPr="00DF53B4">
        <w:t>5</w:t>
      </w:r>
      <w:r w:rsidR="00F95E3B" w:rsidRPr="00DF53B4">
        <w:t>)</w:t>
      </w:r>
      <w:r w:rsidR="00F95E3B" w:rsidRPr="00DF53B4">
        <w:tab/>
        <w:t>SS waits for the UE to send a PRACK request possibly containing the second SDP offer.</w:t>
      </w:r>
    </w:p>
    <w:p w14:paraId="40CB35E8" w14:textId="77777777" w:rsidR="00F95E3B" w:rsidRPr="00DF53B4" w:rsidRDefault="008E01B1" w:rsidP="00F95E3B">
      <w:pPr>
        <w:pStyle w:val="B1"/>
      </w:pPr>
      <w:r w:rsidRPr="00DF53B4">
        <w:t>6</w:t>
      </w:r>
      <w:r w:rsidR="00F95E3B" w:rsidRPr="00DF53B4">
        <w:t>)</w:t>
      </w:r>
      <w:r w:rsidR="00F95E3B" w:rsidRPr="00DF53B4">
        <w:tab/>
        <w:t>SS responds to the PRACK request with a 200 OK.</w:t>
      </w:r>
    </w:p>
    <w:p w14:paraId="4EDFE544" w14:textId="77777777" w:rsidR="00F95E3B" w:rsidRPr="00DF53B4" w:rsidRDefault="008E01B1" w:rsidP="00F95E3B">
      <w:pPr>
        <w:pStyle w:val="B1"/>
      </w:pPr>
      <w:r w:rsidRPr="00DF53B4">
        <w:t>7</w:t>
      </w:r>
      <w:r w:rsidR="00F95E3B" w:rsidRPr="00DF53B4">
        <w:t>)</w:t>
      </w:r>
      <w:r w:rsidR="00F95E3B" w:rsidRPr="00DF53B4">
        <w:tab/>
        <w:t xml:space="preserve">SS waits for the UE to send a UPDATE request </w:t>
      </w:r>
      <w:r w:rsidR="00710553" w:rsidRPr="00DF53B4">
        <w:t>containing the final SDP offer.</w:t>
      </w:r>
    </w:p>
    <w:p w14:paraId="7E6B2F53" w14:textId="77777777" w:rsidR="00F95E3B" w:rsidRPr="00DF53B4" w:rsidRDefault="008E01B1" w:rsidP="00F95E3B">
      <w:pPr>
        <w:pStyle w:val="B1"/>
        <w:rPr>
          <w:snapToGrid w:val="0"/>
        </w:rPr>
      </w:pPr>
      <w:r w:rsidRPr="00DF53B4">
        <w:t>8</w:t>
      </w:r>
      <w:r w:rsidR="00F95E3B" w:rsidRPr="00DF53B4">
        <w:t>)</w:t>
      </w:r>
      <w:r w:rsidR="00F95E3B" w:rsidRPr="00DF53B4">
        <w:tab/>
        <w:t>SS responds to the UPDATE request with a 200 OK.</w:t>
      </w:r>
    </w:p>
    <w:p w14:paraId="71038A3F" w14:textId="77777777" w:rsidR="00F95E3B" w:rsidRPr="00DF53B4" w:rsidRDefault="008E01B1" w:rsidP="00F95E3B">
      <w:pPr>
        <w:pStyle w:val="B1"/>
        <w:rPr>
          <w:snapToGrid w:val="0"/>
        </w:rPr>
      </w:pPr>
      <w:r w:rsidRPr="00DF53B4">
        <w:rPr>
          <w:snapToGrid w:val="0"/>
        </w:rPr>
        <w:t>9</w:t>
      </w:r>
      <w:r w:rsidR="00F95E3B" w:rsidRPr="00DF53B4">
        <w:rPr>
          <w:snapToGrid w:val="0"/>
        </w:rPr>
        <w:t>)</w:t>
      </w:r>
      <w:r w:rsidR="00F95E3B" w:rsidRPr="00DF53B4">
        <w:tab/>
        <w:t>SS responds to the INVITE request with a 180 Ringing.</w:t>
      </w:r>
    </w:p>
    <w:p w14:paraId="2FDB7FE9" w14:textId="77777777" w:rsidR="00F95E3B" w:rsidRPr="00DF53B4" w:rsidRDefault="008E01B1" w:rsidP="00F95E3B">
      <w:pPr>
        <w:pStyle w:val="B1"/>
      </w:pPr>
      <w:r w:rsidRPr="00DF53B4">
        <w:t>10</w:t>
      </w:r>
      <w:r w:rsidR="00F95E3B" w:rsidRPr="00DF53B4">
        <w:t>)</w:t>
      </w:r>
      <w:r w:rsidR="00F95E3B" w:rsidRPr="00DF53B4">
        <w:tab/>
        <w:t>SS waits for the UE to send a PRACK request.</w:t>
      </w:r>
    </w:p>
    <w:p w14:paraId="12C6CC36" w14:textId="77777777" w:rsidR="00F95E3B" w:rsidRPr="00DF53B4" w:rsidRDefault="00F95E3B" w:rsidP="00F95E3B">
      <w:pPr>
        <w:pStyle w:val="B1"/>
        <w:rPr>
          <w:snapToGrid w:val="0"/>
        </w:rPr>
      </w:pPr>
      <w:r w:rsidRPr="00DF53B4">
        <w:t>1</w:t>
      </w:r>
      <w:r w:rsidR="008E01B1" w:rsidRPr="00DF53B4">
        <w:t>1</w:t>
      </w:r>
      <w:r w:rsidRPr="00DF53B4">
        <w:t>)</w:t>
      </w:r>
      <w:r w:rsidR="00710553" w:rsidRPr="00DF53B4">
        <w:tab/>
      </w:r>
      <w:r w:rsidRPr="00DF53B4">
        <w:t>SS responds to the PRACK request with a 200 OK</w:t>
      </w:r>
      <w:r w:rsidRPr="00DF53B4">
        <w:rPr>
          <w:snapToGrid w:val="0"/>
        </w:rPr>
        <w:t>.</w:t>
      </w:r>
    </w:p>
    <w:p w14:paraId="6F9500CA" w14:textId="77777777" w:rsidR="00F95E3B" w:rsidRPr="00DF53B4" w:rsidRDefault="00F95E3B" w:rsidP="00F95E3B">
      <w:pPr>
        <w:pStyle w:val="B1"/>
        <w:rPr>
          <w:snapToGrid w:val="0"/>
        </w:rPr>
      </w:pPr>
      <w:r w:rsidRPr="00DF53B4">
        <w:t>1</w:t>
      </w:r>
      <w:r w:rsidR="008E01B1" w:rsidRPr="00DF53B4">
        <w:t>2</w:t>
      </w:r>
      <w:r w:rsidRPr="00DF53B4">
        <w:t>)</w:t>
      </w:r>
      <w:r w:rsidRPr="00DF53B4">
        <w:tab/>
        <w:t>SS responds to the INVITE request with a 200 OK</w:t>
      </w:r>
      <w:r w:rsidRPr="00DF53B4">
        <w:rPr>
          <w:snapToGrid w:val="0"/>
        </w:rPr>
        <w:t>.</w:t>
      </w:r>
    </w:p>
    <w:p w14:paraId="424C4908" w14:textId="77777777" w:rsidR="00F95E3B" w:rsidRPr="00DF53B4" w:rsidRDefault="00F95E3B" w:rsidP="009F0F49">
      <w:pPr>
        <w:pStyle w:val="B1"/>
      </w:pPr>
      <w:r w:rsidRPr="00DF53B4">
        <w:t>1</w:t>
      </w:r>
      <w:r w:rsidR="00D269D1" w:rsidRPr="00DF53B4">
        <w:t>3</w:t>
      </w:r>
      <w:r w:rsidRPr="00DF53B4">
        <w:t>)</w:t>
      </w:r>
      <w:r w:rsidRPr="00DF53B4">
        <w:tab/>
        <w:t>SS waits for the UE to send an ACK to acknowledge receipt of the 200 OK for INVITE.</w:t>
      </w:r>
    </w:p>
    <w:p w14:paraId="039A974B" w14:textId="77777777" w:rsidR="00F95E3B" w:rsidRPr="00DF53B4" w:rsidRDefault="00F95E3B" w:rsidP="00F95E3B">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95E3B" w:rsidRPr="00DF53B4" w14:paraId="32DE7DE8" w14:textId="77777777">
        <w:trPr>
          <w:cantSplit/>
          <w:jc w:val="center"/>
        </w:trPr>
        <w:tc>
          <w:tcPr>
            <w:tcW w:w="720" w:type="dxa"/>
            <w:tcBorders>
              <w:top w:val="single" w:sz="4" w:space="0" w:color="auto"/>
              <w:left w:val="single" w:sz="4" w:space="0" w:color="auto"/>
              <w:bottom w:val="nil"/>
              <w:right w:val="single" w:sz="4" w:space="0" w:color="auto"/>
            </w:tcBorders>
          </w:tcPr>
          <w:p w14:paraId="5CAAD47D" w14:textId="77777777" w:rsidR="00F95E3B" w:rsidRPr="00DF53B4" w:rsidRDefault="00F95E3B" w:rsidP="00252A6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0A69AC0" w14:textId="77777777" w:rsidR="00F95E3B" w:rsidRPr="00DF53B4" w:rsidRDefault="00F95E3B" w:rsidP="00252A6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28B7B56" w14:textId="77777777" w:rsidR="00F95E3B" w:rsidRPr="00DF53B4" w:rsidRDefault="00F95E3B" w:rsidP="00252A6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C0765F0" w14:textId="77777777" w:rsidR="00F95E3B" w:rsidRPr="00DF53B4" w:rsidRDefault="00F95E3B" w:rsidP="00252A6F">
            <w:pPr>
              <w:pStyle w:val="TAH"/>
              <w:rPr>
                <w:lang w:eastAsia="en-US"/>
              </w:rPr>
            </w:pPr>
            <w:r w:rsidRPr="00DF53B4">
              <w:rPr>
                <w:lang w:eastAsia="en-US"/>
              </w:rPr>
              <w:t>Comment</w:t>
            </w:r>
          </w:p>
        </w:tc>
      </w:tr>
      <w:tr w:rsidR="00F95E3B" w:rsidRPr="00DF53B4" w14:paraId="1F1BCE85" w14:textId="77777777">
        <w:trPr>
          <w:cantSplit/>
          <w:jc w:val="center"/>
        </w:trPr>
        <w:tc>
          <w:tcPr>
            <w:tcW w:w="720" w:type="dxa"/>
            <w:tcBorders>
              <w:top w:val="nil"/>
              <w:left w:val="single" w:sz="4" w:space="0" w:color="auto"/>
              <w:bottom w:val="single" w:sz="4" w:space="0" w:color="auto"/>
              <w:right w:val="single" w:sz="4" w:space="0" w:color="auto"/>
            </w:tcBorders>
          </w:tcPr>
          <w:p w14:paraId="1C90FF55" w14:textId="77777777" w:rsidR="00F95E3B" w:rsidRPr="00DF53B4" w:rsidRDefault="00F95E3B" w:rsidP="00252A6F">
            <w:pPr>
              <w:pStyle w:val="TAC"/>
              <w:rPr>
                <w:rFonts w:eastAsia="MS Gothic"/>
                <w:lang w:eastAsia="en-US"/>
              </w:rPr>
            </w:pPr>
          </w:p>
        </w:tc>
        <w:tc>
          <w:tcPr>
            <w:tcW w:w="630" w:type="dxa"/>
            <w:tcBorders>
              <w:left w:val="single" w:sz="4" w:space="0" w:color="auto"/>
            </w:tcBorders>
          </w:tcPr>
          <w:p w14:paraId="01A00F63" w14:textId="77777777" w:rsidR="00F95E3B" w:rsidRPr="00DF53B4" w:rsidRDefault="00F95E3B" w:rsidP="00252A6F">
            <w:pPr>
              <w:pStyle w:val="TAH"/>
              <w:rPr>
                <w:lang w:eastAsia="en-US"/>
              </w:rPr>
            </w:pPr>
            <w:r w:rsidRPr="00DF53B4">
              <w:rPr>
                <w:lang w:eastAsia="en-US"/>
              </w:rPr>
              <w:t>UE</w:t>
            </w:r>
          </w:p>
        </w:tc>
        <w:tc>
          <w:tcPr>
            <w:tcW w:w="630" w:type="dxa"/>
            <w:tcBorders>
              <w:right w:val="single" w:sz="4" w:space="0" w:color="auto"/>
            </w:tcBorders>
          </w:tcPr>
          <w:p w14:paraId="747B0295" w14:textId="77777777" w:rsidR="00F95E3B" w:rsidRPr="00DF53B4" w:rsidRDefault="00F95E3B" w:rsidP="00252A6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E1F021F" w14:textId="77777777" w:rsidR="00F95E3B" w:rsidRPr="00DF53B4" w:rsidRDefault="00F95E3B"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76A1252B" w14:textId="77777777" w:rsidR="00F95E3B" w:rsidRPr="00DF53B4" w:rsidRDefault="00F95E3B" w:rsidP="00252A6F">
            <w:pPr>
              <w:pStyle w:val="TAL"/>
              <w:rPr>
                <w:rFonts w:eastAsia="MS Gothic"/>
                <w:lang w:eastAsia="en-US"/>
              </w:rPr>
            </w:pPr>
          </w:p>
        </w:tc>
      </w:tr>
      <w:tr w:rsidR="00F95E3B" w:rsidRPr="00DF53B4" w14:paraId="3EEBF292" w14:textId="77777777">
        <w:trPr>
          <w:cantSplit/>
          <w:jc w:val="center"/>
        </w:trPr>
        <w:tc>
          <w:tcPr>
            <w:tcW w:w="720" w:type="dxa"/>
            <w:tcBorders>
              <w:top w:val="nil"/>
              <w:left w:val="single" w:sz="4" w:space="0" w:color="auto"/>
              <w:bottom w:val="single" w:sz="4" w:space="0" w:color="auto"/>
              <w:right w:val="single" w:sz="4" w:space="0" w:color="auto"/>
            </w:tcBorders>
          </w:tcPr>
          <w:p w14:paraId="08CE8D60" w14:textId="77777777" w:rsidR="00F95E3B" w:rsidRPr="00DF53B4" w:rsidRDefault="00F95E3B" w:rsidP="00252A6F">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712532B" w14:textId="77777777" w:rsidR="00F95E3B" w:rsidRPr="00DF53B4" w:rsidRDefault="00F95E3B" w:rsidP="00252A6F">
            <w:pPr>
              <w:pStyle w:val="TAH"/>
              <w:rPr>
                <w:lang w:eastAsia="en-US"/>
              </w:rPr>
            </w:pPr>
          </w:p>
        </w:tc>
        <w:tc>
          <w:tcPr>
            <w:tcW w:w="3420" w:type="dxa"/>
            <w:tcBorders>
              <w:top w:val="nil"/>
              <w:left w:val="single" w:sz="4" w:space="0" w:color="auto"/>
              <w:bottom w:val="single" w:sz="4" w:space="0" w:color="auto"/>
              <w:right w:val="single" w:sz="4" w:space="0" w:color="auto"/>
            </w:tcBorders>
          </w:tcPr>
          <w:p w14:paraId="150D9AC6" w14:textId="77777777" w:rsidR="00F95E3B" w:rsidRPr="00DF53B4" w:rsidRDefault="00F95E3B" w:rsidP="00252A6F">
            <w:pPr>
              <w:pStyle w:val="TAC"/>
              <w:jc w:val="left"/>
              <w:rPr>
                <w:lang w:eastAsia="en-US"/>
              </w:rPr>
            </w:pPr>
            <w:r w:rsidRPr="00DF53B4">
              <w:rPr>
                <w:lang w:eastAsia="en-US"/>
              </w:rPr>
              <w:t>Make the UE attempt an IMS speech call</w:t>
            </w:r>
          </w:p>
        </w:tc>
        <w:tc>
          <w:tcPr>
            <w:tcW w:w="4288" w:type="dxa"/>
            <w:tcBorders>
              <w:top w:val="nil"/>
              <w:left w:val="single" w:sz="4" w:space="0" w:color="auto"/>
              <w:bottom w:val="single" w:sz="4" w:space="0" w:color="auto"/>
              <w:right w:val="single" w:sz="4" w:space="0" w:color="auto"/>
            </w:tcBorders>
          </w:tcPr>
          <w:p w14:paraId="45F76509" w14:textId="77777777" w:rsidR="00F95E3B" w:rsidRPr="00DF53B4" w:rsidRDefault="00F95E3B" w:rsidP="00252A6F">
            <w:pPr>
              <w:pStyle w:val="TAL"/>
              <w:rPr>
                <w:rFonts w:eastAsia="MS Gothic"/>
                <w:lang w:eastAsia="en-US"/>
              </w:rPr>
            </w:pPr>
          </w:p>
        </w:tc>
      </w:tr>
      <w:tr w:rsidR="00F95E3B" w:rsidRPr="00DF53B4" w14:paraId="71EFF7A6" w14:textId="77777777">
        <w:trPr>
          <w:cantSplit/>
          <w:jc w:val="center"/>
        </w:trPr>
        <w:tc>
          <w:tcPr>
            <w:tcW w:w="720" w:type="dxa"/>
            <w:tcBorders>
              <w:top w:val="single" w:sz="4" w:space="0" w:color="auto"/>
            </w:tcBorders>
          </w:tcPr>
          <w:p w14:paraId="7CC59EE1" w14:textId="77777777" w:rsidR="00F95E3B" w:rsidRPr="00DF53B4" w:rsidRDefault="00F95E3B" w:rsidP="00252A6F">
            <w:pPr>
              <w:pStyle w:val="TAC"/>
              <w:rPr>
                <w:rFonts w:eastAsia="MS Gothic"/>
                <w:lang w:eastAsia="en-US"/>
              </w:rPr>
            </w:pPr>
            <w:r w:rsidRPr="00DF53B4">
              <w:rPr>
                <w:rFonts w:eastAsia="MS Gothic"/>
                <w:lang w:eastAsia="en-US"/>
              </w:rPr>
              <w:t>2</w:t>
            </w:r>
          </w:p>
        </w:tc>
        <w:tc>
          <w:tcPr>
            <w:tcW w:w="1260" w:type="dxa"/>
            <w:gridSpan w:val="2"/>
          </w:tcPr>
          <w:p w14:paraId="446D27C2" w14:textId="77777777" w:rsidR="00F95E3B" w:rsidRPr="00DF53B4" w:rsidRDefault="00F95E3B"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A9B076F" w14:textId="77777777" w:rsidR="00F95E3B" w:rsidRPr="00DF53B4" w:rsidRDefault="00F95E3B" w:rsidP="00252A6F">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1878EB84" w14:textId="77777777" w:rsidR="00F95E3B" w:rsidRPr="00DF53B4" w:rsidRDefault="00F95E3B" w:rsidP="00252A6F">
            <w:pPr>
              <w:pStyle w:val="TAL"/>
              <w:rPr>
                <w:rFonts w:eastAsia="MS Gothic"/>
                <w:lang w:eastAsia="en-US"/>
              </w:rPr>
            </w:pPr>
            <w:r w:rsidRPr="00DF53B4">
              <w:rPr>
                <w:rFonts w:eastAsia="MS Gothic"/>
                <w:lang w:eastAsia="en-US"/>
              </w:rPr>
              <w:t>UE sends INVITE with the first SDP offer.</w:t>
            </w:r>
          </w:p>
        </w:tc>
      </w:tr>
      <w:tr w:rsidR="00F95E3B" w:rsidRPr="00DF53B4" w14:paraId="2D65A218" w14:textId="77777777">
        <w:trPr>
          <w:cantSplit/>
          <w:jc w:val="center"/>
        </w:trPr>
        <w:tc>
          <w:tcPr>
            <w:tcW w:w="720" w:type="dxa"/>
            <w:tcBorders>
              <w:top w:val="single" w:sz="4" w:space="0" w:color="auto"/>
            </w:tcBorders>
          </w:tcPr>
          <w:p w14:paraId="1DFC8D33" w14:textId="77777777" w:rsidR="00F95E3B" w:rsidRPr="00DF53B4" w:rsidRDefault="00F95E3B" w:rsidP="00252A6F">
            <w:pPr>
              <w:pStyle w:val="TAC"/>
              <w:rPr>
                <w:rFonts w:eastAsia="MS Gothic"/>
                <w:lang w:eastAsia="en-US"/>
              </w:rPr>
            </w:pPr>
            <w:r w:rsidRPr="00DF53B4">
              <w:rPr>
                <w:rFonts w:eastAsia="MS Gothic"/>
                <w:lang w:eastAsia="en-US"/>
              </w:rPr>
              <w:t>3</w:t>
            </w:r>
          </w:p>
        </w:tc>
        <w:tc>
          <w:tcPr>
            <w:tcW w:w="1260" w:type="dxa"/>
            <w:gridSpan w:val="2"/>
          </w:tcPr>
          <w:p w14:paraId="7CC19499"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96E9ED4" w14:textId="77777777" w:rsidR="00F95E3B" w:rsidRPr="00DF53B4" w:rsidRDefault="00F95E3B" w:rsidP="00252A6F">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13CFFE90" w14:textId="77777777" w:rsidR="00F95E3B" w:rsidRPr="00DF53B4" w:rsidRDefault="00F95E3B" w:rsidP="00252A6F">
            <w:pPr>
              <w:pStyle w:val="TAL"/>
              <w:rPr>
                <w:rFonts w:eastAsia="MS Gothic"/>
                <w:lang w:eastAsia="en-US"/>
              </w:rPr>
            </w:pPr>
            <w:r w:rsidRPr="00DF53B4">
              <w:rPr>
                <w:rFonts w:eastAsia="MS Gothic"/>
                <w:lang w:eastAsia="en-US"/>
              </w:rPr>
              <w:t>SS sends a 100 Trying provisional response.</w:t>
            </w:r>
          </w:p>
        </w:tc>
      </w:tr>
      <w:tr w:rsidR="00F95E3B" w:rsidRPr="00DF53B4" w14:paraId="46104487" w14:textId="77777777">
        <w:trPr>
          <w:cantSplit/>
          <w:jc w:val="center"/>
        </w:trPr>
        <w:tc>
          <w:tcPr>
            <w:tcW w:w="720" w:type="dxa"/>
            <w:tcBorders>
              <w:top w:val="single" w:sz="4" w:space="0" w:color="auto"/>
            </w:tcBorders>
          </w:tcPr>
          <w:p w14:paraId="2F084D02" w14:textId="77777777" w:rsidR="00F95E3B" w:rsidRPr="00DF53B4" w:rsidRDefault="00F95E3B" w:rsidP="00252A6F">
            <w:pPr>
              <w:pStyle w:val="TAC"/>
              <w:rPr>
                <w:rFonts w:eastAsia="MS Gothic"/>
                <w:lang w:eastAsia="en-US"/>
              </w:rPr>
            </w:pPr>
            <w:r w:rsidRPr="00DF53B4">
              <w:rPr>
                <w:rFonts w:eastAsia="MS Gothic"/>
                <w:lang w:eastAsia="en-US"/>
              </w:rPr>
              <w:t>4</w:t>
            </w:r>
          </w:p>
        </w:tc>
        <w:tc>
          <w:tcPr>
            <w:tcW w:w="1260" w:type="dxa"/>
            <w:gridSpan w:val="2"/>
          </w:tcPr>
          <w:p w14:paraId="6C7F1AD8"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335B77E" w14:textId="77777777" w:rsidR="00F95E3B" w:rsidRPr="00DF53B4" w:rsidRDefault="00F95E3B" w:rsidP="00252A6F">
            <w:pPr>
              <w:pStyle w:val="TAL"/>
              <w:rPr>
                <w:rFonts w:eastAsia="MS Gothic"/>
                <w:lang w:eastAsia="en-US"/>
              </w:rPr>
            </w:pPr>
            <w:r w:rsidRPr="00DF53B4">
              <w:rPr>
                <w:rFonts w:eastAsia="MS Gothic"/>
                <w:lang w:eastAsia="en-US"/>
              </w:rPr>
              <w:t>183 Session Progress</w:t>
            </w:r>
          </w:p>
        </w:tc>
        <w:tc>
          <w:tcPr>
            <w:tcW w:w="4288" w:type="dxa"/>
            <w:tcBorders>
              <w:top w:val="single" w:sz="4" w:space="0" w:color="auto"/>
            </w:tcBorders>
          </w:tcPr>
          <w:p w14:paraId="1ECD53B0" w14:textId="77777777" w:rsidR="00F95E3B" w:rsidRPr="00DF53B4" w:rsidRDefault="00F95E3B" w:rsidP="00252A6F">
            <w:pPr>
              <w:pStyle w:val="TAL"/>
              <w:rPr>
                <w:rFonts w:eastAsia="MS Gothic"/>
                <w:lang w:eastAsia="en-US"/>
              </w:rPr>
            </w:pPr>
            <w:r w:rsidRPr="00DF53B4">
              <w:rPr>
                <w:rFonts w:eastAsia="MS Gothic"/>
                <w:lang w:eastAsia="en-US"/>
              </w:rPr>
              <w:t>SS sends an SDP answer.</w:t>
            </w:r>
          </w:p>
        </w:tc>
      </w:tr>
      <w:tr w:rsidR="00F95E3B" w:rsidRPr="00DF53B4" w14:paraId="71412981" w14:textId="77777777">
        <w:trPr>
          <w:cantSplit/>
          <w:jc w:val="center"/>
        </w:trPr>
        <w:tc>
          <w:tcPr>
            <w:tcW w:w="720" w:type="dxa"/>
            <w:tcBorders>
              <w:top w:val="single" w:sz="4" w:space="0" w:color="auto"/>
            </w:tcBorders>
          </w:tcPr>
          <w:p w14:paraId="7921D4B8" w14:textId="77777777" w:rsidR="00F95E3B" w:rsidRPr="00DF53B4" w:rsidRDefault="00F95E3B" w:rsidP="00252A6F">
            <w:pPr>
              <w:pStyle w:val="TAC"/>
              <w:rPr>
                <w:rFonts w:eastAsia="MS Gothic"/>
                <w:lang w:eastAsia="en-US"/>
              </w:rPr>
            </w:pPr>
            <w:r w:rsidRPr="00DF53B4">
              <w:rPr>
                <w:rFonts w:eastAsia="MS Gothic"/>
                <w:lang w:eastAsia="en-US"/>
              </w:rPr>
              <w:t>5</w:t>
            </w:r>
          </w:p>
        </w:tc>
        <w:tc>
          <w:tcPr>
            <w:tcW w:w="1260" w:type="dxa"/>
            <w:gridSpan w:val="2"/>
          </w:tcPr>
          <w:p w14:paraId="21EA8358" w14:textId="77777777" w:rsidR="00F95E3B" w:rsidRPr="00DF53B4" w:rsidRDefault="00F95E3B"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CBD7B0B" w14:textId="77777777" w:rsidR="00F95E3B" w:rsidRPr="00DF53B4" w:rsidRDefault="00F95E3B" w:rsidP="00252A6F">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4C26380D" w14:textId="77777777" w:rsidR="00F95E3B" w:rsidRPr="00DF53B4" w:rsidRDefault="00F95E3B" w:rsidP="00252A6F">
            <w:pPr>
              <w:pStyle w:val="TAL"/>
              <w:rPr>
                <w:rFonts w:eastAsia="MS Gothic"/>
                <w:lang w:eastAsia="en-US"/>
              </w:rPr>
            </w:pPr>
            <w:r w:rsidRPr="00DF53B4">
              <w:rPr>
                <w:rFonts w:eastAsia="MS Gothic"/>
                <w:lang w:eastAsia="en-US"/>
              </w:rPr>
              <w:t>UE acknowledges and optionally offer</w:t>
            </w:r>
            <w:r w:rsidR="00C06C89" w:rsidRPr="00DF53B4">
              <w:rPr>
                <w:rFonts w:eastAsia="MS Gothic"/>
                <w:lang w:eastAsia="en-US"/>
              </w:rPr>
              <w:t>s</w:t>
            </w:r>
            <w:r w:rsidRPr="00DF53B4">
              <w:rPr>
                <w:rFonts w:eastAsia="MS Gothic"/>
                <w:lang w:eastAsia="en-US"/>
              </w:rPr>
              <w:t xml:space="preserve"> a second SDP if a dedicated EPS bearer is established by the network</w:t>
            </w:r>
            <w:r w:rsidRPr="00DF53B4">
              <w:rPr>
                <w:lang w:eastAsia="en-US"/>
              </w:rPr>
              <w:t>.</w:t>
            </w:r>
          </w:p>
        </w:tc>
      </w:tr>
      <w:tr w:rsidR="00F95E3B" w:rsidRPr="00DF53B4" w14:paraId="10083809" w14:textId="77777777">
        <w:trPr>
          <w:cantSplit/>
          <w:jc w:val="center"/>
        </w:trPr>
        <w:tc>
          <w:tcPr>
            <w:tcW w:w="720" w:type="dxa"/>
            <w:tcBorders>
              <w:top w:val="single" w:sz="4" w:space="0" w:color="auto"/>
            </w:tcBorders>
          </w:tcPr>
          <w:p w14:paraId="6BE23172" w14:textId="77777777" w:rsidR="00F95E3B" w:rsidRPr="00DF53B4" w:rsidRDefault="00F95E3B" w:rsidP="00252A6F">
            <w:pPr>
              <w:pStyle w:val="TAC"/>
              <w:rPr>
                <w:rFonts w:eastAsia="MS Gothic"/>
                <w:lang w:eastAsia="en-US"/>
              </w:rPr>
            </w:pPr>
            <w:r w:rsidRPr="00DF53B4">
              <w:rPr>
                <w:rFonts w:eastAsia="MS Gothic"/>
                <w:lang w:eastAsia="en-US"/>
              </w:rPr>
              <w:t>6</w:t>
            </w:r>
          </w:p>
        </w:tc>
        <w:tc>
          <w:tcPr>
            <w:tcW w:w="1260" w:type="dxa"/>
            <w:gridSpan w:val="2"/>
          </w:tcPr>
          <w:p w14:paraId="5F8FDEB8"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D601FDF" w14:textId="77777777" w:rsidR="00F95E3B" w:rsidRPr="00DF53B4" w:rsidRDefault="00F95E3B" w:rsidP="00252A6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BB37E7C" w14:textId="77777777" w:rsidR="00F95E3B" w:rsidRPr="00DF53B4" w:rsidRDefault="00F95E3B" w:rsidP="00252A6F">
            <w:pPr>
              <w:pStyle w:val="TAL"/>
              <w:rPr>
                <w:rFonts w:eastAsia="MS Gothic"/>
                <w:lang w:eastAsia="en-US"/>
              </w:rPr>
            </w:pPr>
            <w:r w:rsidRPr="00DF53B4">
              <w:rPr>
                <w:rFonts w:eastAsia="MS Gothic"/>
                <w:lang w:eastAsia="en-US"/>
              </w:rPr>
              <w:t>SS sends a 200 OK and answers the second SDP if present.</w:t>
            </w:r>
          </w:p>
        </w:tc>
      </w:tr>
      <w:tr w:rsidR="00F95E3B" w:rsidRPr="00DF53B4" w14:paraId="31E258F8" w14:textId="77777777">
        <w:trPr>
          <w:cantSplit/>
          <w:jc w:val="center"/>
        </w:trPr>
        <w:tc>
          <w:tcPr>
            <w:tcW w:w="720" w:type="dxa"/>
            <w:tcBorders>
              <w:top w:val="single" w:sz="4" w:space="0" w:color="auto"/>
            </w:tcBorders>
          </w:tcPr>
          <w:p w14:paraId="265A74B5" w14:textId="77777777" w:rsidR="00F95E3B" w:rsidRPr="00DF53B4" w:rsidRDefault="00F95E3B" w:rsidP="00252A6F">
            <w:pPr>
              <w:pStyle w:val="TAC"/>
              <w:rPr>
                <w:rFonts w:eastAsia="MS Gothic"/>
                <w:lang w:eastAsia="en-US"/>
              </w:rPr>
            </w:pPr>
            <w:r w:rsidRPr="00DF53B4">
              <w:rPr>
                <w:rFonts w:eastAsia="MS Gothic"/>
                <w:lang w:eastAsia="en-US"/>
              </w:rPr>
              <w:t>7</w:t>
            </w:r>
          </w:p>
        </w:tc>
        <w:tc>
          <w:tcPr>
            <w:tcW w:w="1260" w:type="dxa"/>
            <w:gridSpan w:val="2"/>
          </w:tcPr>
          <w:p w14:paraId="773C0982" w14:textId="77777777" w:rsidR="00F95E3B" w:rsidRPr="00DF53B4" w:rsidRDefault="00F95E3B"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545C48D" w14:textId="77777777" w:rsidR="00F95E3B" w:rsidRPr="00DF53B4" w:rsidRDefault="00F95E3B" w:rsidP="00252A6F">
            <w:pPr>
              <w:pStyle w:val="TAL"/>
              <w:rPr>
                <w:rFonts w:eastAsia="MS Gothic"/>
                <w:lang w:eastAsia="en-US"/>
              </w:rPr>
            </w:pPr>
            <w:r w:rsidRPr="00DF53B4">
              <w:rPr>
                <w:rFonts w:eastAsia="MS Gothic"/>
                <w:lang w:eastAsia="en-US"/>
              </w:rPr>
              <w:t>UPDATE</w:t>
            </w:r>
          </w:p>
        </w:tc>
        <w:tc>
          <w:tcPr>
            <w:tcW w:w="4288" w:type="dxa"/>
            <w:tcBorders>
              <w:top w:val="single" w:sz="4" w:space="0" w:color="auto"/>
            </w:tcBorders>
          </w:tcPr>
          <w:p w14:paraId="709226AB" w14:textId="77777777" w:rsidR="00F95E3B" w:rsidRPr="00DF53B4" w:rsidRDefault="00F95E3B" w:rsidP="00252A6F">
            <w:pPr>
              <w:pStyle w:val="TAL"/>
              <w:rPr>
                <w:rFonts w:eastAsia="MS Gothic"/>
                <w:lang w:eastAsia="en-US"/>
              </w:rPr>
            </w:pPr>
            <w:r w:rsidRPr="00DF53B4">
              <w:rPr>
                <w:rFonts w:eastAsia="MS Gothic"/>
                <w:lang w:eastAsia="en-US"/>
              </w:rPr>
              <w:t>Optional step: UE sends a second SDP if a dedicated EPS bearer is established by the network</w:t>
            </w:r>
            <w:r w:rsidRPr="00DF53B4">
              <w:rPr>
                <w:lang w:eastAsia="en-US"/>
              </w:rPr>
              <w:t xml:space="preserve">. </w:t>
            </w:r>
          </w:p>
        </w:tc>
      </w:tr>
      <w:tr w:rsidR="00F95E3B" w:rsidRPr="00DF53B4" w14:paraId="57D43E3F" w14:textId="77777777">
        <w:trPr>
          <w:cantSplit/>
          <w:jc w:val="center"/>
        </w:trPr>
        <w:tc>
          <w:tcPr>
            <w:tcW w:w="720" w:type="dxa"/>
            <w:tcBorders>
              <w:top w:val="single" w:sz="4" w:space="0" w:color="auto"/>
            </w:tcBorders>
          </w:tcPr>
          <w:p w14:paraId="537BFCD5" w14:textId="77777777" w:rsidR="00F95E3B" w:rsidRPr="00DF53B4" w:rsidRDefault="00F95E3B" w:rsidP="00252A6F">
            <w:pPr>
              <w:pStyle w:val="TAC"/>
              <w:rPr>
                <w:rFonts w:eastAsia="MS Gothic"/>
                <w:lang w:eastAsia="en-US"/>
              </w:rPr>
            </w:pPr>
            <w:r w:rsidRPr="00DF53B4">
              <w:rPr>
                <w:rFonts w:eastAsia="MS Gothic"/>
                <w:lang w:eastAsia="en-US"/>
              </w:rPr>
              <w:t>8</w:t>
            </w:r>
          </w:p>
        </w:tc>
        <w:tc>
          <w:tcPr>
            <w:tcW w:w="1260" w:type="dxa"/>
            <w:gridSpan w:val="2"/>
          </w:tcPr>
          <w:p w14:paraId="569F4FF1"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8CAC537" w14:textId="77777777" w:rsidR="00F95E3B" w:rsidRPr="00DF53B4" w:rsidRDefault="00F95E3B" w:rsidP="00252A6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5FCA1B3" w14:textId="77777777" w:rsidR="00F95E3B" w:rsidRPr="00DF53B4" w:rsidRDefault="00F95E3B" w:rsidP="00252A6F">
            <w:pPr>
              <w:pStyle w:val="TAL"/>
              <w:rPr>
                <w:rFonts w:eastAsia="MS Gothic"/>
                <w:lang w:eastAsia="en-US"/>
              </w:rPr>
            </w:pPr>
            <w:r w:rsidRPr="00DF53B4">
              <w:rPr>
                <w:rFonts w:eastAsia="MS Gothic"/>
                <w:lang w:eastAsia="en-US"/>
              </w:rPr>
              <w:t xml:space="preserve">Optional step: SS sends a 200 OK. </w:t>
            </w:r>
          </w:p>
        </w:tc>
      </w:tr>
      <w:tr w:rsidR="00F95E3B" w:rsidRPr="00DF53B4" w14:paraId="3B10D615" w14:textId="77777777">
        <w:trPr>
          <w:cantSplit/>
          <w:jc w:val="center"/>
        </w:trPr>
        <w:tc>
          <w:tcPr>
            <w:tcW w:w="720" w:type="dxa"/>
            <w:tcBorders>
              <w:top w:val="single" w:sz="4" w:space="0" w:color="auto"/>
            </w:tcBorders>
          </w:tcPr>
          <w:p w14:paraId="0464D826" w14:textId="77777777" w:rsidR="00F95E3B" w:rsidRPr="00DF53B4" w:rsidRDefault="00F95E3B" w:rsidP="00252A6F">
            <w:pPr>
              <w:pStyle w:val="TAC"/>
              <w:rPr>
                <w:rFonts w:eastAsia="MS Gothic"/>
                <w:lang w:eastAsia="en-US"/>
              </w:rPr>
            </w:pPr>
            <w:r w:rsidRPr="00DF53B4">
              <w:rPr>
                <w:rFonts w:eastAsia="MS Gothic"/>
                <w:lang w:eastAsia="en-US"/>
              </w:rPr>
              <w:t>9</w:t>
            </w:r>
          </w:p>
        </w:tc>
        <w:tc>
          <w:tcPr>
            <w:tcW w:w="1260" w:type="dxa"/>
            <w:gridSpan w:val="2"/>
          </w:tcPr>
          <w:p w14:paraId="2BC4D471"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916B417" w14:textId="77777777" w:rsidR="00F95E3B" w:rsidRPr="00DF53B4" w:rsidRDefault="00F95E3B" w:rsidP="00252A6F">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3707A34F" w14:textId="77777777" w:rsidR="00F95E3B" w:rsidRPr="00DF53B4" w:rsidRDefault="00F95E3B" w:rsidP="00252A6F">
            <w:pPr>
              <w:pStyle w:val="TAL"/>
              <w:rPr>
                <w:rFonts w:eastAsia="MS Gothic"/>
                <w:lang w:eastAsia="en-US"/>
              </w:rPr>
            </w:pPr>
            <w:r w:rsidRPr="00DF53B4">
              <w:rPr>
                <w:rFonts w:eastAsia="MS Gothic"/>
                <w:lang w:eastAsia="en-US"/>
              </w:rPr>
              <w:t>SS sends a 180 Ringing.</w:t>
            </w:r>
          </w:p>
        </w:tc>
      </w:tr>
      <w:tr w:rsidR="00F95E3B" w:rsidRPr="00DF53B4" w14:paraId="7AC4C28F" w14:textId="77777777">
        <w:trPr>
          <w:cantSplit/>
          <w:jc w:val="center"/>
        </w:trPr>
        <w:tc>
          <w:tcPr>
            <w:tcW w:w="720" w:type="dxa"/>
            <w:tcBorders>
              <w:top w:val="single" w:sz="4" w:space="0" w:color="auto"/>
            </w:tcBorders>
          </w:tcPr>
          <w:p w14:paraId="0FF1A8F1" w14:textId="77777777" w:rsidR="00F95E3B" w:rsidRPr="00DF53B4" w:rsidRDefault="00F95E3B" w:rsidP="00252A6F">
            <w:pPr>
              <w:pStyle w:val="TAC"/>
              <w:rPr>
                <w:rFonts w:eastAsia="MS Gothic"/>
                <w:lang w:eastAsia="en-US"/>
              </w:rPr>
            </w:pPr>
            <w:r w:rsidRPr="00DF53B4">
              <w:rPr>
                <w:rFonts w:eastAsia="MS Gothic"/>
                <w:lang w:eastAsia="en-US"/>
              </w:rPr>
              <w:t>10</w:t>
            </w:r>
          </w:p>
        </w:tc>
        <w:tc>
          <w:tcPr>
            <w:tcW w:w="1260" w:type="dxa"/>
            <w:gridSpan w:val="2"/>
          </w:tcPr>
          <w:p w14:paraId="44EAD9B3" w14:textId="77777777" w:rsidR="00F95E3B" w:rsidRPr="00DF53B4" w:rsidRDefault="00F95E3B"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0AE920E" w14:textId="77777777" w:rsidR="00F95E3B" w:rsidRPr="00DF53B4" w:rsidRDefault="00F95E3B" w:rsidP="00252A6F">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4425D763" w14:textId="77777777" w:rsidR="00F95E3B" w:rsidRPr="00DF53B4" w:rsidRDefault="00F95E3B" w:rsidP="00252A6F">
            <w:pPr>
              <w:pStyle w:val="TAL"/>
              <w:rPr>
                <w:rFonts w:eastAsia="MS Gothic"/>
                <w:lang w:eastAsia="en-US"/>
              </w:rPr>
            </w:pPr>
            <w:r w:rsidRPr="00DF53B4">
              <w:rPr>
                <w:rFonts w:eastAsia="MS Gothic"/>
                <w:lang w:eastAsia="en-US"/>
              </w:rPr>
              <w:t>UE acknowledges.</w:t>
            </w:r>
          </w:p>
        </w:tc>
      </w:tr>
      <w:tr w:rsidR="00F95E3B" w:rsidRPr="00DF53B4" w14:paraId="0DFB45AB" w14:textId="77777777">
        <w:trPr>
          <w:cantSplit/>
          <w:jc w:val="center"/>
        </w:trPr>
        <w:tc>
          <w:tcPr>
            <w:tcW w:w="720" w:type="dxa"/>
            <w:tcBorders>
              <w:top w:val="single" w:sz="4" w:space="0" w:color="auto"/>
            </w:tcBorders>
          </w:tcPr>
          <w:p w14:paraId="6968EC32" w14:textId="77777777" w:rsidR="00F95E3B" w:rsidRPr="00DF53B4" w:rsidRDefault="00F95E3B" w:rsidP="00252A6F">
            <w:pPr>
              <w:pStyle w:val="TAC"/>
              <w:rPr>
                <w:rFonts w:eastAsia="MS Gothic"/>
                <w:lang w:eastAsia="en-US"/>
              </w:rPr>
            </w:pPr>
            <w:r w:rsidRPr="00DF53B4">
              <w:rPr>
                <w:rFonts w:eastAsia="MS Gothic"/>
                <w:lang w:eastAsia="en-US"/>
              </w:rPr>
              <w:t>11</w:t>
            </w:r>
          </w:p>
        </w:tc>
        <w:tc>
          <w:tcPr>
            <w:tcW w:w="1260" w:type="dxa"/>
            <w:gridSpan w:val="2"/>
          </w:tcPr>
          <w:p w14:paraId="793A2AEE"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78DD476" w14:textId="77777777" w:rsidR="00F95E3B" w:rsidRPr="00DF53B4" w:rsidRDefault="00F95E3B" w:rsidP="00252A6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71C9134" w14:textId="77777777" w:rsidR="00F95E3B" w:rsidRPr="00DF53B4" w:rsidRDefault="00F95E3B" w:rsidP="00252A6F">
            <w:pPr>
              <w:pStyle w:val="TAL"/>
              <w:rPr>
                <w:rFonts w:eastAsia="MS Gothic"/>
                <w:lang w:eastAsia="en-US"/>
              </w:rPr>
            </w:pPr>
            <w:r w:rsidRPr="00DF53B4">
              <w:rPr>
                <w:rFonts w:eastAsia="MS Gothic"/>
                <w:lang w:eastAsia="en-US"/>
              </w:rPr>
              <w:t>SS responds PRACK with 200 OK.</w:t>
            </w:r>
          </w:p>
        </w:tc>
      </w:tr>
      <w:tr w:rsidR="00F95E3B" w:rsidRPr="00DF53B4" w14:paraId="5ED5DF31" w14:textId="77777777">
        <w:trPr>
          <w:cantSplit/>
          <w:jc w:val="center"/>
        </w:trPr>
        <w:tc>
          <w:tcPr>
            <w:tcW w:w="720" w:type="dxa"/>
            <w:tcBorders>
              <w:top w:val="single" w:sz="4" w:space="0" w:color="auto"/>
            </w:tcBorders>
          </w:tcPr>
          <w:p w14:paraId="7BAC796C" w14:textId="77777777" w:rsidR="00F95E3B" w:rsidRPr="00DF53B4" w:rsidRDefault="00F95E3B" w:rsidP="00252A6F">
            <w:pPr>
              <w:pStyle w:val="TAC"/>
              <w:rPr>
                <w:rFonts w:eastAsia="MS Gothic"/>
                <w:lang w:eastAsia="en-US"/>
              </w:rPr>
            </w:pPr>
            <w:r w:rsidRPr="00DF53B4">
              <w:rPr>
                <w:rFonts w:eastAsia="MS Gothic"/>
                <w:lang w:eastAsia="en-US"/>
              </w:rPr>
              <w:t>12</w:t>
            </w:r>
          </w:p>
        </w:tc>
        <w:tc>
          <w:tcPr>
            <w:tcW w:w="1260" w:type="dxa"/>
            <w:gridSpan w:val="2"/>
          </w:tcPr>
          <w:p w14:paraId="22BB2F4E" w14:textId="77777777" w:rsidR="00F95E3B" w:rsidRPr="00DF53B4" w:rsidRDefault="00F95E3B"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2127B9C" w14:textId="77777777" w:rsidR="00F95E3B" w:rsidRPr="00DF53B4" w:rsidRDefault="00F95E3B" w:rsidP="00252A6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A1CD2F6" w14:textId="77777777" w:rsidR="00F95E3B" w:rsidRPr="00DF53B4" w:rsidRDefault="00F95E3B" w:rsidP="00252A6F">
            <w:pPr>
              <w:pStyle w:val="TAL"/>
              <w:rPr>
                <w:rFonts w:eastAsia="MS Gothic"/>
                <w:lang w:eastAsia="en-US"/>
              </w:rPr>
            </w:pPr>
            <w:r w:rsidRPr="00DF53B4">
              <w:rPr>
                <w:rFonts w:eastAsia="MS Gothic"/>
                <w:lang w:eastAsia="en-US"/>
              </w:rPr>
              <w:t xml:space="preserve">SS responds INVITE with 200 OK. </w:t>
            </w:r>
          </w:p>
        </w:tc>
      </w:tr>
      <w:tr w:rsidR="00F95E3B" w:rsidRPr="00DF53B4" w14:paraId="26EB9DD5" w14:textId="77777777">
        <w:trPr>
          <w:cantSplit/>
          <w:jc w:val="center"/>
        </w:trPr>
        <w:tc>
          <w:tcPr>
            <w:tcW w:w="720" w:type="dxa"/>
            <w:tcBorders>
              <w:top w:val="single" w:sz="4" w:space="0" w:color="auto"/>
            </w:tcBorders>
          </w:tcPr>
          <w:p w14:paraId="4DE031A4" w14:textId="77777777" w:rsidR="00F95E3B" w:rsidRPr="00DF53B4" w:rsidRDefault="00F95E3B" w:rsidP="00252A6F">
            <w:pPr>
              <w:pStyle w:val="TAC"/>
              <w:rPr>
                <w:rFonts w:eastAsia="MS Gothic"/>
                <w:lang w:eastAsia="en-US"/>
              </w:rPr>
            </w:pPr>
            <w:r w:rsidRPr="00DF53B4">
              <w:rPr>
                <w:rFonts w:eastAsia="MS Gothic"/>
                <w:lang w:eastAsia="en-US"/>
              </w:rPr>
              <w:t>13</w:t>
            </w:r>
          </w:p>
        </w:tc>
        <w:tc>
          <w:tcPr>
            <w:tcW w:w="1260" w:type="dxa"/>
            <w:gridSpan w:val="2"/>
          </w:tcPr>
          <w:p w14:paraId="2CDD4E6D" w14:textId="77777777" w:rsidR="00F95E3B" w:rsidRPr="00DF53B4" w:rsidRDefault="00F95E3B"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1166A03" w14:textId="77777777" w:rsidR="00F95E3B" w:rsidRPr="00DF53B4" w:rsidRDefault="00F95E3B" w:rsidP="00252A6F">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13EDDAB2" w14:textId="77777777" w:rsidR="00F95E3B" w:rsidRPr="00DF53B4" w:rsidRDefault="00F95E3B" w:rsidP="00252A6F">
            <w:pPr>
              <w:pStyle w:val="TAL"/>
              <w:rPr>
                <w:rFonts w:eastAsia="MS Gothic"/>
                <w:lang w:eastAsia="en-US"/>
              </w:rPr>
            </w:pPr>
            <w:r w:rsidRPr="00DF53B4">
              <w:rPr>
                <w:rFonts w:eastAsia="MS Gothic"/>
                <w:lang w:eastAsia="en-US"/>
              </w:rPr>
              <w:t xml:space="preserve">UE acknowledges. </w:t>
            </w:r>
          </w:p>
        </w:tc>
      </w:tr>
    </w:tbl>
    <w:p w14:paraId="3812AC93" w14:textId="77777777" w:rsidR="00F95E3B" w:rsidRPr="00DF53B4" w:rsidRDefault="00F95E3B" w:rsidP="00F95E3B"/>
    <w:p w14:paraId="3F736615" w14:textId="77777777" w:rsidR="00F95E3B" w:rsidRPr="00DF53B4" w:rsidRDefault="00F95E3B" w:rsidP="00F95E3B">
      <w:pPr>
        <w:pStyle w:val="H6"/>
      </w:pPr>
      <w:r w:rsidRPr="00DF53B4">
        <w:t>Specific Message Contents</w:t>
      </w:r>
    </w:p>
    <w:p w14:paraId="492015EF" w14:textId="77777777" w:rsidR="00F95E3B" w:rsidRPr="00DF53B4" w:rsidRDefault="00F95E3B" w:rsidP="00F95E3B">
      <w:pPr>
        <w:pStyle w:val="H6"/>
      </w:pPr>
      <w:r w:rsidRPr="00DF53B4">
        <w:t xml:space="preserve">INVITE (Step </w:t>
      </w:r>
      <w:r w:rsidR="006C0D63" w:rsidRPr="00DF53B4">
        <w:t>2</w:t>
      </w:r>
      <w:r w:rsidRPr="00DF53B4">
        <w:t>)</w:t>
      </w:r>
    </w:p>
    <w:p w14:paraId="6EF657A6" w14:textId="77777777" w:rsidR="00F95E3B" w:rsidRPr="00DF53B4" w:rsidRDefault="00F95E3B" w:rsidP="00F95E3B">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128"/>
      </w:tblGrid>
      <w:tr w:rsidR="00122203" w:rsidRPr="00DF53B4" w14:paraId="50EF662E" w14:textId="77777777">
        <w:tc>
          <w:tcPr>
            <w:tcW w:w="2410" w:type="dxa"/>
            <w:tcBorders>
              <w:top w:val="single" w:sz="4" w:space="0" w:color="auto"/>
              <w:left w:val="single" w:sz="4" w:space="0" w:color="auto"/>
              <w:bottom w:val="single" w:sz="4" w:space="0" w:color="auto"/>
              <w:right w:val="single" w:sz="6" w:space="0" w:color="auto"/>
            </w:tcBorders>
          </w:tcPr>
          <w:p w14:paraId="7B8D75BC" w14:textId="77777777" w:rsidR="00122203" w:rsidRPr="00DF53B4" w:rsidRDefault="00122203" w:rsidP="00AB51CF">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7CEAA601" w14:textId="77777777" w:rsidR="00122203" w:rsidRPr="00DF53B4" w:rsidRDefault="00122203" w:rsidP="00AB51CF">
            <w:pPr>
              <w:pStyle w:val="TAH"/>
              <w:jc w:val="left"/>
              <w:rPr>
                <w:lang w:eastAsia="en-US"/>
              </w:rPr>
            </w:pPr>
            <w:r w:rsidRPr="00DF53B4">
              <w:rPr>
                <w:lang w:eastAsia="en-US"/>
              </w:rPr>
              <w:t>Value/Remark</w:t>
            </w:r>
          </w:p>
        </w:tc>
      </w:tr>
      <w:tr w:rsidR="00122203" w:rsidRPr="00DF53B4" w14:paraId="52790D64" w14:textId="77777777">
        <w:tc>
          <w:tcPr>
            <w:tcW w:w="2410" w:type="dxa"/>
            <w:tcBorders>
              <w:top w:val="single" w:sz="4" w:space="0" w:color="auto"/>
              <w:left w:val="single" w:sz="4" w:space="0" w:color="auto"/>
              <w:bottom w:val="nil"/>
              <w:right w:val="single" w:sz="6" w:space="0" w:color="auto"/>
            </w:tcBorders>
          </w:tcPr>
          <w:p w14:paraId="0B2FC942" w14:textId="77777777" w:rsidR="00122203" w:rsidRPr="00DF53B4" w:rsidRDefault="00122203" w:rsidP="00AB51CF">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43489496" w14:textId="77777777" w:rsidR="00122203" w:rsidRPr="00DF53B4" w:rsidRDefault="00122203" w:rsidP="00AB51CF">
            <w:pPr>
              <w:pStyle w:val="TAH"/>
              <w:rPr>
                <w:lang w:eastAsia="en-US"/>
              </w:rPr>
            </w:pPr>
          </w:p>
        </w:tc>
      </w:tr>
      <w:tr w:rsidR="00122203" w:rsidRPr="00DF53B4" w14:paraId="36165FA8" w14:textId="77777777">
        <w:tc>
          <w:tcPr>
            <w:tcW w:w="2410" w:type="dxa"/>
            <w:tcBorders>
              <w:top w:val="nil"/>
              <w:left w:val="single" w:sz="4" w:space="0" w:color="auto"/>
              <w:bottom w:val="nil"/>
              <w:right w:val="single" w:sz="6" w:space="0" w:color="auto"/>
            </w:tcBorders>
          </w:tcPr>
          <w:p w14:paraId="09039970" w14:textId="77777777" w:rsidR="00122203" w:rsidRPr="00DF53B4" w:rsidRDefault="00122203" w:rsidP="00AB51CF">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6A220493" w14:textId="77777777" w:rsidR="00122203" w:rsidRPr="00DF53B4" w:rsidRDefault="00122203" w:rsidP="00AB51CF">
            <w:pPr>
              <w:pStyle w:val="TAH"/>
              <w:jc w:val="left"/>
              <w:rPr>
                <w:b w:val="0"/>
                <w:lang w:eastAsia="en-US"/>
              </w:rPr>
            </w:pPr>
            <w:r w:rsidRPr="00DF53B4">
              <w:rPr>
                <w:b w:val="0"/>
                <w:i/>
                <w:iCs/>
                <w:snapToGrid w:val="0"/>
                <w:lang w:eastAsia="en-US"/>
              </w:rPr>
              <w:t>precondition</w:t>
            </w:r>
          </w:p>
        </w:tc>
      </w:tr>
      <w:tr w:rsidR="00122203" w:rsidRPr="00DF53B4" w14:paraId="191EF084"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13608B39" w14:textId="77777777" w:rsidR="00122203" w:rsidRPr="00DF53B4" w:rsidRDefault="00122203" w:rsidP="00AB51CF">
            <w:pPr>
              <w:pStyle w:val="TAL"/>
              <w:rPr>
                <w:rFonts w:eastAsia="SimSun"/>
                <w:b/>
                <w:szCs w:val="24"/>
                <w:lang w:eastAsia="zh-CN"/>
              </w:rPr>
            </w:pPr>
            <w:r w:rsidRPr="00DF53B4">
              <w:rPr>
                <w:rFonts w:eastAsia="SimSun"/>
                <w:b/>
                <w:szCs w:val="24"/>
                <w:lang w:eastAsia="zh-CN"/>
              </w:rPr>
              <w:t>Message-body</w:t>
            </w:r>
          </w:p>
        </w:tc>
        <w:tc>
          <w:tcPr>
            <w:tcW w:w="6946" w:type="dxa"/>
            <w:shd w:val="clear" w:color="auto" w:fill="auto"/>
          </w:tcPr>
          <w:p w14:paraId="79C9BF5A" w14:textId="77777777" w:rsidR="00122203" w:rsidRPr="00DF53B4" w:rsidRDefault="00122203" w:rsidP="00AB51CF">
            <w:pPr>
              <w:pStyle w:val="TAL"/>
              <w:rPr>
                <w:rFonts w:eastAsia="SimSun"/>
                <w:lang w:eastAsia="zh-CN"/>
              </w:rPr>
            </w:pPr>
            <w:r w:rsidRPr="00DF53B4">
              <w:rPr>
                <w:rFonts w:eastAsia="SimSun"/>
                <w:lang w:eastAsia="zh-CN"/>
              </w:rPr>
              <w:t>The following SDP types and values.</w:t>
            </w:r>
          </w:p>
          <w:p w14:paraId="4BBEE1FF" w14:textId="77777777" w:rsidR="00122203" w:rsidRPr="00DF53B4" w:rsidRDefault="00122203" w:rsidP="00AB51CF">
            <w:pPr>
              <w:pStyle w:val="TAL"/>
              <w:rPr>
                <w:rFonts w:eastAsia="SimSun"/>
                <w:lang w:eastAsia="zh-CN"/>
              </w:rPr>
            </w:pPr>
          </w:p>
          <w:p w14:paraId="74F0C8AD" w14:textId="77777777" w:rsidR="00122203" w:rsidRPr="00DF53B4" w:rsidRDefault="00122203" w:rsidP="00AB51CF">
            <w:pPr>
              <w:pStyle w:val="TAL"/>
              <w:rPr>
                <w:rFonts w:eastAsia="SimSun"/>
                <w:lang w:eastAsia="zh-CN"/>
              </w:rPr>
            </w:pPr>
            <w:r w:rsidRPr="00DF53B4">
              <w:rPr>
                <w:rFonts w:eastAsia="SimSun"/>
                <w:lang w:eastAsia="zh-CN"/>
              </w:rPr>
              <w:t>Session description:</w:t>
            </w:r>
          </w:p>
          <w:p w14:paraId="544F9B45"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v=0</w:t>
            </w:r>
          </w:p>
          <w:p w14:paraId="0D047AD0"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o=</w:t>
            </w:r>
            <w:r w:rsidR="00B01ED8" w:rsidRPr="00DF53B4">
              <w:rPr>
                <w:rFonts w:eastAsia="SimSun"/>
                <w:iCs/>
                <w:snapToGrid w:val="0"/>
                <w:lang w:eastAsia="zh-CN"/>
              </w:rPr>
              <w:t>(username)</w:t>
            </w:r>
            <w:r w:rsidRPr="00DF53B4">
              <w:rPr>
                <w:rFonts w:eastAsia="SimSun"/>
                <w:lang w:eastAsia="zh-CN"/>
              </w:rPr>
              <w:t xml:space="preserve"> (sess-id) </w:t>
            </w:r>
            <w:r w:rsidR="006C0D63" w:rsidRPr="00DF53B4">
              <w:rPr>
                <w:rFonts w:eastAsia="SimSun"/>
                <w:lang w:eastAsia="zh-CN"/>
              </w:rPr>
              <w:t xml:space="preserve">(sess-version) </w:t>
            </w:r>
            <w:r w:rsidRPr="00DF53B4">
              <w:rPr>
                <w:rFonts w:eastAsia="SimSun"/>
                <w:lang w:eastAsia="zh-CN"/>
              </w:rPr>
              <w:t>IN (addrtype) (unicast-address for UE)</w:t>
            </w:r>
          </w:p>
          <w:p w14:paraId="7FE841BE"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0C2F2178"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0723AD6C"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7EC0BDE1" w14:textId="77777777" w:rsidR="00122203" w:rsidRPr="00DF53B4" w:rsidRDefault="00122203" w:rsidP="00AB51CF">
            <w:pPr>
              <w:pStyle w:val="TAL"/>
              <w:rPr>
                <w:rFonts w:eastAsia="SimSun"/>
                <w:lang w:eastAsia="zh-CN"/>
              </w:rPr>
            </w:pPr>
          </w:p>
          <w:p w14:paraId="4341630A" w14:textId="77777777" w:rsidR="00122203" w:rsidRPr="00DF53B4" w:rsidRDefault="00122203" w:rsidP="00AB51CF">
            <w:pPr>
              <w:pStyle w:val="TAL"/>
              <w:rPr>
                <w:rFonts w:eastAsia="SimSun"/>
                <w:lang w:eastAsia="zh-CN"/>
              </w:rPr>
            </w:pPr>
            <w:r w:rsidRPr="00DF53B4">
              <w:rPr>
                <w:rFonts w:eastAsia="SimSun"/>
                <w:lang w:eastAsia="zh-CN"/>
              </w:rPr>
              <w:t>Time description:</w:t>
            </w:r>
          </w:p>
          <w:p w14:paraId="3E814BAD"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t=</w:t>
            </w:r>
            <w:r w:rsidR="006C0D63" w:rsidRPr="00DF53B4">
              <w:rPr>
                <w:rFonts w:eastAsia="SimSun"/>
                <w:lang w:eastAsia="zh-CN"/>
              </w:rPr>
              <w:t xml:space="preserve"> (start-time) (stop-time)</w:t>
            </w:r>
          </w:p>
          <w:p w14:paraId="01410BE9" w14:textId="77777777" w:rsidR="00122203" w:rsidRPr="00DF53B4" w:rsidRDefault="00122203" w:rsidP="00AB51CF">
            <w:pPr>
              <w:pStyle w:val="TAL"/>
              <w:rPr>
                <w:rFonts w:eastAsia="SimSun"/>
                <w:lang w:eastAsia="zh-CN"/>
              </w:rPr>
            </w:pPr>
          </w:p>
          <w:p w14:paraId="377297E0" w14:textId="77777777" w:rsidR="00122203" w:rsidRPr="00DF53B4" w:rsidRDefault="00122203" w:rsidP="00AB51CF">
            <w:pPr>
              <w:pStyle w:val="TAL"/>
              <w:rPr>
                <w:rFonts w:eastAsia="SimSun"/>
                <w:lang w:eastAsia="zh-CN"/>
              </w:rPr>
            </w:pPr>
            <w:r w:rsidRPr="00DF53B4">
              <w:rPr>
                <w:rFonts w:eastAsia="SimSun"/>
                <w:lang w:eastAsia="zh-CN"/>
              </w:rPr>
              <w:t>Media description:</w:t>
            </w:r>
          </w:p>
          <w:p w14:paraId="423948FD"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2AB1E455"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0591633B" w14:textId="77777777" w:rsidR="00122203" w:rsidRPr="00DF53B4" w:rsidRDefault="00122203" w:rsidP="00AB51CF">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35987373" w14:textId="77777777" w:rsidR="00140331" w:rsidRPr="00DF53B4" w:rsidRDefault="00140331" w:rsidP="00AB51CF">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7]</w:t>
            </w:r>
          </w:p>
          <w:p w14:paraId="3491D247" w14:textId="77777777" w:rsidR="00140331" w:rsidRPr="00DF53B4" w:rsidRDefault="00140331" w:rsidP="00AB51CF">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7]</w:t>
            </w:r>
          </w:p>
          <w:p w14:paraId="593CBCEB" w14:textId="77777777" w:rsidR="00122203" w:rsidRPr="00DF53B4" w:rsidRDefault="00122203" w:rsidP="00AB51CF">
            <w:pPr>
              <w:pStyle w:val="TAL"/>
              <w:rPr>
                <w:rFonts w:eastAsia="SimSun"/>
                <w:lang w:eastAsia="zh-CN"/>
              </w:rPr>
            </w:pPr>
          </w:p>
          <w:p w14:paraId="0A285605" w14:textId="77777777" w:rsidR="003B044C" w:rsidRPr="00DF53B4" w:rsidRDefault="00122203" w:rsidP="003B044C">
            <w:pPr>
              <w:pStyle w:val="TAL"/>
              <w:rPr>
                <w:rFonts w:eastAsia="SimSun"/>
                <w:lang w:eastAsia="zh-CN"/>
              </w:rPr>
            </w:pPr>
            <w:r w:rsidRPr="00DF53B4">
              <w:rPr>
                <w:rFonts w:eastAsia="SimSun"/>
                <w:lang w:eastAsia="zh-CN"/>
              </w:rPr>
              <w:t xml:space="preserve">Attributes for media: </w:t>
            </w:r>
          </w:p>
          <w:p w14:paraId="4878BEB4" w14:textId="77777777" w:rsidR="003B044C" w:rsidRPr="00DF53B4" w:rsidRDefault="003B044C" w:rsidP="003B044C">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8]</w:t>
            </w:r>
          </w:p>
          <w:p w14:paraId="5B38E4C4" w14:textId="77777777" w:rsidR="00EA33AB" w:rsidRPr="00DF53B4" w:rsidRDefault="003B044C" w:rsidP="00EA33AB">
            <w:pPr>
              <w:pStyle w:val="TAL"/>
              <w:rPr>
                <w:rFonts w:eastAsia="SimSun"/>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9</w:t>
            </w:r>
            <w:r w:rsidR="001F6B82" w:rsidRPr="00DF53B4">
              <w:rPr>
                <w:rFonts w:eastAsia="SimSun"/>
                <w:lang w:eastAsia="zh-CN"/>
              </w:rPr>
              <w:t>, 10</w:t>
            </w:r>
            <w:r w:rsidRPr="00DF53B4">
              <w:rPr>
                <w:rFonts w:eastAsia="SimSun"/>
                <w:lang w:eastAsia="zh-CN"/>
              </w:rPr>
              <w:t>]</w:t>
            </w:r>
          </w:p>
          <w:p w14:paraId="30AD2A31"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16000</w:t>
            </w:r>
          </w:p>
          <w:p w14:paraId="7E385E5B" w14:textId="77777777" w:rsidR="00122203" w:rsidRPr="00DF53B4" w:rsidRDefault="00EA33AB" w:rsidP="00EA33AB">
            <w:pPr>
              <w:pStyle w:val="TAL"/>
              <w:rPr>
                <w:rFonts w:eastAsia="SimSun"/>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5388D0FA" w14:textId="77777777" w:rsidR="00122203" w:rsidRPr="00DF53B4" w:rsidRDefault="00D54393" w:rsidP="00AB51CF">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w:t>
            </w:r>
            <w:r w:rsidR="00CB7D07" w:rsidRPr="00DF53B4">
              <w:rPr>
                <w:rFonts w:eastAsia="SimSun"/>
                <w:i/>
                <w:lang w:eastAsia="zh-CN"/>
              </w:rPr>
              <w:t xml:space="preserve"> </w:t>
            </w:r>
            <w:r w:rsidRPr="00DF53B4">
              <w:rPr>
                <w:rFonts w:eastAsia="SimSun"/>
                <w:lang w:eastAsia="zh-CN"/>
              </w:rPr>
              <w:t>[Note 8]</w:t>
            </w:r>
          </w:p>
          <w:p w14:paraId="42C5F3D7" w14:textId="77777777" w:rsidR="00122203" w:rsidRPr="00DF53B4" w:rsidRDefault="00D54393" w:rsidP="00AB51CF">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w:t>
            </w:r>
            <w:r w:rsidR="0035606E" w:rsidRPr="00DF53B4">
              <w:rPr>
                <w:rFonts w:eastAsia="SimSun"/>
                <w:i/>
                <w:lang w:eastAsia="zh-CN"/>
              </w:rPr>
              <w:t xml:space="preserve">= </w:t>
            </w:r>
            <w:r w:rsidR="0035606E" w:rsidRPr="00DF53B4">
              <w:rPr>
                <w:rFonts w:eastAsia="SimSun"/>
                <w:lang w:eastAsia="zh-CN"/>
              </w:rPr>
              <w:t>(att-field)</w:t>
            </w:r>
            <w:r w:rsidR="0035606E" w:rsidRPr="00DF53B4">
              <w:rPr>
                <w:rFonts w:eastAsia="SimSun"/>
                <w:i/>
                <w:lang w:eastAsia="zh-CN"/>
              </w:rPr>
              <w:t xml:space="preserve"> </w:t>
            </w:r>
            <w:r w:rsidR="0035606E" w:rsidRPr="00DF53B4">
              <w:rPr>
                <w:rFonts w:eastAsia="SimSun"/>
                <w:lang w:eastAsia="zh-CN"/>
              </w:rPr>
              <w:t>[Note 9</w:t>
            </w:r>
            <w:r w:rsidR="001F6B82" w:rsidRPr="00DF53B4">
              <w:rPr>
                <w:rFonts w:eastAsia="SimSun"/>
                <w:lang w:eastAsia="zh-CN"/>
              </w:rPr>
              <w:t>, 10</w:t>
            </w:r>
            <w:r w:rsidR="0035606E" w:rsidRPr="00DF53B4">
              <w:rPr>
                <w:rFonts w:eastAsia="SimSun"/>
                <w:lang w:eastAsia="zh-CN"/>
              </w:rPr>
              <w:t>]</w:t>
            </w:r>
          </w:p>
          <w:p w14:paraId="3F2863F6" w14:textId="77777777" w:rsidR="00EA33AB" w:rsidRPr="00DF53B4" w:rsidRDefault="00D54393"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w:t>
            </w:r>
            <w:r w:rsidR="00EA33AB" w:rsidRPr="00DF53B4">
              <w:rPr>
                <w:rFonts w:eastAsia="SimSun"/>
                <w:i/>
                <w:lang w:eastAsia="zh-CN"/>
              </w:rPr>
              <w:t>/8000</w:t>
            </w:r>
            <w:r w:rsidR="00CB7D07" w:rsidRPr="00DF53B4">
              <w:rPr>
                <w:rFonts w:eastAsia="SimSun"/>
                <w:i/>
                <w:lang w:eastAsia="zh-CN"/>
              </w:rPr>
              <w:t xml:space="preserve"> </w:t>
            </w:r>
          </w:p>
          <w:p w14:paraId="0B8F9A94" w14:textId="77777777" w:rsidR="00721604" w:rsidRPr="00DF53B4" w:rsidRDefault="00EA33AB" w:rsidP="00EA33AB">
            <w:pPr>
              <w:pStyle w:val="TAL"/>
              <w:rPr>
                <w:rFonts w:eastAsia="SimSun" w:cs="Tahoma"/>
                <w:i/>
                <w:szCs w:val="16"/>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1F29DAD0" w14:textId="77777777" w:rsidR="00721604" w:rsidRPr="00DF53B4" w:rsidRDefault="00721604" w:rsidP="00AB51CF">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 xml:space="preserve">a=ecn-capable-rtp: leap ect=0 </w:t>
            </w:r>
            <w:r w:rsidRPr="00DF53B4">
              <w:rPr>
                <w:rFonts w:eastAsia="SimSun" w:cs="Tahoma"/>
                <w:szCs w:val="16"/>
                <w:lang w:eastAsia="zh-CN"/>
              </w:rPr>
              <w:t>[Note 3]</w:t>
            </w:r>
          </w:p>
          <w:p w14:paraId="23BC1623" w14:textId="77777777" w:rsidR="00721604" w:rsidRPr="00DF53B4" w:rsidRDefault="00721604" w:rsidP="00AB51CF">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fb:* nack ecn </w:t>
            </w:r>
            <w:r w:rsidRPr="00DF53B4">
              <w:rPr>
                <w:rFonts w:eastAsia="SimSun" w:cs="Tahoma"/>
                <w:szCs w:val="16"/>
                <w:lang w:eastAsia="zh-CN"/>
              </w:rPr>
              <w:t>[Note 3]</w:t>
            </w:r>
          </w:p>
          <w:p w14:paraId="01A9F584" w14:textId="77777777" w:rsidR="00721604" w:rsidRPr="00DF53B4" w:rsidRDefault="00721604" w:rsidP="00AB51CF">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xr:ecn-sum </w:t>
            </w:r>
            <w:r w:rsidRPr="00DF53B4">
              <w:rPr>
                <w:rFonts w:eastAsia="SimSun" w:cs="Tahoma"/>
                <w:szCs w:val="16"/>
                <w:lang w:eastAsia="zh-CN"/>
              </w:rPr>
              <w:t>[Note 3]</w:t>
            </w:r>
          </w:p>
          <w:p w14:paraId="703C704A" w14:textId="77777777" w:rsidR="00721604" w:rsidRPr="00DF53B4" w:rsidRDefault="00721604" w:rsidP="00AB51CF">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rsize </w:t>
            </w:r>
            <w:r w:rsidRPr="00DF53B4">
              <w:rPr>
                <w:rFonts w:eastAsia="SimSun" w:cs="Tahoma"/>
                <w:szCs w:val="16"/>
                <w:lang w:eastAsia="zh-CN"/>
              </w:rPr>
              <w:t>[Note 3]</w:t>
            </w:r>
          </w:p>
          <w:p w14:paraId="59ACAE95"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50B27E7E"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6AAB84FB" w14:textId="77777777" w:rsidR="00721604" w:rsidRPr="00DF53B4" w:rsidRDefault="00721604" w:rsidP="00AB51CF">
            <w:pPr>
              <w:pStyle w:val="TAL"/>
              <w:rPr>
                <w:rFonts w:eastAsia="SimSun" w:cs="Tahoma"/>
                <w:szCs w:val="16"/>
                <w:lang w:eastAsia="zh-CN"/>
              </w:rPr>
            </w:pPr>
            <w:r w:rsidRPr="00DF53B4">
              <w:rPr>
                <w:rFonts w:eastAsia="SimSun" w:cs="Tahoma"/>
                <w:szCs w:val="16"/>
                <w:lang w:eastAsia="zh-CN"/>
              </w:rPr>
              <w:t>Attributes for media security mechanism:</w:t>
            </w:r>
          </w:p>
          <w:p w14:paraId="51198FE3" w14:textId="77777777" w:rsidR="00721604" w:rsidRPr="00DF53B4" w:rsidRDefault="00721604" w:rsidP="00AB51CF">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 xml:space="preserve">a=3ge2ae: requested </w:t>
            </w:r>
            <w:r w:rsidRPr="00DF53B4">
              <w:rPr>
                <w:rFonts w:eastAsia="SimSun" w:cs="Tahoma"/>
                <w:szCs w:val="16"/>
                <w:lang w:eastAsia="zh-CN"/>
              </w:rPr>
              <w:t>[Note 4]</w:t>
            </w:r>
          </w:p>
          <w:p w14:paraId="5CB1D739" w14:textId="77777777" w:rsidR="00B073A0" w:rsidRPr="00DF53B4" w:rsidRDefault="00721604" w:rsidP="00AB51CF">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crypto:1 AES_CM_128_HMAC_SHA1_80inline:WVNfX19zZW1jdGwgKCkgewkyMjA7fQp9CnVubGVz|2^20|</w:t>
            </w:r>
          </w:p>
          <w:p w14:paraId="2D9A84CB" w14:textId="77777777" w:rsidR="00122203" w:rsidRPr="00DF53B4" w:rsidRDefault="00721604" w:rsidP="00AB51CF">
            <w:pPr>
              <w:pStyle w:val="TAL"/>
              <w:rPr>
                <w:rFonts w:eastAsia="SimSun" w:cs="Tahoma"/>
                <w:i/>
                <w:szCs w:val="16"/>
                <w:lang w:eastAsia="zh-CN"/>
              </w:rPr>
            </w:pPr>
            <w:r w:rsidRPr="00DF53B4">
              <w:rPr>
                <w:rFonts w:eastAsia="SimSun" w:cs="Tahoma"/>
                <w:i/>
                <w:szCs w:val="16"/>
                <w:lang w:eastAsia="zh-CN"/>
              </w:rPr>
              <w:t xml:space="preserve">1:4FEC_ORDER=FEC_SRTP" </w:t>
            </w:r>
            <w:r w:rsidRPr="00DF53B4">
              <w:rPr>
                <w:rFonts w:eastAsia="SimSun" w:cs="Tahoma"/>
                <w:szCs w:val="16"/>
                <w:lang w:eastAsia="zh-CN"/>
              </w:rPr>
              <w:t>[Note 4]</w:t>
            </w:r>
          </w:p>
          <w:p w14:paraId="1BE5267B" w14:textId="77777777" w:rsidR="00122203" w:rsidRPr="00DF53B4" w:rsidRDefault="00122203" w:rsidP="00AB51CF">
            <w:pPr>
              <w:pStyle w:val="TAL"/>
              <w:rPr>
                <w:rFonts w:eastAsia="SimSun"/>
                <w:lang w:eastAsia="zh-CN"/>
              </w:rPr>
            </w:pPr>
          </w:p>
          <w:p w14:paraId="41020224" w14:textId="77777777" w:rsidR="00122203" w:rsidRPr="00DF53B4" w:rsidRDefault="00122203" w:rsidP="00AB51CF">
            <w:pPr>
              <w:pStyle w:val="TAL"/>
              <w:rPr>
                <w:rFonts w:eastAsia="SimSun"/>
                <w:lang w:eastAsia="zh-CN"/>
              </w:rPr>
            </w:pPr>
            <w:r w:rsidRPr="00DF53B4">
              <w:rPr>
                <w:rFonts w:eastAsia="SimSun"/>
                <w:lang w:eastAsia="zh-CN"/>
              </w:rPr>
              <w:t>Attributes for preconditions:</w:t>
            </w:r>
          </w:p>
          <w:p w14:paraId="05190788"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2C42A7D3"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142D2511"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22F3C7BB" w14:textId="77777777" w:rsidR="00122203" w:rsidRPr="00DF53B4" w:rsidRDefault="00122203" w:rsidP="00AB51CF">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7D422081" w14:textId="77777777" w:rsidR="00122203" w:rsidRPr="00DF53B4" w:rsidRDefault="00122203" w:rsidP="00AB51CF">
            <w:pPr>
              <w:pStyle w:val="TAL"/>
              <w:rPr>
                <w:rFonts w:eastAsia="SimSun"/>
                <w:lang w:eastAsia="zh-CN"/>
              </w:rPr>
            </w:pPr>
          </w:p>
          <w:p w14:paraId="6CE5F151" w14:textId="77777777" w:rsidR="00DC34C7" w:rsidRPr="00DF53B4" w:rsidRDefault="00122203" w:rsidP="00AB51CF">
            <w:pPr>
              <w:pStyle w:val="TAL"/>
              <w:rPr>
                <w:rFonts w:eastAsia="SimSun" w:cs="Tahoma"/>
                <w:szCs w:val="16"/>
                <w:lang w:eastAsia="zh-CN"/>
              </w:rPr>
            </w:pPr>
            <w:r w:rsidRPr="00DF53B4">
              <w:rPr>
                <w:rFonts w:eastAsia="SimSun"/>
                <w:lang w:eastAsia="zh-CN"/>
              </w:rPr>
              <w:t>Note 1:</w:t>
            </w:r>
            <w:r w:rsidR="00A86FAF" w:rsidRPr="00DF53B4">
              <w:rPr>
                <w:rFonts w:eastAsia="SimSun"/>
                <w:lang w:eastAsia="zh-CN"/>
              </w:rPr>
              <w:t xml:space="preserve"> </w:t>
            </w:r>
            <w:r w:rsidRPr="00DF53B4">
              <w:rPr>
                <w:rFonts w:eastAsia="SimSun"/>
                <w:lang w:eastAsia="zh-CN"/>
              </w:rPr>
              <w:t>At least one "c=" field shall be present.</w:t>
            </w:r>
          </w:p>
          <w:p w14:paraId="4C67A563" w14:textId="77777777" w:rsidR="00DC34C7" w:rsidRPr="00DF53B4" w:rsidRDefault="00DC34C7" w:rsidP="00AB51CF">
            <w:pPr>
              <w:pStyle w:val="TAL"/>
              <w:rPr>
                <w:rFonts w:eastAsia="SimSun" w:cs="Tahoma"/>
                <w:szCs w:val="16"/>
                <w:lang w:eastAsia="zh-CN"/>
              </w:rPr>
            </w:pPr>
            <w:r w:rsidRPr="00DF53B4">
              <w:rPr>
                <w:rFonts w:eastAsia="SimSun" w:cs="Tahoma"/>
                <w:szCs w:val="16"/>
                <w:lang w:eastAsia="zh-CN"/>
              </w:rPr>
              <w:t>Note 2:</w:t>
            </w:r>
            <w:r w:rsidR="00A86FAF" w:rsidRPr="00DF53B4">
              <w:rPr>
                <w:rFonts w:eastAsia="SimSun" w:cs="Tahoma"/>
                <w:szCs w:val="16"/>
                <w:lang w:eastAsia="zh-CN"/>
              </w:rPr>
              <w:t xml:space="preserve"> </w:t>
            </w:r>
            <w:r w:rsidR="00BF56FC" w:rsidRPr="00DF53B4">
              <w:rPr>
                <w:rFonts w:eastAsia="SimSun" w:cs="Tahoma"/>
                <w:szCs w:val="16"/>
                <w:lang w:eastAsia="zh-CN"/>
              </w:rPr>
              <w:t>Void</w:t>
            </w:r>
            <w:r w:rsidRPr="00DF53B4">
              <w:rPr>
                <w:rFonts w:eastAsia="SimSun" w:cs="Tahoma"/>
                <w:szCs w:val="16"/>
                <w:lang w:eastAsia="zh-CN"/>
              </w:rPr>
              <w:t>.</w:t>
            </w:r>
          </w:p>
          <w:p w14:paraId="3F40B5A2" w14:textId="77777777" w:rsidR="00DC34C7" w:rsidRPr="00DF53B4" w:rsidRDefault="00DC34C7" w:rsidP="00AB51CF">
            <w:pPr>
              <w:pStyle w:val="TAL"/>
              <w:rPr>
                <w:rFonts w:eastAsia="SimSun" w:cs="Tahoma"/>
                <w:szCs w:val="16"/>
                <w:lang w:eastAsia="zh-CN"/>
              </w:rPr>
            </w:pPr>
            <w:r w:rsidRPr="00DF53B4">
              <w:rPr>
                <w:rFonts w:eastAsia="SimSun" w:cs="Tahoma"/>
                <w:szCs w:val="16"/>
                <w:lang w:eastAsia="zh-CN"/>
              </w:rPr>
              <w:t>Note 3:</w:t>
            </w:r>
            <w:r w:rsidR="00A86FAF" w:rsidRPr="00DF53B4">
              <w:rPr>
                <w:rFonts w:eastAsia="SimSun" w:cs="Tahoma"/>
                <w:szCs w:val="16"/>
                <w:lang w:eastAsia="zh-CN"/>
              </w:rPr>
              <w:t xml:space="preserve"> </w:t>
            </w:r>
            <w:r w:rsidRPr="00DF53B4">
              <w:rPr>
                <w:rFonts w:eastAsia="SimSun" w:cs="Tahoma"/>
                <w:szCs w:val="16"/>
                <w:lang w:eastAsia="zh-CN"/>
              </w:rPr>
              <w:t>Attributes for ECN Capability may be present if the UE supports Explicit Congestion Notification.</w:t>
            </w:r>
          </w:p>
          <w:p w14:paraId="3084EC8E" w14:textId="77777777" w:rsidR="0037278F" w:rsidRPr="00DF53B4" w:rsidRDefault="00DC34C7" w:rsidP="00AB51CF">
            <w:pPr>
              <w:pStyle w:val="TAL"/>
              <w:rPr>
                <w:rFonts w:eastAsia="SimSun" w:cs="Tahoma"/>
                <w:szCs w:val="16"/>
                <w:lang w:eastAsia="zh-CN"/>
              </w:rPr>
            </w:pPr>
            <w:r w:rsidRPr="00DF53B4">
              <w:rPr>
                <w:rFonts w:eastAsia="SimSun" w:cs="Tahoma"/>
                <w:szCs w:val="16"/>
                <w:lang w:eastAsia="zh-CN"/>
              </w:rPr>
              <w:t>Note 4:</w:t>
            </w:r>
            <w:r w:rsidR="00A86FAF" w:rsidRPr="00DF53B4">
              <w:rPr>
                <w:rFonts w:eastAsia="SimSun" w:cs="Tahoma"/>
                <w:szCs w:val="16"/>
                <w:lang w:eastAsia="zh-CN"/>
              </w:rPr>
              <w:t xml:space="preserve"> </w:t>
            </w:r>
            <w:r w:rsidRPr="00DF53B4">
              <w:rPr>
                <w:rFonts w:eastAsia="SimSun" w:cs="Tahoma"/>
                <w:szCs w:val="16"/>
                <w:lang w:eastAsia="zh-CN"/>
              </w:rPr>
              <w:t>Attributes for media plane security are present if the use of end-to-access-edge security is supported by UE.</w:t>
            </w:r>
          </w:p>
          <w:p w14:paraId="7673E238" w14:textId="77777777" w:rsidR="00140331" w:rsidRPr="00DF53B4" w:rsidRDefault="0037278F" w:rsidP="00AB51CF">
            <w:pPr>
              <w:pStyle w:val="TAL"/>
              <w:rPr>
                <w:rFonts w:eastAsia="SimSun" w:cs="Tahoma"/>
                <w:b/>
                <w:szCs w:val="16"/>
                <w:lang w:eastAsia="zh-CN"/>
              </w:rPr>
            </w:pPr>
            <w:r w:rsidRPr="00DF53B4">
              <w:rPr>
                <w:rFonts w:eastAsia="SimSun" w:cs="Tahoma"/>
                <w:szCs w:val="16"/>
                <w:lang w:eastAsia="zh-CN"/>
              </w:rPr>
              <w:t>Note 5:</w:t>
            </w:r>
            <w:r w:rsidR="00A86FAF" w:rsidRPr="00DF53B4">
              <w:rPr>
                <w:rFonts w:eastAsia="SimSun" w:cs="Tahoma"/>
                <w:szCs w:val="16"/>
                <w:lang w:eastAsia="zh-CN"/>
              </w:rPr>
              <w:t xml:space="preserve"> </w:t>
            </w:r>
            <w:r w:rsidR="00EA33AB" w:rsidRPr="00DF53B4">
              <w:rPr>
                <w:rFonts w:eastAsia="SimSun" w:cs="Tahoma"/>
                <w:szCs w:val="16"/>
                <w:lang w:eastAsia="zh-CN"/>
              </w:rPr>
              <w:t>Void.</w:t>
            </w:r>
          </w:p>
          <w:p w14:paraId="56BA67FE" w14:textId="77777777" w:rsidR="00140331" w:rsidRPr="00DF53B4" w:rsidRDefault="00140331" w:rsidP="00AB51CF">
            <w:pPr>
              <w:pStyle w:val="TAL"/>
              <w:rPr>
                <w:rFonts w:eastAsia="SimSun" w:cs="Tahoma"/>
                <w:szCs w:val="16"/>
                <w:lang w:eastAsia="zh-CN"/>
              </w:rPr>
            </w:pPr>
            <w:r w:rsidRPr="00DF53B4">
              <w:rPr>
                <w:rFonts w:eastAsia="SimSun" w:cs="Tahoma"/>
                <w:szCs w:val="16"/>
                <w:lang w:eastAsia="zh-CN"/>
              </w:rPr>
              <w:t>Note 6:</w:t>
            </w:r>
            <w:r w:rsidR="00A86FAF" w:rsidRPr="00DF53B4">
              <w:rPr>
                <w:rFonts w:eastAsia="SimSun" w:cs="Tahoma"/>
                <w:szCs w:val="16"/>
                <w:lang w:eastAsia="zh-CN"/>
              </w:rPr>
              <w:t xml:space="preserve"> </w:t>
            </w:r>
            <w:r w:rsidR="00294EF1" w:rsidRPr="00DF53B4">
              <w:rPr>
                <w:rFonts w:eastAsia="SimSun" w:cs="Tahoma"/>
                <w:szCs w:val="16"/>
                <w:lang w:eastAsia="zh-CN"/>
              </w:rPr>
              <w:t>Void</w:t>
            </w:r>
            <w:r w:rsidR="00EA33AB" w:rsidRPr="00DF53B4">
              <w:rPr>
                <w:rFonts w:eastAsia="SimSun" w:cs="Tahoma"/>
                <w:szCs w:val="16"/>
                <w:lang w:eastAsia="zh-CN"/>
              </w:rPr>
              <w:t>.</w:t>
            </w:r>
          </w:p>
          <w:p w14:paraId="4834599C" w14:textId="77777777" w:rsidR="00107BBE" w:rsidRPr="00DF53B4" w:rsidRDefault="00140331" w:rsidP="00AB51CF">
            <w:pPr>
              <w:pStyle w:val="TAL"/>
              <w:rPr>
                <w:rFonts w:eastAsia="SimSun"/>
                <w:lang w:eastAsia="zh-CN"/>
              </w:rPr>
            </w:pPr>
            <w:r w:rsidRPr="00DF53B4">
              <w:rPr>
                <w:rFonts w:eastAsia="SimSun"/>
                <w:lang w:eastAsia="zh-CN"/>
              </w:rPr>
              <w:t>Note 7:</w:t>
            </w:r>
            <w:r w:rsidR="00A86FAF" w:rsidRPr="00DF53B4">
              <w:rPr>
                <w:rFonts w:eastAsia="SimSun"/>
                <w:lang w:eastAsia="zh-CN"/>
              </w:rPr>
              <w:t xml:space="preserve"> </w:t>
            </w:r>
            <w:r w:rsidRPr="00DF53B4">
              <w:rPr>
                <w:rFonts w:eastAsia="SimSun"/>
                <w:lang w:eastAsia="zh-CN"/>
              </w:rPr>
              <w:t>The RR value must be greater than 0. The RS value can be any value.</w:t>
            </w:r>
          </w:p>
          <w:p w14:paraId="1B5E8373" w14:textId="77777777" w:rsidR="0035606E" w:rsidRPr="00DF53B4" w:rsidRDefault="00107BBE" w:rsidP="00AB51CF">
            <w:pPr>
              <w:pStyle w:val="TAL"/>
              <w:rPr>
                <w:rFonts w:eastAsia="SimSun"/>
                <w:lang w:eastAsia="zh-CN"/>
              </w:rPr>
            </w:pPr>
            <w:r w:rsidRPr="00DF53B4">
              <w:rPr>
                <w:rFonts w:eastAsia="SimSun"/>
                <w:lang w:eastAsia="zh-CN"/>
              </w:rPr>
              <w:t xml:space="preserve">Note </w:t>
            </w:r>
            <w:r w:rsidR="00140331" w:rsidRPr="00DF53B4">
              <w:rPr>
                <w:rFonts w:eastAsia="SimSun"/>
                <w:lang w:eastAsia="zh-CN"/>
              </w:rPr>
              <w:t>8</w:t>
            </w:r>
            <w:r w:rsidRPr="00DF53B4">
              <w:rPr>
                <w:rFonts w:eastAsia="SimSun"/>
                <w:lang w:eastAsia="zh-CN"/>
              </w:rPr>
              <w:t>:</w:t>
            </w:r>
            <w:r w:rsidR="00A86FAF" w:rsidRPr="00DF53B4">
              <w:rPr>
                <w:rFonts w:eastAsia="SimSun"/>
                <w:lang w:eastAsia="zh-CN"/>
              </w:rPr>
              <w:t xml:space="preserve"> </w:t>
            </w:r>
            <w:r w:rsidRPr="00DF53B4">
              <w:rPr>
                <w:rFonts w:eastAsia="SimSun"/>
                <w:lang w:eastAsia="zh-CN"/>
              </w:rPr>
              <w:t>The AMR channel number shall be “/1” or omitted.</w:t>
            </w:r>
          </w:p>
          <w:p w14:paraId="13E59B16" w14:textId="77777777" w:rsidR="00122203" w:rsidRPr="00DF53B4" w:rsidRDefault="0035606E" w:rsidP="001F6B82">
            <w:pPr>
              <w:pStyle w:val="TAL"/>
              <w:rPr>
                <w:rFonts w:eastAsia="SimSun"/>
                <w:lang w:eastAsia="zh-CN"/>
              </w:rPr>
            </w:pPr>
            <w:r w:rsidRPr="00DF53B4">
              <w:rPr>
                <w:rFonts w:eastAsia="SimSun"/>
                <w:lang w:eastAsia="zh-CN"/>
              </w:rPr>
              <w:t xml:space="preserve">Note 9: </w:t>
            </w:r>
            <w:r w:rsidR="001F6B82" w:rsidRPr="00DF53B4">
              <w:rPr>
                <w:rFonts w:eastAsia="SimSun"/>
                <w:lang w:eastAsia="zh-CN"/>
              </w:rPr>
              <w:t xml:space="preserve">The max-red values </w:t>
            </w:r>
            <w:r w:rsidRPr="00DF53B4">
              <w:rPr>
                <w:rFonts w:eastAsia="SimSun"/>
                <w:lang w:eastAsia="zh-CN"/>
              </w:rPr>
              <w:t>from 0 to 220 are allowed</w:t>
            </w:r>
            <w:r w:rsidR="00A86FAF" w:rsidRPr="00DF53B4">
              <w:rPr>
                <w:rFonts w:eastAsia="SimSun"/>
                <w:lang w:eastAsia="zh-CN"/>
              </w:rPr>
              <w:t>.</w:t>
            </w:r>
          </w:p>
          <w:p w14:paraId="6A7B5955" w14:textId="77777777" w:rsidR="001F6B82" w:rsidRPr="00DF53B4" w:rsidRDefault="001F6B82" w:rsidP="003B754C">
            <w:pPr>
              <w:pStyle w:val="TAL"/>
              <w:rPr>
                <w:rFonts w:eastAsia="SimSun"/>
                <w:lang w:eastAsia="zh-CN"/>
              </w:rPr>
            </w:pPr>
            <w:r w:rsidRPr="00DF53B4">
              <w:rPr>
                <w:rFonts w:eastAsia="SimSun"/>
                <w:lang w:eastAsia="zh-CN"/>
              </w:rPr>
              <w:t>Note 10: The parameters mode-set, mode-change-period, mode-change-neighbor, crc, robust-sorting and interleaving shall not be included.</w:t>
            </w:r>
          </w:p>
        </w:tc>
      </w:tr>
    </w:tbl>
    <w:p w14:paraId="52FDBB3D" w14:textId="77777777" w:rsidR="00D269D1" w:rsidRPr="00DF53B4" w:rsidRDefault="00D269D1" w:rsidP="00D269D1"/>
    <w:p w14:paraId="6B04F158" w14:textId="77777777" w:rsidR="00D269D1" w:rsidRPr="00DF53B4" w:rsidRDefault="00D269D1" w:rsidP="00D269D1">
      <w:pPr>
        <w:pStyle w:val="H6"/>
      </w:pPr>
      <w:r w:rsidRPr="00DF53B4">
        <w:t>183 Session Progress (Step 4)</w:t>
      </w:r>
    </w:p>
    <w:p w14:paraId="37ABA32C" w14:textId="77777777" w:rsidR="00D269D1" w:rsidRPr="00DF53B4" w:rsidRDefault="00D269D1" w:rsidP="00D269D1">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468"/>
      </w:tblGrid>
      <w:tr w:rsidR="006E02E2" w:rsidRPr="00DF53B4" w14:paraId="1B25971A" w14:textId="77777777">
        <w:tc>
          <w:tcPr>
            <w:tcW w:w="2552" w:type="dxa"/>
            <w:tcBorders>
              <w:top w:val="single" w:sz="4" w:space="0" w:color="auto"/>
              <w:left w:val="single" w:sz="4" w:space="0" w:color="auto"/>
              <w:bottom w:val="single" w:sz="4" w:space="0" w:color="auto"/>
              <w:right w:val="single" w:sz="6" w:space="0" w:color="auto"/>
            </w:tcBorders>
          </w:tcPr>
          <w:p w14:paraId="4E9F9F88" w14:textId="77777777" w:rsidR="006E02E2" w:rsidRPr="00DF53B4" w:rsidRDefault="006E02E2" w:rsidP="00BB0B0B">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5CB8085C" w14:textId="77777777" w:rsidR="006E02E2" w:rsidRPr="00DF53B4" w:rsidRDefault="006E02E2" w:rsidP="00BB0B0B">
            <w:pPr>
              <w:pStyle w:val="TAH"/>
              <w:jc w:val="left"/>
              <w:rPr>
                <w:lang w:eastAsia="en-US"/>
              </w:rPr>
            </w:pPr>
            <w:r w:rsidRPr="00DF53B4">
              <w:rPr>
                <w:lang w:eastAsia="en-US"/>
              </w:rPr>
              <w:t>Value/Remark</w:t>
            </w:r>
          </w:p>
        </w:tc>
      </w:tr>
      <w:tr w:rsidR="008938A1" w:rsidRPr="00DF53B4" w14:paraId="2807CBF3" w14:textId="77777777">
        <w:tc>
          <w:tcPr>
            <w:tcW w:w="2552" w:type="dxa"/>
            <w:tcBorders>
              <w:top w:val="single" w:sz="4" w:space="0" w:color="auto"/>
              <w:left w:val="single" w:sz="4" w:space="0" w:color="auto"/>
              <w:bottom w:val="nil"/>
              <w:right w:val="single" w:sz="6" w:space="0" w:color="auto"/>
            </w:tcBorders>
          </w:tcPr>
          <w:p w14:paraId="0C228695" w14:textId="77777777" w:rsidR="006E02E2" w:rsidRPr="00DF53B4" w:rsidRDefault="00D81B42" w:rsidP="00BB0B0B">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2391B635" w14:textId="77777777" w:rsidR="006E02E2" w:rsidRPr="00DF53B4" w:rsidRDefault="006E02E2" w:rsidP="00BB0B0B">
            <w:pPr>
              <w:pStyle w:val="TAH"/>
              <w:rPr>
                <w:lang w:eastAsia="en-US"/>
              </w:rPr>
            </w:pPr>
          </w:p>
        </w:tc>
      </w:tr>
      <w:tr w:rsidR="008938A1" w:rsidRPr="00DF53B4" w14:paraId="0841AA32" w14:textId="77777777">
        <w:tc>
          <w:tcPr>
            <w:tcW w:w="2552" w:type="dxa"/>
            <w:tcBorders>
              <w:top w:val="nil"/>
              <w:left w:val="single" w:sz="4" w:space="0" w:color="auto"/>
              <w:bottom w:val="nil"/>
              <w:right w:val="single" w:sz="6" w:space="0" w:color="auto"/>
            </w:tcBorders>
          </w:tcPr>
          <w:p w14:paraId="4E27E1B3" w14:textId="77777777" w:rsidR="006E02E2" w:rsidRPr="00DF53B4" w:rsidRDefault="006E02E2" w:rsidP="00BB0B0B">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6B0A613F" w14:textId="77777777" w:rsidR="006E02E2" w:rsidRPr="00DF53B4" w:rsidRDefault="006E02E2" w:rsidP="003C2C59">
            <w:pPr>
              <w:pStyle w:val="TAH"/>
              <w:jc w:val="left"/>
              <w:rPr>
                <w:b w:val="0"/>
                <w:lang w:eastAsia="en-US"/>
              </w:rPr>
            </w:pPr>
            <w:r w:rsidRPr="00DF53B4">
              <w:rPr>
                <w:b w:val="0"/>
                <w:i/>
                <w:iCs/>
                <w:snapToGrid w:val="0"/>
                <w:lang w:eastAsia="en-US"/>
              </w:rPr>
              <w:t>precondition</w:t>
            </w:r>
          </w:p>
        </w:tc>
      </w:tr>
      <w:tr w:rsidR="008D4A05" w:rsidRPr="00DF53B4" w14:paraId="478451C3"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5A2B00D3" w14:textId="77777777" w:rsidR="008D4A05" w:rsidRPr="00DF53B4" w:rsidRDefault="008D4A05" w:rsidP="005F6960">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3ECB957D" w14:textId="77777777" w:rsidR="008D4A05" w:rsidRPr="00DF53B4" w:rsidRDefault="008D4A05" w:rsidP="00FD4714">
            <w:pPr>
              <w:pStyle w:val="TAL"/>
              <w:rPr>
                <w:rFonts w:eastAsia="SimSun"/>
                <w:lang w:eastAsia="zh-CN"/>
              </w:rPr>
            </w:pPr>
            <w:r w:rsidRPr="00DF53B4">
              <w:rPr>
                <w:rFonts w:eastAsia="SimSun"/>
                <w:lang w:eastAsia="zh-CN"/>
              </w:rPr>
              <w:t>The following SDP types and values.</w:t>
            </w:r>
          </w:p>
          <w:p w14:paraId="2332B966" w14:textId="77777777" w:rsidR="008D4A05" w:rsidRPr="00DF53B4" w:rsidRDefault="008D4A05" w:rsidP="00FD4714">
            <w:pPr>
              <w:pStyle w:val="TAL"/>
              <w:rPr>
                <w:rFonts w:eastAsia="SimSun"/>
                <w:lang w:eastAsia="zh-CN"/>
              </w:rPr>
            </w:pPr>
          </w:p>
          <w:p w14:paraId="6BFF417D" w14:textId="77777777" w:rsidR="008D4A05" w:rsidRPr="00DF53B4" w:rsidRDefault="008D4A05" w:rsidP="00FD4714">
            <w:pPr>
              <w:pStyle w:val="TAL"/>
              <w:rPr>
                <w:rFonts w:eastAsia="SimSun"/>
                <w:lang w:eastAsia="zh-CN"/>
              </w:rPr>
            </w:pPr>
            <w:r w:rsidRPr="00DF53B4">
              <w:rPr>
                <w:rFonts w:eastAsia="SimSun"/>
                <w:lang w:eastAsia="zh-CN"/>
              </w:rPr>
              <w:t>Session description:</w:t>
            </w:r>
          </w:p>
          <w:p w14:paraId="3A804488"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v=0</w:t>
            </w:r>
          </w:p>
          <w:p w14:paraId="65D1F370" w14:textId="77777777" w:rsidR="008D4A05" w:rsidRPr="00DF53B4" w:rsidRDefault="008D4A05" w:rsidP="00FD4714">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w:t>
            </w:r>
            <w:r w:rsidR="00DF46C8" w:rsidRPr="00DF53B4">
              <w:rPr>
                <w:rFonts w:eastAsia="SimSun"/>
                <w:lang w:eastAsia="zh-CN"/>
              </w:rPr>
              <w:t>SS</w:t>
            </w:r>
            <w:r w:rsidRPr="00DF53B4">
              <w:rPr>
                <w:rFonts w:eastAsia="SimSun"/>
                <w:lang w:eastAsia="zh-CN"/>
              </w:rPr>
              <w:t>)</w:t>
            </w:r>
          </w:p>
          <w:p w14:paraId="42750E51" w14:textId="77777777" w:rsidR="004D0711" w:rsidRPr="00DF53B4" w:rsidRDefault="004D0711" w:rsidP="00FD4714">
            <w:pPr>
              <w:pStyle w:val="TAL"/>
              <w:rPr>
                <w:rFonts w:eastAsia="SimSun"/>
                <w:lang w:eastAsia="zh-CN"/>
              </w:rPr>
            </w:pPr>
            <w:r w:rsidRPr="00DF53B4">
              <w:rPr>
                <w:rFonts w:eastAsia="SimSun"/>
                <w:lang w:eastAsia="zh-CN"/>
              </w:rPr>
              <w:t>-</w:t>
            </w:r>
            <w:r w:rsidRPr="00DF53B4">
              <w:rPr>
                <w:rFonts w:eastAsia="SimSun"/>
                <w:lang w:eastAsia="zh-CN"/>
              </w:rPr>
              <w:tab/>
            </w:r>
            <w:r w:rsidRPr="00DF53B4">
              <w:rPr>
                <w:i/>
                <w:iCs/>
                <w:snapToGrid w:val="0"/>
                <w:lang w:eastAsia="en-US"/>
              </w:rPr>
              <w:t>s=-</w:t>
            </w:r>
          </w:p>
          <w:p w14:paraId="1FB31238" w14:textId="77777777" w:rsidR="008D4A05" w:rsidRPr="00DF53B4" w:rsidRDefault="008D4A05" w:rsidP="00097306">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w:t>
            </w:r>
            <w:r w:rsidR="00A6106C" w:rsidRPr="00DF53B4">
              <w:rPr>
                <w:rFonts w:eastAsia="SimSun"/>
                <w:lang w:eastAsia="zh-CN"/>
              </w:rPr>
              <w:t>SS</w:t>
            </w:r>
            <w:r w:rsidRPr="00DF53B4">
              <w:rPr>
                <w:rFonts w:eastAsia="SimSun"/>
                <w:lang w:eastAsia="zh-CN"/>
              </w:rPr>
              <w:t>)</w:t>
            </w:r>
          </w:p>
          <w:p w14:paraId="33CEAB30"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b=AS:3</w:t>
            </w:r>
            <w:r w:rsidR="000826EF" w:rsidRPr="00DF53B4">
              <w:rPr>
                <w:rFonts w:eastAsia="SimSun"/>
                <w:i/>
                <w:lang w:eastAsia="zh-CN"/>
              </w:rPr>
              <w:t>7</w:t>
            </w:r>
          </w:p>
          <w:p w14:paraId="1A8A16CC" w14:textId="77777777" w:rsidR="008D4A05" w:rsidRPr="00DF53B4" w:rsidRDefault="008D4A05" w:rsidP="00FD4714">
            <w:pPr>
              <w:pStyle w:val="TAL"/>
              <w:rPr>
                <w:rFonts w:eastAsia="SimSun"/>
                <w:lang w:eastAsia="zh-CN"/>
              </w:rPr>
            </w:pPr>
          </w:p>
          <w:p w14:paraId="3E995917" w14:textId="77777777" w:rsidR="008D4A05" w:rsidRPr="00DF53B4" w:rsidRDefault="008D4A05" w:rsidP="00FD4714">
            <w:pPr>
              <w:pStyle w:val="TAL"/>
              <w:rPr>
                <w:rFonts w:eastAsia="SimSun"/>
                <w:lang w:eastAsia="zh-CN"/>
              </w:rPr>
            </w:pPr>
            <w:r w:rsidRPr="00DF53B4">
              <w:rPr>
                <w:rFonts w:eastAsia="SimSun"/>
                <w:lang w:eastAsia="zh-CN"/>
              </w:rPr>
              <w:t>Time description:</w:t>
            </w:r>
          </w:p>
          <w:p w14:paraId="1BFB9E0D"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t=0 0</w:t>
            </w:r>
          </w:p>
          <w:p w14:paraId="1EEB1245" w14:textId="77777777" w:rsidR="008D4A05" w:rsidRPr="00DF53B4" w:rsidRDefault="008D4A05" w:rsidP="00FD4714">
            <w:pPr>
              <w:pStyle w:val="TAL"/>
              <w:rPr>
                <w:rFonts w:eastAsia="SimSun"/>
                <w:lang w:eastAsia="zh-CN"/>
              </w:rPr>
            </w:pPr>
          </w:p>
          <w:p w14:paraId="3B28A7B9" w14:textId="77777777" w:rsidR="008D4A05" w:rsidRPr="00DF53B4" w:rsidRDefault="008D4A05" w:rsidP="00FD4714">
            <w:pPr>
              <w:pStyle w:val="TAL"/>
              <w:rPr>
                <w:rFonts w:eastAsia="SimSun"/>
                <w:lang w:eastAsia="zh-CN"/>
              </w:rPr>
            </w:pPr>
            <w:r w:rsidRPr="00DF53B4">
              <w:rPr>
                <w:rFonts w:eastAsia="SimSun"/>
                <w:lang w:eastAsia="zh-CN"/>
              </w:rPr>
              <w:t>Media description:</w:t>
            </w:r>
          </w:p>
          <w:p w14:paraId="21B74910" w14:textId="77777777" w:rsidR="008D4A05" w:rsidRPr="00DF53B4" w:rsidRDefault="008D4A05" w:rsidP="00FD4714">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0088411C" w:rsidRPr="00DF53B4">
              <w:rPr>
                <w:rFonts w:eastAsia="SimSun" w:cs="Tahoma"/>
                <w:i/>
                <w:szCs w:val="16"/>
                <w:lang w:eastAsia="zh-CN"/>
              </w:rPr>
              <w:t xml:space="preserve"> </w:t>
            </w:r>
            <w:r w:rsidR="00A6106C" w:rsidRPr="00DF53B4">
              <w:rPr>
                <w:rFonts w:eastAsia="SimSun"/>
                <w:lang w:eastAsia="zh-CN"/>
              </w:rPr>
              <w:t>(fmt) [Note 1</w:t>
            </w:r>
            <w:r w:rsidR="00F356C9" w:rsidRPr="00DF53B4">
              <w:rPr>
                <w:rFonts w:eastAsia="SimSun"/>
                <w:lang w:eastAsia="zh-CN"/>
              </w:rPr>
              <w:t>, 4</w:t>
            </w:r>
            <w:r w:rsidR="00A6106C" w:rsidRPr="00DF53B4">
              <w:rPr>
                <w:rFonts w:eastAsia="SimSun"/>
                <w:lang w:eastAsia="zh-CN"/>
              </w:rPr>
              <w:t>]</w:t>
            </w:r>
          </w:p>
          <w:p w14:paraId="0F7AB106"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b=AS:3</w:t>
            </w:r>
            <w:r w:rsidR="000826EF" w:rsidRPr="00DF53B4">
              <w:rPr>
                <w:rFonts w:eastAsia="SimSun" w:cs="Tahoma"/>
                <w:szCs w:val="16"/>
                <w:lang w:eastAsia="zh-CN"/>
              </w:rPr>
              <w:t>7</w:t>
            </w:r>
          </w:p>
          <w:p w14:paraId="70E5EE38"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b=RS:</w:t>
            </w:r>
            <w:r w:rsidR="00CB7D07" w:rsidRPr="00DF53B4">
              <w:rPr>
                <w:rFonts w:eastAsia="SimSun" w:cs="Tahoma"/>
                <w:szCs w:val="16"/>
                <w:lang w:eastAsia="zh-CN"/>
              </w:rPr>
              <w:t xml:space="preserve"> </w:t>
            </w:r>
            <w:r w:rsidR="00140331" w:rsidRPr="00DF53B4">
              <w:rPr>
                <w:rFonts w:eastAsia="SimSun"/>
                <w:bCs/>
                <w:lang w:eastAsia="zh-CN"/>
              </w:rPr>
              <w:t>(bandwidth-value)</w:t>
            </w:r>
            <w:r w:rsidR="00140331" w:rsidRPr="00DF53B4">
              <w:rPr>
                <w:rFonts w:eastAsia="SimSun" w:cs="Tahoma"/>
                <w:b/>
                <w:szCs w:val="16"/>
                <w:lang w:eastAsia="zh-CN"/>
              </w:rPr>
              <w:t xml:space="preserve"> </w:t>
            </w:r>
            <w:r w:rsidR="00140331" w:rsidRPr="00DF53B4">
              <w:rPr>
                <w:rFonts w:eastAsia="SimSun" w:cs="Tahoma"/>
                <w:szCs w:val="16"/>
                <w:lang w:eastAsia="zh-CN"/>
              </w:rPr>
              <w:t>[Note 5]</w:t>
            </w:r>
          </w:p>
          <w:p w14:paraId="3FF0DFA4"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b=RR:</w:t>
            </w:r>
            <w:r w:rsidR="00CB7D07" w:rsidRPr="00DF53B4">
              <w:rPr>
                <w:rFonts w:eastAsia="SimSun" w:cs="Tahoma"/>
                <w:szCs w:val="16"/>
                <w:lang w:eastAsia="zh-CN"/>
              </w:rPr>
              <w:t xml:space="preserve"> </w:t>
            </w:r>
            <w:r w:rsidR="00140331" w:rsidRPr="00DF53B4">
              <w:rPr>
                <w:rFonts w:eastAsia="SimSun"/>
                <w:bCs/>
                <w:lang w:eastAsia="zh-CN"/>
              </w:rPr>
              <w:t>(bandwidth-value)</w:t>
            </w:r>
            <w:r w:rsidR="00140331" w:rsidRPr="00DF53B4">
              <w:rPr>
                <w:rFonts w:eastAsia="SimSun" w:cs="Tahoma"/>
                <w:b/>
                <w:szCs w:val="16"/>
                <w:lang w:eastAsia="zh-CN"/>
              </w:rPr>
              <w:t xml:space="preserve"> </w:t>
            </w:r>
            <w:r w:rsidR="00140331" w:rsidRPr="00DF53B4">
              <w:rPr>
                <w:rFonts w:eastAsia="SimSun" w:cs="Tahoma"/>
                <w:szCs w:val="16"/>
                <w:lang w:eastAsia="zh-CN"/>
              </w:rPr>
              <w:t>[Note 5]</w:t>
            </w:r>
          </w:p>
          <w:p w14:paraId="16C075D1" w14:textId="77777777" w:rsidR="008D4A05" w:rsidRPr="00DF53B4" w:rsidRDefault="008D4A05" w:rsidP="00FD4714">
            <w:pPr>
              <w:pStyle w:val="TAL"/>
              <w:rPr>
                <w:rFonts w:eastAsia="SimSun"/>
                <w:lang w:eastAsia="zh-CN"/>
              </w:rPr>
            </w:pPr>
          </w:p>
          <w:p w14:paraId="7074813B" w14:textId="77777777" w:rsidR="008D4A05" w:rsidRPr="00DF53B4" w:rsidRDefault="008D4A05" w:rsidP="00FD4714">
            <w:pPr>
              <w:pStyle w:val="TAL"/>
              <w:rPr>
                <w:rFonts w:eastAsia="SimSun"/>
                <w:lang w:eastAsia="zh-CN"/>
              </w:rPr>
            </w:pPr>
            <w:r w:rsidRPr="00DF53B4">
              <w:rPr>
                <w:rFonts w:eastAsia="SimSun"/>
                <w:lang w:eastAsia="zh-CN"/>
              </w:rPr>
              <w:t>Attributes for media:</w:t>
            </w:r>
          </w:p>
          <w:p w14:paraId="408E9803" w14:textId="77777777" w:rsidR="008D4A05" w:rsidRPr="00DF53B4" w:rsidRDefault="008D4A05" w:rsidP="00FD4714">
            <w:pPr>
              <w:pStyle w:val="TAL"/>
              <w:rPr>
                <w:rFonts w:eastAsia="SimSun"/>
                <w:lang w:eastAsia="zh-CN"/>
              </w:rPr>
            </w:pPr>
            <w:r w:rsidRPr="00DF53B4">
              <w:rPr>
                <w:rFonts w:eastAsia="SimSun"/>
                <w:i/>
                <w:lang w:eastAsia="zh-CN"/>
              </w:rPr>
              <w:t>-</w:t>
            </w:r>
            <w:r w:rsidRPr="00DF53B4">
              <w:rPr>
                <w:rFonts w:eastAsia="SimSun"/>
                <w:i/>
                <w:lang w:eastAsia="zh-CN"/>
              </w:rPr>
              <w:tab/>
              <w:t>a=rtpmap:</w:t>
            </w:r>
            <w:r w:rsidR="00F15347" w:rsidRPr="00DF53B4">
              <w:rPr>
                <w:rFonts w:eastAsia="SimSun"/>
                <w:lang w:eastAsia="zh-CN"/>
              </w:rPr>
              <w:t xml:space="preserve"> </w:t>
            </w:r>
            <w:r w:rsidR="00F15347" w:rsidRPr="00DF53B4">
              <w:rPr>
                <w:rFonts w:eastAsia="SimSun"/>
                <w:bCs/>
                <w:lang w:eastAsia="zh-CN"/>
              </w:rPr>
              <w:t>(payload type)</w:t>
            </w:r>
            <w:r w:rsidRPr="00DF53B4">
              <w:rPr>
                <w:rFonts w:eastAsia="SimSun"/>
                <w:lang w:eastAsia="zh-CN"/>
              </w:rPr>
              <w:t xml:space="preserve"> </w:t>
            </w:r>
            <w:r w:rsidRPr="00DF53B4">
              <w:rPr>
                <w:rFonts w:eastAsia="SimSun"/>
                <w:i/>
                <w:iCs/>
                <w:lang w:eastAsia="zh-CN"/>
              </w:rPr>
              <w:t>AMR</w:t>
            </w:r>
            <w:r w:rsidR="003B044C" w:rsidRPr="00DF53B4">
              <w:rPr>
                <w:rFonts w:eastAsia="SimSun"/>
                <w:i/>
                <w:iCs/>
                <w:lang w:eastAsia="zh-CN"/>
              </w:rPr>
              <w:t>-WB</w:t>
            </w:r>
            <w:r w:rsidRPr="00DF53B4">
              <w:rPr>
                <w:rFonts w:eastAsia="SimSun"/>
                <w:i/>
                <w:iCs/>
                <w:lang w:eastAsia="zh-CN"/>
              </w:rPr>
              <w:t>/</w:t>
            </w:r>
            <w:r w:rsidR="003B044C" w:rsidRPr="00DF53B4">
              <w:rPr>
                <w:rFonts w:eastAsia="SimSun"/>
                <w:i/>
                <w:iCs/>
                <w:lang w:eastAsia="zh-CN"/>
              </w:rPr>
              <w:t>16000</w:t>
            </w:r>
            <w:r w:rsidRPr="00DF53B4">
              <w:rPr>
                <w:rFonts w:eastAsia="SimSun"/>
                <w:i/>
                <w:iCs/>
                <w:lang w:eastAsia="zh-CN"/>
              </w:rPr>
              <w:t>/1</w:t>
            </w:r>
            <w:r w:rsidR="00F15347" w:rsidRPr="00DF53B4">
              <w:rPr>
                <w:rFonts w:eastAsia="SimSun"/>
                <w:lang w:eastAsia="zh-CN"/>
              </w:rPr>
              <w:t xml:space="preserve"> [Note 1]</w:t>
            </w:r>
          </w:p>
          <w:p w14:paraId="396A945D" w14:textId="77777777" w:rsidR="008D4A05" w:rsidRPr="00DF53B4" w:rsidRDefault="008D4A05" w:rsidP="00FD4714">
            <w:pPr>
              <w:pStyle w:val="TAL"/>
              <w:rPr>
                <w:rFonts w:eastAsia="SimSun"/>
                <w:lang w:eastAsia="zh-CN"/>
              </w:rPr>
            </w:pPr>
            <w:r w:rsidRPr="00DF53B4">
              <w:rPr>
                <w:rFonts w:eastAsia="SimSun"/>
                <w:i/>
                <w:lang w:eastAsia="zh-CN"/>
              </w:rPr>
              <w:t>-</w:t>
            </w:r>
            <w:r w:rsidRPr="00DF53B4">
              <w:rPr>
                <w:rFonts w:eastAsia="SimSun"/>
                <w:i/>
                <w:lang w:eastAsia="zh-CN"/>
              </w:rPr>
              <w:tab/>
              <w:t>a=fmtp:</w:t>
            </w:r>
            <w:r w:rsidR="00F15347" w:rsidRPr="00DF53B4">
              <w:rPr>
                <w:rFonts w:eastAsia="SimSun"/>
                <w:lang w:eastAsia="zh-CN"/>
              </w:rPr>
              <w:t xml:space="preserve"> </w:t>
            </w:r>
            <w:r w:rsidR="00F15347" w:rsidRPr="00DF53B4">
              <w:rPr>
                <w:rFonts w:eastAsia="SimSun"/>
                <w:bCs/>
                <w:lang w:eastAsia="zh-CN"/>
              </w:rPr>
              <w:t>(format)</w:t>
            </w:r>
            <w:r w:rsidRPr="00DF53B4">
              <w:rPr>
                <w:rFonts w:eastAsia="SimSun"/>
                <w:lang w:eastAsia="zh-CN"/>
              </w:rPr>
              <w:t xml:space="preserve"> </w:t>
            </w:r>
            <w:r w:rsidRPr="00DF53B4">
              <w:rPr>
                <w:rFonts w:eastAsia="SimSun"/>
                <w:i/>
                <w:lang w:eastAsia="zh-CN"/>
              </w:rPr>
              <w:t>mode-change-capability=2; max-red=220</w:t>
            </w:r>
            <w:r w:rsidR="00F15347" w:rsidRPr="00DF53B4">
              <w:rPr>
                <w:rFonts w:eastAsia="SimSun"/>
                <w:lang w:eastAsia="zh-CN"/>
              </w:rPr>
              <w:t xml:space="preserve"> [Note 1]</w:t>
            </w:r>
          </w:p>
          <w:p w14:paraId="48CA957E" w14:textId="77777777" w:rsidR="0088411C" w:rsidRPr="00DF53B4" w:rsidRDefault="0088411C" w:rsidP="00FD4714">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ecn-capable-rtp: leap ect=0</w:t>
            </w:r>
            <w:r w:rsidRPr="00DF53B4">
              <w:rPr>
                <w:rFonts w:eastAsia="SimSun" w:cs="Tahoma"/>
                <w:bCs/>
                <w:szCs w:val="16"/>
                <w:lang w:eastAsia="zh-CN"/>
              </w:rPr>
              <w:t xml:space="preserve"> </w:t>
            </w:r>
            <w:r w:rsidRPr="00DF53B4">
              <w:rPr>
                <w:rFonts w:eastAsia="SimSun" w:cs="Tahoma"/>
                <w:szCs w:val="16"/>
                <w:lang w:eastAsia="zh-CN"/>
              </w:rPr>
              <w:t xml:space="preserve">[Note </w:t>
            </w:r>
            <w:r w:rsidR="00787B43" w:rsidRPr="00DF53B4">
              <w:rPr>
                <w:rFonts w:eastAsia="SimSun" w:cs="Tahoma"/>
                <w:szCs w:val="16"/>
                <w:lang w:eastAsia="zh-CN"/>
              </w:rPr>
              <w:t>2</w:t>
            </w:r>
            <w:r w:rsidRPr="00DF53B4">
              <w:rPr>
                <w:rFonts w:eastAsia="SimSun" w:cs="Tahoma"/>
                <w:szCs w:val="16"/>
                <w:lang w:eastAsia="zh-CN"/>
              </w:rPr>
              <w:t>]</w:t>
            </w:r>
          </w:p>
          <w:p w14:paraId="1ED5D738" w14:textId="77777777" w:rsidR="0088411C" w:rsidRPr="00DF53B4" w:rsidRDefault="0088411C" w:rsidP="00FD4714">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rtcp-fb:* nack ecn</w:t>
            </w:r>
            <w:r w:rsidRPr="00DF53B4">
              <w:rPr>
                <w:rFonts w:eastAsia="SimSun" w:cs="Tahoma"/>
                <w:bCs/>
                <w:szCs w:val="16"/>
                <w:lang w:eastAsia="zh-CN"/>
              </w:rPr>
              <w:t xml:space="preserve"> </w:t>
            </w:r>
            <w:r w:rsidRPr="00DF53B4">
              <w:rPr>
                <w:rFonts w:eastAsia="SimSun" w:cs="Tahoma"/>
                <w:szCs w:val="16"/>
                <w:lang w:eastAsia="zh-CN"/>
              </w:rPr>
              <w:t xml:space="preserve">[Note </w:t>
            </w:r>
            <w:r w:rsidR="00787B43" w:rsidRPr="00DF53B4">
              <w:rPr>
                <w:rFonts w:eastAsia="SimSun" w:cs="Tahoma"/>
                <w:szCs w:val="16"/>
                <w:lang w:eastAsia="zh-CN"/>
              </w:rPr>
              <w:t>2</w:t>
            </w:r>
            <w:r w:rsidRPr="00DF53B4">
              <w:rPr>
                <w:rFonts w:eastAsia="SimSun" w:cs="Tahoma"/>
                <w:szCs w:val="16"/>
                <w:lang w:eastAsia="zh-CN"/>
              </w:rPr>
              <w:t>]</w:t>
            </w:r>
          </w:p>
          <w:p w14:paraId="0CAE4E06" w14:textId="77777777" w:rsidR="0088411C" w:rsidRPr="00DF53B4" w:rsidRDefault="0088411C" w:rsidP="00FD4714">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a=rtcp-xr:ecn-sum</w:t>
            </w:r>
            <w:r w:rsidRPr="00DF53B4">
              <w:rPr>
                <w:rFonts w:eastAsia="SimSun" w:cs="Tahoma"/>
                <w:bCs/>
                <w:szCs w:val="16"/>
                <w:lang w:eastAsia="zh-CN"/>
              </w:rPr>
              <w:t xml:space="preserve"> </w:t>
            </w:r>
            <w:r w:rsidRPr="00DF53B4">
              <w:rPr>
                <w:rFonts w:eastAsia="SimSun" w:cs="Tahoma"/>
                <w:szCs w:val="16"/>
                <w:lang w:eastAsia="zh-CN"/>
              </w:rPr>
              <w:t xml:space="preserve">[Note </w:t>
            </w:r>
            <w:r w:rsidR="00787B43" w:rsidRPr="00DF53B4">
              <w:rPr>
                <w:rFonts w:eastAsia="SimSun" w:cs="Tahoma"/>
                <w:szCs w:val="16"/>
                <w:lang w:eastAsia="zh-CN"/>
              </w:rPr>
              <w:t>2</w:t>
            </w:r>
            <w:r w:rsidRPr="00DF53B4">
              <w:rPr>
                <w:rFonts w:eastAsia="SimSun" w:cs="Tahoma"/>
                <w:szCs w:val="16"/>
                <w:lang w:eastAsia="zh-CN"/>
              </w:rPr>
              <w:t>]</w:t>
            </w:r>
          </w:p>
          <w:p w14:paraId="15F3E505"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48A5A411"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1594034F" w14:textId="77777777" w:rsidR="008D4A05" w:rsidRPr="00DF53B4" w:rsidRDefault="008D4A05" w:rsidP="00FD4714">
            <w:pPr>
              <w:pStyle w:val="TAL"/>
              <w:rPr>
                <w:rFonts w:eastAsia="SimSun"/>
                <w:lang w:eastAsia="zh-CN"/>
              </w:rPr>
            </w:pPr>
          </w:p>
          <w:p w14:paraId="6A4FAD16" w14:textId="77777777" w:rsidR="0088411C" w:rsidRPr="00DF53B4" w:rsidRDefault="0088411C" w:rsidP="00FD4714">
            <w:pPr>
              <w:pStyle w:val="TAL"/>
              <w:rPr>
                <w:rFonts w:eastAsia="SimSun"/>
                <w:bCs/>
                <w:lang w:eastAsia="zh-CN"/>
              </w:rPr>
            </w:pPr>
            <w:r w:rsidRPr="00DF53B4">
              <w:rPr>
                <w:rFonts w:eastAsia="SimSun"/>
                <w:bCs/>
                <w:lang w:eastAsia="zh-CN"/>
              </w:rPr>
              <w:t>Attributes for media security mechanism:</w:t>
            </w:r>
          </w:p>
          <w:p w14:paraId="0DB01876" w14:textId="77777777" w:rsidR="0088411C" w:rsidRPr="00DF53B4" w:rsidRDefault="0088411C"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3ge2ae: requested </w:t>
            </w:r>
            <w:r w:rsidRPr="00DF53B4">
              <w:rPr>
                <w:rFonts w:eastAsia="SimSun"/>
                <w:bCs/>
                <w:lang w:eastAsia="zh-CN"/>
              </w:rPr>
              <w:t xml:space="preserve">[Note </w:t>
            </w:r>
            <w:r w:rsidR="008C4EB2" w:rsidRPr="00DF53B4">
              <w:rPr>
                <w:rFonts w:eastAsia="SimSun"/>
                <w:bCs/>
                <w:lang w:eastAsia="zh-CN"/>
              </w:rPr>
              <w:t>3</w:t>
            </w:r>
            <w:r w:rsidRPr="00DF53B4">
              <w:rPr>
                <w:rFonts w:eastAsia="SimSun"/>
                <w:bCs/>
                <w:lang w:eastAsia="zh-CN"/>
              </w:rPr>
              <w:t>]</w:t>
            </w:r>
          </w:p>
          <w:p w14:paraId="37A716D2" w14:textId="77777777" w:rsidR="0088411C" w:rsidRPr="00DF53B4" w:rsidRDefault="0088411C" w:rsidP="00FD4714">
            <w:pPr>
              <w:pStyle w:val="TAL"/>
              <w:rPr>
                <w:rFonts w:eastAsia="SimSun"/>
                <w:bCs/>
                <w:lang w:eastAsia="zh-CN"/>
              </w:rPr>
            </w:pPr>
            <w:r w:rsidRPr="00DF53B4">
              <w:rPr>
                <w:rFonts w:eastAsia="SimSun"/>
                <w:bCs/>
                <w:i/>
                <w:lang w:eastAsia="zh-CN"/>
              </w:rPr>
              <w:t>-</w:t>
            </w:r>
            <w:r w:rsidRPr="00DF53B4">
              <w:rPr>
                <w:rFonts w:eastAsia="SimSun"/>
                <w:bCs/>
                <w:i/>
                <w:lang w:eastAsia="zh-CN"/>
              </w:rPr>
              <w:tab/>
              <w:t xml:space="preserve">a=crypto:1 AES_CM_128_HMAC_SHA1_80inline:PS1uQCVeeCFCanVmcjkpPywjNWhcYD0mXXtxaVBR|2^20|1:4 </w:t>
            </w:r>
            <w:r w:rsidRPr="00DF53B4">
              <w:rPr>
                <w:rFonts w:eastAsia="SimSun"/>
                <w:bCs/>
                <w:lang w:eastAsia="zh-CN"/>
              </w:rPr>
              <w:t xml:space="preserve">[Note </w:t>
            </w:r>
            <w:r w:rsidR="00B35BC0" w:rsidRPr="00DF53B4">
              <w:rPr>
                <w:rFonts w:eastAsia="SimSun"/>
                <w:bCs/>
                <w:lang w:eastAsia="zh-CN"/>
              </w:rPr>
              <w:t>3</w:t>
            </w:r>
            <w:r w:rsidRPr="00DF53B4">
              <w:rPr>
                <w:rFonts w:eastAsia="SimSun"/>
                <w:bCs/>
                <w:lang w:eastAsia="zh-CN"/>
              </w:rPr>
              <w:t>]</w:t>
            </w:r>
          </w:p>
          <w:p w14:paraId="202359B9" w14:textId="77777777" w:rsidR="00C450A8" w:rsidRPr="00DF53B4" w:rsidRDefault="00C450A8" w:rsidP="00FD4714">
            <w:pPr>
              <w:pStyle w:val="TAL"/>
              <w:rPr>
                <w:rFonts w:eastAsia="SimSun"/>
                <w:lang w:eastAsia="zh-CN"/>
              </w:rPr>
            </w:pPr>
          </w:p>
          <w:p w14:paraId="0735C31C" w14:textId="77777777" w:rsidR="008D4A05" w:rsidRPr="00DF53B4" w:rsidRDefault="008D4A05" w:rsidP="00FD4714">
            <w:pPr>
              <w:pStyle w:val="TAL"/>
              <w:rPr>
                <w:rFonts w:eastAsia="SimSun"/>
                <w:lang w:eastAsia="zh-CN"/>
              </w:rPr>
            </w:pPr>
            <w:r w:rsidRPr="00DF53B4">
              <w:rPr>
                <w:rFonts w:eastAsia="SimSun"/>
                <w:lang w:eastAsia="zh-CN"/>
              </w:rPr>
              <w:t>Attributes for preconditions:</w:t>
            </w:r>
          </w:p>
          <w:p w14:paraId="348AC5CA"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4AD2AE33"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0F71AFE0"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1774D395" w14:textId="77777777" w:rsidR="008D4A05"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77E5BF3C" w14:textId="77777777" w:rsidR="00F15347" w:rsidRPr="00DF53B4" w:rsidRDefault="008D4A05" w:rsidP="00FD4714">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43E66545" w14:textId="77777777" w:rsidR="00F15347" w:rsidRPr="00DF53B4" w:rsidRDefault="00F15347" w:rsidP="00FD4714">
            <w:pPr>
              <w:pStyle w:val="TAL"/>
              <w:rPr>
                <w:rFonts w:eastAsia="SimSun"/>
                <w:lang w:eastAsia="zh-CN"/>
              </w:rPr>
            </w:pPr>
          </w:p>
          <w:p w14:paraId="78C7E74C" w14:textId="77777777" w:rsidR="00D850DA" w:rsidRPr="00DF53B4" w:rsidRDefault="00F15347" w:rsidP="00FD4714">
            <w:pPr>
              <w:pStyle w:val="TAL"/>
              <w:rPr>
                <w:rFonts w:eastAsia="SimSun"/>
                <w:i/>
                <w:lang w:eastAsia="zh-CN"/>
              </w:rPr>
            </w:pPr>
            <w:r w:rsidRPr="00DF53B4">
              <w:rPr>
                <w:rFonts w:eastAsia="SimSun"/>
                <w:lang w:eastAsia="zh-CN"/>
              </w:rPr>
              <w:t xml:space="preserve">Note 1: The value for fmt, payload type </w:t>
            </w:r>
            <w:r w:rsidR="003670B6" w:rsidRPr="00DF53B4">
              <w:rPr>
                <w:rFonts w:eastAsia="SimSun"/>
                <w:lang w:eastAsia="zh-CN"/>
              </w:rPr>
              <w:t xml:space="preserve">(AMR) </w:t>
            </w:r>
            <w:r w:rsidRPr="00DF53B4">
              <w:rPr>
                <w:rFonts w:eastAsia="SimSun"/>
                <w:lang w:eastAsia="zh-CN"/>
              </w:rPr>
              <w:t>and format</w:t>
            </w:r>
            <w:r w:rsidR="00D850DA" w:rsidRPr="00DF53B4">
              <w:rPr>
                <w:rFonts w:eastAsia="SimSun"/>
                <w:lang w:eastAsia="zh-CN"/>
              </w:rPr>
              <w:t xml:space="preserve"> is</w:t>
            </w:r>
            <w:r w:rsidRPr="00DF53B4">
              <w:rPr>
                <w:rFonts w:eastAsia="SimSun"/>
                <w:lang w:eastAsia="zh-CN"/>
              </w:rPr>
              <w:t xml:space="preserve"> copied from step 2.</w:t>
            </w:r>
          </w:p>
          <w:p w14:paraId="280149A5" w14:textId="77777777" w:rsidR="00C450A8" w:rsidRPr="00DF53B4" w:rsidRDefault="00C450A8" w:rsidP="00FD4714">
            <w:pPr>
              <w:pStyle w:val="TAL"/>
              <w:rPr>
                <w:rFonts w:eastAsia="SimSun" w:cs="Tahoma"/>
                <w:szCs w:val="16"/>
                <w:lang w:eastAsia="zh-CN"/>
              </w:rPr>
            </w:pPr>
            <w:r w:rsidRPr="00DF53B4">
              <w:rPr>
                <w:rFonts w:eastAsia="SimSun" w:cs="Tahoma"/>
                <w:iCs/>
                <w:snapToGrid w:val="0"/>
                <w:szCs w:val="16"/>
                <w:lang w:eastAsia="zh-CN"/>
              </w:rPr>
              <w:t xml:space="preserve">Note </w:t>
            </w:r>
            <w:r w:rsidR="00B35BC0" w:rsidRPr="00DF53B4">
              <w:rPr>
                <w:rFonts w:eastAsia="SimSun" w:cs="Tahoma"/>
                <w:iCs/>
                <w:snapToGrid w:val="0"/>
                <w:szCs w:val="16"/>
                <w:lang w:eastAsia="zh-CN"/>
              </w:rPr>
              <w:t>2</w:t>
            </w:r>
            <w:r w:rsidRPr="00DF53B4">
              <w:rPr>
                <w:rFonts w:eastAsia="SimSun" w:cs="Tahoma"/>
                <w:iCs/>
                <w:snapToGrid w:val="0"/>
                <w:szCs w:val="16"/>
                <w:lang w:eastAsia="zh-CN"/>
              </w:rPr>
              <w:t xml:space="preserve">: </w:t>
            </w:r>
            <w:r w:rsidRPr="00DF53B4">
              <w:rPr>
                <w:rFonts w:eastAsia="SimSun" w:cs="Tahoma"/>
                <w:szCs w:val="16"/>
                <w:lang w:eastAsia="zh-CN"/>
              </w:rPr>
              <w:t>Attributes for ECN Capability are present if the UE supports Explicit Congestion Notification.</w:t>
            </w:r>
          </w:p>
          <w:p w14:paraId="5472FC4F" w14:textId="77777777" w:rsidR="008D4A05" w:rsidRPr="00DF53B4" w:rsidRDefault="00C450A8" w:rsidP="00FD4714">
            <w:pPr>
              <w:pStyle w:val="TAL"/>
              <w:rPr>
                <w:rFonts w:eastAsia="SimSun"/>
                <w:lang w:eastAsia="zh-CN"/>
              </w:rPr>
            </w:pPr>
            <w:r w:rsidRPr="00DF53B4">
              <w:rPr>
                <w:rFonts w:eastAsia="SimSun"/>
                <w:lang w:eastAsia="zh-CN"/>
              </w:rPr>
              <w:t xml:space="preserve">Note </w:t>
            </w:r>
            <w:r w:rsidR="00B35BC0" w:rsidRPr="00DF53B4">
              <w:rPr>
                <w:rFonts w:eastAsia="SimSun"/>
                <w:lang w:eastAsia="zh-CN"/>
              </w:rPr>
              <w:t>3</w:t>
            </w:r>
            <w:r w:rsidRPr="00DF53B4">
              <w:rPr>
                <w:rFonts w:eastAsia="SimSun"/>
                <w:lang w:eastAsia="zh-CN"/>
              </w:rPr>
              <w:t>: Attributes for media plane security are present if the use of end-to-access-edge security is supported by UE.</w:t>
            </w:r>
          </w:p>
          <w:p w14:paraId="5A463378" w14:textId="77777777" w:rsidR="00140331" w:rsidRPr="00DF53B4" w:rsidRDefault="005336A7" w:rsidP="00FD4714">
            <w:pPr>
              <w:pStyle w:val="TAL"/>
              <w:rPr>
                <w:rFonts w:eastAsia="SimSun"/>
                <w:b/>
                <w:lang w:eastAsia="zh-CN"/>
              </w:rPr>
            </w:pPr>
            <w:r w:rsidRPr="00DF53B4">
              <w:rPr>
                <w:rFonts w:eastAsia="SimSun"/>
                <w:lang w:eastAsia="zh-CN"/>
              </w:rPr>
              <w:t xml:space="preserve">Note 4: transport port is the port number of the SS (see </w:t>
            </w:r>
            <w:r w:rsidR="00862364" w:rsidRPr="00DF53B4">
              <w:rPr>
                <w:rFonts w:eastAsia="SimSun"/>
                <w:lang w:eastAsia="zh-CN"/>
              </w:rPr>
              <w:t>RFC </w:t>
            </w:r>
            <w:r w:rsidRPr="00DF53B4">
              <w:rPr>
                <w:rFonts w:eastAsia="SimSun"/>
                <w:lang w:eastAsia="zh-CN"/>
              </w:rPr>
              <w:t>3264 clause 6).</w:t>
            </w:r>
          </w:p>
          <w:p w14:paraId="52317B74" w14:textId="77777777" w:rsidR="005336A7" w:rsidRPr="00DF53B4" w:rsidRDefault="00140331" w:rsidP="00FD4714">
            <w:pPr>
              <w:pStyle w:val="TAL"/>
              <w:rPr>
                <w:rFonts w:eastAsia="SimSun"/>
                <w:lang w:eastAsia="zh-CN"/>
              </w:rPr>
            </w:pPr>
            <w:r w:rsidRPr="00DF53B4">
              <w:rPr>
                <w:rFonts w:eastAsia="SimSun"/>
                <w:lang w:eastAsia="zh-CN"/>
              </w:rPr>
              <w:t>Note 5: The bandwidth-value is copied from step 2.</w:t>
            </w:r>
          </w:p>
          <w:p w14:paraId="4F59EA74" w14:textId="77777777" w:rsidR="00144BFD" w:rsidRPr="00DF53B4" w:rsidRDefault="00D81B42" w:rsidP="00144BFD">
            <w:pPr>
              <w:pStyle w:val="TAL"/>
              <w:rPr>
                <w:lang w:eastAsia="en-US"/>
              </w:rPr>
            </w:pPr>
            <w:r w:rsidRPr="00DF53B4">
              <w:rPr>
                <w:lang w:eastAsia="en-US"/>
              </w:rPr>
              <w:t>Note 6</w:t>
            </w:r>
            <w:r w:rsidR="002D2F33" w:rsidRPr="00DF53B4">
              <w:rPr>
                <w:lang w:eastAsia="en-US"/>
              </w:rPr>
              <w:t>:</w:t>
            </w:r>
            <w:r w:rsidRPr="00DF53B4">
              <w:rPr>
                <w:lang w:eastAsia="en-US"/>
              </w:rPr>
              <w:t xml:space="preserve"> </w:t>
            </w:r>
            <w:r w:rsidR="003C2C59" w:rsidRPr="00DF53B4">
              <w:rPr>
                <w:lang w:eastAsia="en-US"/>
              </w:rPr>
              <w:t>Void</w:t>
            </w:r>
          </w:p>
        </w:tc>
      </w:tr>
    </w:tbl>
    <w:p w14:paraId="3A4175B7" w14:textId="77777777" w:rsidR="00D269D1" w:rsidRPr="00DF53B4" w:rsidRDefault="00D269D1" w:rsidP="00D269D1"/>
    <w:p w14:paraId="7C4DB914" w14:textId="77777777" w:rsidR="00D269D1" w:rsidRPr="00DF53B4" w:rsidRDefault="00D269D1" w:rsidP="00D269D1">
      <w:pPr>
        <w:pStyle w:val="H6"/>
        <w:rPr>
          <w:snapToGrid w:val="0"/>
        </w:rPr>
      </w:pPr>
      <w:r w:rsidRPr="00DF53B4">
        <w:rPr>
          <w:snapToGrid w:val="0"/>
        </w:rPr>
        <w:t>PRACK (Step 5)</w:t>
      </w:r>
    </w:p>
    <w:p w14:paraId="4CC23F08" w14:textId="77777777" w:rsidR="00D269D1" w:rsidRPr="00DF53B4" w:rsidRDefault="00D269D1" w:rsidP="00D269D1">
      <w:r w:rsidRPr="00DF53B4">
        <w:t xml:space="preserve">Use the default message “PRACK” in annex A.2.4 with the </w:t>
      </w:r>
      <w:r w:rsidR="007F36EE" w:rsidRPr="00DF53B4">
        <w:t xml:space="preserve">following </w:t>
      </w:r>
      <w:r w:rsidRPr="00DF53B4">
        <w:t>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322EA8" w:rsidRPr="00DF53B4" w14:paraId="3EE62E89" w14:textId="77777777">
        <w:tc>
          <w:tcPr>
            <w:tcW w:w="2552" w:type="dxa"/>
            <w:tcBorders>
              <w:top w:val="single" w:sz="4" w:space="0" w:color="auto"/>
              <w:left w:val="single" w:sz="4" w:space="0" w:color="auto"/>
              <w:bottom w:val="single" w:sz="4" w:space="0" w:color="auto"/>
              <w:right w:val="single" w:sz="6" w:space="0" w:color="auto"/>
            </w:tcBorders>
          </w:tcPr>
          <w:p w14:paraId="52F8FF08" w14:textId="77777777" w:rsidR="00322EA8" w:rsidRPr="00DF53B4" w:rsidRDefault="00322EA8" w:rsidP="00BB0B0B">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355CA9AD" w14:textId="77777777" w:rsidR="00322EA8" w:rsidRPr="00DF53B4" w:rsidRDefault="00322EA8" w:rsidP="00BB0B0B">
            <w:pPr>
              <w:pStyle w:val="TAH"/>
              <w:jc w:val="left"/>
              <w:rPr>
                <w:lang w:eastAsia="en-US"/>
              </w:rPr>
            </w:pPr>
            <w:r w:rsidRPr="00DF53B4">
              <w:rPr>
                <w:lang w:eastAsia="en-US"/>
              </w:rPr>
              <w:t>Value/Remark</w:t>
            </w:r>
          </w:p>
        </w:tc>
      </w:tr>
      <w:tr w:rsidR="00A86FAF" w:rsidRPr="00DF53B4" w14:paraId="41559563" w14:textId="77777777" w:rsidTr="0006132A">
        <w:tc>
          <w:tcPr>
            <w:tcW w:w="2552" w:type="dxa"/>
            <w:tcBorders>
              <w:top w:val="single" w:sz="4" w:space="0" w:color="auto"/>
              <w:left w:val="single" w:sz="4" w:space="0" w:color="auto"/>
              <w:bottom w:val="single" w:sz="4" w:space="0" w:color="auto"/>
              <w:right w:val="single" w:sz="6" w:space="0" w:color="auto"/>
            </w:tcBorders>
          </w:tcPr>
          <w:p w14:paraId="1F940BB2" w14:textId="77777777" w:rsidR="00A86FAF" w:rsidRPr="00DF53B4" w:rsidRDefault="00A86FAF" w:rsidP="0006132A">
            <w:pPr>
              <w:pStyle w:val="TAH"/>
              <w:jc w:val="left"/>
              <w:rPr>
                <w:lang w:eastAsia="en-US"/>
              </w:rPr>
            </w:pPr>
            <w:r w:rsidRPr="00DF53B4">
              <w:rPr>
                <w:lang w:eastAsia="en-US"/>
              </w:rPr>
              <w:t>Require</w:t>
            </w:r>
          </w:p>
          <w:p w14:paraId="0D9181E9" w14:textId="77777777" w:rsidR="00A86FAF" w:rsidRPr="00DF53B4" w:rsidRDefault="00A86FAF" w:rsidP="0006132A">
            <w:pPr>
              <w:pStyle w:val="TAH"/>
              <w:jc w:val="left"/>
              <w:rPr>
                <w:lang w:eastAsia="en-US"/>
              </w:rPr>
            </w:pPr>
            <w:r w:rsidRPr="00DF53B4">
              <w:rPr>
                <w:b w:val="0"/>
                <w:lang w:eastAsia="en-US"/>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22317DBF" w14:textId="77777777" w:rsidR="00A86FAF" w:rsidRPr="00DF53B4" w:rsidRDefault="00A86FAF" w:rsidP="0006132A">
            <w:pPr>
              <w:pStyle w:val="TAH"/>
              <w:jc w:val="left"/>
              <w:rPr>
                <w:lang w:eastAsia="en-US"/>
              </w:rPr>
            </w:pPr>
          </w:p>
          <w:p w14:paraId="5FB1C168" w14:textId="77777777" w:rsidR="00A86FAF" w:rsidRPr="00DF53B4" w:rsidRDefault="00A86FAF" w:rsidP="0006132A">
            <w:pPr>
              <w:pStyle w:val="TAH"/>
              <w:jc w:val="left"/>
              <w:rPr>
                <w:b w:val="0"/>
                <w:lang w:eastAsia="en-US"/>
              </w:rPr>
            </w:pPr>
            <w:r w:rsidRPr="00DF53B4">
              <w:rPr>
                <w:b w:val="0"/>
                <w:i/>
                <w:lang w:eastAsia="en-US"/>
              </w:rPr>
              <w:t xml:space="preserve">precondition </w:t>
            </w:r>
            <w:r w:rsidRPr="00DF53B4">
              <w:rPr>
                <w:b w:val="0"/>
                <w:iCs/>
                <w:snapToGrid w:val="0"/>
                <w:lang w:eastAsia="en-US"/>
              </w:rPr>
              <w:t>(shall be present if SDP message-body present)</w:t>
            </w:r>
          </w:p>
        </w:tc>
      </w:tr>
      <w:tr w:rsidR="00D269D1" w:rsidRPr="00DF53B4" w14:paraId="47AE4C90"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0B50D24E" w14:textId="77777777" w:rsidR="00D269D1" w:rsidRPr="00DF53B4" w:rsidRDefault="00D269D1" w:rsidP="005F6960">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36A0BDEC" w14:textId="77777777" w:rsidR="00D269D1" w:rsidRPr="00DF53B4" w:rsidRDefault="00D269D1" w:rsidP="00FD4714">
            <w:pPr>
              <w:pStyle w:val="TAL"/>
              <w:rPr>
                <w:rFonts w:eastAsia="SimSun"/>
                <w:lang w:eastAsia="zh-CN"/>
              </w:rPr>
            </w:pPr>
            <w:r w:rsidRPr="00DF53B4">
              <w:rPr>
                <w:rFonts w:eastAsia="SimSun"/>
                <w:lang w:eastAsia="zh-CN"/>
              </w:rPr>
              <w:t>Header optional</w:t>
            </w:r>
          </w:p>
          <w:p w14:paraId="4FA2DA6E" w14:textId="77777777" w:rsidR="00D269D1" w:rsidRPr="00DF53B4" w:rsidRDefault="00D269D1" w:rsidP="00FD4714">
            <w:pPr>
              <w:pStyle w:val="TAL"/>
              <w:rPr>
                <w:rFonts w:eastAsia="SimSun"/>
                <w:lang w:eastAsia="zh-CN"/>
              </w:rPr>
            </w:pPr>
          </w:p>
          <w:p w14:paraId="35A283AE" w14:textId="77777777" w:rsidR="00D269D1" w:rsidRPr="00DF53B4" w:rsidRDefault="00D269D1" w:rsidP="00FD4714">
            <w:pPr>
              <w:pStyle w:val="TAL"/>
              <w:rPr>
                <w:rFonts w:eastAsia="SimSun"/>
                <w:lang w:eastAsia="zh-CN"/>
              </w:rPr>
            </w:pPr>
            <w:r w:rsidRPr="00DF53B4">
              <w:rPr>
                <w:rFonts w:eastAsia="SimSun"/>
                <w:lang w:eastAsia="zh-CN"/>
              </w:rPr>
              <w:t>Contents if present: The following SDP types and values shall be present.</w:t>
            </w:r>
          </w:p>
          <w:p w14:paraId="36A27C42" w14:textId="77777777" w:rsidR="00D269D1" w:rsidRPr="00DF53B4" w:rsidRDefault="00D269D1" w:rsidP="00FD4714">
            <w:pPr>
              <w:pStyle w:val="TAL"/>
              <w:rPr>
                <w:rFonts w:eastAsia="SimSun"/>
                <w:lang w:eastAsia="zh-CN"/>
              </w:rPr>
            </w:pPr>
          </w:p>
          <w:p w14:paraId="1285C5D9" w14:textId="77777777" w:rsidR="00D269D1" w:rsidRPr="00DF53B4" w:rsidRDefault="00D269D1" w:rsidP="00FD4714">
            <w:pPr>
              <w:pStyle w:val="TAL"/>
              <w:rPr>
                <w:rFonts w:eastAsia="SimSun"/>
                <w:lang w:eastAsia="zh-CN"/>
              </w:rPr>
            </w:pPr>
            <w:r w:rsidRPr="00DF53B4">
              <w:rPr>
                <w:rFonts w:eastAsia="SimSun"/>
                <w:lang w:eastAsia="zh-CN"/>
              </w:rPr>
              <w:t>Session description:</w:t>
            </w:r>
          </w:p>
          <w:p w14:paraId="3103CF74" w14:textId="77777777" w:rsidR="00D269D1" w:rsidRPr="00DF53B4" w:rsidRDefault="00301D3D" w:rsidP="00FD4714">
            <w:pPr>
              <w:pStyle w:val="TAL"/>
              <w:rPr>
                <w:rFonts w:eastAsia="SimSun"/>
                <w:i/>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v=0</w:t>
            </w:r>
          </w:p>
          <w:p w14:paraId="7A3A62C3"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o=</w:t>
            </w:r>
            <w:r w:rsidR="0064126E" w:rsidRPr="00DF53B4">
              <w:rPr>
                <w:rFonts w:eastAsia="SimSun"/>
                <w:iCs/>
                <w:snapToGrid w:val="0"/>
                <w:lang w:eastAsia="zh-CN"/>
              </w:rPr>
              <w:t xml:space="preserve">(username) </w:t>
            </w:r>
            <w:r w:rsidR="00D269D1" w:rsidRPr="00DF53B4">
              <w:rPr>
                <w:rFonts w:eastAsia="SimSun"/>
                <w:lang w:eastAsia="zh-CN"/>
              </w:rPr>
              <w:t>(sess-id) (sess-version) IN (addrtype) (unicast-address for UE) [Note 2]</w:t>
            </w:r>
          </w:p>
          <w:p w14:paraId="2CEBD9F0"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s=</w:t>
            </w:r>
            <w:r w:rsidR="00D269D1" w:rsidRPr="00DF53B4">
              <w:rPr>
                <w:rFonts w:eastAsia="SimSun"/>
                <w:lang w:eastAsia="zh-CN"/>
              </w:rPr>
              <w:t>(session name)</w:t>
            </w:r>
          </w:p>
          <w:p w14:paraId="6F1492D8"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c=IN</w:t>
            </w:r>
            <w:r w:rsidR="00D269D1" w:rsidRPr="00DF53B4">
              <w:rPr>
                <w:rFonts w:eastAsia="SimSun"/>
                <w:lang w:eastAsia="zh-CN"/>
              </w:rPr>
              <w:t xml:space="preserve"> (addrtype) (connection-address for UE) [Note 1]</w:t>
            </w:r>
          </w:p>
          <w:p w14:paraId="03524D54"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b=AS:</w:t>
            </w:r>
            <w:r w:rsidR="00D269D1" w:rsidRPr="00DF53B4">
              <w:rPr>
                <w:rFonts w:eastAsia="SimSun"/>
                <w:lang w:eastAsia="zh-CN"/>
              </w:rPr>
              <w:t xml:space="preserve"> (bandwidth-value)</w:t>
            </w:r>
          </w:p>
          <w:p w14:paraId="076D2F84" w14:textId="77777777" w:rsidR="00D269D1" w:rsidRPr="00DF53B4" w:rsidRDefault="00D269D1" w:rsidP="00FD4714">
            <w:pPr>
              <w:pStyle w:val="TAL"/>
              <w:rPr>
                <w:rFonts w:eastAsia="SimSun"/>
                <w:lang w:eastAsia="zh-CN"/>
              </w:rPr>
            </w:pPr>
          </w:p>
          <w:p w14:paraId="02C47D94" w14:textId="77777777" w:rsidR="00D269D1" w:rsidRPr="00DF53B4" w:rsidRDefault="00D269D1" w:rsidP="00FD4714">
            <w:pPr>
              <w:pStyle w:val="TAL"/>
              <w:rPr>
                <w:rFonts w:eastAsia="SimSun"/>
                <w:lang w:eastAsia="zh-CN"/>
              </w:rPr>
            </w:pPr>
            <w:r w:rsidRPr="00DF53B4">
              <w:rPr>
                <w:rFonts w:eastAsia="SimSun"/>
                <w:lang w:eastAsia="zh-CN"/>
              </w:rPr>
              <w:t>Time description:</w:t>
            </w:r>
          </w:p>
          <w:p w14:paraId="471237B9" w14:textId="77777777" w:rsidR="00D269D1" w:rsidRPr="00E74BA0" w:rsidRDefault="00301D3D" w:rsidP="00FD4714">
            <w:pPr>
              <w:pStyle w:val="TAL"/>
              <w:rPr>
                <w:rFonts w:eastAsia="SimSun"/>
                <w:i/>
                <w:lang w:val="fr-FR" w:eastAsia="zh-CN"/>
              </w:rPr>
            </w:pPr>
            <w:r w:rsidRPr="00E74BA0">
              <w:rPr>
                <w:rFonts w:eastAsia="SimSun"/>
                <w:i/>
                <w:lang w:val="fr-FR" w:eastAsia="zh-CN"/>
              </w:rPr>
              <w:t>-</w:t>
            </w:r>
            <w:r w:rsidRPr="00E74BA0">
              <w:rPr>
                <w:rFonts w:eastAsia="SimSun"/>
                <w:i/>
                <w:lang w:val="fr-FR" w:eastAsia="zh-CN"/>
              </w:rPr>
              <w:tab/>
            </w:r>
            <w:r w:rsidR="00D269D1" w:rsidRPr="00E74BA0">
              <w:rPr>
                <w:rFonts w:eastAsia="SimSun"/>
                <w:i/>
                <w:lang w:val="fr-FR" w:eastAsia="zh-CN"/>
              </w:rPr>
              <w:t>t=0 0</w:t>
            </w:r>
          </w:p>
          <w:p w14:paraId="20F0A229" w14:textId="77777777" w:rsidR="00D269D1" w:rsidRPr="00E74BA0" w:rsidRDefault="00D269D1" w:rsidP="00FD4714">
            <w:pPr>
              <w:pStyle w:val="TAL"/>
              <w:rPr>
                <w:rFonts w:eastAsia="SimSun"/>
                <w:lang w:val="fr-FR" w:eastAsia="zh-CN"/>
              </w:rPr>
            </w:pPr>
          </w:p>
          <w:p w14:paraId="4A89BC56" w14:textId="77777777" w:rsidR="00D269D1" w:rsidRPr="00E74BA0" w:rsidRDefault="00D269D1" w:rsidP="00FD4714">
            <w:pPr>
              <w:pStyle w:val="TAL"/>
              <w:rPr>
                <w:rFonts w:eastAsia="SimSun"/>
                <w:lang w:val="fr-FR" w:eastAsia="zh-CN"/>
              </w:rPr>
            </w:pPr>
            <w:r w:rsidRPr="00E74BA0">
              <w:rPr>
                <w:rFonts w:eastAsia="SimSun"/>
                <w:lang w:val="fr-FR" w:eastAsia="zh-CN"/>
              </w:rPr>
              <w:t>Media description:</w:t>
            </w:r>
          </w:p>
          <w:p w14:paraId="210B06FC" w14:textId="77777777" w:rsidR="00D269D1" w:rsidRPr="00E74BA0" w:rsidRDefault="00301D3D" w:rsidP="00FD4714">
            <w:pPr>
              <w:pStyle w:val="TAL"/>
              <w:rPr>
                <w:rFonts w:eastAsia="SimSun"/>
                <w:lang w:val="fr-FR" w:eastAsia="zh-CN"/>
              </w:rPr>
            </w:pPr>
            <w:r w:rsidRPr="00E74BA0">
              <w:rPr>
                <w:rFonts w:eastAsia="SimSun"/>
                <w:i/>
                <w:lang w:val="fr-FR" w:eastAsia="zh-CN"/>
              </w:rPr>
              <w:t>-</w:t>
            </w:r>
            <w:r w:rsidRPr="00E74BA0">
              <w:rPr>
                <w:rFonts w:eastAsia="SimSun"/>
                <w:i/>
                <w:lang w:val="fr-FR" w:eastAsia="zh-CN"/>
              </w:rPr>
              <w:tab/>
            </w:r>
            <w:r w:rsidR="00D269D1" w:rsidRPr="00E74BA0">
              <w:rPr>
                <w:rFonts w:eastAsia="SimSun"/>
                <w:i/>
                <w:lang w:val="fr-FR" w:eastAsia="zh-CN"/>
              </w:rPr>
              <w:t xml:space="preserve">m=audio </w:t>
            </w:r>
            <w:r w:rsidR="00D269D1" w:rsidRPr="00E74BA0">
              <w:rPr>
                <w:rFonts w:eastAsia="SimSun"/>
                <w:iCs/>
                <w:lang w:val="fr-FR" w:eastAsia="zh-CN"/>
              </w:rPr>
              <w:t>(transport port)</w:t>
            </w:r>
            <w:r w:rsidR="00D269D1" w:rsidRPr="00E74BA0">
              <w:rPr>
                <w:rFonts w:eastAsia="SimSun"/>
                <w:i/>
                <w:lang w:val="fr-FR" w:eastAsia="zh-CN"/>
              </w:rPr>
              <w:t xml:space="preserve"> </w:t>
            </w:r>
            <w:smartTag w:uri="urn:schemas-microsoft-com:office:smarttags" w:element="PersonName">
              <w:r w:rsidR="00D269D1" w:rsidRPr="00E74BA0">
                <w:rPr>
                  <w:rFonts w:eastAsia="SimSun"/>
                  <w:i/>
                  <w:lang w:val="fr-FR" w:eastAsia="zh-CN"/>
                </w:rPr>
                <w:t>RT</w:t>
              </w:r>
            </w:smartTag>
            <w:r w:rsidR="00D269D1" w:rsidRPr="00E74BA0">
              <w:rPr>
                <w:rFonts w:eastAsia="SimSun"/>
                <w:i/>
                <w:lang w:val="fr-FR" w:eastAsia="zh-CN"/>
              </w:rPr>
              <w:t>P/AVP</w:t>
            </w:r>
            <w:r w:rsidR="00D269D1" w:rsidRPr="00E74BA0">
              <w:rPr>
                <w:rFonts w:eastAsia="SimSun"/>
                <w:lang w:val="fr-FR" w:eastAsia="zh-CN"/>
              </w:rPr>
              <w:t xml:space="preserve"> (fmt)</w:t>
            </w:r>
            <w:r w:rsidR="00A20BF3" w:rsidRPr="00E74BA0">
              <w:rPr>
                <w:rFonts w:eastAsia="SimSun" w:cs="Tahoma"/>
                <w:szCs w:val="16"/>
                <w:lang w:val="fr-FR" w:eastAsia="zh-CN"/>
              </w:rPr>
              <w:t xml:space="preserve"> </w:t>
            </w:r>
            <w:r w:rsidR="007F36EE" w:rsidRPr="00E74BA0">
              <w:rPr>
                <w:rFonts w:eastAsia="SimSun" w:cs="Tahoma"/>
                <w:szCs w:val="16"/>
                <w:lang w:val="fr-FR" w:eastAsia="zh-CN"/>
              </w:rPr>
              <w:t>[Note 3]</w:t>
            </w:r>
          </w:p>
          <w:p w14:paraId="3F17BFEC"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 xml:space="preserve">c=IN </w:t>
            </w:r>
            <w:r w:rsidR="00D269D1" w:rsidRPr="00DF53B4">
              <w:rPr>
                <w:rFonts w:eastAsia="SimSun"/>
                <w:lang w:eastAsia="zh-CN"/>
              </w:rPr>
              <w:t>(addrtype) (connection-address for UE) [Note 1]</w:t>
            </w:r>
          </w:p>
          <w:p w14:paraId="0D2A9A6D"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 xml:space="preserve">b=AS: </w:t>
            </w:r>
            <w:r w:rsidR="00D269D1" w:rsidRPr="00DF53B4">
              <w:rPr>
                <w:rFonts w:eastAsia="SimSun"/>
                <w:lang w:eastAsia="zh-CN"/>
              </w:rPr>
              <w:t>(bandwidth-value)</w:t>
            </w:r>
          </w:p>
          <w:p w14:paraId="36730B55"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b=RS:</w:t>
            </w:r>
            <w:r w:rsidR="00D269D1" w:rsidRPr="00DF53B4">
              <w:rPr>
                <w:rFonts w:eastAsia="SimSun"/>
                <w:lang w:eastAsia="zh-CN"/>
              </w:rPr>
              <w:t xml:space="preserve"> (bandwidth-value)</w:t>
            </w:r>
          </w:p>
          <w:p w14:paraId="76869D82"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b=RR:</w:t>
            </w:r>
            <w:r w:rsidR="00D269D1" w:rsidRPr="00DF53B4">
              <w:rPr>
                <w:rFonts w:eastAsia="SimSun"/>
                <w:lang w:eastAsia="zh-CN"/>
              </w:rPr>
              <w:t xml:space="preserve"> (bandwidth-value)</w:t>
            </w:r>
          </w:p>
          <w:p w14:paraId="25557811" w14:textId="77777777" w:rsidR="00D269D1" w:rsidRPr="00DF53B4" w:rsidRDefault="00D269D1" w:rsidP="00FD4714">
            <w:pPr>
              <w:pStyle w:val="TAL"/>
              <w:rPr>
                <w:rFonts w:eastAsia="SimSun"/>
                <w:lang w:eastAsia="zh-CN"/>
              </w:rPr>
            </w:pPr>
          </w:p>
          <w:p w14:paraId="5AEBF71F" w14:textId="77777777" w:rsidR="00D269D1" w:rsidRPr="00DF53B4" w:rsidRDefault="00B0584E" w:rsidP="00FD4714">
            <w:pPr>
              <w:pStyle w:val="TAL"/>
              <w:rPr>
                <w:rFonts w:eastAsia="SimSun"/>
                <w:lang w:eastAsia="zh-CN"/>
              </w:rPr>
            </w:pPr>
            <w:r w:rsidRPr="00DF53B4">
              <w:rPr>
                <w:rFonts w:eastAsia="SimSun"/>
                <w:lang w:eastAsia="zh-CN"/>
              </w:rPr>
              <w:t>Attributes for media:</w:t>
            </w:r>
          </w:p>
          <w:p w14:paraId="29743D06" w14:textId="77777777" w:rsidR="00D269D1" w:rsidRPr="00DF53B4" w:rsidRDefault="00301D3D" w:rsidP="00FD4714">
            <w:pPr>
              <w:pStyle w:val="TAL"/>
              <w:rPr>
                <w:rFonts w:eastAsia="SimSun"/>
                <w:i/>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 xml:space="preserve">a=rtpmap: </w:t>
            </w:r>
            <w:r w:rsidR="00D269D1" w:rsidRPr="00DF53B4">
              <w:rPr>
                <w:rFonts w:eastAsia="SimSun"/>
                <w:lang w:eastAsia="zh-CN"/>
              </w:rPr>
              <w:t>(payload type)</w:t>
            </w:r>
            <w:r w:rsidRPr="00DF53B4">
              <w:rPr>
                <w:rFonts w:eastAsia="SimSun"/>
                <w:lang w:eastAsia="zh-CN"/>
              </w:rPr>
              <w:t xml:space="preserve"> </w:t>
            </w:r>
            <w:r w:rsidRPr="00DF53B4">
              <w:rPr>
                <w:rFonts w:eastAsia="SimSun"/>
                <w:i/>
                <w:lang w:eastAsia="zh-CN"/>
              </w:rPr>
              <w:t>AMR</w:t>
            </w:r>
            <w:r w:rsidR="003B044C" w:rsidRPr="00DF53B4">
              <w:rPr>
                <w:rFonts w:eastAsia="SimSun"/>
                <w:i/>
                <w:lang w:eastAsia="zh-CN"/>
              </w:rPr>
              <w:t>-WB</w:t>
            </w:r>
            <w:r w:rsidRPr="00DF53B4">
              <w:rPr>
                <w:rFonts w:eastAsia="SimSun"/>
                <w:i/>
                <w:lang w:eastAsia="zh-CN"/>
              </w:rPr>
              <w:t>/</w:t>
            </w:r>
            <w:r w:rsidR="003B044C" w:rsidRPr="00DF53B4">
              <w:rPr>
                <w:rFonts w:eastAsia="SimSun"/>
                <w:i/>
                <w:lang w:eastAsia="zh-CN"/>
              </w:rPr>
              <w:t>16000</w:t>
            </w:r>
            <w:r w:rsidR="003B044C" w:rsidRPr="00DF53B4">
              <w:rPr>
                <w:rFonts w:eastAsia="SimSun" w:cs="Tahoma"/>
                <w:szCs w:val="16"/>
                <w:lang w:eastAsia="zh-CN"/>
              </w:rPr>
              <w:t xml:space="preserve"> </w:t>
            </w:r>
            <w:r w:rsidR="007F36EE" w:rsidRPr="00DF53B4">
              <w:rPr>
                <w:rFonts w:eastAsia="SimSun" w:cs="Tahoma"/>
                <w:szCs w:val="16"/>
                <w:lang w:eastAsia="zh-CN"/>
              </w:rPr>
              <w:t>[Note 3]</w:t>
            </w:r>
            <w:r w:rsidR="00107BBE" w:rsidRPr="00DF53B4">
              <w:rPr>
                <w:rFonts w:eastAsia="SimSun" w:cs="Tahoma"/>
                <w:szCs w:val="16"/>
                <w:lang w:eastAsia="zh-CN"/>
              </w:rPr>
              <w:t xml:space="preserve"> [Note 5]</w:t>
            </w:r>
          </w:p>
          <w:p w14:paraId="6B55E412" w14:textId="77777777" w:rsidR="00D269D1" w:rsidRPr="00DF53B4" w:rsidRDefault="00301D3D" w:rsidP="00FD4714">
            <w:pPr>
              <w:pStyle w:val="TAL"/>
              <w:rPr>
                <w:rFonts w:eastAsia="SimSun"/>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a=fmtp:</w:t>
            </w:r>
            <w:r w:rsidR="00D269D1" w:rsidRPr="00DF53B4">
              <w:rPr>
                <w:rFonts w:eastAsia="SimSun"/>
                <w:lang w:eastAsia="zh-CN"/>
              </w:rPr>
              <w:t xml:space="preserve"> (format)</w:t>
            </w:r>
            <w:r w:rsidR="007F36EE" w:rsidRPr="00DF53B4">
              <w:rPr>
                <w:rFonts w:eastAsia="SimSun" w:cs="Tahoma"/>
                <w:szCs w:val="16"/>
                <w:lang w:eastAsia="zh-CN"/>
              </w:rPr>
              <w:t xml:space="preserve"> [Note 3, 4]</w:t>
            </w:r>
          </w:p>
          <w:p w14:paraId="591B7F06" w14:textId="77777777" w:rsidR="00D269D1" w:rsidRPr="00DF53B4" w:rsidRDefault="00D269D1" w:rsidP="00FD4714">
            <w:pPr>
              <w:pStyle w:val="TAL"/>
              <w:rPr>
                <w:rFonts w:eastAsia="SimSun"/>
                <w:lang w:eastAsia="zh-CN"/>
              </w:rPr>
            </w:pPr>
          </w:p>
          <w:p w14:paraId="0EE4E605" w14:textId="77777777" w:rsidR="00D269D1" w:rsidRPr="00DF53B4" w:rsidRDefault="00D269D1" w:rsidP="00FD4714">
            <w:pPr>
              <w:pStyle w:val="TAL"/>
              <w:rPr>
                <w:rFonts w:eastAsia="SimSun"/>
                <w:lang w:eastAsia="zh-CN"/>
              </w:rPr>
            </w:pPr>
            <w:r w:rsidRPr="00DF53B4">
              <w:rPr>
                <w:rFonts w:eastAsia="SimSun"/>
                <w:lang w:eastAsia="zh-CN"/>
              </w:rPr>
              <w:t>Attributes for preconditions:</w:t>
            </w:r>
          </w:p>
          <w:p w14:paraId="7E590350" w14:textId="77777777" w:rsidR="00D269D1" w:rsidRPr="00DF53B4" w:rsidRDefault="00301D3D" w:rsidP="00FD4714">
            <w:pPr>
              <w:pStyle w:val="TAL"/>
              <w:rPr>
                <w:rFonts w:eastAsia="SimSun"/>
                <w:i/>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a=curr:qos local sendrecv</w:t>
            </w:r>
          </w:p>
          <w:p w14:paraId="37E1086D" w14:textId="77777777" w:rsidR="00D269D1" w:rsidRPr="00DF53B4" w:rsidRDefault="00301D3D" w:rsidP="00FD4714">
            <w:pPr>
              <w:pStyle w:val="TAL"/>
              <w:rPr>
                <w:rFonts w:eastAsia="SimSun"/>
                <w:i/>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a=curr:qos remote none</w:t>
            </w:r>
          </w:p>
          <w:p w14:paraId="4F0D1AE2" w14:textId="77777777" w:rsidR="00D269D1" w:rsidRPr="00DF53B4" w:rsidRDefault="00301D3D" w:rsidP="00FD4714">
            <w:pPr>
              <w:pStyle w:val="TAL"/>
              <w:rPr>
                <w:rFonts w:eastAsia="SimSun"/>
                <w:i/>
                <w:lang w:eastAsia="zh-CN"/>
              </w:rPr>
            </w:pPr>
            <w:r w:rsidRPr="00DF53B4">
              <w:rPr>
                <w:rFonts w:eastAsia="SimSun"/>
                <w:i/>
                <w:lang w:eastAsia="zh-CN"/>
              </w:rPr>
              <w:t>-</w:t>
            </w:r>
            <w:r w:rsidRPr="00DF53B4">
              <w:rPr>
                <w:rFonts w:eastAsia="SimSun"/>
                <w:i/>
                <w:lang w:eastAsia="zh-CN"/>
              </w:rPr>
              <w:tab/>
            </w:r>
            <w:r w:rsidR="00D269D1" w:rsidRPr="00DF53B4">
              <w:rPr>
                <w:rFonts w:eastAsia="SimSun"/>
                <w:i/>
                <w:lang w:eastAsia="zh-CN"/>
              </w:rPr>
              <w:t>a=des:qos mandatory local sendrecv</w:t>
            </w:r>
          </w:p>
          <w:p w14:paraId="44CD2F69" w14:textId="77777777" w:rsidR="00D269D1" w:rsidRPr="00DF53B4" w:rsidRDefault="00301D3D" w:rsidP="00FD4714">
            <w:pPr>
              <w:pStyle w:val="TAL"/>
              <w:rPr>
                <w:i/>
                <w:lang w:eastAsia="en-US"/>
              </w:rPr>
            </w:pPr>
            <w:r w:rsidRPr="00DF53B4">
              <w:rPr>
                <w:rFonts w:eastAsia="SimSun"/>
                <w:i/>
                <w:lang w:eastAsia="zh-CN"/>
              </w:rPr>
              <w:t>-</w:t>
            </w:r>
            <w:r w:rsidRPr="00DF53B4">
              <w:rPr>
                <w:rFonts w:eastAsia="SimSun"/>
                <w:i/>
                <w:lang w:eastAsia="zh-CN"/>
              </w:rPr>
              <w:tab/>
            </w:r>
            <w:r w:rsidR="00D269D1" w:rsidRPr="00DF53B4">
              <w:rPr>
                <w:rFonts w:eastAsia="SimSun"/>
                <w:i/>
                <w:lang w:eastAsia="zh-CN"/>
              </w:rPr>
              <w:t>a=des:qos optional remote sendrecv</w:t>
            </w:r>
            <w:r w:rsidR="00D81B42" w:rsidRPr="00DF53B4">
              <w:rPr>
                <w:lang w:eastAsia="en-US"/>
              </w:rPr>
              <w:t xml:space="preserve"> or</w:t>
            </w:r>
            <w:r w:rsidR="00D81B42" w:rsidRPr="00DF53B4">
              <w:rPr>
                <w:i/>
                <w:lang w:eastAsia="en-US"/>
              </w:rPr>
              <w:t xml:space="preserve"> a=des:qos mandatory remote sendrecv</w:t>
            </w:r>
          </w:p>
          <w:p w14:paraId="0EA0AAC9" w14:textId="77777777" w:rsidR="00D269D1" w:rsidRPr="00DF53B4" w:rsidRDefault="00D269D1" w:rsidP="00FD4714">
            <w:pPr>
              <w:pStyle w:val="TAL"/>
              <w:rPr>
                <w:rFonts w:eastAsia="SimSun"/>
                <w:lang w:eastAsia="zh-CN"/>
              </w:rPr>
            </w:pPr>
          </w:p>
          <w:p w14:paraId="44C49A1D" w14:textId="77777777" w:rsidR="00D269D1" w:rsidRPr="00DF53B4" w:rsidRDefault="00D269D1" w:rsidP="00FD4714">
            <w:pPr>
              <w:pStyle w:val="TAL"/>
              <w:rPr>
                <w:rFonts w:eastAsia="SimSun"/>
                <w:lang w:eastAsia="zh-CN"/>
              </w:rPr>
            </w:pPr>
            <w:r w:rsidRPr="00DF53B4">
              <w:rPr>
                <w:rFonts w:eastAsia="SimSun"/>
                <w:lang w:eastAsia="zh-CN"/>
              </w:rPr>
              <w:t>Note 1: At least one "c=" field shall be present.</w:t>
            </w:r>
          </w:p>
          <w:p w14:paraId="4559341C" w14:textId="77777777" w:rsidR="008012B4" w:rsidRPr="00DF53B4" w:rsidRDefault="008012B4" w:rsidP="008012B4">
            <w:pPr>
              <w:pStyle w:val="TAL"/>
              <w:rPr>
                <w:rFonts w:eastAsia="SimSun" w:cs="Tahoma"/>
                <w:szCs w:val="16"/>
                <w:lang w:eastAsia="zh-CN"/>
              </w:rPr>
            </w:pPr>
            <w:r w:rsidRPr="00DF53B4">
              <w:rPr>
                <w:rFonts w:eastAsia="SimSun"/>
                <w:lang w:eastAsia="zh-CN"/>
              </w:rPr>
              <w:t xml:space="preserve">Note 2: </w:t>
            </w:r>
            <w:r w:rsidRPr="00DF53B4">
              <w:rPr>
                <w:lang w:eastAsia="en-US"/>
              </w:rPr>
              <w:t>"o=" line identical to previous SDP sent by UE except that sess-version is incremented by one.</w:t>
            </w:r>
          </w:p>
          <w:p w14:paraId="0A30ED64" w14:textId="77777777" w:rsidR="007F36EE" w:rsidRPr="00DF53B4" w:rsidRDefault="007F36EE" w:rsidP="00FD4714">
            <w:pPr>
              <w:pStyle w:val="TAL"/>
              <w:rPr>
                <w:rFonts w:eastAsia="SimSun"/>
                <w:bCs/>
                <w:lang w:eastAsia="zh-CN"/>
              </w:rPr>
            </w:pPr>
            <w:r w:rsidRPr="00DF53B4">
              <w:rPr>
                <w:rFonts w:eastAsia="SimSun"/>
                <w:lang w:eastAsia="zh-CN"/>
              </w:rPr>
              <w:t>Note 3:</w:t>
            </w:r>
            <w:r w:rsidRPr="00DF53B4">
              <w:rPr>
                <w:rFonts w:eastAsia="SimSun"/>
                <w:bCs/>
                <w:lang w:eastAsia="zh-CN"/>
              </w:rPr>
              <w:t xml:space="preserve"> The value for fmt, payload type and format is not checked</w:t>
            </w:r>
          </w:p>
          <w:p w14:paraId="120FD94B" w14:textId="77777777" w:rsidR="00107BBE" w:rsidRPr="00DF53B4" w:rsidRDefault="007F36EE" w:rsidP="00FD4714">
            <w:pPr>
              <w:pStyle w:val="TAL"/>
              <w:rPr>
                <w:rFonts w:eastAsia="SimSun"/>
                <w:bCs/>
                <w:lang w:eastAsia="zh-CN"/>
              </w:rPr>
            </w:pPr>
            <w:r w:rsidRPr="00DF53B4">
              <w:rPr>
                <w:rFonts w:eastAsia="SimSun"/>
                <w:bCs/>
                <w:lang w:eastAsia="zh-CN"/>
              </w:rPr>
              <w:t>Note 4: Parameters for the AMR codec are not checked</w:t>
            </w:r>
          </w:p>
          <w:p w14:paraId="050FBC0F" w14:textId="77777777" w:rsidR="001604DB" w:rsidRPr="00DF53B4" w:rsidRDefault="00107BBE" w:rsidP="00FD4714">
            <w:pPr>
              <w:pStyle w:val="TAL"/>
              <w:rPr>
                <w:rFonts w:eastAsia="SimSun"/>
                <w:bCs/>
                <w:lang w:eastAsia="zh-CN"/>
              </w:rPr>
            </w:pPr>
            <w:r w:rsidRPr="00DF53B4">
              <w:rPr>
                <w:rFonts w:eastAsia="SimSun"/>
                <w:bCs/>
                <w:lang w:eastAsia="zh-CN"/>
              </w:rPr>
              <w:t>Note 5: The AMR channel number shall be “/1” or omitted.</w:t>
            </w:r>
          </w:p>
        </w:tc>
      </w:tr>
    </w:tbl>
    <w:p w14:paraId="04BC043C" w14:textId="77777777" w:rsidR="00D269D1" w:rsidRPr="00DF53B4" w:rsidRDefault="00D269D1" w:rsidP="00D269D1"/>
    <w:p w14:paraId="3BFB360F" w14:textId="77777777" w:rsidR="00D269D1" w:rsidRPr="00DF53B4" w:rsidRDefault="00D269D1" w:rsidP="00D269D1">
      <w:pPr>
        <w:pStyle w:val="H6"/>
        <w:rPr>
          <w:snapToGrid w:val="0"/>
        </w:rPr>
      </w:pPr>
      <w:r w:rsidRPr="00DF53B4">
        <w:rPr>
          <w:snapToGrid w:val="0"/>
        </w:rPr>
        <w:t>200 OK for PRACK (Step 6)</w:t>
      </w:r>
    </w:p>
    <w:p w14:paraId="2F55A322" w14:textId="77777777" w:rsidR="00D269D1" w:rsidRPr="00DF53B4" w:rsidRDefault="00D269D1" w:rsidP="00D269D1">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D269D1" w:rsidRPr="00DF53B4" w14:paraId="4CD95980"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3602659" w14:textId="77777777" w:rsidR="00D269D1" w:rsidRPr="00DF53B4" w:rsidRDefault="00D269D1" w:rsidP="002A534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AABD364" w14:textId="77777777" w:rsidR="00D269D1" w:rsidRPr="00DF53B4" w:rsidRDefault="00D269D1" w:rsidP="002A5348">
            <w:pPr>
              <w:pStyle w:val="TAL"/>
              <w:rPr>
                <w:b/>
                <w:lang w:eastAsia="en-US"/>
              </w:rPr>
            </w:pPr>
            <w:r w:rsidRPr="00DF53B4">
              <w:rPr>
                <w:b/>
                <w:lang w:eastAsia="en-US"/>
              </w:rPr>
              <w:t>Value/remark</w:t>
            </w:r>
          </w:p>
        </w:tc>
      </w:tr>
      <w:tr w:rsidR="00A86FAF" w:rsidRPr="00DF53B4" w14:paraId="1AB6025A"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94B69DA" w14:textId="77777777" w:rsidR="00A86FAF" w:rsidRPr="00DF53B4" w:rsidRDefault="00A86FAF" w:rsidP="0006132A">
            <w:pPr>
              <w:pStyle w:val="TAL"/>
              <w:rPr>
                <w:b/>
                <w:lang w:eastAsia="en-US"/>
              </w:rPr>
            </w:pPr>
            <w:r w:rsidRPr="00DF53B4">
              <w:rPr>
                <w:b/>
                <w:lang w:eastAsia="en-US"/>
              </w:rPr>
              <w:t>Require</w:t>
            </w:r>
          </w:p>
          <w:p w14:paraId="6D28AEAD" w14:textId="77777777" w:rsidR="00A86FAF" w:rsidRPr="00DF53B4" w:rsidRDefault="00A86FAF" w:rsidP="0006132A">
            <w:pPr>
              <w:pStyle w:val="TAL"/>
              <w:rPr>
                <w:lang w:eastAsia="en-US"/>
              </w:rPr>
            </w:pPr>
            <w:r w:rsidRPr="00DF53B4">
              <w:rPr>
                <w:lang w:eastAsia="en-US"/>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4CC224EC" w14:textId="77777777" w:rsidR="00A86FAF" w:rsidRPr="00DF53B4" w:rsidRDefault="00A86FAF" w:rsidP="0006132A">
            <w:pPr>
              <w:pStyle w:val="TAL"/>
              <w:rPr>
                <w:b/>
                <w:lang w:eastAsia="en-US"/>
              </w:rPr>
            </w:pPr>
          </w:p>
          <w:p w14:paraId="4F0F5829" w14:textId="77777777" w:rsidR="00A86FAF" w:rsidRPr="00DF53B4" w:rsidRDefault="00A86FAF" w:rsidP="0006132A">
            <w:pPr>
              <w:pStyle w:val="TAL"/>
              <w:rPr>
                <w:lang w:eastAsia="en-US"/>
              </w:rPr>
            </w:pPr>
            <w:r w:rsidRPr="00DF53B4">
              <w:rPr>
                <w:i/>
                <w:lang w:eastAsia="en-US"/>
              </w:rPr>
              <w:t xml:space="preserve">precondition </w:t>
            </w:r>
            <w:r w:rsidRPr="00DF53B4">
              <w:rPr>
                <w:lang w:eastAsia="en-US"/>
              </w:rPr>
              <w:t>(shall be present if SDP message-body present)</w:t>
            </w:r>
          </w:p>
        </w:tc>
      </w:tr>
      <w:tr w:rsidR="00D269D1" w:rsidRPr="00DF53B4" w14:paraId="7E0AC860"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384E7EC" w14:textId="77777777" w:rsidR="00D269D1" w:rsidRPr="00DF53B4" w:rsidRDefault="00D269D1" w:rsidP="002A5348">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2CC22F8A" w14:textId="77777777" w:rsidR="00D269D1" w:rsidRPr="00DF53B4" w:rsidRDefault="00D269D1" w:rsidP="002A5348">
            <w:pPr>
              <w:pStyle w:val="TAL"/>
              <w:rPr>
                <w:bCs/>
                <w:lang w:eastAsia="en-US"/>
              </w:rPr>
            </w:pPr>
            <w:r w:rsidRPr="00DF53B4">
              <w:rPr>
                <w:bCs/>
                <w:lang w:eastAsia="en-US"/>
              </w:rPr>
              <w:t>Header optional</w:t>
            </w:r>
          </w:p>
          <w:p w14:paraId="30A67CB4" w14:textId="77777777" w:rsidR="00D269D1" w:rsidRPr="00DF53B4" w:rsidRDefault="00D269D1" w:rsidP="002A5348">
            <w:pPr>
              <w:pStyle w:val="TAL"/>
              <w:rPr>
                <w:bCs/>
                <w:lang w:eastAsia="en-US"/>
              </w:rPr>
            </w:pPr>
            <w:r w:rsidRPr="00DF53B4">
              <w:rPr>
                <w:bCs/>
                <w:lang w:eastAsia="en-US"/>
              </w:rPr>
              <w:t>Contents if present:</w:t>
            </w:r>
          </w:p>
        </w:tc>
      </w:tr>
      <w:tr w:rsidR="00D269D1" w:rsidRPr="00DF53B4" w14:paraId="1E8201D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EB5F38C" w14:textId="77777777" w:rsidR="00D269D1" w:rsidRPr="00DF53B4" w:rsidRDefault="00D269D1" w:rsidP="002A5348">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254D389F" w14:textId="77777777" w:rsidR="00D269D1" w:rsidRPr="00DF53B4" w:rsidRDefault="00D269D1" w:rsidP="002A5348">
            <w:pPr>
              <w:pStyle w:val="TAL"/>
              <w:rPr>
                <w:i/>
                <w:iCs/>
                <w:lang w:eastAsia="en-US"/>
              </w:rPr>
            </w:pPr>
            <w:r w:rsidRPr="00DF53B4">
              <w:rPr>
                <w:i/>
                <w:lang w:eastAsia="en-US"/>
              </w:rPr>
              <w:t>application/sdp</w:t>
            </w:r>
            <w:r w:rsidRPr="00DF53B4">
              <w:rPr>
                <w:i/>
                <w:iCs/>
                <w:snapToGrid w:val="0"/>
                <w:lang w:eastAsia="en-US"/>
              </w:rPr>
              <w:t xml:space="preserve"> </w:t>
            </w:r>
          </w:p>
        </w:tc>
      </w:tr>
      <w:tr w:rsidR="00D269D1" w:rsidRPr="00DF53B4" w14:paraId="341DFD8C"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7C8DFD14" w14:textId="77777777" w:rsidR="00D269D1" w:rsidRPr="00DF53B4" w:rsidRDefault="00D269D1"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6E32F641" w14:textId="77777777" w:rsidR="00D269D1" w:rsidRPr="00DF53B4" w:rsidRDefault="00D269D1" w:rsidP="002A5348">
            <w:pPr>
              <w:pStyle w:val="TAL"/>
              <w:rPr>
                <w:bCs/>
                <w:lang w:eastAsia="en-US"/>
              </w:rPr>
            </w:pPr>
            <w:r w:rsidRPr="00DF53B4">
              <w:rPr>
                <w:lang w:eastAsia="en-US"/>
              </w:rPr>
              <w:t>Contents if header Content-Type is present:</w:t>
            </w:r>
          </w:p>
        </w:tc>
      </w:tr>
      <w:tr w:rsidR="00D269D1" w:rsidRPr="00DF53B4" w14:paraId="5399E6CE"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7D94A6EB" w14:textId="77777777" w:rsidR="00D269D1" w:rsidRPr="00DF53B4" w:rsidRDefault="00D269D1"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4AD47504" w14:textId="77777777" w:rsidR="00D269D1" w:rsidRPr="00DF53B4" w:rsidRDefault="00D269D1" w:rsidP="00A73145">
            <w:pPr>
              <w:pStyle w:val="TAR"/>
              <w:ind w:right="360"/>
              <w:jc w:val="left"/>
              <w:rPr>
                <w:iCs/>
                <w:lang w:eastAsia="en-US"/>
              </w:rPr>
            </w:pPr>
            <w:r w:rsidRPr="00DF53B4">
              <w:rPr>
                <w:iCs/>
                <w:lang w:eastAsia="en-US"/>
              </w:rPr>
              <w:t>length of message-body</w:t>
            </w:r>
          </w:p>
        </w:tc>
      </w:tr>
      <w:tr w:rsidR="00D269D1" w:rsidRPr="00DF53B4" w14:paraId="2D5DA0EF"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2384A32" w14:textId="77777777" w:rsidR="00D269D1" w:rsidRPr="00DF53B4" w:rsidRDefault="00D269D1" w:rsidP="002A534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4834671" w14:textId="77777777" w:rsidR="00D269D1" w:rsidRPr="00DF53B4" w:rsidRDefault="00D269D1" w:rsidP="002A5348">
            <w:pPr>
              <w:pStyle w:val="TAL"/>
              <w:rPr>
                <w:bCs/>
                <w:lang w:eastAsia="en-US"/>
              </w:rPr>
            </w:pPr>
            <w:r w:rsidRPr="00DF53B4">
              <w:rPr>
                <w:bCs/>
                <w:lang w:eastAsia="en-US"/>
              </w:rPr>
              <w:t>Header present if Prack (step 5) contained SDP.</w:t>
            </w:r>
          </w:p>
          <w:p w14:paraId="4B323491" w14:textId="77777777" w:rsidR="00D269D1" w:rsidRPr="00DF53B4" w:rsidRDefault="00D269D1" w:rsidP="002A5348">
            <w:pPr>
              <w:pStyle w:val="TAL"/>
              <w:rPr>
                <w:bCs/>
                <w:lang w:eastAsia="en-US"/>
              </w:rPr>
            </w:pPr>
          </w:p>
          <w:p w14:paraId="60177E82" w14:textId="77777777" w:rsidR="00D269D1" w:rsidRPr="00DF53B4" w:rsidRDefault="00D269D1" w:rsidP="002A5348">
            <w:pPr>
              <w:pStyle w:val="TAL"/>
              <w:rPr>
                <w:lang w:eastAsia="en-US"/>
              </w:rPr>
            </w:pPr>
            <w:r w:rsidRPr="00DF53B4">
              <w:rPr>
                <w:bCs/>
                <w:lang w:eastAsia="en-US"/>
              </w:rPr>
              <w:t xml:space="preserve">Contents if present: </w:t>
            </w:r>
            <w:r w:rsidRPr="00DF53B4">
              <w:rPr>
                <w:lang w:eastAsia="en-US"/>
              </w:rPr>
              <w:t>SDP body of the 200</w:t>
            </w:r>
            <w:r w:rsidR="00CF025E" w:rsidRPr="00DF53B4">
              <w:rPr>
                <w:lang w:eastAsia="en-US"/>
              </w:rPr>
              <w:t xml:space="preserve"> OK</w:t>
            </w:r>
            <w:r w:rsidRPr="00DF53B4">
              <w:rPr>
                <w:lang w:eastAsia="en-US"/>
              </w:rPr>
              <w:t xml:space="preserve"> response copied from the received PRACK and modified as follows:</w:t>
            </w:r>
          </w:p>
          <w:p w14:paraId="005D2748" w14:textId="77777777" w:rsidR="00D269D1" w:rsidRPr="00DF53B4" w:rsidRDefault="00D269D1" w:rsidP="002A5348">
            <w:pPr>
              <w:pStyle w:val="TAL"/>
              <w:rPr>
                <w:lang w:eastAsia="en-US"/>
              </w:rPr>
            </w:pPr>
          </w:p>
          <w:p w14:paraId="10B8B7C5" w14:textId="77777777" w:rsidR="00D269D1" w:rsidRPr="00DF53B4" w:rsidRDefault="00D269D1" w:rsidP="002A5348">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196EC667" w14:textId="77777777" w:rsidR="00233638" w:rsidRPr="00DF53B4" w:rsidRDefault="00233638" w:rsidP="002A5348">
            <w:pPr>
              <w:pStyle w:val="TAL"/>
              <w:rPr>
                <w:snapToGrid w:val="0"/>
                <w:lang w:eastAsia="en-US"/>
              </w:rPr>
            </w:pPr>
            <w:r w:rsidRPr="00DF53B4">
              <w:rPr>
                <w:i/>
                <w:iCs/>
                <w:snapToGrid w:val="0"/>
                <w:lang w:eastAsia="en-US"/>
              </w:rPr>
              <w:t>-</w:t>
            </w:r>
            <w:r w:rsidRPr="00DF53B4">
              <w:rPr>
                <w:i/>
                <w:iCs/>
                <w:snapToGrid w:val="0"/>
                <w:lang w:eastAsia="en-US"/>
              </w:rPr>
              <w:tab/>
            </w:r>
            <w:r w:rsidRPr="00DF53B4">
              <w:rPr>
                <w:iCs/>
                <w:snapToGrid w:val="0"/>
                <w:lang w:eastAsia="en-US"/>
              </w:rPr>
              <w:t>"o=" line identical to previous SDP sent by SS except that sess-version is incremented.</w:t>
            </w:r>
          </w:p>
          <w:p w14:paraId="49BE2A5A" w14:textId="77777777" w:rsidR="00233638" w:rsidRPr="00DF53B4" w:rsidRDefault="00233638" w:rsidP="002A5348">
            <w:pPr>
              <w:pStyle w:val="TAL"/>
              <w:rPr>
                <w:i/>
                <w:iCs/>
                <w:snapToGrid w:val="0"/>
                <w:lang w:eastAsia="en-US"/>
              </w:rPr>
            </w:pPr>
          </w:p>
          <w:p w14:paraId="1F6B8EED" w14:textId="77777777" w:rsidR="00D269D1" w:rsidRPr="00DF53B4" w:rsidRDefault="00D269D1" w:rsidP="002A5348">
            <w:pPr>
              <w:pStyle w:val="TAL"/>
              <w:rPr>
                <w:snapToGrid w:val="0"/>
                <w:lang w:eastAsia="en-US"/>
              </w:rPr>
            </w:pPr>
            <w:r w:rsidRPr="00DF53B4">
              <w:rPr>
                <w:snapToGrid w:val="0"/>
                <w:lang w:eastAsia="en-US"/>
              </w:rPr>
              <w:t>Attributes for preconditions:</w:t>
            </w:r>
          </w:p>
          <w:p w14:paraId="7C56EA0B" w14:textId="77777777" w:rsidR="00D269D1" w:rsidRPr="00DF53B4" w:rsidRDefault="00D269D1" w:rsidP="00A73145">
            <w:pPr>
              <w:pStyle w:val="TAL"/>
              <w:numPr>
                <w:ilvl w:val="0"/>
                <w:numId w:val="5"/>
              </w:numPr>
              <w:rPr>
                <w:i/>
                <w:iCs/>
                <w:snapToGrid w:val="0"/>
                <w:lang w:eastAsia="en-US"/>
              </w:rPr>
            </w:pPr>
            <w:r w:rsidRPr="00DF53B4">
              <w:rPr>
                <w:i/>
                <w:iCs/>
                <w:lang w:eastAsia="en-US"/>
              </w:rPr>
              <w:t>a=curr:qos remote sendrecv</w:t>
            </w:r>
          </w:p>
        </w:tc>
      </w:tr>
    </w:tbl>
    <w:p w14:paraId="7BF3AAE4" w14:textId="77777777" w:rsidR="00D269D1" w:rsidRPr="00DF53B4" w:rsidRDefault="00D269D1" w:rsidP="00D269D1"/>
    <w:p w14:paraId="4DEFE443" w14:textId="77777777" w:rsidR="00D269D1" w:rsidRPr="00DF53B4" w:rsidRDefault="00D269D1" w:rsidP="00D269D1">
      <w:pPr>
        <w:pStyle w:val="H6"/>
        <w:rPr>
          <w:snapToGrid w:val="0"/>
        </w:rPr>
      </w:pPr>
      <w:r w:rsidRPr="00DF53B4">
        <w:rPr>
          <w:snapToGrid w:val="0"/>
        </w:rPr>
        <w:t>UPDATE (Step 7)</w:t>
      </w:r>
    </w:p>
    <w:p w14:paraId="0714CCDD" w14:textId="77777777" w:rsidR="00D269D1" w:rsidRPr="00DF53B4" w:rsidRDefault="00D269D1" w:rsidP="00D269D1">
      <w:pPr>
        <w:keepNext/>
        <w:rPr>
          <w:snapToGrid w:val="0"/>
        </w:rPr>
      </w:pPr>
      <w:r w:rsidRPr="00DF53B4">
        <w:t>Use the default message “UPDATE” in annex A.2.5</w:t>
      </w:r>
      <w:r w:rsidRPr="00DF53B4" w:rsidDel="00DC5C46">
        <w:t xml:space="preserve"> with</w:t>
      </w:r>
      <w:r w:rsidRPr="00DF53B4">
        <w:t xml:space="preserve"> the following exceptions:</w:t>
      </w:r>
    </w:p>
    <w:tbl>
      <w:tblPr>
        <w:tblW w:w="9356" w:type="dxa"/>
        <w:tblInd w:w="108" w:type="dxa"/>
        <w:tblLayout w:type="fixed"/>
        <w:tblLook w:val="01E0" w:firstRow="1" w:lastRow="1" w:firstColumn="1" w:lastColumn="1" w:noHBand="0" w:noVBand="0"/>
      </w:tblPr>
      <w:tblGrid>
        <w:gridCol w:w="2472"/>
        <w:gridCol w:w="6884"/>
      </w:tblGrid>
      <w:tr w:rsidR="00D269D1" w:rsidRPr="00DF53B4" w14:paraId="2DA93C77"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403EAB0" w14:textId="77777777" w:rsidR="00D269D1" w:rsidRPr="00DF53B4" w:rsidRDefault="00D269D1" w:rsidP="002A534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54F48D0" w14:textId="77777777" w:rsidR="00D269D1" w:rsidRPr="00DF53B4" w:rsidRDefault="00D269D1" w:rsidP="002A5348">
            <w:pPr>
              <w:pStyle w:val="TAL"/>
              <w:rPr>
                <w:b/>
                <w:lang w:eastAsia="en-US"/>
              </w:rPr>
            </w:pPr>
            <w:r w:rsidRPr="00DF53B4">
              <w:rPr>
                <w:b/>
                <w:lang w:eastAsia="en-US"/>
              </w:rPr>
              <w:t>Value/remark</w:t>
            </w:r>
          </w:p>
        </w:tc>
      </w:tr>
      <w:tr w:rsidR="00A86FAF" w:rsidRPr="00DF53B4" w14:paraId="3CC38F5E"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0816018" w14:textId="77777777" w:rsidR="00A86FAF" w:rsidRPr="00DF53B4" w:rsidRDefault="00A86FAF" w:rsidP="0006132A">
            <w:pPr>
              <w:pStyle w:val="TAL"/>
              <w:rPr>
                <w:b/>
                <w:lang w:eastAsia="en-US"/>
              </w:rPr>
            </w:pPr>
            <w:r w:rsidRPr="00DF53B4">
              <w:rPr>
                <w:b/>
                <w:lang w:eastAsia="en-US"/>
              </w:rPr>
              <w:t>Require</w:t>
            </w:r>
          </w:p>
        </w:tc>
        <w:tc>
          <w:tcPr>
            <w:tcW w:w="6884" w:type="dxa"/>
            <w:tcBorders>
              <w:top w:val="single" w:sz="4" w:space="0" w:color="auto"/>
              <w:left w:val="single" w:sz="4" w:space="0" w:color="auto"/>
              <w:bottom w:val="single" w:sz="4" w:space="0" w:color="auto"/>
              <w:right w:val="single" w:sz="4" w:space="0" w:color="auto"/>
            </w:tcBorders>
          </w:tcPr>
          <w:p w14:paraId="0E5061C6" w14:textId="77777777" w:rsidR="00A86FAF" w:rsidRPr="00DF53B4" w:rsidRDefault="00A86FAF" w:rsidP="0006132A">
            <w:pPr>
              <w:pStyle w:val="TAL"/>
              <w:rPr>
                <w:b/>
                <w:lang w:eastAsia="en-US"/>
              </w:rPr>
            </w:pPr>
            <w:r w:rsidRPr="00DF53B4">
              <w:rPr>
                <w:bCs/>
                <w:lang w:eastAsia="en-US"/>
              </w:rPr>
              <w:t>Same contents as specified in step 5.</w:t>
            </w:r>
          </w:p>
        </w:tc>
      </w:tr>
      <w:tr w:rsidR="00D269D1" w:rsidRPr="00DF53B4" w14:paraId="640A0659"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55FE9F5" w14:textId="77777777" w:rsidR="00D269D1" w:rsidRPr="00DF53B4" w:rsidRDefault="00D269D1" w:rsidP="002A534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B9F298E" w14:textId="77777777" w:rsidR="00D269D1" w:rsidRPr="00DF53B4" w:rsidRDefault="00D269D1" w:rsidP="002A5348">
            <w:pPr>
              <w:pStyle w:val="TAL"/>
              <w:rPr>
                <w:bCs/>
                <w:lang w:eastAsia="en-US"/>
              </w:rPr>
            </w:pPr>
            <w:r w:rsidRPr="00DF53B4">
              <w:rPr>
                <w:bCs/>
                <w:lang w:eastAsia="en-US"/>
              </w:rPr>
              <w:t>Same contents as specified in step 5.</w:t>
            </w:r>
          </w:p>
        </w:tc>
      </w:tr>
    </w:tbl>
    <w:p w14:paraId="6FA27565" w14:textId="77777777" w:rsidR="00D269D1" w:rsidRPr="00DF53B4" w:rsidRDefault="00D269D1" w:rsidP="00D269D1"/>
    <w:p w14:paraId="467EA791" w14:textId="77777777" w:rsidR="00D269D1" w:rsidRPr="00DF53B4" w:rsidRDefault="00D269D1" w:rsidP="00D269D1">
      <w:pPr>
        <w:pStyle w:val="H6"/>
        <w:rPr>
          <w:snapToGrid w:val="0"/>
        </w:rPr>
      </w:pPr>
      <w:r w:rsidRPr="00DF53B4">
        <w:rPr>
          <w:snapToGrid w:val="0"/>
        </w:rPr>
        <w:t>200 OK for UPDATE (Step 8)</w:t>
      </w:r>
    </w:p>
    <w:p w14:paraId="03EF3388" w14:textId="77777777" w:rsidR="00D269D1" w:rsidRPr="00DF53B4" w:rsidRDefault="00D269D1" w:rsidP="00D269D1">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D269D1" w:rsidRPr="00DF53B4" w14:paraId="4D9278B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A989152" w14:textId="77777777" w:rsidR="00D269D1" w:rsidRPr="00DF53B4" w:rsidRDefault="00D269D1" w:rsidP="002A534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A0BB103" w14:textId="77777777" w:rsidR="00D269D1" w:rsidRPr="00DF53B4" w:rsidRDefault="00D269D1" w:rsidP="002A5348">
            <w:pPr>
              <w:pStyle w:val="TAL"/>
              <w:rPr>
                <w:b/>
                <w:lang w:eastAsia="en-US"/>
              </w:rPr>
            </w:pPr>
            <w:r w:rsidRPr="00DF53B4">
              <w:rPr>
                <w:b/>
                <w:lang w:eastAsia="en-US"/>
              </w:rPr>
              <w:t>Value/remark</w:t>
            </w:r>
          </w:p>
        </w:tc>
      </w:tr>
      <w:tr w:rsidR="00A86FAF" w:rsidRPr="00DF53B4" w14:paraId="1BED76CA"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72EAA6E" w14:textId="77777777" w:rsidR="00A86FAF" w:rsidRPr="00DF53B4" w:rsidRDefault="00A86FAF" w:rsidP="0006132A">
            <w:pPr>
              <w:pStyle w:val="TAL"/>
              <w:rPr>
                <w:b/>
                <w:lang w:eastAsia="en-US"/>
              </w:rPr>
            </w:pPr>
            <w:r w:rsidRPr="00DF53B4">
              <w:rPr>
                <w:b/>
                <w:lang w:eastAsia="en-US"/>
              </w:rPr>
              <w:t>Require</w:t>
            </w:r>
          </w:p>
          <w:p w14:paraId="244CE12E" w14:textId="77777777" w:rsidR="00A86FAF" w:rsidRPr="00DF53B4" w:rsidRDefault="00A86FAF" w:rsidP="0006132A">
            <w:pPr>
              <w:pStyle w:val="TAL"/>
              <w:rPr>
                <w:lang w:eastAsia="en-US"/>
              </w:rPr>
            </w:pPr>
            <w:r w:rsidRPr="00DF53B4">
              <w:rPr>
                <w:lang w:eastAsia="en-US"/>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3467636D" w14:textId="77777777" w:rsidR="00A86FAF" w:rsidRPr="00DF53B4" w:rsidRDefault="00A86FAF" w:rsidP="0006132A">
            <w:pPr>
              <w:pStyle w:val="TAL"/>
              <w:rPr>
                <w:b/>
                <w:lang w:eastAsia="en-US"/>
              </w:rPr>
            </w:pPr>
          </w:p>
          <w:p w14:paraId="7D5E0B89" w14:textId="77777777" w:rsidR="00A86FAF" w:rsidRPr="00DF53B4" w:rsidRDefault="00A86FAF" w:rsidP="0006132A">
            <w:pPr>
              <w:pStyle w:val="TAL"/>
              <w:rPr>
                <w:lang w:eastAsia="en-US"/>
              </w:rPr>
            </w:pPr>
            <w:r w:rsidRPr="00DF53B4">
              <w:rPr>
                <w:i/>
                <w:lang w:eastAsia="en-US"/>
              </w:rPr>
              <w:t xml:space="preserve">precondition </w:t>
            </w:r>
            <w:r w:rsidRPr="00DF53B4">
              <w:rPr>
                <w:lang w:eastAsia="en-US"/>
              </w:rPr>
              <w:t>(shall be present if SDP message-body present)</w:t>
            </w:r>
          </w:p>
        </w:tc>
      </w:tr>
      <w:tr w:rsidR="00D269D1" w:rsidRPr="00DF53B4" w14:paraId="1DCA073A"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7FF2EC22" w14:textId="77777777" w:rsidR="00D269D1" w:rsidRPr="00DF53B4" w:rsidRDefault="00D269D1" w:rsidP="002A5348">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2559E2DE" w14:textId="77777777" w:rsidR="00D269D1" w:rsidRPr="00DF53B4" w:rsidRDefault="00D269D1" w:rsidP="002A5348">
            <w:pPr>
              <w:pStyle w:val="TAL"/>
              <w:rPr>
                <w:bCs/>
                <w:lang w:eastAsia="en-US"/>
              </w:rPr>
            </w:pPr>
            <w:r w:rsidRPr="00DF53B4">
              <w:rPr>
                <w:bCs/>
                <w:lang w:eastAsia="en-US"/>
              </w:rPr>
              <w:t>Header optional</w:t>
            </w:r>
          </w:p>
          <w:p w14:paraId="046124B6" w14:textId="77777777" w:rsidR="00D269D1" w:rsidRPr="00DF53B4" w:rsidRDefault="00D269D1" w:rsidP="002A5348">
            <w:pPr>
              <w:pStyle w:val="TAL"/>
              <w:rPr>
                <w:bCs/>
                <w:lang w:eastAsia="en-US"/>
              </w:rPr>
            </w:pPr>
            <w:r w:rsidRPr="00DF53B4">
              <w:rPr>
                <w:bCs/>
                <w:lang w:eastAsia="en-US"/>
              </w:rPr>
              <w:t xml:space="preserve">Contents if present: </w:t>
            </w:r>
          </w:p>
        </w:tc>
      </w:tr>
      <w:tr w:rsidR="00D269D1" w:rsidRPr="00DF53B4" w14:paraId="01AF9E56"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A83FCE2" w14:textId="77777777" w:rsidR="00D269D1" w:rsidRPr="00DF53B4" w:rsidRDefault="00D269D1" w:rsidP="002A5348">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64894882" w14:textId="77777777" w:rsidR="00D269D1" w:rsidRPr="00DF53B4" w:rsidRDefault="00D269D1" w:rsidP="002A5348">
            <w:pPr>
              <w:pStyle w:val="TAL"/>
              <w:rPr>
                <w:i/>
                <w:iCs/>
                <w:lang w:eastAsia="en-US"/>
              </w:rPr>
            </w:pPr>
            <w:r w:rsidRPr="00DF53B4">
              <w:rPr>
                <w:i/>
                <w:lang w:eastAsia="en-US"/>
              </w:rPr>
              <w:t>application/sdp</w:t>
            </w:r>
            <w:r w:rsidRPr="00DF53B4">
              <w:rPr>
                <w:i/>
                <w:iCs/>
                <w:snapToGrid w:val="0"/>
                <w:lang w:eastAsia="en-US"/>
              </w:rPr>
              <w:t xml:space="preserve"> </w:t>
            </w:r>
          </w:p>
        </w:tc>
      </w:tr>
      <w:tr w:rsidR="00D269D1" w:rsidRPr="00DF53B4" w14:paraId="11AE25F7"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95A0D6D" w14:textId="77777777" w:rsidR="00D269D1" w:rsidRPr="00DF53B4" w:rsidRDefault="00D269D1"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1EC1F3AE" w14:textId="77777777" w:rsidR="00D269D1" w:rsidRPr="00DF53B4" w:rsidRDefault="00D269D1" w:rsidP="002A5348">
            <w:pPr>
              <w:pStyle w:val="TAL"/>
              <w:rPr>
                <w:bCs/>
                <w:lang w:eastAsia="en-US"/>
              </w:rPr>
            </w:pPr>
            <w:r w:rsidRPr="00DF53B4">
              <w:rPr>
                <w:lang w:eastAsia="en-US"/>
              </w:rPr>
              <w:t>Contents if header Content-Type is present:</w:t>
            </w:r>
          </w:p>
        </w:tc>
      </w:tr>
      <w:tr w:rsidR="00D269D1" w:rsidRPr="00DF53B4" w14:paraId="5DEA81B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0F340B5" w14:textId="77777777" w:rsidR="00D269D1" w:rsidRPr="00DF53B4" w:rsidRDefault="00D269D1"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6F0640A2" w14:textId="77777777" w:rsidR="00D269D1" w:rsidRPr="00DF53B4" w:rsidRDefault="00D269D1" w:rsidP="00A73145">
            <w:pPr>
              <w:pStyle w:val="TAR"/>
              <w:ind w:right="360"/>
              <w:jc w:val="left"/>
              <w:rPr>
                <w:iCs/>
                <w:lang w:eastAsia="en-US"/>
              </w:rPr>
            </w:pPr>
            <w:r w:rsidRPr="00DF53B4">
              <w:rPr>
                <w:iCs/>
                <w:lang w:eastAsia="en-US"/>
              </w:rPr>
              <w:t>length of message-body</w:t>
            </w:r>
          </w:p>
        </w:tc>
      </w:tr>
      <w:tr w:rsidR="00D269D1" w:rsidRPr="00DF53B4" w14:paraId="0DF6E0C3"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87FDEF2" w14:textId="77777777" w:rsidR="00D269D1" w:rsidRPr="00DF53B4" w:rsidRDefault="00D269D1" w:rsidP="002A534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C988EA1" w14:textId="77777777" w:rsidR="00D269D1" w:rsidRPr="00DF53B4" w:rsidRDefault="00D269D1" w:rsidP="002A5348">
            <w:pPr>
              <w:pStyle w:val="TAL"/>
              <w:rPr>
                <w:lang w:eastAsia="en-US"/>
              </w:rPr>
            </w:pPr>
            <w:r w:rsidRPr="00DF53B4">
              <w:rPr>
                <w:lang w:eastAsia="en-US"/>
              </w:rPr>
              <w:t>SDP body of the 200 response copied from the received UPDATE and modified as follows:</w:t>
            </w:r>
          </w:p>
          <w:p w14:paraId="73A49079" w14:textId="77777777" w:rsidR="00D269D1" w:rsidRPr="00DF53B4" w:rsidRDefault="00D269D1" w:rsidP="002A5348">
            <w:pPr>
              <w:pStyle w:val="TAL"/>
              <w:rPr>
                <w:lang w:eastAsia="en-US"/>
              </w:rPr>
            </w:pPr>
          </w:p>
          <w:p w14:paraId="0B4777EF" w14:textId="77777777" w:rsidR="00D269D1" w:rsidRPr="00DF53B4" w:rsidRDefault="00D269D1" w:rsidP="002A5348">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4FD0B69C" w14:textId="77777777" w:rsidR="008F2AFF" w:rsidRPr="00DF53B4" w:rsidRDefault="008F2AFF" w:rsidP="002A5348">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14FA4DA6" w14:textId="77777777" w:rsidR="00D269D1" w:rsidRPr="00DF53B4" w:rsidRDefault="00D269D1" w:rsidP="002A5348">
            <w:pPr>
              <w:pStyle w:val="TAL"/>
              <w:rPr>
                <w:i/>
                <w:iCs/>
                <w:snapToGrid w:val="0"/>
                <w:lang w:eastAsia="en-US"/>
              </w:rPr>
            </w:pPr>
          </w:p>
          <w:p w14:paraId="61819E03" w14:textId="77777777" w:rsidR="00D269D1" w:rsidRPr="00DF53B4" w:rsidRDefault="00D269D1" w:rsidP="002A5348">
            <w:pPr>
              <w:pStyle w:val="TAL"/>
              <w:rPr>
                <w:snapToGrid w:val="0"/>
                <w:lang w:eastAsia="en-US"/>
              </w:rPr>
            </w:pPr>
            <w:r w:rsidRPr="00DF53B4">
              <w:rPr>
                <w:snapToGrid w:val="0"/>
                <w:lang w:eastAsia="en-US"/>
              </w:rPr>
              <w:t>Attributes for preconditions:</w:t>
            </w:r>
          </w:p>
          <w:p w14:paraId="4497C895" w14:textId="77777777" w:rsidR="00D269D1" w:rsidRPr="00DF53B4" w:rsidRDefault="00D269D1" w:rsidP="00A73145">
            <w:pPr>
              <w:pStyle w:val="TAL"/>
              <w:numPr>
                <w:ilvl w:val="0"/>
                <w:numId w:val="5"/>
              </w:numPr>
              <w:rPr>
                <w:i/>
                <w:iCs/>
                <w:snapToGrid w:val="0"/>
                <w:lang w:eastAsia="en-US"/>
              </w:rPr>
            </w:pPr>
            <w:r w:rsidRPr="00DF53B4">
              <w:rPr>
                <w:i/>
                <w:iCs/>
                <w:lang w:eastAsia="en-US"/>
              </w:rPr>
              <w:t>a=curr:qos remote sendrecv</w:t>
            </w:r>
          </w:p>
        </w:tc>
      </w:tr>
    </w:tbl>
    <w:p w14:paraId="53194A24" w14:textId="77777777" w:rsidR="00F95E3B" w:rsidRPr="00DF53B4" w:rsidRDefault="00F95E3B" w:rsidP="008B0550"/>
    <w:p w14:paraId="0C3E34DA" w14:textId="77777777" w:rsidR="00AD21EB" w:rsidRPr="00DF53B4" w:rsidRDefault="00AD21EB" w:rsidP="00AD21EB">
      <w:pPr>
        <w:pStyle w:val="H6"/>
        <w:rPr>
          <w:snapToGrid w:val="0"/>
        </w:rPr>
      </w:pPr>
      <w:r w:rsidRPr="00DF53B4">
        <w:rPr>
          <w:snapToGrid w:val="0"/>
        </w:rPr>
        <w:t>180 Ringing (Step 9)</w:t>
      </w:r>
    </w:p>
    <w:p w14:paraId="497E46A4" w14:textId="77777777" w:rsidR="00AD21EB" w:rsidRPr="00DF53B4" w:rsidRDefault="00AD21EB" w:rsidP="00AD21EB">
      <w:r w:rsidRPr="00DF53B4">
        <w:t>Use the default message “180 Ringing for INVITE” in annex A.2.6 applying condition A3 (Response sent reliably).</w:t>
      </w:r>
    </w:p>
    <w:p w14:paraId="0C68EB4E" w14:textId="77777777" w:rsidR="00862364" w:rsidRPr="00DF53B4" w:rsidRDefault="00862364" w:rsidP="00862364">
      <w:pPr>
        <w:pStyle w:val="Heading1"/>
      </w:pPr>
      <w:bookmarkStart w:id="7605" w:name="_Toc21078074"/>
      <w:bookmarkStart w:id="7606" w:name="_Toc35972638"/>
      <w:bookmarkStart w:id="7607" w:name="_Toc51774927"/>
      <w:bookmarkStart w:id="7608" w:name="_Toc51835350"/>
      <w:bookmarkStart w:id="7609" w:name="_Toc52220203"/>
      <w:bookmarkStart w:id="7610" w:name="_Toc58360275"/>
      <w:bookmarkStart w:id="7611" w:name="_Toc68193414"/>
      <w:bookmarkStart w:id="7612" w:name="_Toc75422389"/>
      <w:r w:rsidRPr="00DF53B4">
        <w:t>C.21a</w:t>
      </w:r>
      <w:r w:rsidRPr="00DF53B4">
        <w:tab/>
        <w:t>Generic test procedure for MTSI MO speech call</w:t>
      </w:r>
      <w:r w:rsidR="004E0988" w:rsidRPr="00DF53B4">
        <w:t xml:space="preserve"> – </w:t>
      </w:r>
      <w:r w:rsidRPr="00DF53B4">
        <w:t>WLAN</w:t>
      </w:r>
      <w:r w:rsidR="004E0988" w:rsidRPr="00DF53B4">
        <w:t xml:space="preserve"> access to EPC</w:t>
      </w:r>
      <w:bookmarkEnd w:id="7605"/>
      <w:bookmarkEnd w:id="7606"/>
      <w:bookmarkEnd w:id="7607"/>
      <w:bookmarkEnd w:id="7608"/>
      <w:bookmarkEnd w:id="7609"/>
      <w:bookmarkEnd w:id="7610"/>
      <w:bookmarkEnd w:id="7611"/>
      <w:bookmarkEnd w:id="7612"/>
    </w:p>
    <w:p w14:paraId="3017CE21" w14:textId="77777777" w:rsidR="00862364" w:rsidRPr="00DF53B4" w:rsidRDefault="00862364" w:rsidP="00862364">
      <w:pPr>
        <w:pStyle w:val="H6"/>
      </w:pPr>
      <w:r w:rsidRPr="00DF53B4">
        <w:t>Test procedure:</w:t>
      </w:r>
    </w:p>
    <w:p w14:paraId="1C4B83B5" w14:textId="77777777" w:rsidR="00862364" w:rsidRPr="00DF53B4" w:rsidRDefault="00862364" w:rsidP="00862364">
      <w:pPr>
        <w:pStyle w:val="B1"/>
        <w:rPr>
          <w:snapToGrid w:val="0"/>
        </w:rPr>
      </w:pPr>
      <w:r w:rsidRPr="00DF53B4">
        <w:rPr>
          <w:snapToGrid w:val="0"/>
        </w:rPr>
        <w:t>1)</w:t>
      </w:r>
      <w:r w:rsidRPr="00DF53B4">
        <w:rPr>
          <w:snapToGrid w:val="0"/>
        </w:rPr>
        <w:tab/>
        <w:t>MO speech is initiated on the UE. The call is initiated towards the URI configured to SS as px_</w:t>
      </w:r>
      <w:r w:rsidR="00416267" w:rsidRPr="00DF53B4">
        <w:rPr>
          <w:snapToGrid w:val="0"/>
        </w:rPr>
        <w:t>IMS_</w:t>
      </w:r>
      <w:r w:rsidRPr="00DF53B4">
        <w:rPr>
          <w:snapToGrid w:val="0"/>
        </w:rPr>
        <w:t>CalleeUri. Depending on the UE support this URI may be either SIP or Tel URI, possibly containing a dialstring indicating a global, home local or geo-local telephone number. SS wait for the UE to send an INVITE request with first SDP offer.</w:t>
      </w:r>
    </w:p>
    <w:p w14:paraId="180887AE" w14:textId="77777777" w:rsidR="00862364" w:rsidRPr="00DF53B4" w:rsidRDefault="00862364" w:rsidP="00862364">
      <w:pPr>
        <w:pStyle w:val="B1"/>
        <w:rPr>
          <w:snapToGrid w:val="0"/>
        </w:rPr>
      </w:pPr>
      <w:r w:rsidRPr="00DF53B4">
        <w:rPr>
          <w:snapToGrid w:val="0"/>
        </w:rPr>
        <w:t>2)</w:t>
      </w:r>
      <w:r w:rsidRPr="00DF53B4">
        <w:rPr>
          <w:snapToGrid w:val="0"/>
        </w:rPr>
        <w:tab/>
        <w:t>UE sends an INVITE request to the SS.</w:t>
      </w:r>
    </w:p>
    <w:p w14:paraId="1A49D848" w14:textId="77777777" w:rsidR="00862364" w:rsidRPr="00DF53B4" w:rsidRDefault="00862364" w:rsidP="00862364">
      <w:pPr>
        <w:pStyle w:val="B1"/>
        <w:rPr>
          <w:snapToGrid w:val="0"/>
        </w:rPr>
      </w:pPr>
      <w:r w:rsidRPr="00DF53B4">
        <w:rPr>
          <w:snapToGrid w:val="0"/>
        </w:rPr>
        <w:t>3)</w:t>
      </w:r>
      <w:r w:rsidRPr="00DF53B4">
        <w:rPr>
          <w:snapToGrid w:val="0"/>
        </w:rPr>
        <w:tab/>
        <w:t>SS responds to the INVITE request with a 100 Trying response.</w:t>
      </w:r>
    </w:p>
    <w:p w14:paraId="1DFB133B" w14:textId="77777777" w:rsidR="00862364" w:rsidRPr="00DF53B4" w:rsidRDefault="00862364" w:rsidP="00862364">
      <w:pPr>
        <w:pStyle w:val="B1"/>
        <w:rPr>
          <w:snapToGrid w:val="0"/>
        </w:rPr>
      </w:pPr>
      <w:r w:rsidRPr="00DF53B4">
        <w:rPr>
          <w:snapToGrid w:val="0"/>
        </w:rPr>
        <w:t>4)</w:t>
      </w:r>
      <w:r w:rsidRPr="00DF53B4">
        <w:rPr>
          <w:snapToGrid w:val="0"/>
        </w:rPr>
        <w:tab/>
        <w:t xml:space="preserve">SS responds to the INVITE request with a 180 Ringing response. </w:t>
      </w:r>
    </w:p>
    <w:p w14:paraId="441D8671" w14:textId="77777777" w:rsidR="00862364" w:rsidRPr="00DF53B4" w:rsidRDefault="00862364" w:rsidP="00862364">
      <w:pPr>
        <w:pStyle w:val="B1"/>
      </w:pPr>
      <w:r w:rsidRPr="00DF53B4">
        <w:t>5)</w:t>
      </w:r>
      <w:r w:rsidRPr="00DF53B4">
        <w:tab/>
        <w:t>SS waits for the UE to send a PRACK request.</w:t>
      </w:r>
    </w:p>
    <w:p w14:paraId="3BBB65E2" w14:textId="77777777" w:rsidR="00862364" w:rsidRPr="00DF53B4" w:rsidRDefault="00862364" w:rsidP="00862364">
      <w:pPr>
        <w:pStyle w:val="B1"/>
      </w:pPr>
      <w:r w:rsidRPr="00DF53B4">
        <w:t>6)</w:t>
      </w:r>
      <w:r w:rsidRPr="00DF53B4">
        <w:tab/>
        <w:t>SS responds to the PRACK request with a 200 OK.</w:t>
      </w:r>
    </w:p>
    <w:p w14:paraId="1F4057DC" w14:textId="77777777" w:rsidR="00862364" w:rsidRPr="00DF53B4" w:rsidRDefault="00862364" w:rsidP="00862364">
      <w:pPr>
        <w:pStyle w:val="B1"/>
        <w:rPr>
          <w:snapToGrid w:val="0"/>
        </w:rPr>
      </w:pPr>
      <w:r w:rsidRPr="00DF53B4">
        <w:t>7)</w:t>
      </w:r>
      <w:r w:rsidRPr="00DF53B4">
        <w:tab/>
        <w:t>SS responds to the INVITE request with a 200 OK.</w:t>
      </w:r>
    </w:p>
    <w:p w14:paraId="027754B7" w14:textId="77777777" w:rsidR="00862364" w:rsidRPr="00DF53B4" w:rsidRDefault="00862364" w:rsidP="00862364">
      <w:pPr>
        <w:pStyle w:val="B1"/>
      </w:pPr>
      <w:r w:rsidRPr="00DF53B4">
        <w:t>8)</w:t>
      </w:r>
      <w:r w:rsidRPr="00DF53B4">
        <w:tab/>
        <w:t>SS waits for the UE to send an ACK to acknowledge receipt of the 200 OK for INVITE.</w:t>
      </w:r>
    </w:p>
    <w:p w14:paraId="36F99007" w14:textId="77777777" w:rsidR="00862364" w:rsidRPr="00DF53B4" w:rsidRDefault="00862364" w:rsidP="0086236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76A953F4"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1F172215" w14:textId="77777777" w:rsidR="00862364" w:rsidRPr="00DF53B4" w:rsidRDefault="00862364" w:rsidP="004A02E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5833953"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63AF9C0"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F8BF100" w14:textId="77777777" w:rsidR="00862364" w:rsidRPr="00DF53B4" w:rsidRDefault="00862364" w:rsidP="004A02ED">
            <w:pPr>
              <w:pStyle w:val="TAH"/>
              <w:rPr>
                <w:lang w:eastAsia="en-US"/>
              </w:rPr>
            </w:pPr>
            <w:r w:rsidRPr="00DF53B4">
              <w:rPr>
                <w:lang w:eastAsia="en-US"/>
              </w:rPr>
              <w:t>Comment</w:t>
            </w:r>
          </w:p>
        </w:tc>
      </w:tr>
      <w:tr w:rsidR="00862364" w:rsidRPr="00DF53B4" w14:paraId="69011EFC"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5906B85E" w14:textId="77777777" w:rsidR="00862364" w:rsidRPr="00DF53B4" w:rsidRDefault="00862364" w:rsidP="004A02ED">
            <w:pPr>
              <w:pStyle w:val="TAC"/>
              <w:rPr>
                <w:rFonts w:eastAsia="MS Gothic"/>
                <w:lang w:eastAsia="en-US"/>
              </w:rPr>
            </w:pPr>
          </w:p>
        </w:tc>
        <w:tc>
          <w:tcPr>
            <w:tcW w:w="630" w:type="dxa"/>
            <w:tcBorders>
              <w:left w:val="single" w:sz="4" w:space="0" w:color="auto"/>
            </w:tcBorders>
          </w:tcPr>
          <w:p w14:paraId="71DBCA62"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17F00272"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D9A982B" w14:textId="77777777" w:rsidR="00862364" w:rsidRPr="00DF53B4"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5ECC91C5" w14:textId="77777777" w:rsidR="00862364" w:rsidRPr="00DF53B4" w:rsidRDefault="00862364" w:rsidP="004A02ED">
            <w:pPr>
              <w:pStyle w:val="TAL"/>
              <w:rPr>
                <w:rFonts w:eastAsia="MS Gothic"/>
                <w:lang w:eastAsia="en-US"/>
              </w:rPr>
            </w:pPr>
          </w:p>
        </w:tc>
      </w:tr>
      <w:tr w:rsidR="00862364" w:rsidRPr="00DF53B4" w14:paraId="40780BFA"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6B0EA361" w14:textId="77777777" w:rsidR="00862364" w:rsidRPr="00DF53B4" w:rsidRDefault="00862364" w:rsidP="004A02ED">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2B9EA76B" w14:textId="77777777" w:rsidR="00862364" w:rsidRPr="00DF53B4" w:rsidRDefault="00862364" w:rsidP="004A02ED">
            <w:pPr>
              <w:pStyle w:val="TAH"/>
              <w:rPr>
                <w:lang w:eastAsia="en-US"/>
              </w:rPr>
            </w:pPr>
          </w:p>
        </w:tc>
        <w:tc>
          <w:tcPr>
            <w:tcW w:w="3420" w:type="dxa"/>
            <w:tcBorders>
              <w:top w:val="nil"/>
              <w:left w:val="single" w:sz="4" w:space="0" w:color="auto"/>
              <w:bottom w:val="single" w:sz="4" w:space="0" w:color="auto"/>
              <w:right w:val="single" w:sz="4" w:space="0" w:color="auto"/>
            </w:tcBorders>
          </w:tcPr>
          <w:p w14:paraId="00896BFF" w14:textId="77777777" w:rsidR="00862364" w:rsidRPr="00DF53B4" w:rsidRDefault="00862364" w:rsidP="004A02ED">
            <w:pPr>
              <w:pStyle w:val="TAC"/>
              <w:jc w:val="left"/>
              <w:rPr>
                <w:lang w:eastAsia="en-US"/>
              </w:rPr>
            </w:pPr>
            <w:r w:rsidRPr="00DF53B4">
              <w:rPr>
                <w:lang w:eastAsia="en-US"/>
              </w:rPr>
              <w:t>Make the UE attempt an IMS speech call</w:t>
            </w:r>
          </w:p>
        </w:tc>
        <w:tc>
          <w:tcPr>
            <w:tcW w:w="4288" w:type="dxa"/>
            <w:tcBorders>
              <w:top w:val="nil"/>
              <w:left w:val="single" w:sz="4" w:space="0" w:color="auto"/>
              <w:bottom w:val="single" w:sz="4" w:space="0" w:color="auto"/>
              <w:right w:val="single" w:sz="4" w:space="0" w:color="auto"/>
            </w:tcBorders>
          </w:tcPr>
          <w:p w14:paraId="3300CAFD" w14:textId="77777777" w:rsidR="00862364" w:rsidRPr="00DF53B4" w:rsidRDefault="00862364" w:rsidP="004A02ED">
            <w:pPr>
              <w:pStyle w:val="TAL"/>
              <w:rPr>
                <w:rFonts w:eastAsia="MS Gothic"/>
                <w:lang w:eastAsia="en-US"/>
              </w:rPr>
            </w:pPr>
          </w:p>
        </w:tc>
      </w:tr>
      <w:tr w:rsidR="00862364" w:rsidRPr="00DF53B4" w14:paraId="1F30FAFB" w14:textId="77777777" w:rsidTr="004A02ED">
        <w:trPr>
          <w:cantSplit/>
          <w:jc w:val="center"/>
        </w:trPr>
        <w:tc>
          <w:tcPr>
            <w:tcW w:w="720" w:type="dxa"/>
            <w:tcBorders>
              <w:top w:val="single" w:sz="4" w:space="0" w:color="auto"/>
            </w:tcBorders>
          </w:tcPr>
          <w:p w14:paraId="58704069" w14:textId="77777777" w:rsidR="00862364" w:rsidRPr="00DF53B4" w:rsidRDefault="00862364" w:rsidP="004A02ED">
            <w:pPr>
              <w:pStyle w:val="TAC"/>
              <w:rPr>
                <w:rFonts w:eastAsia="MS Gothic"/>
                <w:lang w:eastAsia="en-US"/>
              </w:rPr>
            </w:pPr>
            <w:r w:rsidRPr="00DF53B4">
              <w:rPr>
                <w:rFonts w:eastAsia="MS Gothic"/>
                <w:lang w:eastAsia="en-US"/>
              </w:rPr>
              <w:t>2</w:t>
            </w:r>
          </w:p>
        </w:tc>
        <w:tc>
          <w:tcPr>
            <w:tcW w:w="1260" w:type="dxa"/>
            <w:gridSpan w:val="2"/>
          </w:tcPr>
          <w:p w14:paraId="6563E258"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3EF40E1" w14:textId="77777777" w:rsidR="00862364" w:rsidRPr="00DF53B4" w:rsidRDefault="00862364" w:rsidP="004A02ED">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4C98DBB1" w14:textId="77777777" w:rsidR="00862364" w:rsidRPr="00DF53B4" w:rsidRDefault="00862364" w:rsidP="004A02ED">
            <w:pPr>
              <w:pStyle w:val="TAL"/>
              <w:rPr>
                <w:rFonts w:eastAsia="MS Gothic"/>
                <w:lang w:eastAsia="en-US"/>
              </w:rPr>
            </w:pPr>
            <w:r w:rsidRPr="00DF53B4">
              <w:rPr>
                <w:rFonts w:eastAsia="MS Gothic"/>
                <w:lang w:eastAsia="en-US"/>
              </w:rPr>
              <w:t>UE sends INVITE with the first SDP offer.</w:t>
            </w:r>
          </w:p>
        </w:tc>
      </w:tr>
      <w:tr w:rsidR="00862364" w:rsidRPr="00DF53B4" w14:paraId="0ADD148E" w14:textId="77777777" w:rsidTr="004A02ED">
        <w:trPr>
          <w:cantSplit/>
          <w:jc w:val="center"/>
        </w:trPr>
        <w:tc>
          <w:tcPr>
            <w:tcW w:w="720" w:type="dxa"/>
            <w:tcBorders>
              <w:top w:val="single" w:sz="4" w:space="0" w:color="auto"/>
            </w:tcBorders>
          </w:tcPr>
          <w:p w14:paraId="35193551" w14:textId="77777777" w:rsidR="00862364" w:rsidRPr="00DF53B4" w:rsidRDefault="00862364" w:rsidP="004A02ED">
            <w:pPr>
              <w:pStyle w:val="TAC"/>
              <w:rPr>
                <w:rFonts w:eastAsia="MS Gothic"/>
                <w:lang w:eastAsia="en-US"/>
              </w:rPr>
            </w:pPr>
            <w:r w:rsidRPr="00DF53B4">
              <w:rPr>
                <w:rFonts w:eastAsia="MS Gothic"/>
                <w:lang w:eastAsia="en-US"/>
              </w:rPr>
              <w:t>3</w:t>
            </w:r>
          </w:p>
        </w:tc>
        <w:tc>
          <w:tcPr>
            <w:tcW w:w="1260" w:type="dxa"/>
            <w:gridSpan w:val="2"/>
          </w:tcPr>
          <w:p w14:paraId="231F3EDE"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0BB8758" w14:textId="77777777" w:rsidR="00862364" w:rsidRPr="00DF53B4" w:rsidRDefault="00862364" w:rsidP="004A02ED">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3543F364" w14:textId="77777777" w:rsidR="00862364" w:rsidRPr="00DF53B4" w:rsidRDefault="00862364" w:rsidP="004A02ED">
            <w:pPr>
              <w:pStyle w:val="TAL"/>
              <w:rPr>
                <w:rFonts w:eastAsia="MS Gothic"/>
                <w:lang w:eastAsia="en-US"/>
              </w:rPr>
            </w:pPr>
            <w:r w:rsidRPr="00DF53B4">
              <w:rPr>
                <w:rFonts w:eastAsia="MS Gothic"/>
                <w:lang w:eastAsia="en-US"/>
              </w:rPr>
              <w:t>SS sends a 100 Trying provisional response.</w:t>
            </w:r>
          </w:p>
        </w:tc>
      </w:tr>
      <w:tr w:rsidR="00862364" w:rsidRPr="00DF53B4" w14:paraId="481369D8" w14:textId="77777777" w:rsidTr="004A02ED">
        <w:trPr>
          <w:cantSplit/>
          <w:jc w:val="center"/>
        </w:trPr>
        <w:tc>
          <w:tcPr>
            <w:tcW w:w="720" w:type="dxa"/>
            <w:tcBorders>
              <w:top w:val="single" w:sz="4" w:space="0" w:color="auto"/>
            </w:tcBorders>
          </w:tcPr>
          <w:p w14:paraId="5E6A46AA" w14:textId="77777777" w:rsidR="00862364" w:rsidRPr="00DF53B4" w:rsidRDefault="00862364" w:rsidP="004A02ED">
            <w:pPr>
              <w:pStyle w:val="TAC"/>
              <w:rPr>
                <w:rFonts w:eastAsia="MS Gothic"/>
                <w:lang w:eastAsia="en-US"/>
              </w:rPr>
            </w:pPr>
            <w:r w:rsidRPr="00DF53B4">
              <w:rPr>
                <w:rFonts w:eastAsia="MS Gothic"/>
                <w:lang w:eastAsia="en-US"/>
              </w:rPr>
              <w:t>4</w:t>
            </w:r>
          </w:p>
        </w:tc>
        <w:tc>
          <w:tcPr>
            <w:tcW w:w="1260" w:type="dxa"/>
            <w:gridSpan w:val="2"/>
          </w:tcPr>
          <w:p w14:paraId="2E25DD5C"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DA9DC4C" w14:textId="77777777" w:rsidR="00862364" w:rsidRPr="00DF53B4" w:rsidRDefault="00862364" w:rsidP="004A02ED">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7875538E" w14:textId="77777777" w:rsidR="00862364" w:rsidRPr="00DF53B4" w:rsidRDefault="00862364" w:rsidP="004A02ED">
            <w:pPr>
              <w:pStyle w:val="TAL"/>
              <w:rPr>
                <w:rFonts w:eastAsia="MS Gothic"/>
                <w:lang w:eastAsia="en-US"/>
              </w:rPr>
            </w:pPr>
            <w:r w:rsidRPr="00DF53B4">
              <w:rPr>
                <w:rFonts w:eastAsia="MS Gothic"/>
                <w:lang w:eastAsia="en-US"/>
              </w:rPr>
              <w:t>SS sends Ringing with an SDP answer.</w:t>
            </w:r>
          </w:p>
        </w:tc>
      </w:tr>
      <w:tr w:rsidR="00862364" w:rsidRPr="00DF53B4" w14:paraId="5048556D" w14:textId="77777777" w:rsidTr="004A02ED">
        <w:trPr>
          <w:cantSplit/>
          <w:jc w:val="center"/>
        </w:trPr>
        <w:tc>
          <w:tcPr>
            <w:tcW w:w="720" w:type="dxa"/>
            <w:tcBorders>
              <w:top w:val="single" w:sz="4" w:space="0" w:color="auto"/>
            </w:tcBorders>
          </w:tcPr>
          <w:p w14:paraId="2BD055AB" w14:textId="77777777" w:rsidR="00862364" w:rsidRPr="00DF53B4" w:rsidRDefault="00862364" w:rsidP="004A02ED">
            <w:pPr>
              <w:pStyle w:val="TAC"/>
              <w:rPr>
                <w:rFonts w:eastAsia="MS Gothic"/>
                <w:lang w:eastAsia="en-US"/>
              </w:rPr>
            </w:pPr>
            <w:r w:rsidRPr="00DF53B4">
              <w:rPr>
                <w:rFonts w:eastAsia="MS Gothic"/>
                <w:lang w:eastAsia="en-US"/>
              </w:rPr>
              <w:t>5</w:t>
            </w:r>
          </w:p>
        </w:tc>
        <w:tc>
          <w:tcPr>
            <w:tcW w:w="1260" w:type="dxa"/>
            <w:gridSpan w:val="2"/>
          </w:tcPr>
          <w:p w14:paraId="72733E8F"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A33F20E" w14:textId="77777777" w:rsidR="00862364" w:rsidRPr="00DF53B4" w:rsidRDefault="00862364" w:rsidP="004A02ED">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45D9D189" w14:textId="77777777" w:rsidR="00862364" w:rsidRPr="00DF53B4" w:rsidRDefault="00862364" w:rsidP="004A02ED">
            <w:pPr>
              <w:pStyle w:val="TAL"/>
              <w:rPr>
                <w:rFonts w:eastAsia="MS Gothic"/>
                <w:lang w:eastAsia="en-US"/>
              </w:rPr>
            </w:pPr>
            <w:r w:rsidRPr="00DF53B4">
              <w:rPr>
                <w:rFonts w:eastAsia="MS Gothic"/>
                <w:lang w:eastAsia="en-US"/>
              </w:rPr>
              <w:t>UE acknowledges.</w:t>
            </w:r>
          </w:p>
        </w:tc>
      </w:tr>
      <w:tr w:rsidR="00862364" w:rsidRPr="00DF53B4" w14:paraId="13DB8C36" w14:textId="77777777" w:rsidTr="004A02ED">
        <w:trPr>
          <w:cantSplit/>
          <w:jc w:val="center"/>
        </w:trPr>
        <w:tc>
          <w:tcPr>
            <w:tcW w:w="720" w:type="dxa"/>
            <w:tcBorders>
              <w:top w:val="single" w:sz="4" w:space="0" w:color="auto"/>
            </w:tcBorders>
          </w:tcPr>
          <w:p w14:paraId="02021C94" w14:textId="77777777" w:rsidR="00862364" w:rsidRPr="00DF53B4" w:rsidRDefault="00862364" w:rsidP="004A02ED">
            <w:pPr>
              <w:pStyle w:val="TAC"/>
              <w:rPr>
                <w:rFonts w:eastAsia="MS Gothic"/>
                <w:lang w:eastAsia="en-US"/>
              </w:rPr>
            </w:pPr>
            <w:r w:rsidRPr="00DF53B4">
              <w:rPr>
                <w:rFonts w:eastAsia="MS Gothic"/>
                <w:lang w:eastAsia="en-US"/>
              </w:rPr>
              <w:t>6</w:t>
            </w:r>
          </w:p>
        </w:tc>
        <w:tc>
          <w:tcPr>
            <w:tcW w:w="1260" w:type="dxa"/>
            <w:gridSpan w:val="2"/>
          </w:tcPr>
          <w:p w14:paraId="260F1569"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BB5271A"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FA9E5A3" w14:textId="77777777" w:rsidR="00862364" w:rsidRPr="00DF53B4" w:rsidRDefault="00862364" w:rsidP="004A02ED">
            <w:pPr>
              <w:pStyle w:val="TAL"/>
              <w:rPr>
                <w:rFonts w:eastAsia="MS Gothic"/>
                <w:lang w:eastAsia="en-US"/>
              </w:rPr>
            </w:pPr>
            <w:r w:rsidRPr="00DF53B4">
              <w:rPr>
                <w:rFonts w:eastAsia="MS Gothic"/>
                <w:lang w:eastAsia="en-US"/>
              </w:rPr>
              <w:t xml:space="preserve">SS sends a 200 OK response for PRACK. </w:t>
            </w:r>
          </w:p>
        </w:tc>
      </w:tr>
      <w:tr w:rsidR="00862364" w:rsidRPr="00DF53B4" w14:paraId="26ACAFCD" w14:textId="77777777" w:rsidTr="004A02ED">
        <w:trPr>
          <w:cantSplit/>
          <w:jc w:val="center"/>
        </w:trPr>
        <w:tc>
          <w:tcPr>
            <w:tcW w:w="720" w:type="dxa"/>
            <w:tcBorders>
              <w:top w:val="single" w:sz="4" w:space="0" w:color="auto"/>
            </w:tcBorders>
          </w:tcPr>
          <w:p w14:paraId="689EBFF8" w14:textId="77777777" w:rsidR="00862364" w:rsidRPr="00DF53B4" w:rsidRDefault="00862364" w:rsidP="004A02ED">
            <w:pPr>
              <w:pStyle w:val="TAC"/>
              <w:rPr>
                <w:rFonts w:eastAsia="MS Gothic"/>
                <w:lang w:eastAsia="en-US"/>
              </w:rPr>
            </w:pPr>
            <w:r w:rsidRPr="00DF53B4">
              <w:rPr>
                <w:rFonts w:eastAsia="MS Gothic"/>
                <w:lang w:eastAsia="en-US"/>
              </w:rPr>
              <w:t>7</w:t>
            </w:r>
          </w:p>
        </w:tc>
        <w:tc>
          <w:tcPr>
            <w:tcW w:w="1260" w:type="dxa"/>
            <w:gridSpan w:val="2"/>
          </w:tcPr>
          <w:p w14:paraId="2D376A75"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1FBCA6B"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3914262" w14:textId="77777777" w:rsidR="00862364" w:rsidRPr="00DF53B4" w:rsidRDefault="00862364" w:rsidP="004A02ED">
            <w:pPr>
              <w:pStyle w:val="TAL"/>
              <w:rPr>
                <w:rFonts w:eastAsia="MS Gothic"/>
                <w:lang w:eastAsia="en-US"/>
              </w:rPr>
            </w:pPr>
            <w:r w:rsidRPr="00DF53B4">
              <w:rPr>
                <w:rFonts w:eastAsia="MS Gothic"/>
                <w:lang w:eastAsia="en-US"/>
              </w:rPr>
              <w:t xml:space="preserve">SS sends a 200 OK for INVITE. </w:t>
            </w:r>
          </w:p>
        </w:tc>
      </w:tr>
      <w:tr w:rsidR="00862364" w:rsidRPr="00DF53B4" w14:paraId="56823099" w14:textId="77777777" w:rsidTr="004A02ED">
        <w:trPr>
          <w:cantSplit/>
          <w:jc w:val="center"/>
        </w:trPr>
        <w:tc>
          <w:tcPr>
            <w:tcW w:w="720" w:type="dxa"/>
            <w:tcBorders>
              <w:top w:val="single" w:sz="4" w:space="0" w:color="auto"/>
            </w:tcBorders>
          </w:tcPr>
          <w:p w14:paraId="49E10B3D" w14:textId="77777777" w:rsidR="00862364" w:rsidRPr="00DF53B4" w:rsidRDefault="00862364" w:rsidP="004A02ED">
            <w:pPr>
              <w:pStyle w:val="TAC"/>
              <w:rPr>
                <w:rFonts w:eastAsia="MS Gothic"/>
                <w:lang w:eastAsia="en-US"/>
              </w:rPr>
            </w:pPr>
            <w:r w:rsidRPr="00DF53B4">
              <w:rPr>
                <w:rFonts w:eastAsia="MS Gothic"/>
                <w:lang w:eastAsia="en-US"/>
              </w:rPr>
              <w:t>8</w:t>
            </w:r>
          </w:p>
        </w:tc>
        <w:tc>
          <w:tcPr>
            <w:tcW w:w="1260" w:type="dxa"/>
            <w:gridSpan w:val="2"/>
          </w:tcPr>
          <w:p w14:paraId="5978ECBD"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F1EF6BD" w14:textId="77777777" w:rsidR="00862364" w:rsidRPr="00DF53B4" w:rsidRDefault="00862364" w:rsidP="004A02ED">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31EC6F9A" w14:textId="77777777" w:rsidR="00862364" w:rsidRPr="00DF53B4" w:rsidRDefault="00862364" w:rsidP="004A02ED">
            <w:pPr>
              <w:pStyle w:val="TAL"/>
              <w:rPr>
                <w:rFonts w:eastAsia="MS Gothic"/>
                <w:lang w:eastAsia="en-US"/>
              </w:rPr>
            </w:pPr>
            <w:r w:rsidRPr="00DF53B4">
              <w:rPr>
                <w:rFonts w:eastAsia="MS Gothic"/>
                <w:lang w:eastAsia="en-US"/>
              </w:rPr>
              <w:t xml:space="preserve">UE acknowledges. </w:t>
            </w:r>
          </w:p>
        </w:tc>
      </w:tr>
    </w:tbl>
    <w:p w14:paraId="5B8F4CA0" w14:textId="77777777" w:rsidR="00862364" w:rsidRPr="00DF53B4" w:rsidRDefault="00862364" w:rsidP="00862364"/>
    <w:p w14:paraId="237B774F" w14:textId="77777777" w:rsidR="00862364" w:rsidRPr="00DF53B4" w:rsidRDefault="00862364" w:rsidP="00862364">
      <w:pPr>
        <w:pStyle w:val="H6"/>
      </w:pPr>
      <w:r w:rsidRPr="00DF53B4">
        <w:t>Specific Message Contents</w:t>
      </w:r>
    </w:p>
    <w:p w14:paraId="529CDBBA" w14:textId="77777777" w:rsidR="00862364" w:rsidRPr="00DF53B4" w:rsidRDefault="00862364" w:rsidP="00862364">
      <w:pPr>
        <w:pStyle w:val="H6"/>
      </w:pPr>
      <w:r w:rsidRPr="00DF53B4">
        <w:t>INVITE (Step 2)</w:t>
      </w:r>
    </w:p>
    <w:p w14:paraId="66A65A17" w14:textId="77777777" w:rsidR="00862364" w:rsidRPr="00DF53B4" w:rsidRDefault="00862364" w:rsidP="00862364">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862364" w:rsidRPr="00DF53B4" w14:paraId="64E39D80" w14:textId="77777777" w:rsidTr="004A02ED">
        <w:tc>
          <w:tcPr>
            <w:tcW w:w="2410" w:type="dxa"/>
            <w:tcBorders>
              <w:top w:val="single" w:sz="4" w:space="0" w:color="auto"/>
              <w:left w:val="single" w:sz="4" w:space="0" w:color="auto"/>
              <w:bottom w:val="single" w:sz="4" w:space="0" w:color="auto"/>
              <w:right w:val="single" w:sz="6" w:space="0" w:color="auto"/>
            </w:tcBorders>
          </w:tcPr>
          <w:p w14:paraId="16DB174C" w14:textId="77777777" w:rsidR="00862364" w:rsidRPr="00DF53B4" w:rsidRDefault="00862364" w:rsidP="004A02ED">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6E198A82" w14:textId="77777777" w:rsidR="00862364" w:rsidRPr="00DF53B4" w:rsidRDefault="00862364" w:rsidP="004A02ED">
            <w:pPr>
              <w:pStyle w:val="TAH"/>
              <w:jc w:val="left"/>
              <w:rPr>
                <w:lang w:eastAsia="en-US"/>
              </w:rPr>
            </w:pPr>
            <w:r w:rsidRPr="00DF53B4">
              <w:rPr>
                <w:lang w:eastAsia="en-US"/>
              </w:rPr>
              <w:t>Value/Remark</w:t>
            </w:r>
          </w:p>
        </w:tc>
      </w:tr>
      <w:tr w:rsidR="00862364" w:rsidRPr="00DF53B4" w14:paraId="0E938EF4" w14:textId="77777777" w:rsidTr="004A02ED">
        <w:tc>
          <w:tcPr>
            <w:tcW w:w="2410" w:type="dxa"/>
            <w:tcBorders>
              <w:top w:val="single" w:sz="4" w:space="0" w:color="auto"/>
              <w:left w:val="single" w:sz="4" w:space="0" w:color="auto"/>
              <w:bottom w:val="nil"/>
              <w:right w:val="single" w:sz="6" w:space="0" w:color="auto"/>
            </w:tcBorders>
          </w:tcPr>
          <w:p w14:paraId="0B1E3682" w14:textId="77777777" w:rsidR="00862364" w:rsidRPr="00DF53B4" w:rsidRDefault="00862364" w:rsidP="004A02ED">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211DC822" w14:textId="77777777" w:rsidR="00862364" w:rsidRPr="00DF53B4" w:rsidRDefault="00862364" w:rsidP="004A02ED">
            <w:pPr>
              <w:pStyle w:val="TAH"/>
              <w:rPr>
                <w:lang w:eastAsia="en-US"/>
              </w:rPr>
            </w:pPr>
          </w:p>
        </w:tc>
      </w:tr>
      <w:tr w:rsidR="00862364" w:rsidRPr="00DF53B4" w14:paraId="63318824" w14:textId="77777777" w:rsidTr="004A02ED">
        <w:tc>
          <w:tcPr>
            <w:tcW w:w="2410" w:type="dxa"/>
            <w:tcBorders>
              <w:top w:val="nil"/>
              <w:left w:val="single" w:sz="4" w:space="0" w:color="auto"/>
              <w:bottom w:val="nil"/>
              <w:right w:val="single" w:sz="6" w:space="0" w:color="auto"/>
            </w:tcBorders>
          </w:tcPr>
          <w:p w14:paraId="4DDFEEDF" w14:textId="77777777" w:rsidR="00862364" w:rsidRPr="00DF53B4" w:rsidRDefault="00862364" w:rsidP="004A02ED">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22DBBEC0" w14:textId="77777777" w:rsidR="00862364" w:rsidRPr="00DF53B4" w:rsidRDefault="00862364" w:rsidP="004A02ED">
            <w:pPr>
              <w:pStyle w:val="TAH"/>
              <w:jc w:val="left"/>
              <w:rPr>
                <w:b w:val="0"/>
                <w:lang w:eastAsia="en-US"/>
              </w:rPr>
            </w:pPr>
            <w:r w:rsidRPr="00DF53B4">
              <w:rPr>
                <w:b w:val="0"/>
                <w:i/>
                <w:iCs/>
                <w:snapToGrid w:val="0"/>
                <w:lang w:eastAsia="en-US"/>
              </w:rPr>
              <w:t>precondition</w:t>
            </w:r>
          </w:p>
        </w:tc>
      </w:tr>
      <w:tr w:rsidR="00862364" w:rsidRPr="00DF53B4" w14:paraId="120B0ABE" w14:textId="77777777" w:rsidTr="004A02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7E40B659"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13A07C68" w14:textId="77777777" w:rsidR="00862364" w:rsidRPr="00DF53B4" w:rsidRDefault="00862364" w:rsidP="004A02ED">
            <w:pPr>
              <w:pStyle w:val="TAL"/>
              <w:rPr>
                <w:rFonts w:eastAsia="SimSun"/>
                <w:lang w:eastAsia="zh-CN"/>
              </w:rPr>
            </w:pPr>
            <w:r w:rsidRPr="00DF53B4">
              <w:rPr>
                <w:rFonts w:eastAsia="SimSun"/>
                <w:lang w:eastAsia="zh-CN"/>
              </w:rPr>
              <w:t>The following SDP types and values.</w:t>
            </w:r>
          </w:p>
          <w:p w14:paraId="0ED14FDE" w14:textId="77777777" w:rsidR="00862364" w:rsidRPr="00DF53B4" w:rsidRDefault="00862364" w:rsidP="004A02ED">
            <w:pPr>
              <w:pStyle w:val="TAL"/>
              <w:rPr>
                <w:rFonts w:eastAsia="SimSun"/>
                <w:lang w:eastAsia="zh-CN"/>
              </w:rPr>
            </w:pPr>
          </w:p>
          <w:p w14:paraId="0EF19FF7" w14:textId="77777777" w:rsidR="00862364" w:rsidRPr="00DF53B4" w:rsidRDefault="00862364" w:rsidP="004A02ED">
            <w:pPr>
              <w:pStyle w:val="TAL"/>
              <w:rPr>
                <w:rFonts w:eastAsia="SimSun"/>
                <w:lang w:eastAsia="zh-CN"/>
              </w:rPr>
            </w:pPr>
            <w:r w:rsidRPr="00DF53B4">
              <w:rPr>
                <w:rFonts w:eastAsia="SimSun"/>
                <w:lang w:eastAsia="zh-CN"/>
              </w:rPr>
              <w:t>Session description:</w:t>
            </w:r>
          </w:p>
          <w:p w14:paraId="66926F9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v=0</w:t>
            </w:r>
          </w:p>
          <w:p w14:paraId="1ACEE74B"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username)</w:t>
            </w:r>
            <w:r w:rsidRPr="00DF53B4">
              <w:rPr>
                <w:rFonts w:eastAsia="SimSun"/>
                <w:lang w:eastAsia="zh-CN"/>
              </w:rPr>
              <w:t xml:space="preserve"> (sess-id) (sess-version) IN (addrtype) (unicast-address for UE)</w:t>
            </w:r>
          </w:p>
          <w:p w14:paraId="0E8BE504"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27DD89D8"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78FDF091"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4102E75B" w14:textId="77777777" w:rsidR="00862364" w:rsidRPr="00DF53B4" w:rsidRDefault="00862364" w:rsidP="004A02ED">
            <w:pPr>
              <w:pStyle w:val="TAL"/>
              <w:rPr>
                <w:rFonts w:eastAsia="SimSun"/>
                <w:lang w:eastAsia="zh-CN"/>
              </w:rPr>
            </w:pPr>
          </w:p>
          <w:p w14:paraId="2772717E" w14:textId="77777777" w:rsidR="00862364" w:rsidRPr="00DF53B4" w:rsidRDefault="00862364" w:rsidP="004A02ED">
            <w:pPr>
              <w:pStyle w:val="TAL"/>
              <w:rPr>
                <w:rFonts w:eastAsia="SimSun"/>
                <w:lang w:eastAsia="zh-CN"/>
              </w:rPr>
            </w:pPr>
            <w:r w:rsidRPr="00DF53B4">
              <w:rPr>
                <w:rFonts w:eastAsia="SimSun"/>
                <w:lang w:eastAsia="zh-CN"/>
              </w:rPr>
              <w:t>Time description:</w:t>
            </w:r>
          </w:p>
          <w:p w14:paraId="6C78A3AC"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6B2BE076" w14:textId="77777777" w:rsidR="00862364" w:rsidRPr="00DF53B4" w:rsidRDefault="00862364" w:rsidP="004A02ED">
            <w:pPr>
              <w:pStyle w:val="TAL"/>
              <w:rPr>
                <w:rFonts w:eastAsia="SimSun"/>
                <w:lang w:eastAsia="zh-CN"/>
              </w:rPr>
            </w:pPr>
          </w:p>
          <w:p w14:paraId="0D4F0D20"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2CB73AA6"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0C51CAB9"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8DADB92"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3F264B0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r w:rsidR="0015422A" w:rsidRPr="00DF53B4">
              <w:rPr>
                <w:rFonts w:eastAsia="SimSun" w:cs="Arial"/>
                <w:b/>
                <w:szCs w:val="18"/>
                <w:lang w:eastAsia="zh-CN"/>
              </w:rPr>
              <w:t xml:space="preserve"> </w:t>
            </w:r>
            <w:r w:rsidR="0015422A" w:rsidRPr="00DF53B4">
              <w:rPr>
                <w:rFonts w:eastAsia="SimSun" w:cs="Arial"/>
                <w:szCs w:val="18"/>
                <w:lang w:eastAsia="zh-CN"/>
              </w:rPr>
              <w:t>[Note 4]</w:t>
            </w:r>
          </w:p>
          <w:p w14:paraId="3B182C79"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r w:rsidR="0015422A" w:rsidRPr="00DF53B4">
              <w:rPr>
                <w:rFonts w:eastAsia="SimSun" w:cs="Arial"/>
                <w:b/>
                <w:szCs w:val="18"/>
                <w:lang w:eastAsia="zh-CN"/>
              </w:rPr>
              <w:t xml:space="preserve"> </w:t>
            </w:r>
            <w:r w:rsidR="0015422A" w:rsidRPr="00DF53B4">
              <w:rPr>
                <w:rFonts w:eastAsia="SimSun" w:cs="Arial"/>
                <w:szCs w:val="18"/>
                <w:lang w:eastAsia="zh-CN"/>
              </w:rPr>
              <w:t>[Note 4]</w:t>
            </w:r>
          </w:p>
          <w:p w14:paraId="296EDFE5" w14:textId="77777777" w:rsidR="00862364" w:rsidRPr="00DF53B4" w:rsidRDefault="00862364" w:rsidP="004A02ED">
            <w:pPr>
              <w:pStyle w:val="TAL"/>
              <w:rPr>
                <w:rFonts w:eastAsia="SimSun"/>
                <w:lang w:eastAsia="zh-CN"/>
              </w:rPr>
            </w:pPr>
          </w:p>
          <w:p w14:paraId="1D90280A" w14:textId="77777777" w:rsidR="00862364" w:rsidRPr="00DF53B4" w:rsidRDefault="00862364" w:rsidP="004A02ED">
            <w:pPr>
              <w:pStyle w:val="TAL"/>
              <w:rPr>
                <w:rFonts w:eastAsia="SimSun"/>
                <w:lang w:eastAsia="zh-CN"/>
              </w:rPr>
            </w:pPr>
            <w:r w:rsidRPr="00DF53B4">
              <w:rPr>
                <w:rFonts w:eastAsia="SimSun"/>
                <w:lang w:eastAsia="zh-CN"/>
              </w:rPr>
              <w:t>Attributes for media:</w:t>
            </w:r>
          </w:p>
          <w:p w14:paraId="3E5CC4E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2]</w:t>
            </w:r>
          </w:p>
          <w:p w14:paraId="07FB81E8" w14:textId="77777777" w:rsidR="00EA33AB" w:rsidRPr="00DF53B4" w:rsidRDefault="00862364" w:rsidP="00EA33AB">
            <w:pPr>
              <w:pStyle w:val="TAL"/>
              <w:rPr>
                <w:rFonts w:eastAsia="SimSun"/>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3</w:t>
            </w:r>
            <w:r w:rsidR="001F6B82" w:rsidRPr="00DF53B4">
              <w:rPr>
                <w:rFonts w:eastAsia="SimSun"/>
                <w:lang w:eastAsia="zh-CN"/>
              </w:rPr>
              <w:t>, 5</w:t>
            </w:r>
            <w:r w:rsidRPr="00DF53B4">
              <w:rPr>
                <w:rFonts w:eastAsia="SimSun"/>
                <w:lang w:eastAsia="zh-CN"/>
              </w:rPr>
              <w:t xml:space="preserve">] </w:t>
            </w:r>
          </w:p>
          <w:p w14:paraId="56B35189"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16000</w:t>
            </w:r>
          </w:p>
          <w:p w14:paraId="384BCDB6" w14:textId="77777777" w:rsidR="00862364" w:rsidRPr="00DF53B4" w:rsidRDefault="00EA33AB" w:rsidP="00EA33AB">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4F1F89E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 </w:t>
            </w:r>
            <w:r w:rsidRPr="00DF53B4">
              <w:rPr>
                <w:rFonts w:eastAsia="SimSun"/>
                <w:lang w:eastAsia="zh-CN"/>
              </w:rPr>
              <w:t>[Note 2]</w:t>
            </w:r>
          </w:p>
          <w:p w14:paraId="07F9FAA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3</w:t>
            </w:r>
            <w:r w:rsidR="001F6B82" w:rsidRPr="00DF53B4">
              <w:rPr>
                <w:rFonts w:eastAsia="SimSun"/>
                <w:lang w:eastAsia="zh-CN"/>
              </w:rPr>
              <w:t>, 5</w:t>
            </w:r>
            <w:r w:rsidRPr="00DF53B4">
              <w:rPr>
                <w:rFonts w:eastAsia="SimSun"/>
                <w:lang w:eastAsia="zh-CN"/>
              </w:rPr>
              <w:t>]</w:t>
            </w:r>
          </w:p>
          <w:p w14:paraId="1C126237" w14:textId="77777777" w:rsidR="00EA33AB" w:rsidRPr="00DF53B4" w:rsidRDefault="00862364" w:rsidP="00EA33AB">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w:t>
            </w:r>
            <w:r w:rsidR="00EA33AB" w:rsidRPr="00DF53B4">
              <w:rPr>
                <w:rFonts w:eastAsia="SimSun"/>
                <w:i/>
                <w:lang w:eastAsia="zh-CN"/>
              </w:rPr>
              <w:t>/8000</w:t>
            </w:r>
          </w:p>
          <w:p w14:paraId="084EA7A2" w14:textId="77777777" w:rsidR="00862364" w:rsidRPr="00DF53B4" w:rsidRDefault="00EA33AB" w:rsidP="00EA33AB">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4C81A88C"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252BF3A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222E2921" w14:textId="77777777" w:rsidR="00862364" w:rsidRPr="00DF53B4" w:rsidRDefault="00862364" w:rsidP="004A02ED">
            <w:pPr>
              <w:pStyle w:val="TAL"/>
              <w:rPr>
                <w:rFonts w:eastAsia="SimSun"/>
                <w:lang w:eastAsia="zh-CN"/>
              </w:rPr>
            </w:pPr>
          </w:p>
          <w:p w14:paraId="5FEC8EF5" w14:textId="77777777" w:rsidR="00862364" w:rsidRPr="00DF53B4" w:rsidRDefault="00862364" w:rsidP="004A02ED">
            <w:pPr>
              <w:pStyle w:val="TAL"/>
              <w:rPr>
                <w:rFonts w:eastAsia="SimSun"/>
                <w:lang w:eastAsia="zh-CN"/>
              </w:rPr>
            </w:pPr>
            <w:r w:rsidRPr="00DF53B4">
              <w:rPr>
                <w:rFonts w:eastAsia="SimSun"/>
                <w:lang w:eastAsia="zh-CN"/>
              </w:rPr>
              <w:t>Attributes for preconditions:</w:t>
            </w:r>
          </w:p>
          <w:p w14:paraId="1135412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310F0BF"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7BF0B416"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C39B4F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2CE137A3" w14:textId="77777777" w:rsidR="00862364" w:rsidRPr="00DF53B4" w:rsidRDefault="00862364" w:rsidP="004A02ED">
            <w:pPr>
              <w:pStyle w:val="TAL"/>
              <w:rPr>
                <w:rFonts w:eastAsia="SimSun"/>
                <w:lang w:eastAsia="zh-CN"/>
              </w:rPr>
            </w:pPr>
          </w:p>
          <w:p w14:paraId="57202701" w14:textId="77777777" w:rsidR="00862364" w:rsidRPr="00DF53B4" w:rsidRDefault="00862364" w:rsidP="004A02ED">
            <w:pPr>
              <w:pStyle w:val="TAL"/>
              <w:rPr>
                <w:rFonts w:eastAsia="SimSun"/>
                <w:lang w:eastAsia="zh-CN"/>
              </w:rPr>
            </w:pPr>
            <w:r w:rsidRPr="00DF53B4">
              <w:rPr>
                <w:rFonts w:eastAsia="SimSun"/>
                <w:lang w:eastAsia="zh-CN"/>
              </w:rPr>
              <w:t>Note 1: At least one "c=" field shall be present.</w:t>
            </w:r>
          </w:p>
          <w:p w14:paraId="07853373" w14:textId="77777777" w:rsidR="00862364" w:rsidRPr="00DF53B4" w:rsidRDefault="00862364" w:rsidP="004A02ED">
            <w:pPr>
              <w:pStyle w:val="TAL"/>
              <w:rPr>
                <w:rFonts w:eastAsia="SimSun"/>
                <w:lang w:eastAsia="zh-CN"/>
              </w:rPr>
            </w:pPr>
            <w:r w:rsidRPr="00DF53B4">
              <w:rPr>
                <w:rFonts w:eastAsia="SimSun"/>
                <w:lang w:eastAsia="zh-CN"/>
              </w:rPr>
              <w:t>Note 2: The AMR channel number shall be “/1” or omitted.</w:t>
            </w:r>
          </w:p>
          <w:p w14:paraId="1C136D57" w14:textId="77777777" w:rsidR="00862364" w:rsidRPr="00DF53B4" w:rsidRDefault="00862364" w:rsidP="004A02ED">
            <w:pPr>
              <w:pStyle w:val="TAL"/>
              <w:rPr>
                <w:rFonts w:eastAsia="SimSun"/>
                <w:lang w:eastAsia="zh-CN"/>
              </w:rPr>
            </w:pPr>
            <w:r w:rsidRPr="00DF53B4">
              <w:rPr>
                <w:rFonts w:eastAsia="SimSun"/>
                <w:lang w:eastAsia="zh-CN"/>
              </w:rPr>
              <w:t xml:space="preserve">Note 3: </w:t>
            </w:r>
            <w:r w:rsidR="001F6B82" w:rsidRPr="00DF53B4">
              <w:rPr>
                <w:rFonts w:eastAsia="SimSun"/>
                <w:lang w:eastAsia="zh-CN"/>
              </w:rPr>
              <w:t xml:space="preserve">The max-red values </w:t>
            </w:r>
            <w:r w:rsidRPr="00DF53B4">
              <w:rPr>
                <w:rFonts w:eastAsia="SimSun"/>
                <w:lang w:eastAsia="zh-CN"/>
              </w:rPr>
              <w:t>from 0 to 220 are allowed.</w:t>
            </w:r>
          </w:p>
          <w:p w14:paraId="30565CAD" w14:textId="77777777" w:rsidR="0015422A" w:rsidRPr="00DF53B4" w:rsidRDefault="0015422A" w:rsidP="0015422A">
            <w:pPr>
              <w:pStyle w:val="TAL"/>
              <w:rPr>
                <w:rFonts w:eastAsia="SimSun"/>
                <w:lang w:eastAsia="zh-CN"/>
              </w:rPr>
            </w:pPr>
            <w:r w:rsidRPr="00DF53B4">
              <w:rPr>
                <w:rFonts w:eastAsia="SimSun"/>
                <w:lang w:eastAsia="zh-CN"/>
              </w:rPr>
              <w:t>Note 4: The RR value must be greater than 0. The RS value can be any value.</w:t>
            </w:r>
          </w:p>
          <w:p w14:paraId="7C2E29EB" w14:textId="77777777" w:rsidR="001F6B82" w:rsidRPr="00DF53B4" w:rsidRDefault="001F6B82" w:rsidP="003B754C">
            <w:pPr>
              <w:pStyle w:val="TAL"/>
              <w:rPr>
                <w:rFonts w:eastAsia="SimSun"/>
                <w:lang w:eastAsia="zh-CN"/>
              </w:rPr>
            </w:pPr>
            <w:r w:rsidRPr="00DF53B4">
              <w:rPr>
                <w:rFonts w:eastAsia="SimSun"/>
                <w:lang w:eastAsia="zh-CN"/>
              </w:rPr>
              <w:t>Note 5: The parameters mode-set, mode-change-period, mode-change-neighbor, crc, robust-sorting and interleaving shall not be included.</w:t>
            </w:r>
          </w:p>
        </w:tc>
      </w:tr>
    </w:tbl>
    <w:p w14:paraId="4CA7E3EE" w14:textId="77777777" w:rsidR="00862364" w:rsidRPr="00DF53B4" w:rsidRDefault="00862364" w:rsidP="00862364"/>
    <w:p w14:paraId="5FDFF12F" w14:textId="77777777" w:rsidR="00862364" w:rsidRPr="00DF53B4" w:rsidRDefault="00862364" w:rsidP="00862364">
      <w:pPr>
        <w:pStyle w:val="H6"/>
      </w:pPr>
      <w:r w:rsidRPr="00DF53B4">
        <w:t>180 Ringing (Step 4)</w:t>
      </w:r>
    </w:p>
    <w:p w14:paraId="2D347C1B" w14:textId="77777777" w:rsidR="00862364" w:rsidRPr="00DF53B4" w:rsidRDefault="00862364" w:rsidP="00862364">
      <w:pPr>
        <w:keepNext/>
      </w:pPr>
      <w:r w:rsidRPr="00DF53B4">
        <w:t>Use the default message "180 Ringing" in annex A.2.6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862364" w:rsidRPr="00DF53B4" w14:paraId="4D9AE0BF" w14:textId="77777777" w:rsidTr="004A02ED">
        <w:tc>
          <w:tcPr>
            <w:tcW w:w="2552" w:type="dxa"/>
            <w:tcBorders>
              <w:top w:val="single" w:sz="4" w:space="0" w:color="auto"/>
              <w:left w:val="single" w:sz="4" w:space="0" w:color="auto"/>
              <w:bottom w:val="single" w:sz="4" w:space="0" w:color="auto"/>
              <w:right w:val="single" w:sz="6" w:space="0" w:color="auto"/>
            </w:tcBorders>
          </w:tcPr>
          <w:p w14:paraId="5189DE17" w14:textId="77777777" w:rsidR="00862364" w:rsidRPr="00DF53B4" w:rsidRDefault="00862364" w:rsidP="004A02ED">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311A00BB" w14:textId="77777777" w:rsidR="00862364" w:rsidRPr="00DF53B4" w:rsidRDefault="00862364" w:rsidP="004A02ED">
            <w:pPr>
              <w:pStyle w:val="TAH"/>
              <w:jc w:val="left"/>
              <w:rPr>
                <w:lang w:eastAsia="en-US"/>
              </w:rPr>
            </w:pPr>
            <w:r w:rsidRPr="00DF53B4">
              <w:rPr>
                <w:lang w:eastAsia="en-US"/>
              </w:rPr>
              <w:t>Value/Remark</w:t>
            </w:r>
          </w:p>
        </w:tc>
      </w:tr>
      <w:tr w:rsidR="00862364" w:rsidRPr="00DF53B4" w14:paraId="3C185D1B" w14:textId="77777777" w:rsidTr="004A02ED">
        <w:tc>
          <w:tcPr>
            <w:tcW w:w="2552" w:type="dxa"/>
            <w:tcBorders>
              <w:top w:val="single" w:sz="4" w:space="0" w:color="auto"/>
              <w:left w:val="single" w:sz="4" w:space="0" w:color="auto"/>
              <w:bottom w:val="nil"/>
              <w:right w:val="single" w:sz="6" w:space="0" w:color="auto"/>
            </w:tcBorders>
          </w:tcPr>
          <w:p w14:paraId="49ACDEEC" w14:textId="77777777" w:rsidR="00862364" w:rsidRPr="00DF53B4" w:rsidRDefault="00862364" w:rsidP="004A02ED">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07F0CDEB" w14:textId="77777777" w:rsidR="00862364" w:rsidRPr="00DF53B4" w:rsidRDefault="00862364" w:rsidP="004A02ED">
            <w:pPr>
              <w:pStyle w:val="TAH"/>
              <w:rPr>
                <w:lang w:eastAsia="en-US"/>
              </w:rPr>
            </w:pPr>
          </w:p>
        </w:tc>
      </w:tr>
      <w:tr w:rsidR="00862364" w:rsidRPr="00DF53B4" w14:paraId="5FAF8496" w14:textId="77777777" w:rsidTr="004A02ED">
        <w:tc>
          <w:tcPr>
            <w:tcW w:w="2552" w:type="dxa"/>
            <w:tcBorders>
              <w:top w:val="nil"/>
              <w:left w:val="single" w:sz="4" w:space="0" w:color="auto"/>
              <w:bottom w:val="nil"/>
              <w:right w:val="single" w:sz="6" w:space="0" w:color="auto"/>
            </w:tcBorders>
          </w:tcPr>
          <w:p w14:paraId="0DB89926" w14:textId="77777777" w:rsidR="00862364" w:rsidRPr="00DF53B4" w:rsidRDefault="00862364" w:rsidP="004A02ED">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7DD7ED17" w14:textId="77777777" w:rsidR="00862364" w:rsidRPr="00DF53B4" w:rsidRDefault="00862364" w:rsidP="004A02ED">
            <w:pPr>
              <w:pStyle w:val="TAH"/>
              <w:jc w:val="left"/>
              <w:rPr>
                <w:b w:val="0"/>
                <w:lang w:eastAsia="en-US"/>
              </w:rPr>
            </w:pPr>
            <w:r w:rsidRPr="00DF53B4">
              <w:rPr>
                <w:b w:val="0"/>
                <w:i/>
                <w:iCs/>
                <w:snapToGrid w:val="0"/>
                <w:lang w:eastAsia="en-US"/>
              </w:rPr>
              <w:t>precondition</w:t>
            </w:r>
          </w:p>
        </w:tc>
      </w:tr>
      <w:tr w:rsidR="00083D56" w:rsidRPr="00DF53B4" w14:paraId="3E535E78" w14:textId="77777777" w:rsidTr="00354381">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right w:val="single" w:sz="4" w:space="0" w:color="auto"/>
            </w:tcBorders>
          </w:tcPr>
          <w:p w14:paraId="6B7E6ACC" w14:textId="77777777" w:rsidR="00083D56" w:rsidRPr="00DF53B4" w:rsidRDefault="00083D56" w:rsidP="00354381">
            <w:pPr>
              <w:pStyle w:val="TAL"/>
              <w:rPr>
                <w:b/>
                <w:lang w:eastAsia="en-US"/>
              </w:rPr>
            </w:pPr>
            <w:r w:rsidRPr="00DF53B4">
              <w:rPr>
                <w:rFonts w:eastAsia="SimSun"/>
                <w:b/>
                <w:szCs w:val="24"/>
                <w:lang w:eastAsia="zh-CN"/>
              </w:rPr>
              <w:t>Content-Type</w:t>
            </w:r>
          </w:p>
        </w:tc>
        <w:tc>
          <w:tcPr>
            <w:tcW w:w="6804" w:type="dxa"/>
            <w:tcBorders>
              <w:top w:val="single" w:sz="4" w:space="0" w:color="auto"/>
              <w:left w:val="single" w:sz="4" w:space="0" w:color="auto"/>
              <w:right w:val="single" w:sz="4" w:space="0" w:color="auto"/>
            </w:tcBorders>
            <w:shd w:val="clear" w:color="auto" w:fill="auto"/>
          </w:tcPr>
          <w:p w14:paraId="6BD3FB0F" w14:textId="77777777" w:rsidR="00083D56" w:rsidRPr="00DF53B4" w:rsidRDefault="00083D56" w:rsidP="00354381">
            <w:pPr>
              <w:pStyle w:val="TAL"/>
              <w:rPr>
                <w:snapToGrid w:val="0"/>
                <w:lang w:eastAsia="en-US"/>
              </w:rPr>
            </w:pPr>
          </w:p>
        </w:tc>
      </w:tr>
      <w:tr w:rsidR="00083D56" w:rsidRPr="00DF53B4" w14:paraId="69C89AF4" w14:textId="77777777" w:rsidTr="00354381">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left w:val="single" w:sz="4" w:space="0" w:color="auto"/>
              <w:bottom w:val="single" w:sz="4" w:space="0" w:color="auto"/>
              <w:right w:val="single" w:sz="4" w:space="0" w:color="auto"/>
            </w:tcBorders>
          </w:tcPr>
          <w:p w14:paraId="1F5BEA5A" w14:textId="77777777" w:rsidR="00083D56" w:rsidRPr="00DF53B4" w:rsidRDefault="00083D56" w:rsidP="00354381">
            <w:pPr>
              <w:pStyle w:val="TAL"/>
              <w:rPr>
                <w:b/>
                <w:lang w:eastAsia="en-US"/>
              </w:rPr>
            </w:pPr>
            <w:r w:rsidRPr="00DF53B4">
              <w:rPr>
                <w:rFonts w:eastAsia="SimSun"/>
                <w:szCs w:val="24"/>
                <w:lang w:eastAsia="zh-CN"/>
              </w:rPr>
              <w:tab/>
              <w:t>media-type</w:t>
            </w:r>
          </w:p>
        </w:tc>
        <w:tc>
          <w:tcPr>
            <w:tcW w:w="6804" w:type="dxa"/>
            <w:tcBorders>
              <w:left w:val="single" w:sz="4" w:space="0" w:color="auto"/>
              <w:bottom w:val="single" w:sz="4" w:space="0" w:color="auto"/>
              <w:right w:val="single" w:sz="4" w:space="0" w:color="auto"/>
            </w:tcBorders>
            <w:shd w:val="clear" w:color="auto" w:fill="auto"/>
          </w:tcPr>
          <w:p w14:paraId="243A407C" w14:textId="77777777" w:rsidR="00083D56" w:rsidRPr="00DF53B4" w:rsidRDefault="00083D56" w:rsidP="00354381">
            <w:pPr>
              <w:pStyle w:val="TAL"/>
              <w:rPr>
                <w:snapToGrid w:val="0"/>
                <w:lang w:eastAsia="en-US"/>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083D56" w:rsidRPr="00DF53B4" w14:paraId="0B87A81A" w14:textId="77777777" w:rsidTr="00354381">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right w:val="single" w:sz="4" w:space="0" w:color="auto"/>
            </w:tcBorders>
          </w:tcPr>
          <w:p w14:paraId="4FED6E89" w14:textId="77777777" w:rsidR="00083D56" w:rsidRPr="00DF53B4" w:rsidRDefault="00083D56" w:rsidP="00354381">
            <w:pPr>
              <w:pStyle w:val="TAL"/>
              <w:rPr>
                <w:b/>
                <w:lang w:eastAsia="en-US"/>
              </w:rPr>
            </w:pPr>
            <w:r w:rsidRPr="00DF53B4">
              <w:rPr>
                <w:rFonts w:eastAsia="SimSun"/>
                <w:b/>
                <w:szCs w:val="24"/>
                <w:lang w:eastAsia="zh-CN"/>
              </w:rPr>
              <w:t>Content-Length</w:t>
            </w:r>
          </w:p>
        </w:tc>
        <w:tc>
          <w:tcPr>
            <w:tcW w:w="6804" w:type="dxa"/>
            <w:tcBorders>
              <w:top w:val="single" w:sz="4" w:space="0" w:color="auto"/>
              <w:left w:val="single" w:sz="4" w:space="0" w:color="auto"/>
              <w:right w:val="single" w:sz="4" w:space="0" w:color="auto"/>
            </w:tcBorders>
            <w:shd w:val="clear" w:color="auto" w:fill="auto"/>
          </w:tcPr>
          <w:p w14:paraId="62B66D30" w14:textId="77777777" w:rsidR="00083D56" w:rsidRPr="00DF53B4" w:rsidRDefault="00083D56" w:rsidP="00354381">
            <w:pPr>
              <w:pStyle w:val="TAL"/>
              <w:rPr>
                <w:snapToGrid w:val="0"/>
                <w:lang w:eastAsia="en-US"/>
              </w:rPr>
            </w:pPr>
          </w:p>
        </w:tc>
      </w:tr>
      <w:tr w:rsidR="00083D56" w:rsidRPr="00DF53B4" w14:paraId="6AE3E353" w14:textId="77777777" w:rsidTr="00354381">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left w:val="single" w:sz="4" w:space="0" w:color="auto"/>
              <w:bottom w:val="single" w:sz="4" w:space="0" w:color="auto"/>
              <w:right w:val="single" w:sz="4" w:space="0" w:color="auto"/>
            </w:tcBorders>
          </w:tcPr>
          <w:p w14:paraId="6E48A2DE" w14:textId="77777777" w:rsidR="00083D56" w:rsidRPr="00DF53B4" w:rsidRDefault="00083D56" w:rsidP="00354381">
            <w:pPr>
              <w:pStyle w:val="TAL"/>
              <w:rPr>
                <w:b/>
                <w:lang w:eastAsia="en-US"/>
              </w:rPr>
            </w:pPr>
            <w:r w:rsidRPr="00DF53B4">
              <w:rPr>
                <w:rFonts w:eastAsia="SimSun"/>
                <w:szCs w:val="24"/>
                <w:lang w:eastAsia="zh-CN"/>
              </w:rPr>
              <w:tab/>
              <w:t>value</w:t>
            </w:r>
          </w:p>
        </w:tc>
        <w:tc>
          <w:tcPr>
            <w:tcW w:w="6804" w:type="dxa"/>
            <w:tcBorders>
              <w:left w:val="single" w:sz="4" w:space="0" w:color="auto"/>
              <w:bottom w:val="single" w:sz="4" w:space="0" w:color="auto"/>
              <w:right w:val="single" w:sz="4" w:space="0" w:color="auto"/>
            </w:tcBorders>
            <w:shd w:val="clear" w:color="auto" w:fill="auto"/>
          </w:tcPr>
          <w:p w14:paraId="739D0C0A" w14:textId="77777777" w:rsidR="00083D56" w:rsidRPr="00DF53B4" w:rsidRDefault="00083D56" w:rsidP="00354381">
            <w:pPr>
              <w:pStyle w:val="TAL"/>
              <w:rPr>
                <w:snapToGrid w:val="0"/>
                <w:lang w:eastAsia="en-US"/>
              </w:rPr>
            </w:pPr>
            <w:r w:rsidRPr="00DF53B4">
              <w:rPr>
                <w:rFonts w:eastAsia="SimSun"/>
                <w:iCs/>
                <w:szCs w:val="24"/>
                <w:lang w:eastAsia="zh-CN"/>
              </w:rPr>
              <w:t>length of message-body</w:t>
            </w:r>
          </w:p>
        </w:tc>
      </w:tr>
      <w:tr w:rsidR="00862364" w:rsidRPr="00DF53B4" w14:paraId="09B328C3" w14:textId="77777777" w:rsidTr="004A02ED">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4394E58E"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423762E9" w14:textId="77777777" w:rsidR="00862364" w:rsidRPr="00DF53B4" w:rsidRDefault="00862364" w:rsidP="004A02ED">
            <w:pPr>
              <w:pStyle w:val="TAL"/>
              <w:rPr>
                <w:rFonts w:eastAsia="SimSun"/>
                <w:lang w:eastAsia="zh-CN"/>
              </w:rPr>
            </w:pPr>
            <w:r w:rsidRPr="00DF53B4">
              <w:rPr>
                <w:rFonts w:eastAsia="SimSun"/>
                <w:lang w:eastAsia="zh-CN"/>
              </w:rPr>
              <w:t>The following SDP types and values.</w:t>
            </w:r>
          </w:p>
          <w:p w14:paraId="61DA54D1" w14:textId="77777777" w:rsidR="00862364" w:rsidRPr="00DF53B4" w:rsidRDefault="00862364" w:rsidP="004A02ED">
            <w:pPr>
              <w:pStyle w:val="TAL"/>
              <w:rPr>
                <w:rFonts w:eastAsia="SimSun"/>
                <w:lang w:eastAsia="zh-CN"/>
              </w:rPr>
            </w:pPr>
          </w:p>
          <w:p w14:paraId="0FF4BD68" w14:textId="77777777" w:rsidR="00862364" w:rsidRPr="00DF53B4" w:rsidRDefault="00862364" w:rsidP="004A02ED">
            <w:pPr>
              <w:pStyle w:val="TAL"/>
              <w:rPr>
                <w:rFonts w:eastAsia="SimSun"/>
                <w:lang w:eastAsia="zh-CN"/>
              </w:rPr>
            </w:pPr>
            <w:r w:rsidRPr="00DF53B4">
              <w:rPr>
                <w:rFonts w:eastAsia="SimSun"/>
                <w:lang w:eastAsia="zh-CN"/>
              </w:rPr>
              <w:t>Session description:</w:t>
            </w:r>
          </w:p>
          <w:p w14:paraId="3B12EC57"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v=0</w:t>
            </w:r>
          </w:p>
          <w:p w14:paraId="600189DD"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SS)</w:t>
            </w:r>
          </w:p>
          <w:p w14:paraId="3612CF55" w14:textId="77777777" w:rsidR="00862364" w:rsidRPr="00DF53B4" w:rsidRDefault="00862364" w:rsidP="004A02ED">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p>
          <w:p w14:paraId="0AA8C6E0"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07E22E6F"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b=AS:37</w:t>
            </w:r>
          </w:p>
          <w:p w14:paraId="0B1C0E80" w14:textId="77777777" w:rsidR="00862364" w:rsidRPr="00DF53B4" w:rsidRDefault="00862364" w:rsidP="004A02ED">
            <w:pPr>
              <w:pStyle w:val="TAL"/>
              <w:rPr>
                <w:rFonts w:eastAsia="SimSun"/>
                <w:lang w:eastAsia="zh-CN"/>
              </w:rPr>
            </w:pPr>
          </w:p>
          <w:p w14:paraId="4E65047D" w14:textId="77777777" w:rsidR="00862364" w:rsidRPr="00DF53B4" w:rsidRDefault="00862364" w:rsidP="004A02ED">
            <w:pPr>
              <w:pStyle w:val="TAL"/>
              <w:rPr>
                <w:rFonts w:eastAsia="SimSun"/>
                <w:lang w:eastAsia="zh-CN"/>
              </w:rPr>
            </w:pPr>
            <w:r w:rsidRPr="00DF53B4">
              <w:rPr>
                <w:rFonts w:eastAsia="SimSun"/>
                <w:lang w:eastAsia="zh-CN"/>
              </w:rPr>
              <w:t>Time description:</w:t>
            </w:r>
          </w:p>
          <w:p w14:paraId="146A0DE6"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t=0 0</w:t>
            </w:r>
          </w:p>
          <w:p w14:paraId="43A3E5E7" w14:textId="77777777" w:rsidR="00862364" w:rsidRPr="00DF53B4" w:rsidRDefault="00862364" w:rsidP="004A02ED">
            <w:pPr>
              <w:pStyle w:val="TAL"/>
              <w:rPr>
                <w:rFonts w:eastAsia="SimSun"/>
                <w:lang w:eastAsia="zh-CN"/>
              </w:rPr>
            </w:pPr>
          </w:p>
          <w:p w14:paraId="01B7B559"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7FB4D66B"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 xml:space="preserve">(transport port) </w:t>
            </w:r>
            <w:smartTag w:uri="urn:schemas-microsoft-com:office:smarttags" w:element="PersonName">
              <w:r w:rsidRPr="00DF53B4">
                <w:rPr>
                  <w:rFonts w:eastAsia="SimSun"/>
                  <w:i/>
                  <w:lang w:eastAsia="zh-CN"/>
                </w:rPr>
                <w:t>RT</w:t>
              </w:r>
            </w:smartTag>
            <w:r w:rsidRPr="00DF53B4">
              <w:rPr>
                <w:rFonts w:eastAsia="SimSun"/>
                <w:i/>
                <w:lang w:eastAsia="zh-CN"/>
              </w:rPr>
              <w:t xml:space="preserve">P/AVP </w:t>
            </w:r>
            <w:r w:rsidRPr="00DF53B4">
              <w:rPr>
                <w:rFonts w:eastAsia="SimSun"/>
                <w:lang w:eastAsia="zh-CN"/>
              </w:rPr>
              <w:t>(fmt) [Note 1, 2]</w:t>
            </w:r>
          </w:p>
          <w:p w14:paraId="5792C4D4"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AS: </w:t>
            </w:r>
            <w:r w:rsidRPr="00DF53B4">
              <w:rPr>
                <w:rFonts w:eastAsia="SimSun"/>
                <w:bCs/>
                <w:lang w:eastAsia="zh-CN"/>
              </w:rPr>
              <w:t>37</w:t>
            </w:r>
          </w:p>
          <w:p w14:paraId="3495D07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bCs/>
                <w:lang w:eastAsia="zh-CN"/>
              </w:rPr>
              <w:t xml:space="preserve"> (bandwidth-value) </w:t>
            </w:r>
            <w:r w:rsidRPr="00DF53B4">
              <w:rPr>
                <w:rFonts w:eastAsia="SimSun"/>
                <w:lang w:eastAsia="zh-CN"/>
              </w:rPr>
              <w:t>[Note 3]</w:t>
            </w:r>
          </w:p>
          <w:p w14:paraId="726AF15E"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bCs/>
                <w:lang w:eastAsia="zh-CN"/>
              </w:rPr>
              <w:t xml:space="preserve">(bandwidth-value) </w:t>
            </w:r>
            <w:r w:rsidRPr="00DF53B4">
              <w:rPr>
                <w:rFonts w:eastAsia="SimSun"/>
                <w:lang w:eastAsia="zh-CN"/>
              </w:rPr>
              <w:t>[Note 3]</w:t>
            </w:r>
          </w:p>
          <w:p w14:paraId="0BBA8D53" w14:textId="77777777" w:rsidR="00862364" w:rsidRPr="00DF53B4" w:rsidRDefault="00862364" w:rsidP="004A02ED">
            <w:pPr>
              <w:pStyle w:val="TAL"/>
              <w:rPr>
                <w:rFonts w:eastAsia="SimSun"/>
                <w:lang w:eastAsia="zh-CN"/>
              </w:rPr>
            </w:pPr>
          </w:p>
          <w:p w14:paraId="0ECC6B78" w14:textId="77777777" w:rsidR="00862364" w:rsidRPr="00DF53B4" w:rsidRDefault="00862364" w:rsidP="004A02ED">
            <w:pPr>
              <w:pStyle w:val="TAL"/>
              <w:rPr>
                <w:rFonts w:eastAsia="SimSun"/>
                <w:lang w:eastAsia="zh-CN"/>
              </w:rPr>
            </w:pPr>
            <w:r w:rsidRPr="00DF53B4">
              <w:rPr>
                <w:rFonts w:eastAsia="SimSun"/>
                <w:lang w:eastAsia="zh-CN"/>
              </w:rPr>
              <w:t>Attributes for media:</w:t>
            </w:r>
          </w:p>
          <w:p w14:paraId="5343848E"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1]</w:t>
            </w:r>
          </w:p>
          <w:p w14:paraId="60410AA2"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 xml:space="preserve">mode-change-capability=2; max-red=220 </w:t>
            </w:r>
            <w:r w:rsidRPr="00DF53B4">
              <w:rPr>
                <w:rFonts w:eastAsia="SimSun"/>
                <w:lang w:eastAsia="zh-CN"/>
              </w:rPr>
              <w:t>[Note 1]</w:t>
            </w:r>
          </w:p>
          <w:p w14:paraId="3A41DAE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0B774834"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7A19B187" w14:textId="77777777" w:rsidR="00862364" w:rsidRPr="00DF53B4" w:rsidRDefault="00862364" w:rsidP="004A02ED">
            <w:pPr>
              <w:pStyle w:val="TAL"/>
              <w:rPr>
                <w:rFonts w:eastAsia="SimSun"/>
                <w:lang w:eastAsia="zh-CN"/>
              </w:rPr>
            </w:pPr>
          </w:p>
          <w:p w14:paraId="46BC828D" w14:textId="77777777" w:rsidR="00862364" w:rsidRPr="00DF53B4" w:rsidRDefault="00862364" w:rsidP="004A02ED">
            <w:pPr>
              <w:pStyle w:val="TAL"/>
              <w:rPr>
                <w:rFonts w:eastAsia="SimSun"/>
                <w:lang w:eastAsia="zh-CN"/>
              </w:rPr>
            </w:pPr>
            <w:r w:rsidRPr="00DF53B4">
              <w:rPr>
                <w:rFonts w:eastAsia="SimSun"/>
                <w:lang w:eastAsia="zh-CN"/>
              </w:rPr>
              <w:t>Attributes for preconditions:</w:t>
            </w:r>
          </w:p>
          <w:p w14:paraId="48E93476"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358E798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remote sendrecv</w:t>
            </w:r>
          </w:p>
          <w:p w14:paraId="35D8B75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5FD434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700B55CE" w14:textId="77777777" w:rsidR="00862364" w:rsidRPr="00DF53B4" w:rsidRDefault="00862364" w:rsidP="004A02ED">
            <w:pPr>
              <w:pStyle w:val="TAL"/>
              <w:rPr>
                <w:rFonts w:eastAsia="SimSun"/>
                <w:lang w:eastAsia="zh-CN"/>
              </w:rPr>
            </w:pPr>
          </w:p>
          <w:p w14:paraId="7DE7BD90" w14:textId="77777777" w:rsidR="00862364" w:rsidRPr="00DF53B4" w:rsidRDefault="00862364" w:rsidP="004A02ED">
            <w:pPr>
              <w:pStyle w:val="TAL"/>
              <w:rPr>
                <w:rFonts w:eastAsia="SimSun"/>
                <w:lang w:eastAsia="zh-CN"/>
              </w:rPr>
            </w:pPr>
            <w:r w:rsidRPr="00DF53B4">
              <w:rPr>
                <w:rFonts w:eastAsia="SimSun"/>
                <w:lang w:eastAsia="zh-CN"/>
              </w:rPr>
              <w:t>Note 1: The value for fmt, payload type (AMR) and format is copied from step 2.</w:t>
            </w:r>
          </w:p>
          <w:p w14:paraId="3E6035B9" w14:textId="77777777" w:rsidR="00862364" w:rsidRPr="00DF53B4" w:rsidRDefault="00862364" w:rsidP="004A02ED">
            <w:pPr>
              <w:pStyle w:val="TAL"/>
              <w:rPr>
                <w:rFonts w:eastAsia="SimSun"/>
                <w:lang w:eastAsia="zh-CN"/>
              </w:rPr>
            </w:pPr>
            <w:r w:rsidRPr="00DF53B4">
              <w:rPr>
                <w:rFonts w:eastAsia="SimSun"/>
                <w:lang w:eastAsia="zh-CN"/>
              </w:rPr>
              <w:t>Note 2: Transport port is the port number of the SS (see RFC 3264 clause 6).</w:t>
            </w:r>
          </w:p>
          <w:p w14:paraId="0BF9D027" w14:textId="77777777" w:rsidR="00862364" w:rsidRPr="00DF53B4" w:rsidRDefault="00862364" w:rsidP="004A02ED">
            <w:pPr>
              <w:pStyle w:val="TAL"/>
              <w:rPr>
                <w:rFonts w:eastAsia="SimSun"/>
                <w:lang w:eastAsia="zh-CN"/>
              </w:rPr>
            </w:pPr>
            <w:r w:rsidRPr="00DF53B4">
              <w:rPr>
                <w:rFonts w:eastAsia="SimSun"/>
                <w:lang w:eastAsia="zh-CN"/>
              </w:rPr>
              <w:t>Note 3: The bandwidth-value is copied from step 2.</w:t>
            </w:r>
          </w:p>
        </w:tc>
      </w:tr>
    </w:tbl>
    <w:p w14:paraId="392F63FB" w14:textId="77777777" w:rsidR="00862364" w:rsidRPr="00DF53B4" w:rsidRDefault="00862364" w:rsidP="00862364"/>
    <w:p w14:paraId="6A1B754A" w14:textId="77777777" w:rsidR="0035528C" w:rsidRPr="00DF53B4" w:rsidRDefault="0035528C" w:rsidP="0035528C">
      <w:pPr>
        <w:pStyle w:val="Heading1"/>
      </w:pPr>
      <w:bookmarkStart w:id="7613" w:name="_Toc21078075"/>
      <w:bookmarkStart w:id="7614" w:name="_Toc35972639"/>
      <w:bookmarkStart w:id="7615" w:name="_Toc51774928"/>
      <w:bookmarkStart w:id="7616" w:name="_Toc51835351"/>
      <w:bookmarkStart w:id="7617" w:name="_Toc52220204"/>
      <w:bookmarkStart w:id="7618" w:name="_Toc58360276"/>
      <w:bookmarkStart w:id="7619" w:name="_Toc68193415"/>
      <w:bookmarkStart w:id="7620" w:name="_Toc75422390"/>
      <w:r w:rsidRPr="00DF53B4">
        <w:t>C.21b</w:t>
      </w:r>
      <w:r w:rsidRPr="00DF53B4">
        <w:tab/>
        <w:t>Generic test procedure for Originating MTSI Voice Call</w:t>
      </w:r>
      <w:r w:rsidR="004E0988" w:rsidRPr="00DF53B4">
        <w:t xml:space="preserve"> - </w:t>
      </w:r>
      <w:r w:rsidRPr="00DF53B4">
        <w:t>Fixed Broadband Access</w:t>
      </w:r>
      <w:r w:rsidR="004E0988" w:rsidRPr="00DF53B4">
        <w:t xml:space="preserve"> to EPC</w:t>
      </w:r>
      <w:bookmarkEnd w:id="7613"/>
      <w:bookmarkEnd w:id="7614"/>
      <w:bookmarkEnd w:id="7615"/>
      <w:bookmarkEnd w:id="7616"/>
      <w:bookmarkEnd w:id="7617"/>
      <w:bookmarkEnd w:id="7618"/>
      <w:bookmarkEnd w:id="7619"/>
      <w:bookmarkEnd w:id="7620"/>
    </w:p>
    <w:p w14:paraId="3A6F814F" w14:textId="77777777" w:rsidR="0035528C" w:rsidRPr="00DF53B4" w:rsidRDefault="0035528C" w:rsidP="0035528C">
      <w:pPr>
        <w:pStyle w:val="H6"/>
      </w:pPr>
      <w:r w:rsidRPr="00DF53B4">
        <w:t>Test procedure:</w:t>
      </w:r>
    </w:p>
    <w:p w14:paraId="62C07CFA" w14:textId="77777777" w:rsidR="00387001" w:rsidRPr="00DF53B4" w:rsidRDefault="00387001" w:rsidP="00387001">
      <w:r w:rsidRPr="00DF53B4">
        <w:t>Same as described in C.21</w:t>
      </w:r>
    </w:p>
    <w:p w14:paraId="0D877564" w14:textId="77777777" w:rsidR="0035528C" w:rsidRPr="00DF53B4" w:rsidRDefault="0035528C" w:rsidP="0035528C">
      <w:pPr>
        <w:pStyle w:val="H6"/>
      </w:pPr>
      <w:r w:rsidRPr="00DF53B4">
        <w:t>Expected sequence:</w:t>
      </w:r>
    </w:p>
    <w:p w14:paraId="20AF2664" w14:textId="77777777" w:rsidR="0035528C" w:rsidRPr="00DF53B4" w:rsidRDefault="00387001" w:rsidP="0035528C">
      <w:r w:rsidRPr="00DF53B4">
        <w:t>Same as described in Annex C.21</w:t>
      </w:r>
    </w:p>
    <w:p w14:paraId="7A60927B" w14:textId="77777777" w:rsidR="0035528C" w:rsidRPr="00DF53B4" w:rsidRDefault="0035528C" w:rsidP="0035528C">
      <w:pPr>
        <w:pStyle w:val="H6"/>
      </w:pPr>
      <w:r w:rsidRPr="00DF53B4">
        <w:t>Specific Message Contents</w:t>
      </w:r>
    </w:p>
    <w:p w14:paraId="65E075D0" w14:textId="77777777" w:rsidR="0035528C" w:rsidRPr="00DF53B4" w:rsidRDefault="0035528C" w:rsidP="0035528C">
      <w:pPr>
        <w:pStyle w:val="H6"/>
      </w:pPr>
      <w:r w:rsidRPr="00DF53B4">
        <w:t>INVITE (Step 2)</w:t>
      </w:r>
    </w:p>
    <w:p w14:paraId="6F149396" w14:textId="77777777" w:rsidR="00387001" w:rsidRPr="00DF53B4" w:rsidRDefault="00387001" w:rsidP="00387001">
      <w:pPr>
        <w:pStyle w:val="EditorsNote"/>
      </w:pPr>
      <w:r w:rsidRPr="00DF53B4">
        <w:t>Editor’s note: whether UE sends as attributes for preconditions “a=curr:qos local sendrecv” or  “a=curr:qos local none” needs to be finalized.</w:t>
      </w:r>
    </w:p>
    <w:p w14:paraId="036ED855" w14:textId="77777777" w:rsidR="0035528C" w:rsidRPr="00DF53B4" w:rsidRDefault="0035528C" w:rsidP="0035528C">
      <w:pPr>
        <w:keepNext/>
      </w:pPr>
      <w:r w:rsidRPr="00DF53B4">
        <w:t>Use the default message “INVITE for Originating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35528C" w:rsidRPr="00DF53B4" w14:paraId="25AA5E84" w14:textId="77777777" w:rsidTr="00723FC5">
        <w:tc>
          <w:tcPr>
            <w:tcW w:w="2410" w:type="dxa"/>
            <w:tcBorders>
              <w:top w:val="single" w:sz="4" w:space="0" w:color="auto"/>
              <w:left w:val="single" w:sz="4" w:space="0" w:color="auto"/>
              <w:bottom w:val="single" w:sz="4" w:space="0" w:color="auto"/>
              <w:right w:val="single" w:sz="6" w:space="0" w:color="auto"/>
            </w:tcBorders>
          </w:tcPr>
          <w:p w14:paraId="4E6DEBA7" w14:textId="77777777" w:rsidR="0035528C" w:rsidRPr="00DF53B4" w:rsidRDefault="0035528C" w:rsidP="00723FC5">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69F6370A" w14:textId="77777777" w:rsidR="0035528C" w:rsidRPr="00DF53B4" w:rsidRDefault="0035528C" w:rsidP="00723FC5">
            <w:pPr>
              <w:pStyle w:val="TAH"/>
              <w:jc w:val="left"/>
              <w:rPr>
                <w:lang w:eastAsia="en-US"/>
              </w:rPr>
            </w:pPr>
            <w:r w:rsidRPr="00DF53B4">
              <w:rPr>
                <w:lang w:eastAsia="en-US"/>
              </w:rPr>
              <w:t>Value/Remark</w:t>
            </w:r>
          </w:p>
        </w:tc>
      </w:tr>
      <w:tr w:rsidR="0035528C" w:rsidRPr="00DF53B4" w14:paraId="2A2C6523" w14:textId="77777777" w:rsidTr="00723FC5">
        <w:tc>
          <w:tcPr>
            <w:tcW w:w="2410" w:type="dxa"/>
            <w:tcBorders>
              <w:top w:val="single" w:sz="4" w:space="0" w:color="auto"/>
              <w:left w:val="single" w:sz="4" w:space="0" w:color="auto"/>
              <w:bottom w:val="nil"/>
              <w:right w:val="single" w:sz="6" w:space="0" w:color="auto"/>
            </w:tcBorders>
          </w:tcPr>
          <w:p w14:paraId="13F8A64D" w14:textId="77777777" w:rsidR="0035528C" w:rsidRPr="00DF53B4" w:rsidRDefault="0035528C" w:rsidP="00723FC5">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4510A23A" w14:textId="77777777" w:rsidR="0035528C" w:rsidRPr="00DF53B4" w:rsidRDefault="0035528C" w:rsidP="00723FC5">
            <w:pPr>
              <w:pStyle w:val="TAH"/>
              <w:rPr>
                <w:lang w:eastAsia="en-US"/>
              </w:rPr>
            </w:pPr>
          </w:p>
        </w:tc>
      </w:tr>
      <w:tr w:rsidR="0035528C" w:rsidRPr="00DF53B4" w14:paraId="79D12CC2" w14:textId="77777777" w:rsidTr="00723FC5">
        <w:tc>
          <w:tcPr>
            <w:tcW w:w="2410" w:type="dxa"/>
            <w:tcBorders>
              <w:top w:val="nil"/>
              <w:left w:val="single" w:sz="4" w:space="0" w:color="auto"/>
              <w:bottom w:val="nil"/>
              <w:right w:val="single" w:sz="6" w:space="0" w:color="auto"/>
            </w:tcBorders>
          </w:tcPr>
          <w:p w14:paraId="0430AFEF" w14:textId="77777777" w:rsidR="0035528C" w:rsidRPr="00DF53B4" w:rsidRDefault="0035528C" w:rsidP="00723FC5">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5ADA0A7C" w14:textId="77777777" w:rsidR="0035528C" w:rsidRPr="00DF53B4" w:rsidRDefault="0035528C" w:rsidP="00723FC5">
            <w:pPr>
              <w:pStyle w:val="TAH"/>
              <w:jc w:val="left"/>
              <w:rPr>
                <w:b w:val="0"/>
                <w:lang w:eastAsia="en-US"/>
              </w:rPr>
            </w:pPr>
            <w:r w:rsidRPr="00DF53B4">
              <w:rPr>
                <w:b w:val="0"/>
                <w:i/>
                <w:iCs/>
                <w:snapToGrid w:val="0"/>
                <w:lang w:eastAsia="en-US"/>
              </w:rPr>
              <w:t>precondition</w:t>
            </w:r>
          </w:p>
        </w:tc>
      </w:tr>
      <w:tr w:rsidR="0035528C" w:rsidRPr="00DF53B4" w14:paraId="6A8CF747" w14:textId="77777777" w:rsidTr="00723FC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68AEF606" w14:textId="77777777" w:rsidR="0035528C" w:rsidRPr="00DF53B4" w:rsidRDefault="0035528C" w:rsidP="00723FC5">
            <w:pPr>
              <w:pStyle w:val="TAL"/>
              <w:rPr>
                <w:rFonts w:eastAsia="SimSun"/>
                <w:b/>
                <w:szCs w:val="24"/>
                <w:lang w:eastAsia="zh-CN"/>
              </w:rPr>
            </w:pPr>
            <w:r w:rsidRPr="00DF53B4">
              <w:rPr>
                <w:rFonts w:eastAsia="SimSun"/>
                <w:b/>
                <w:szCs w:val="24"/>
                <w:lang w:eastAsia="zh-CN"/>
              </w:rPr>
              <w:t>Message-body</w:t>
            </w:r>
          </w:p>
        </w:tc>
        <w:tc>
          <w:tcPr>
            <w:tcW w:w="6946" w:type="dxa"/>
            <w:shd w:val="clear" w:color="auto" w:fill="auto"/>
          </w:tcPr>
          <w:p w14:paraId="1B214595" w14:textId="77777777" w:rsidR="0035528C" w:rsidRPr="00DF53B4" w:rsidRDefault="0035528C" w:rsidP="00723FC5">
            <w:pPr>
              <w:pStyle w:val="TAL"/>
              <w:rPr>
                <w:rFonts w:eastAsia="SimSun"/>
                <w:lang w:eastAsia="zh-CN"/>
              </w:rPr>
            </w:pPr>
            <w:r w:rsidRPr="00DF53B4">
              <w:rPr>
                <w:rFonts w:eastAsia="SimSun"/>
                <w:lang w:eastAsia="zh-CN"/>
              </w:rPr>
              <w:t>The following SDP types and values.</w:t>
            </w:r>
          </w:p>
          <w:p w14:paraId="66773334" w14:textId="77777777" w:rsidR="0035528C" w:rsidRPr="00DF53B4" w:rsidRDefault="0035528C" w:rsidP="00723FC5">
            <w:pPr>
              <w:pStyle w:val="TAL"/>
              <w:rPr>
                <w:rFonts w:eastAsia="SimSun"/>
                <w:lang w:eastAsia="zh-CN"/>
              </w:rPr>
            </w:pPr>
          </w:p>
          <w:p w14:paraId="05F43613" w14:textId="77777777" w:rsidR="0035528C" w:rsidRPr="00DF53B4" w:rsidRDefault="0035528C" w:rsidP="00723FC5">
            <w:pPr>
              <w:pStyle w:val="TAL"/>
              <w:rPr>
                <w:rFonts w:eastAsia="SimSun"/>
                <w:lang w:eastAsia="zh-CN"/>
              </w:rPr>
            </w:pPr>
            <w:r w:rsidRPr="00DF53B4">
              <w:rPr>
                <w:rFonts w:eastAsia="SimSun"/>
                <w:lang w:eastAsia="zh-CN"/>
              </w:rPr>
              <w:t>Session description:</w:t>
            </w:r>
          </w:p>
          <w:p w14:paraId="04CB24C3"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v=0</w:t>
            </w:r>
          </w:p>
          <w:p w14:paraId="004E069D"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username)</w:t>
            </w:r>
            <w:r w:rsidRPr="00DF53B4">
              <w:rPr>
                <w:rFonts w:eastAsia="SimSun"/>
                <w:lang w:eastAsia="zh-CN"/>
              </w:rPr>
              <w:t xml:space="preserve"> (sess-id) (sess-version) IN (addrtype) (unicast-address for UE)</w:t>
            </w:r>
          </w:p>
          <w:p w14:paraId="4C606A3C"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29D8584A"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6BBFE499"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3BB1B9FE" w14:textId="77777777" w:rsidR="0035528C" w:rsidRPr="00DF53B4" w:rsidRDefault="0035528C" w:rsidP="00723FC5">
            <w:pPr>
              <w:pStyle w:val="TAL"/>
              <w:rPr>
                <w:rFonts w:eastAsia="SimSun"/>
                <w:lang w:eastAsia="zh-CN"/>
              </w:rPr>
            </w:pPr>
          </w:p>
          <w:p w14:paraId="2C391B38" w14:textId="77777777" w:rsidR="0035528C" w:rsidRPr="00DF53B4" w:rsidRDefault="0035528C" w:rsidP="00723FC5">
            <w:pPr>
              <w:pStyle w:val="TAL"/>
              <w:rPr>
                <w:rFonts w:eastAsia="SimSun"/>
                <w:lang w:eastAsia="zh-CN"/>
              </w:rPr>
            </w:pPr>
            <w:r w:rsidRPr="00DF53B4">
              <w:rPr>
                <w:rFonts w:eastAsia="SimSun"/>
                <w:lang w:eastAsia="zh-CN"/>
              </w:rPr>
              <w:t>Time description:</w:t>
            </w:r>
          </w:p>
          <w:p w14:paraId="25D5F3EF"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1BFBE155" w14:textId="77777777" w:rsidR="0035528C" w:rsidRPr="00DF53B4" w:rsidRDefault="0035528C" w:rsidP="00723FC5">
            <w:pPr>
              <w:pStyle w:val="TAL"/>
              <w:rPr>
                <w:rFonts w:eastAsia="SimSun"/>
                <w:lang w:eastAsia="zh-CN"/>
              </w:rPr>
            </w:pPr>
          </w:p>
          <w:p w14:paraId="290034A0" w14:textId="77777777" w:rsidR="0035528C" w:rsidRPr="00DF53B4" w:rsidRDefault="0035528C" w:rsidP="00723FC5">
            <w:pPr>
              <w:pStyle w:val="TAL"/>
              <w:rPr>
                <w:rFonts w:eastAsia="SimSun"/>
                <w:lang w:eastAsia="zh-CN"/>
              </w:rPr>
            </w:pPr>
            <w:r w:rsidRPr="00DF53B4">
              <w:rPr>
                <w:rFonts w:eastAsia="SimSun"/>
                <w:lang w:eastAsia="zh-CN"/>
              </w:rPr>
              <w:t>Media description:</w:t>
            </w:r>
          </w:p>
          <w:p w14:paraId="07EFA131"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0F0777B8"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2C889A0C"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0F8A8DC9" w14:textId="77777777" w:rsidR="0035528C" w:rsidRPr="00DF53B4" w:rsidRDefault="0035528C" w:rsidP="00723FC5">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7]</w:t>
            </w:r>
          </w:p>
          <w:p w14:paraId="516E202D" w14:textId="77777777" w:rsidR="0035528C" w:rsidRPr="00DF53B4" w:rsidRDefault="0035528C" w:rsidP="00723FC5">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7]</w:t>
            </w:r>
          </w:p>
          <w:p w14:paraId="08D5351E" w14:textId="77777777" w:rsidR="0035528C" w:rsidRPr="00DF53B4" w:rsidRDefault="0035528C" w:rsidP="00723FC5">
            <w:pPr>
              <w:pStyle w:val="TAL"/>
              <w:rPr>
                <w:rFonts w:eastAsia="SimSun"/>
                <w:lang w:eastAsia="zh-CN"/>
              </w:rPr>
            </w:pPr>
          </w:p>
          <w:p w14:paraId="76638069" w14:textId="77777777" w:rsidR="0035528C" w:rsidRPr="00DF53B4" w:rsidRDefault="0035528C" w:rsidP="00723FC5">
            <w:pPr>
              <w:pStyle w:val="TAL"/>
              <w:rPr>
                <w:rFonts w:eastAsia="SimSun"/>
                <w:lang w:eastAsia="zh-CN"/>
              </w:rPr>
            </w:pPr>
            <w:r w:rsidRPr="00DF53B4">
              <w:rPr>
                <w:rFonts w:eastAsia="SimSun"/>
                <w:lang w:eastAsia="zh-CN"/>
              </w:rPr>
              <w:t xml:space="preserve">Attributes for media: </w:t>
            </w:r>
          </w:p>
          <w:p w14:paraId="6242250B"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 </w:t>
            </w:r>
            <w:r w:rsidRPr="00DF53B4">
              <w:rPr>
                <w:rFonts w:eastAsia="SimSun"/>
                <w:lang w:eastAsia="zh-CN"/>
              </w:rPr>
              <w:t>[Note 8]</w:t>
            </w:r>
          </w:p>
          <w:p w14:paraId="1E93FC3A"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9]</w:t>
            </w:r>
          </w:p>
          <w:p w14:paraId="2E3FFFC2" w14:textId="77777777" w:rsidR="00EA33AB" w:rsidRPr="00DF53B4" w:rsidRDefault="0035528C" w:rsidP="00EA33AB">
            <w:pPr>
              <w:pStyle w:val="TAL"/>
              <w:rPr>
                <w:rFonts w:eastAsia="SimSun"/>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w:t>
            </w:r>
            <w:r w:rsidR="00EA33AB" w:rsidRPr="00DF53B4">
              <w:rPr>
                <w:rFonts w:eastAsia="SimSun"/>
                <w:i/>
                <w:lang w:eastAsia="zh-CN"/>
              </w:rPr>
              <w:t>/8000</w:t>
            </w:r>
            <w:r w:rsidRPr="00DF53B4">
              <w:rPr>
                <w:rFonts w:eastAsia="SimSun"/>
                <w:i/>
                <w:lang w:eastAsia="zh-CN"/>
              </w:rPr>
              <w:t xml:space="preserve"> </w:t>
            </w:r>
          </w:p>
          <w:p w14:paraId="68438247" w14:textId="77777777" w:rsidR="0035528C" w:rsidRPr="00DF53B4" w:rsidRDefault="00EA33AB" w:rsidP="00EA33AB">
            <w:pPr>
              <w:pStyle w:val="TAL"/>
              <w:rPr>
                <w:rFonts w:eastAsia="SimSun" w:cs="Tahoma"/>
                <w:i/>
                <w:szCs w:val="16"/>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00E9BE9B" w14:textId="77777777" w:rsidR="0035528C" w:rsidRPr="00DF53B4" w:rsidRDefault="0035528C" w:rsidP="00723FC5">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 xml:space="preserve">a=ecn-capable-rtp: leap ect=0 </w:t>
            </w:r>
            <w:r w:rsidRPr="00DF53B4">
              <w:rPr>
                <w:rFonts w:eastAsia="SimSun" w:cs="Tahoma"/>
                <w:szCs w:val="16"/>
                <w:lang w:eastAsia="zh-CN"/>
              </w:rPr>
              <w:t>[Note 3]</w:t>
            </w:r>
          </w:p>
          <w:p w14:paraId="2241E780" w14:textId="77777777" w:rsidR="0035528C" w:rsidRPr="00DF53B4" w:rsidRDefault="0035528C" w:rsidP="00723FC5">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fb:* nack ecn </w:t>
            </w:r>
            <w:r w:rsidRPr="00DF53B4">
              <w:rPr>
                <w:rFonts w:eastAsia="SimSun" w:cs="Tahoma"/>
                <w:szCs w:val="16"/>
                <w:lang w:eastAsia="zh-CN"/>
              </w:rPr>
              <w:t>[Note 3]</w:t>
            </w:r>
          </w:p>
          <w:p w14:paraId="555ACCE7" w14:textId="77777777" w:rsidR="0035528C" w:rsidRPr="00DF53B4" w:rsidRDefault="0035528C" w:rsidP="00723FC5">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xr:ecn-sum </w:t>
            </w:r>
            <w:r w:rsidRPr="00DF53B4">
              <w:rPr>
                <w:rFonts w:eastAsia="SimSun" w:cs="Tahoma"/>
                <w:szCs w:val="16"/>
                <w:lang w:eastAsia="zh-CN"/>
              </w:rPr>
              <w:t>[Note 3]</w:t>
            </w:r>
          </w:p>
          <w:p w14:paraId="17739020" w14:textId="77777777" w:rsidR="0035528C" w:rsidRPr="00DF53B4" w:rsidRDefault="0035528C" w:rsidP="00723FC5">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rsize </w:t>
            </w:r>
            <w:r w:rsidRPr="00DF53B4">
              <w:rPr>
                <w:rFonts w:eastAsia="SimSun" w:cs="Tahoma"/>
                <w:szCs w:val="16"/>
                <w:lang w:eastAsia="zh-CN"/>
              </w:rPr>
              <w:t>[Note 3]</w:t>
            </w:r>
          </w:p>
          <w:p w14:paraId="476CE175"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37122A6F"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4EF2B180" w14:textId="77777777" w:rsidR="0035528C" w:rsidRPr="00DF53B4" w:rsidRDefault="0035528C" w:rsidP="00723FC5">
            <w:pPr>
              <w:pStyle w:val="TAL"/>
              <w:rPr>
                <w:rFonts w:eastAsia="SimSun"/>
                <w:lang w:eastAsia="zh-CN"/>
              </w:rPr>
            </w:pPr>
          </w:p>
          <w:p w14:paraId="4F9058C9" w14:textId="77777777" w:rsidR="0035528C" w:rsidRPr="00DF53B4" w:rsidRDefault="0035528C" w:rsidP="00723FC5">
            <w:pPr>
              <w:pStyle w:val="TAL"/>
              <w:rPr>
                <w:rFonts w:eastAsia="SimSun"/>
                <w:lang w:eastAsia="zh-CN"/>
              </w:rPr>
            </w:pPr>
            <w:r w:rsidRPr="00DF53B4">
              <w:rPr>
                <w:rFonts w:eastAsia="SimSun"/>
                <w:lang w:eastAsia="zh-CN"/>
              </w:rPr>
              <w:t>Attributes for preconditions:</w:t>
            </w:r>
          </w:p>
          <w:p w14:paraId="6FAAF653"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0CB8D028"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291647B4"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6C98E92"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0D6F4A23" w14:textId="77777777" w:rsidR="0035528C" w:rsidRPr="00DF53B4" w:rsidRDefault="0035528C" w:rsidP="00723FC5">
            <w:pPr>
              <w:pStyle w:val="TAL"/>
              <w:rPr>
                <w:rFonts w:eastAsia="SimSun"/>
                <w:lang w:eastAsia="zh-CN"/>
              </w:rPr>
            </w:pPr>
          </w:p>
          <w:p w14:paraId="017BE50E" w14:textId="77777777" w:rsidR="0035528C" w:rsidRPr="00DF53B4" w:rsidRDefault="0035528C" w:rsidP="00723FC5">
            <w:pPr>
              <w:pStyle w:val="TAL"/>
              <w:rPr>
                <w:rFonts w:eastAsia="SimSun" w:cs="Tahoma"/>
                <w:szCs w:val="16"/>
                <w:lang w:eastAsia="zh-CN"/>
              </w:rPr>
            </w:pPr>
            <w:r w:rsidRPr="00DF53B4">
              <w:rPr>
                <w:rFonts w:eastAsia="SimSun"/>
                <w:lang w:eastAsia="zh-CN"/>
              </w:rPr>
              <w:t>Note 1:</w:t>
            </w:r>
            <w:r w:rsidRPr="00DF53B4">
              <w:rPr>
                <w:rFonts w:eastAsia="SimSun"/>
                <w:lang w:eastAsia="zh-CN"/>
              </w:rPr>
              <w:tab/>
              <w:t>At least one "c=" field shall be present.</w:t>
            </w:r>
          </w:p>
          <w:p w14:paraId="090EF061" w14:textId="77777777" w:rsidR="0035528C" w:rsidRPr="00DF53B4" w:rsidRDefault="0035528C" w:rsidP="00723FC5">
            <w:pPr>
              <w:pStyle w:val="TAL"/>
              <w:rPr>
                <w:rFonts w:eastAsia="SimSun" w:cs="Tahoma"/>
                <w:szCs w:val="16"/>
                <w:lang w:eastAsia="zh-CN"/>
              </w:rPr>
            </w:pPr>
            <w:r w:rsidRPr="00DF53B4">
              <w:rPr>
                <w:rFonts w:eastAsia="SimSun" w:cs="Tahoma"/>
                <w:szCs w:val="16"/>
                <w:lang w:eastAsia="zh-CN"/>
              </w:rPr>
              <w:t>Note 2:</w:t>
            </w:r>
            <w:r w:rsidRPr="00DF53B4">
              <w:rPr>
                <w:rFonts w:eastAsia="SimSun" w:cs="Tahoma"/>
                <w:szCs w:val="16"/>
                <w:lang w:eastAsia="zh-CN"/>
              </w:rPr>
              <w:tab/>
              <w:t>Void.</w:t>
            </w:r>
          </w:p>
          <w:p w14:paraId="1D2865C0" w14:textId="77777777" w:rsidR="0035528C" w:rsidRPr="00DF53B4" w:rsidRDefault="0035528C" w:rsidP="00723FC5">
            <w:pPr>
              <w:pStyle w:val="TAL"/>
              <w:rPr>
                <w:rFonts w:eastAsia="SimSun" w:cs="Tahoma"/>
                <w:szCs w:val="16"/>
                <w:lang w:eastAsia="zh-CN"/>
              </w:rPr>
            </w:pPr>
            <w:r w:rsidRPr="00DF53B4">
              <w:rPr>
                <w:rFonts w:eastAsia="SimSun" w:cs="Tahoma"/>
                <w:szCs w:val="16"/>
                <w:lang w:eastAsia="zh-CN"/>
              </w:rPr>
              <w:t>Note 3:</w:t>
            </w:r>
            <w:r w:rsidRPr="00DF53B4">
              <w:rPr>
                <w:rFonts w:eastAsia="SimSun" w:cs="Tahoma"/>
                <w:szCs w:val="16"/>
                <w:lang w:eastAsia="zh-CN"/>
              </w:rPr>
              <w:tab/>
              <w:t>Attributes for ECN Capability may be present if the UE supports Explicit Congestion Notification.</w:t>
            </w:r>
          </w:p>
          <w:p w14:paraId="31D431AF" w14:textId="77777777" w:rsidR="0035528C" w:rsidRPr="00E74BA0" w:rsidRDefault="0035528C" w:rsidP="00723FC5">
            <w:pPr>
              <w:pStyle w:val="TAL"/>
              <w:rPr>
                <w:rFonts w:eastAsia="SimSun" w:cs="Tahoma"/>
                <w:szCs w:val="16"/>
                <w:lang w:val="fr-FR" w:eastAsia="zh-CN"/>
              </w:rPr>
            </w:pPr>
            <w:r w:rsidRPr="00E74BA0">
              <w:rPr>
                <w:rFonts w:eastAsia="SimSun" w:cs="Tahoma"/>
                <w:szCs w:val="16"/>
                <w:lang w:val="fr-FR" w:eastAsia="zh-CN"/>
              </w:rPr>
              <w:t>Note 4:</w:t>
            </w:r>
            <w:r w:rsidRPr="00E74BA0">
              <w:rPr>
                <w:rFonts w:eastAsia="SimSun" w:cs="Tahoma"/>
                <w:szCs w:val="16"/>
                <w:lang w:val="fr-FR" w:eastAsia="zh-CN"/>
              </w:rPr>
              <w:tab/>
            </w:r>
            <w:r w:rsidR="00387001" w:rsidRPr="00E74BA0">
              <w:rPr>
                <w:rFonts w:eastAsia="SimSun" w:cs="Tahoma"/>
                <w:szCs w:val="16"/>
                <w:lang w:val="fr-FR" w:eastAsia="zh-CN"/>
              </w:rPr>
              <w:t>Void</w:t>
            </w:r>
            <w:r w:rsidRPr="00E74BA0">
              <w:rPr>
                <w:rFonts w:eastAsia="SimSun" w:cs="Tahoma"/>
                <w:szCs w:val="16"/>
                <w:lang w:val="fr-FR" w:eastAsia="zh-CN"/>
              </w:rPr>
              <w:t>.</w:t>
            </w:r>
          </w:p>
          <w:p w14:paraId="3482C7E0" w14:textId="77777777" w:rsidR="0035528C" w:rsidRPr="00E74BA0" w:rsidRDefault="0035528C" w:rsidP="00723FC5">
            <w:pPr>
              <w:pStyle w:val="TAL"/>
              <w:rPr>
                <w:rFonts w:eastAsia="SimSun" w:cs="Tahoma"/>
                <w:b/>
                <w:szCs w:val="16"/>
                <w:lang w:val="fr-FR" w:eastAsia="zh-CN"/>
              </w:rPr>
            </w:pPr>
            <w:r w:rsidRPr="00E74BA0">
              <w:rPr>
                <w:rFonts w:eastAsia="SimSun" w:cs="Tahoma"/>
                <w:szCs w:val="16"/>
                <w:lang w:val="fr-FR" w:eastAsia="zh-CN"/>
              </w:rPr>
              <w:t>Note 5:</w:t>
            </w:r>
            <w:r w:rsidRPr="00E74BA0">
              <w:rPr>
                <w:rFonts w:eastAsia="SimSun" w:cs="Tahoma"/>
                <w:szCs w:val="16"/>
                <w:lang w:val="fr-FR" w:eastAsia="zh-CN"/>
              </w:rPr>
              <w:tab/>
            </w:r>
            <w:r w:rsidR="00EA33AB" w:rsidRPr="00E74BA0">
              <w:rPr>
                <w:rFonts w:eastAsia="SimSun" w:cs="Tahoma"/>
                <w:szCs w:val="16"/>
                <w:lang w:val="fr-FR" w:eastAsia="zh-CN"/>
              </w:rPr>
              <w:t>Void</w:t>
            </w:r>
          </w:p>
          <w:p w14:paraId="183AAE89" w14:textId="77777777" w:rsidR="0035528C" w:rsidRPr="00E74BA0" w:rsidRDefault="0035528C" w:rsidP="00723FC5">
            <w:pPr>
              <w:pStyle w:val="TAL"/>
              <w:rPr>
                <w:rFonts w:eastAsia="SimSun" w:cs="Tahoma"/>
                <w:szCs w:val="16"/>
                <w:lang w:val="fr-FR" w:eastAsia="zh-CN"/>
              </w:rPr>
            </w:pPr>
            <w:r w:rsidRPr="00E74BA0">
              <w:rPr>
                <w:rFonts w:eastAsia="SimSun" w:cs="Tahoma"/>
                <w:szCs w:val="16"/>
                <w:lang w:val="fr-FR" w:eastAsia="zh-CN"/>
              </w:rPr>
              <w:t>Note 6:</w:t>
            </w:r>
            <w:r w:rsidRPr="00E74BA0">
              <w:rPr>
                <w:rFonts w:eastAsia="SimSun" w:cs="Tahoma"/>
                <w:szCs w:val="16"/>
                <w:lang w:val="fr-FR" w:eastAsia="zh-CN"/>
              </w:rPr>
              <w:tab/>
            </w:r>
            <w:r w:rsidR="002B1535" w:rsidRPr="00E74BA0">
              <w:rPr>
                <w:rFonts w:eastAsia="SimSun" w:cs="Tahoma"/>
                <w:szCs w:val="16"/>
                <w:lang w:val="fr-FR" w:eastAsia="zh-CN"/>
              </w:rPr>
              <w:t>Void</w:t>
            </w:r>
          </w:p>
          <w:p w14:paraId="1E468AE9" w14:textId="77777777" w:rsidR="0035528C" w:rsidRPr="00DF53B4" w:rsidRDefault="0035528C" w:rsidP="00723FC5">
            <w:pPr>
              <w:pStyle w:val="TAL"/>
              <w:rPr>
                <w:rFonts w:eastAsia="SimSun"/>
                <w:lang w:eastAsia="zh-CN"/>
              </w:rPr>
            </w:pPr>
            <w:r w:rsidRPr="00DF53B4">
              <w:rPr>
                <w:rFonts w:eastAsia="SimSun"/>
                <w:lang w:eastAsia="zh-CN"/>
              </w:rPr>
              <w:t>Note 7:</w:t>
            </w:r>
            <w:r w:rsidRPr="00DF53B4">
              <w:rPr>
                <w:rFonts w:eastAsia="SimSun"/>
                <w:lang w:eastAsia="zh-CN"/>
              </w:rPr>
              <w:tab/>
              <w:t>The RR value must be greater than 0. The RS value can be any value.</w:t>
            </w:r>
          </w:p>
          <w:p w14:paraId="134BD344" w14:textId="77777777" w:rsidR="0035528C" w:rsidRPr="00DF53B4" w:rsidRDefault="0035528C" w:rsidP="00723FC5">
            <w:pPr>
              <w:pStyle w:val="TAL"/>
              <w:rPr>
                <w:rFonts w:eastAsia="SimSun"/>
                <w:lang w:eastAsia="zh-CN"/>
              </w:rPr>
            </w:pPr>
            <w:r w:rsidRPr="00DF53B4">
              <w:rPr>
                <w:rFonts w:eastAsia="SimSun"/>
                <w:lang w:eastAsia="zh-CN"/>
              </w:rPr>
              <w:t>Note 8:</w:t>
            </w:r>
            <w:r w:rsidRPr="00DF53B4">
              <w:rPr>
                <w:rFonts w:eastAsia="SimSun"/>
                <w:lang w:eastAsia="zh-CN"/>
              </w:rPr>
              <w:tab/>
              <w:t>The AMR channel number shall be “/1” or omitted.</w:t>
            </w:r>
          </w:p>
          <w:p w14:paraId="5EF4A5E4" w14:textId="77777777" w:rsidR="0035528C" w:rsidRPr="00DF53B4" w:rsidRDefault="0035528C" w:rsidP="00723FC5">
            <w:pPr>
              <w:pStyle w:val="TAL"/>
              <w:rPr>
                <w:rFonts w:eastAsia="SimSun"/>
                <w:lang w:eastAsia="zh-CN"/>
              </w:rPr>
            </w:pPr>
            <w:r w:rsidRPr="00DF53B4">
              <w:rPr>
                <w:rFonts w:eastAsia="SimSun"/>
                <w:lang w:eastAsia="zh-CN"/>
              </w:rPr>
              <w:t>Note 9:</w:t>
            </w:r>
            <w:r w:rsidR="00387001" w:rsidRPr="00DF53B4">
              <w:rPr>
                <w:lang w:eastAsia="ja-JP"/>
              </w:rPr>
              <w:t xml:space="preserve"> </w:t>
            </w:r>
            <w:r w:rsidR="00387001" w:rsidRPr="00DF53B4">
              <w:rPr>
                <w:rFonts w:eastAsia="SimSun"/>
                <w:lang w:eastAsia="zh-CN"/>
              </w:rPr>
              <w:tab/>
              <w:t>V</w:t>
            </w:r>
            <w:r w:rsidRPr="00DF53B4">
              <w:rPr>
                <w:rFonts w:eastAsia="SimSun"/>
                <w:lang w:eastAsia="zh-CN"/>
              </w:rPr>
              <w:t>alues from 0 to 220 are allowed</w:t>
            </w:r>
          </w:p>
        </w:tc>
      </w:tr>
    </w:tbl>
    <w:p w14:paraId="3CF7400D" w14:textId="77777777" w:rsidR="0035528C" w:rsidRPr="00DF53B4" w:rsidRDefault="0035528C" w:rsidP="0035528C"/>
    <w:p w14:paraId="746103B8" w14:textId="77777777" w:rsidR="0035528C" w:rsidRPr="00DF53B4" w:rsidRDefault="0035528C" w:rsidP="0035528C">
      <w:pPr>
        <w:pStyle w:val="H6"/>
      </w:pPr>
      <w:r w:rsidRPr="00DF53B4">
        <w:t>183 Session Progress (Step 4)</w:t>
      </w:r>
    </w:p>
    <w:p w14:paraId="48D8913F" w14:textId="77777777" w:rsidR="0035528C" w:rsidRPr="00DF53B4" w:rsidRDefault="0035528C" w:rsidP="0035528C">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35528C" w:rsidRPr="00DF53B4" w14:paraId="7B7A3AB7" w14:textId="77777777" w:rsidTr="00723FC5">
        <w:tc>
          <w:tcPr>
            <w:tcW w:w="2552" w:type="dxa"/>
            <w:tcBorders>
              <w:top w:val="single" w:sz="4" w:space="0" w:color="auto"/>
              <w:left w:val="single" w:sz="4" w:space="0" w:color="auto"/>
              <w:bottom w:val="single" w:sz="4" w:space="0" w:color="auto"/>
              <w:right w:val="single" w:sz="6" w:space="0" w:color="auto"/>
            </w:tcBorders>
          </w:tcPr>
          <w:p w14:paraId="3748EAD7" w14:textId="77777777" w:rsidR="0035528C" w:rsidRPr="00DF53B4" w:rsidRDefault="0035528C" w:rsidP="00723FC5">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0366027D" w14:textId="77777777" w:rsidR="0035528C" w:rsidRPr="00DF53B4" w:rsidRDefault="0035528C" w:rsidP="00723FC5">
            <w:pPr>
              <w:pStyle w:val="TAH"/>
              <w:jc w:val="left"/>
              <w:rPr>
                <w:lang w:eastAsia="en-US"/>
              </w:rPr>
            </w:pPr>
            <w:r w:rsidRPr="00DF53B4">
              <w:rPr>
                <w:lang w:eastAsia="en-US"/>
              </w:rPr>
              <w:t>Value/Remark</w:t>
            </w:r>
          </w:p>
        </w:tc>
      </w:tr>
      <w:tr w:rsidR="0035528C" w:rsidRPr="00DF53B4" w14:paraId="178CF04C" w14:textId="77777777" w:rsidTr="00723FC5">
        <w:tc>
          <w:tcPr>
            <w:tcW w:w="2552" w:type="dxa"/>
            <w:tcBorders>
              <w:top w:val="single" w:sz="4" w:space="0" w:color="auto"/>
              <w:left w:val="single" w:sz="4" w:space="0" w:color="auto"/>
              <w:bottom w:val="nil"/>
              <w:right w:val="single" w:sz="6" w:space="0" w:color="auto"/>
            </w:tcBorders>
          </w:tcPr>
          <w:p w14:paraId="1B2B7F5C" w14:textId="77777777" w:rsidR="0035528C" w:rsidRPr="00DF53B4" w:rsidRDefault="0035528C" w:rsidP="00723FC5">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6EC1B014" w14:textId="77777777" w:rsidR="0035528C" w:rsidRPr="00DF53B4" w:rsidRDefault="0035528C" w:rsidP="00723FC5">
            <w:pPr>
              <w:pStyle w:val="TAH"/>
              <w:rPr>
                <w:lang w:eastAsia="en-US"/>
              </w:rPr>
            </w:pPr>
          </w:p>
        </w:tc>
      </w:tr>
      <w:tr w:rsidR="0035528C" w:rsidRPr="00DF53B4" w14:paraId="67BFEEF4" w14:textId="77777777" w:rsidTr="00723FC5">
        <w:tc>
          <w:tcPr>
            <w:tcW w:w="2552" w:type="dxa"/>
            <w:tcBorders>
              <w:top w:val="nil"/>
              <w:left w:val="single" w:sz="4" w:space="0" w:color="auto"/>
              <w:bottom w:val="nil"/>
              <w:right w:val="single" w:sz="6" w:space="0" w:color="auto"/>
            </w:tcBorders>
          </w:tcPr>
          <w:p w14:paraId="14EB3EFF" w14:textId="77777777" w:rsidR="0035528C" w:rsidRPr="00DF53B4" w:rsidRDefault="0035528C" w:rsidP="00723FC5">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1FDC76A2" w14:textId="77777777" w:rsidR="0035528C" w:rsidRPr="00DF53B4" w:rsidRDefault="0035528C" w:rsidP="00723FC5">
            <w:pPr>
              <w:pStyle w:val="TAH"/>
              <w:jc w:val="left"/>
              <w:rPr>
                <w:b w:val="0"/>
                <w:lang w:eastAsia="en-US"/>
              </w:rPr>
            </w:pPr>
            <w:r w:rsidRPr="00DF53B4">
              <w:rPr>
                <w:b w:val="0"/>
                <w:i/>
                <w:iCs/>
                <w:snapToGrid w:val="0"/>
                <w:lang w:eastAsia="en-US"/>
              </w:rPr>
              <w:t>precondition</w:t>
            </w:r>
          </w:p>
        </w:tc>
      </w:tr>
      <w:tr w:rsidR="0035528C" w:rsidRPr="00DF53B4" w14:paraId="631A392B" w14:textId="77777777" w:rsidTr="00723FC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493EF921" w14:textId="77777777" w:rsidR="0035528C" w:rsidRPr="00DF53B4" w:rsidRDefault="0035528C" w:rsidP="00723FC5">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0FE855CF" w14:textId="77777777" w:rsidR="0035528C" w:rsidRPr="00DF53B4" w:rsidRDefault="0035528C" w:rsidP="00723FC5">
            <w:pPr>
              <w:pStyle w:val="TAL"/>
              <w:rPr>
                <w:rFonts w:eastAsia="SimSun"/>
                <w:lang w:eastAsia="zh-CN"/>
              </w:rPr>
            </w:pPr>
            <w:r w:rsidRPr="00DF53B4">
              <w:rPr>
                <w:rFonts w:eastAsia="SimSun"/>
                <w:lang w:eastAsia="zh-CN"/>
              </w:rPr>
              <w:t>The following SDP types and values.</w:t>
            </w:r>
          </w:p>
          <w:p w14:paraId="5F30B27A" w14:textId="77777777" w:rsidR="0035528C" w:rsidRPr="00DF53B4" w:rsidRDefault="0035528C" w:rsidP="00723FC5">
            <w:pPr>
              <w:pStyle w:val="TAL"/>
              <w:rPr>
                <w:rFonts w:eastAsia="SimSun"/>
                <w:lang w:eastAsia="zh-CN"/>
              </w:rPr>
            </w:pPr>
          </w:p>
          <w:p w14:paraId="6A3BC8B6" w14:textId="77777777" w:rsidR="0035528C" w:rsidRPr="00DF53B4" w:rsidRDefault="0035528C" w:rsidP="00723FC5">
            <w:pPr>
              <w:pStyle w:val="TAL"/>
              <w:rPr>
                <w:rFonts w:eastAsia="SimSun"/>
                <w:lang w:eastAsia="zh-CN"/>
              </w:rPr>
            </w:pPr>
            <w:r w:rsidRPr="00DF53B4">
              <w:rPr>
                <w:rFonts w:eastAsia="SimSun"/>
                <w:lang w:eastAsia="zh-CN"/>
              </w:rPr>
              <w:t>Session description:</w:t>
            </w:r>
          </w:p>
          <w:p w14:paraId="128FD885"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v=0</w:t>
            </w:r>
          </w:p>
          <w:p w14:paraId="33721719"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SS)</w:t>
            </w:r>
          </w:p>
          <w:p w14:paraId="3AECD713" w14:textId="77777777" w:rsidR="0035528C" w:rsidRPr="00DF53B4" w:rsidRDefault="0035528C" w:rsidP="00723FC5">
            <w:pPr>
              <w:pStyle w:val="TAL"/>
              <w:rPr>
                <w:rFonts w:eastAsia="SimSun"/>
                <w:lang w:eastAsia="zh-CN"/>
              </w:rPr>
            </w:pPr>
            <w:r w:rsidRPr="00DF53B4">
              <w:rPr>
                <w:rFonts w:eastAsia="SimSun"/>
                <w:lang w:eastAsia="zh-CN"/>
              </w:rPr>
              <w:t>-</w:t>
            </w:r>
            <w:r w:rsidRPr="00DF53B4">
              <w:rPr>
                <w:rFonts w:eastAsia="SimSun"/>
                <w:lang w:eastAsia="zh-CN"/>
              </w:rPr>
              <w:tab/>
            </w:r>
            <w:r w:rsidRPr="00DF53B4">
              <w:rPr>
                <w:i/>
                <w:iCs/>
                <w:snapToGrid w:val="0"/>
                <w:lang w:eastAsia="en-US"/>
              </w:rPr>
              <w:t>s=-</w:t>
            </w:r>
          </w:p>
          <w:p w14:paraId="2B03C833"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4B240D44"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b=AS:37</w:t>
            </w:r>
          </w:p>
          <w:p w14:paraId="411DC125" w14:textId="77777777" w:rsidR="0035528C" w:rsidRPr="00DF53B4" w:rsidRDefault="0035528C" w:rsidP="00723FC5">
            <w:pPr>
              <w:pStyle w:val="TAL"/>
              <w:rPr>
                <w:rFonts w:eastAsia="SimSun"/>
                <w:lang w:eastAsia="zh-CN"/>
              </w:rPr>
            </w:pPr>
          </w:p>
          <w:p w14:paraId="2D87814F" w14:textId="77777777" w:rsidR="0035528C" w:rsidRPr="00DF53B4" w:rsidRDefault="0035528C" w:rsidP="00723FC5">
            <w:pPr>
              <w:pStyle w:val="TAL"/>
              <w:rPr>
                <w:rFonts w:eastAsia="SimSun"/>
                <w:lang w:eastAsia="zh-CN"/>
              </w:rPr>
            </w:pPr>
            <w:r w:rsidRPr="00DF53B4">
              <w:rPr>
                <w:rFonts w:eastAsia="SimSun"/>
                <w:lang w:eastAsia="zh-CN"/>
              </w:rPr>
              <w:t>Time description:</w:t>
            </w:r>
          </w:p>
          <w:p w14:paraId="42787782"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t=0 0</w:t>
            </w:r>
          </w:p>
          <w:p w14:paraId="228D9ED4" w14:textId="77777777" w:rsidR="0035528C" w:rsidRPr="00DF53B4" w:rsidRDefault="0035528C" w:rsidP="00723FC5">
            <w:pPr>
              <w:pStyle w:val="TAL"/>
              <w:rPr>
                <w:rFonts w:eastAsia="SimSun"/>
                <w:lang w:eastAsia="zh-CN"/>
              </w:rPr>
            </w:pPr>
          </w:p>
          <w:p w14:paraId="2E12F45F" w14:textId="77777777" w:rsidR="0035528C" w:rsidRPr="00DF53B4" w:rsidRDefault="0035528C" w:rsidP="00723FC5">
            <w:pPr>
              <w:pStyle w:val="TAL"/>
              <w:rPr>
                <w:rFonts w:eastAsia="SimSun"/>
                <w:lang w:eastAsia="zh-CN"/>
              </w:rPr>
            </w:pPr>
            <w:r w:rsidRPr="00DF53B4">
              <w:rPr>
                <w:rFonts w:eastAsia="SimSun"/>
                <w:lang w:eastAsia="zh-CN"/>
              </w:rPr>
              <w:t>Media description:</w:t>
            </w:r>
          </w:p>
          <w:p w14:paraId="2835B3AF"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cs="Tahoma"/>
                <w:i/>
                <w:szCs w:val="16"/>
                <w:lang w:eastAsia="zh-CN"/>
              </w:rPr>
              <w:t xml:space="preserve"> </w:t>
            </w:r>
            <w:r w:rsidRPr="00DF53B4">
              <w:rPr>
                <w:rFonts w:eastAsia="SimSun"/>
                <w:lang w:eastAsia="zh-CN"/>
              </w:rPr>
              <w:t>(fmt) [Note 1, 4]</w:t>
            </w:r>
          </w:p>
          <w:p w14:paraId="2F3B0BE1"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b=AS:3</w:t>
            </w:r>
            <w:r w:rsidRPr="00DF53B4">
              <w:rPr>
                <w:rFonts w:eastAsia="SimSun" w:cs="Tahoma"/>
                <w:szCs w:val="16"/>
                <w:lang w:eastAsia="zh-CN"/>
              </w:rPr>
              <w:t>7</w:t>
            </w:r>
          </w:p>
          <w:p w14:paraId="07437F46"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5]</w:t>
            </w:r>
          </w:p>
          <w:p w14:paraId="43764D50"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5]</w:t>
            </w:r>
          </w:p>
          <w:p w14:paraId="2C80C856" w14:textId="77777777" w:rsidR="0035528C" w:rsidRPr="00DF53B4" w:rsidRDefault="0035528C" w:rsidP="00723FC5">
            <w:pPr>
              <w:pStyle w:val="TAL"/>
              <w:rPr>
                <w:rFonts w:eastAsia="SimSun"/>
                <w:lang w:eastAsia="zh-CN"/>
              </w:rPr>
            </w:pPr>
          </w:p>
          <w:p w14:paraId="63924FA6" w14:textId="77777777" w:rsidR="0035528C" w:rsidRPr="00DF53B4" w:rsidRDefault="0035528C" w:rsidP="00723FC5">
            <w:pPr>
              <w:pStyle w:val="TAL"/>
              <w:rPr>
                <w:rFonts w:eastAsia="SimSun"/>
                <w:lang w:eastAsia="zh-CN"/>
              </w:rPr>
            </w:pPr>
            <w:r w:rsidRPr="00DF53B4">
              <w:rPr>
                <w:rFonts w:eastAsia="SimSun"/>
                <w:lang w:eastAsia="zh-CN"/>
              </w:rPr>
              <w:t>Attributes for media:</w:t>
            </w:r>
          </w:p>
          <w:p w14:paraId="7F068D49"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w:t>
            </w:r>
            <w:r w:rsidRPr="00DF53B4">
              <w:rPr>
                <w:rFonts w:eastAsia="SimSun"/>
                <w:bCs/>
                <w:lang w:eastAsia="zh-CN"/>
              </w:rPr>
              <w:t>(payload type)</w:t>
            </w:r>
            <w:r w:rsidRPr="00DF53B4">
              <w:rPr>
                <w:rFonts w:eastAsia="SimSun"/>
                <w:lang w:eastAsia="zh-CN"/>
              </w:rPr>
              <w:t xml:space="preserve"> </w:t>
            </w:r>
            <w:r w:rsidRPr="00DF53B4">
              <w:rPr>
                <w:rFonts w:eastAsia="SimSun"/>
                <w:i/>
                <w:iCs/>
                <w:lang w:eastAsia="zh-CN"/>
              </w:rPr>
              <w:t>AMR/8000/1</w:t>
            </w:r>
            <w:r w:rsidRPr="00DF53B4">
              <w:rPr>
                <w:rFonts w:eastAsia="SimSun"/>
                <w:lang w:eastAsia="zh-CN"/>
              </w:rPr>
              <w:t xml:space="preserve"> [Note 1]</w:t>
            </w:r>
          </w:p>
          <w:p w14:paraId="39671EA2"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mode-change-capability=2; max-red=220</w:t>
            </w:r>
            <w:r w:rsidRPr="00DF53B4">
              <w:rPr>
                <w:rFonts w:eastAsia="SimSun"/>
                <w:lang w:eastAsia="zh-CN"/>
              </w:rPr>
              <w:t xml:space="preserve"> [Note 1]</w:t>
            </w:r>
          </w:p>
          <w:p w14:paraId="440F0318" w14:textId="77777777" w:rsidR="0035528C" w:rsidRPr="00DF53B4" w:rsidRDefault="0035528C" w:rsidP="00723FC5">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ecn-capable-rtp: leap ect=0</w:t>
            </w:r>
            <w:r w:rsidRPr="00DF53B4">
              <w:rPr>
                <w:rFonts w:eastAsia="SimSun" w:cs="Tahoma"/>
                <w:bCs/>
                <w:szCs w:val="16"/>
                <w:lang w:eastAsia="zh-CN"/>
              </w:rPr>
              <w:t xml:space="preserve"> </w:t>
            </w:r>
            <w:r w:rsidRPr="00DF53B4">
              <w:rPr>
                <w:rFonts w:eastAsia="SimSun" w:cs="Tahoma"/>
                <w:szCs w:val="16"/>
                <w:lang w:eastAsia="zh-CN"/>
              </w:rPr>
              <w:t>[Note 2]</w:t>
            </w:r>
          </w:p>
          <w:p w14:paraId="0EF68C2F" w14:textId="77777777" w:rsidR="0035528C" w:rsidRPr="00DF53B4" w:rsidRDefault="0035528C" w:rsidP="00723FC5">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rtcp-fb:* nack ecn</w:t>
            </w:r>
            <w:r w:rsidRPr="00DF53B4">
              <w:rPr>
                <w:rFonts w:eastAsia="SimSun" w:cs="Tahoma"/>
                <w:bCs/>
                <w:szCs w:val="16"/>
                <w:lang w:eastAsia="zh-CN"/>
              </w:rPr>
              <w:t xml:space="preserve"> </w:t>
            </w:r>
            <w:r w:rsidRPr="00DF53B4">
              <w:rPr>
                <w:rFonts w:eastAsia="SimSun" w:cs="Tahoma"/>
                <w:szCs w:val="16"/>
                <w:lang w:eastAsia="zh-CN"/>
              </w:rPr>
              <w:t>[Note 2]</w:t>
            </w:r>
          </w:p>
          <w:p w14:paraId="236CA019" w14:textId="77777777" w:rsidR="0035528C" w:rsidRPr="00DF53B4" w:rsidRDefault="0035528C" w:rsidP="00723FC5">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a=rtcp-xr:ecn-sum</w:t>
            </w:r>
            <w:r w:rsidRPr="00DF53B4">
              <w:rPr>
                <w:rFonts w:eastAsia="SimSun" w:cs="Tahoma"/>
                <w:bCs/>
                <w:szCs w:val="16"/>
                <w:lang w:eastAsia="zh-CN"/>
              </w:rPr>
              <w:t xml:space="preserve"> </w:t>
            </w:r>
            <w:r w:rsidRPr="00DF53B4">
              <w:rPr>
                <w:rFonts w:eastAsia="SimSun" w:cs="Tahoma"/>
                <w:szCs w:val="16"/>
                <w:lang w:eastAsia="zh-CN"/>
              </w:rPr>
              <w:t>[Note 2]</w:t>
            </w:r>
          </w:p>
          <w:p w14:paraId="19469B54"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44C19A7D"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5250975C" w14:textId="77777777" w:rsidR="0035528C" w:rsidRPr="00DF53B4" w:rsidRDefault="0035528C" w:rsidP="00723FC5">
            <w:pPr>
              <w:pStyle w:val="TAL"/>
              <w:rPr>
                <w:rFonts w:eastAsia="SimSun"/>
                <w:lang w:eastAsia="zh-CN"/>
              </w:rPr>
            </w:pPr>
          </w:p>
          <w:p w14:paraId="78CB781D" w14:textId="77777777" w:rsidR="0035528C" w:rsidRPr="00DF53B4" w:rsidRDefault="0035528C" w:rsidP="00723FC5">
            <w:pPr>
              <w:pStyle w:val="TAL"/>
              <w:rPr>
                <w:rFonts w:eastAsia="SimSun"/>
                <w:lang w:eastAsia="zh-CN"/>
              </w:rPr>
            </w:pPr>
            <w:r w:rsidRPr="00DF53B4">
              <w:rPr>
                <w:rFonts w:eastAsia="SimSun"/>
                <w:lang w:eastAsia="zh-CN"/>
              </w:rPr>
              <w:t>Attributes for preconditions:</w:t>
            </w:r>
          </w:p>
          <w:p w14:paraId="30CBEC9E"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1A413B73"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53925A48"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309E5C24"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46419EB4"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5E72401F" w14:textId="77777777" w:rsidR="0035528C" w:rsidRPr="00DF53B4" w:rsidRDefault="0035528C" w:rsidP="00723FC5">
            <w:pPr>
              <w:pStyle w:val="TAL"/>
              <w:rPr>
                <w:rFonts w:eastAsia="SimSun"/>
                <w:lang w:eastAsia="zh-CN"/>
              </w:rPr>
            </w:pPr>
          </w:p>
          <w:p w14:paraId="6012D235" w14:textId="77777777" w:rsidR="0035528C" w:rsidRPr="00DF53B4" w:rsidRDefault="0035528C" w:rsidP="00723FC5">
            <w:pPr>
              <w:pStyle w:val="TAL"/>
              <w:rPr>
                <w:rFonts w:eastAsia="SimSun"/>
                <w:i/>
                <w:lang w:eastAsia="zh-CN"/>
              </w:rPr>
            </w:pPr>
            <w:r w:rsidRPr="00DF53B4">
              <w:rPr>
                <w:rFonts w:eastAsia="SimSun"/>
                <w:lang w:eastAsia="zh-CN"/>
              </w:rPr>
              <w:t>Note 1: The value for fmt, payload type (AMR) and format is copied from step 2.</w:t>
            </w:r>
          </w:p>
          <w:p w14:paraId="4D171923" w14:textId="77777777" w:rsidR="0035528C" w:rsidRPr="00DF53B4" w:rsidRDefault="0035528C" w:rsidP="00723FC5">
            <w:pPr>
              <w:pStyle w:val="TAL"/>
              <w:rPr>
                <w:rFonts w:eastAsia="SimSun" w:cs="Tahoma"/>
                <w:szCs w:val="16"/>
                <w:lang w:eastAsia="zh-CN"/>
              </w:rPr>
            </w:pPr>
            <w:r w:rsidRPr="00DF53B4">
              <w:rPr>
                <w:rFonts w:eastAsia="SimSun" w:cs="Tahoma"/>
                <w:iCs/>
                <w:snapToGrid w:val="0"/>
                <w:szCs w:val="16"/>
                <w:lang w:eastAsia="zh-CN"/>
              </w:rPr>
              <w:t xml:space="preserve">Note 2: </w:t>
            </w:r>
            <w:r w:rsidRPr="00DF53B4">
              <w:rPr>
                <w:rFonts w:eastAsia="SimSun" w:cs="Tahoma"/>
                <w:szCs w:val="16"/>
                <w:lang w:eastAsia="zh-CN"/>
              </w:rPr>
              <w:t>Attributes for ECN Capability are present if the UE supports Explicit Congestion Notification.</w:t>
            </w:r>
          </w:p>
          <w:p w14:paraId="0A2C4469" w14:textId="77777777" w:rsidR="0035528C" w:rsidRPr="00DF53B4" w:rsidRDefault="0035528C" w:rsidP="00723FC5">
            <w:pPr>
              <w:pStyle w:val="TAL"/>
              <w:rPr>
                <w:rFonts w:eastAsia="SimSun"/>
                <w:lang w:eastAsia="zh-CN"/>
              </w:rPr>
            </w:pPr>
            <w:r w:rsidRPr="00DF53B4">
              <w:rPr>
                <w:rFonts w:eastAsia="SimSun"/>
                <w:lang w:eastAsia="zh-CN"/>
              </w:rPr>
              <w:t xml:space="preserve">Note 3: </w:t>
            </w:r>
            <w:r w:rsidR="00387001" w:rsidRPr="00DF53B4">
              <w:rPr>
                <w:rFonts w:eastAsia="SimSun"/>
                <w:lang w:eastAsia="zh-CN"/>
              </w:rPr>
              <w:t>Void</w:t>
            </w:r>
            <w:r w:rsidRPr="00DF53B4">
              <w:rPr>
                <w:rFonts w:eastAsia="SimSun"/>
                <w:lang w:eastAsia="zh-CN"/>
              </w:rPr>
              <w:t>.</w:t>
            </w:r>
          </w:p>
          <w:p w14:paraId="5F492AD0" w14:textId="77777777" w:rsidR="0035528C" w:rsidRPr="00DF53B4" w:rsidRDefault="0035528C" w:rsidP="00723FC5">
            <w:pPr>
              <w:pStyle w:val="TAL"/>
              <w:rPr>
                <w:rFonts w:eastAsia="SimSun"/>
                <w:b/>
                <w:lang w:eastAsia="zh-CN"/>
              </w:rPr>
            </w:pPr>
            <w:r w:rsidRPr="00DF53B4">
              <w:rPr>
                <w:rFonts w:eastAsia="SimSun"/>
                <w:lang w:eastAsia="zh-CN"/>
              </w:rPr>
              <w:t xml:space="preserve">Note 4: transport port is the port number of the SS (see </w:t>
            </w:r>
            <w:r w:rsidR="00862364" w:rsidRPr="00DF53B4">
              <w:rPr>
                <w:rFonts w:eastAsia="SimSun"/>
                <w:lang w:eastAsia="zh-CN"/>
              </w:rPr>
              <w:t>RFC </w:t>
            </w:r>
            <w:r w:rsidRPr="00DF53B4">
              <w:rPr>
                <w:rFonts w:eastAsia="SimSun"/>
                <w:lang w:eastAsia="zh-CN"/>
              </w:rPr>
              <w:t>3264 clause 6).</w:t>
            </w:r>
          </w:p>
          <w:p w14:paraId="14FC5005" w14:textId="77777777" w:rsidR="0035528C" w:rsidRPr="00DF53B4" w:rsidRDefault="0035528C" w:rsidP="00723FC5">
            <w:pPr>
              <w:pStyle w:val="TAL"/>
              <w:rPr>
                <w:rFonts w:eastAsia="SimSun"/>
                <w:lang w:eastAsia="zh-CN"/>
              </w:rPr>
            </w:pPr>
            <w:r w:rsidRPr="00DF53B4">
              <w:rPr>
                <w:rFonts w:eastAsia="SimSun"/>
                <w:lang w:eastAsia="zh-CN"/>
              </w:rPr>
              <w:t>Note 5: The bandwidth-value is copied from step 2.</w:t>
            </w:r>
          </w:p>
          <w:p w14:paraId="2E969D38" w14:textId="77777777" w:rsidR="0035528C" w:rsidRPr="00DF53B4" w:rsidRDefault="0035528C" w:rsidP="00723FC5">
            <w:pPr>
              <w:pStyle w:val="TAL"/>
              <w:rPr>
                <w:lang w:eastAsia="en-US"/>
              </w:rPr>
            </w:pPr>
            <w:r w:rsidRPr="00DF53B4">
              <w:rPr>
                <w:lang w:eastAsia="en-US"/>
              </w:rPr>
              <w:t>Note 6: Void</w:t>
            </w:r>
          </w:p>
        </w:tc>
      </w:tr>
    </w:tbl>
    <w:p w14:paraId="00101FEF" w14:textId="77777777" w:rsidR="0035528C" w:rsidRPr="00DF53B4" w:rsidRDefault="0035528C" w:rsidP="0035528C"/>
    <w:p w14:paraId="05A5CA3A" w14:textId="77777777" w:rsidR="0035528C" w:rsidRPr="00DF53B4" w:rsidRDefault="0035528C" w:rsidP="0035528C">
      <w:pPr>
        <w:pStyle w:val="H6"/>
        <w:rPr>
          <w:snapToGrid w:val="0"/>
        </w:rPr>
      </w:pPr>
      <w:r w:rsidRPr="00DF53B4">
        <w:rPr>
          <w:snapToGrid w:val="0"/>
        </w:rPr>
        <w:t>PRACK (Step 5)</w:t>
      </w:r>
    </w:p>
    <w:p w14:paraId="444BC19A" w14:textId="77777777" w:rsidR="0035528C" w:rsidRPr="00DF53B4" w:rsidRDefault="0035528C" w:rsidP="0035528C">
      <w:r w:rsidRPr="00DF53B4">
        <w:t>Use the default message “PRACK” in annex A.2.4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35528C" w:rsidRPr="00DF53B4" w14:paraId="3C1CF98F" w14:textId="77777777" w:rsidTr="00723FC5">
        <w:tc>
          <w:tcPr>
            <w:tcW w:w="2552" w:type="dxa"/>
            <w:tcBorders>
              <w:top w:val="single" w:sz="4" w:space="0" w:color="auto"/>
              <w:left w:val="single" w:sz="4" w:space="0" w:color="auto"/>
              <w:bottom w:val="single" w:sz="4" w:space="0" w:color="auto"/>
              <w:right w:val="single" w:sz="6" w:space="0" w:color="auto"/>
            </w:tcBorders>
          </w:tcPr>
          <w:p w14:paraId="294F10B9" w14:textId="77777777" w:rsidR="0035528C" w:rsidRPr="00DF53B4" w:rsidRDefault="0035528C" w:rsidP="00723FC5">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5941606C" w14:textId="77777777" w:rsidR="0035528C" w:rsidRPr="00DF53B4" w:rsidRDefault="0035528C" w:rsidP="00723FC5">
            <w:pPr>
              <w:pStyle w:val="TAH"/>
              <w:jc w:val="left"/>
              <w:rPr>
                <w:lang w:eastAsia="en-US"/>
              </w:rPr>
            </w:pPr>
            <w:r w:rsidRPr="00DF53B4">
              <w:rPr>
                <w:lang w:eastAsia="en-US"/>
              </w:rPr>
              <w:t>Value/Remark</w:t>
            </w:r>
          </w:p>
        </w:tc>
      </w:tr>
      <w:tr w:rsidR="0035528C" w:rsidRPr="00DF53B4" w14:paraId="607BAB93" w14:textId="77777777" w:rsidTr="00723FC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3E9EB31F" w14:textId="77777777" w:rsidR="0035528C" w:rsidRPr="00DF53B4" w:rsidRDefault="0035528C" w:rsidP="00723FC5">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694A93BC" w14:textId="77777777" w:rsidR="0035528C" w:rsidRPr="00DF53B4" w:rsidRDefault="0035528C" w:rsidP="00723FC5">
            <w:pPr>
              <w:pStyle w:val="TAL"/>
              <w:rPr>
                <w:rFonts w:eastAsia="SimSun"/>
                <w:lang w:eastAsia="zh-CN"/>
              </w:rPr>
            </w:pPr>
            <w:r w:rsidRPr="00DF53B4">
              <w:rPr>
                <w:rFonts w:eastAsia="SimSun"/>
                <w:lang w:eastAsia="zh-CN"/>
              </w:rPr>
              <w:t>Header optional</w:t>
            </w:r>
          </w:p>
          <w:p w14:paraId="6D128D94" w14:textId="77777777" w:rsidR="0035528C" w:rsidRPr="00DF53B4" w:rsidRDefault="0035528C" w:rsidP="00723FC5">
            <w:pPr>
              <w:pStyle w:val="TAL"/>
              <w:rPr>
                <w:rFonts w:eastAsia="SimSun"/>
                <w:lang w:eastAsia="zh-CN"/>
              </w:rPr>
            </w:pPr>
          </w:p>
          <w:p w14:paraId="7BCE5163" w14:textId="77777777" w:rsidR="0035528C" w:rsidRPr="00DF53B4" w:rsidRDefault="0035528C" w:rsidP="00723FC5">
            <w:pPr>
              <w:pStyle w:val="TAL"/>
              <w:rPr>
                <w:rFonts w:eastAsia="SimSun"/>
                <w:lang w:eastAsia="zh-CN"/>
              </w:rPr>
            </w:pPr>
            <w:r w:rsidRPr="00DF53B4">
              <w:rPr>
                <w:rFonts w:eastAsia="SimSun"/>
                <w:lang w:eastAsia="zh-CN"/>
              </w:rPr>
              <w:t>Contents if present: The following SDP types and values shall be present.</w:t>
            </w:r>
          </w:p>
          <w:p w14:paraId="35152F16" w14:textId="77777777" w:rsidR="0035528C" w:rsidRPr="00DF53B4" w:rsidRDefault="0035528C" w:rsidP="00723FC5">
            <w:pPr>
              <w:pStyle w:val="TAL"/>
              <w:rPr>
                <w:rFonts w:eastAsia="SimSun"/>
                <w:lang w:eastAsia="zh-CN"/>
              </w:rPr>
            </w:pPr>
          </w:p>
          <w:p w14:paraId="08BC3D08" w14:textId="77777777" w:rsidR="0035528C" w:rsidRPr="00DF53B4" w:rsidRDefault="0035528C" w:rsidP="00723FC5">
            <w:pPr>
              <w:pStyle w:val="TAL"/>
              <w:rPr>
                <w:rFonts w:eastAsia="SimSun"/>
                <w:lang w:eastAsia="zh-CN"/>
              </w:rPr>
            </w:pPr>
            <w:r w:rsidRPr="00DF53B4">
              <w:rPr>
                <w:rFonts w:eastAsia="SimSun"/>
                <w:lang w:eastAsia="zh-CN"/>
              </w:rPr>
              <w:t>Session description:</w:t>
            </w:r>
          </w:p>
          <w:p w14:paraId="387E0DCF"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v=0</w:t>
            </w:r>
          </w:p>
          <w:p w14:paraId="56E496FD"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 xml:space="preserve">(username) </w:t>
            </w:r>
            <w:r w:rsidRPr="00DF53B4">
              <w:rPr>
                <w:rFonts w:eastAsia="SimSun"/>
                <w:lang w:eastAsia="zh-CN"/>
              </w:rPr>
              <w:t>(sess-id) (sess-version) IN (addrtype) (unicast-address for UE) [Note 2]</w:t>
            </w:r>
          </w:p>
          <w:p w14:paraId="1A814B1E"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6D2B8441"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97DA0F5"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2394ADD9" w14:textId="77777777" w:rsidR="0035528C" w:rsidRPr="00DF53B4" w:rsidRDefault="0035528C" w:rsidP="00723FC5">
            <w:pPr>
              <w:pStyle w:val="TAL"/>
              <w:rPr>
                <w:rFonts w:eastAsia="SimSun"/>
                <w:lang w:eastAsia="zh-CN"/>
              </w:rPr>
            </w:pPr>
          </w:p>
          <w:p w14:paraId="19DE2551" w14:textId="77777777" w:rsidR="0035528C" w:rsidRPr="00DF53B4" w:rsidRDefault="0035528C" w:rsidP="00723FC5">
            <w:pPr>
              <w:pStyle w:val="TAL"/>
              <w:rPr>
                <w:rFonts w:eastAsia="SimSun"/>
                <w:lang w:eastAsia="zh-CN"/>
              </w:rPr>
            </w:pPr>
            <w:r w:rsidRPr="00DF53B4">
              <w:rPr>
                <w:rFonts w:eastAsia="SimSun"/>
                <w:lang w:eastAsia="zh-CN"/>
              </w:rPr>
              <w:t>Time description:</w:t>
            </w:r>
          </w:p>
          <w:p w14:paraId="7A4A52D6" w14:textId="77777777" w:rsidR="0035528C" w:rsidRPr="00E74BA0" w:rsidRDefault="0035528C" w:rsidP="00723FC5">
            <w:pPr>
              <w:pStyle w:val="TAL"/>
              <w:rPr>
                <w:rFonts w:eastAsia="SimSun"/>
                <w:i/>
                <w:lang w:val="fr-FR" w:eastAsia="zh-CN"/>
              </w:rPr>
            </w:pPr>
            <w:r w:rsidRPr="00E74BA0">
              <w:rPr>
                <w:rFonts w:eastAsia="SimSun"/>
                <w:i/>
                <w:lang w:val="fr-FR" w:eastAsia="zh-CN"/>
              </w:rPr>
              <w:t>-</w:t>
            </w:r>
            <w:r w:rsidRPr="00E74BA0">
              <w:rPr>
                <w:rFonts w:eastAsia="SimSun"/>
                <w:i/>
                <w:lang w:val="fr-FR" w:eastAsia="zh-CN"/>
              </w:rPr>
              <w:tab/>
              <w:t>t=0 0</w:t>
            </w:r>
          </w:p>
          <w:p w14:paraId="1058E7B6" w14:textId="77777777" w:rsidR="0035528C" w:rsidRPr="00E74BA0" w:rsidRDefault="0035528C" w:rsidP="00723FC5">
            <w:pPr>
              <w:pStyle w:val="TAL"/>
              <w:rPr>
                <w:rFonts w:eastAsia="SimSun"/>
                <w:lang w:val="fr-FR" w:eastAsia="zh-CN"/>
              </w:rPr>
            </w:pPr>
          </w:p>
          <w:p w14:paraId="3DBDF048" w14:textId="77777777" w:rsidR="0035528C" w:rsidRPr="00E74BA0" w:rsidRDefault="0035528C" w:rsidP="00723FC5">
            <w:pPr>
              <w:pStyle w:val="TAL"/>
              <w:rPr>
                <w:rFonts w:eastAsia="SimSun"/>
                <w:lang w:val="fr-FR" w:eastAsia="zh-CN"/>
              </w:rPr>
            </w:pPr>
            <w:r w:rsidRPr="00E74BA0">
              <w:rPr>
                <w:rFonts w:eastAsia="SimSun"/>
                <w:lang w:val="fr-FR" w:eastAsia="zh-CN"/>
              </w:rPr>
              <w:t>Media description:</w:t>
            </w:r>
          </w:p>
          <w:p w14:paraId="3AB7D8B7" w14:textId="77777777" w:rsidR="0035528C" w:rsidRPr="00E74BA0" w:rsidRDefault="0035528C" w:rsidP="00723FC5">
            <w:pPr>
              <w:pStyle w:val="TAL"/>
              <w:rPr>
                <w:rFonts w:eastAsia="SimSun"/>
                <w:lang w:val="fr-FR" w:eastAsia="zh-CN"/>
              </w:rPr>
            </w:pPr>
            <w:r w:rsidRPr="00E74BA0">
              <w:rPr>
                <w:rFonts w:eastAsia="SimSun"/>
                <w:i/>
                <w:lang w:val="fr-FR" w:eastAsia="zh-CN"/>
              </w:rPr>
              <w:t>-</w:t>
            </w:r>
            <w:r w:rsidRPr="00E74BA0">
              <w:rPr>
                <w:rFonts w:eastAsia="SimSun"/>
                <w:i/>
                <w:lang w:val="fr-FR" w:eastAsia="zh-CN"/>
              </w:rPr>
              <w:tab/>
              <w:t xml:space="preserve">m=audio </w:t>
            </w:r>
            <w:r w:rsidRPr="00E74BA0">
              <w:rPr>
                <w:rFonts w:eastAsia="SimSun"/>
                <w:iCs/>
                <w:lang w:val="fr-FR" w:eastAsia="zh-CN"/>
              </w:rPr>
              <w:t>(transport port)</w:t>
            </w:r>
            <w:r w:rsidRPr="00E74BA0">
              <w:rPr>
                <w:rFonts w:eastAsia="SimSun"/>
                <w:i/>
                <w:lang w:val="fr-FR" w:eastAsia="zh-CN"/>
              </w:rPr>
              <w:t xml:space="preserve"> </w:t>
            </w:r>
            <w:smartTag w:uri="urn:schemas-microsoft-com:office:smarttags" w:element="PersonName">
              <w:r w:rsidRPr="00E74BA0">
                <w:rPr>
                  <w:rFonts w:eastAsia="SimSun"/>
                  <w:i/>
                  <w:lang w:val="fr-FR" w:eastAsia="zh-CN"/>
                </w:rPr>
                <w:t>RT</w:t>
              </w:r>
            </w:smartTag>
            <w:r w:rsidRPr="00E74BA0">
              <w:rPr>
                <w:rFonts w:eastAsia="SimSun"/>
                <w:i/>
                <w:lang w:val="fr-FR" w:eastAsia="zh-CN"/>
              </w:rPr>
              <w:t>P/AVP</w:t>
            </w:r>
            <w:r w:rsidRPr="00E74BA0">
              <w:rPr>
                <w:rFonts w:eastAsia="SimSun"/>
                <w:lang w:val="fr-FR" w:eastAsia="zh-CN"/>
              </w:rPr>
              <w:t xml:space="preserve"> (fmt)</w:t>
            </w:r>
            <w:r w:rsidRPr="00E74BA0">
              <w:rPr>
                <w:rFonts w:eastAsia="SimSun" w:cs="Tahoma"/>
                <w:szCs w:val="16"/>
                <w:lang w:val="fr-FR" w:eastAsia="zh-CN"/>
              </w:rPr>
              <w:t xml:space="preserve"> [Note 3]</w:t>
            </w:r>
          </w:p>
          <w:p w14:paraId="3A01C729"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 xml:space="preserve">c=IN </w:t>
            </w:r>
            <w:r w:rsidRPr="00DF53B4">
              <w:rPr>
                <w:rFonts w:eastAsia="SimSun"/>
                <w:lang w:eastAsia="zh-CN"/>
              </w:rPr>
              <w:t>(addrtype) (connection-address for UE) [Note 1]</w:t>
            </w:r>
          </w:p>
          <w:p w14:paraId="71425233"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 xml:space="preserve">b=AS: </w:t>
            </w:r>
            <w:r w:rsidRPr="00DF53B4">
              <w:rPr>
                <w:rFonts w:eastAsia="SimSun"/>
                <w:lang w:eastAsia="zh-CN"/>
              </w:rPr>
              <w:t>(bandwidth-value)</w:t>
            </w:r>
          </w:p>
          <w:p w14:paraId="1858545C"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b=RS:</w:t>
            </w:r>
            <w:r w:rsidRPr="00DF53B4">
              <w:rPr>
                <w:rFonts w:eastAsia="SimSun"/>
                <w:lang w:eastAsia="zh-CN"/>
              </w:rPr>
              <w:t xml:space="preserve"> (bandwidth-value)</w:t>
            </w:r>
          </w:p>
          <w:p w14:paraId="0FA8FB35"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60B9D30E" w14:textId="77777777" w:rsidR="0035528C" w:rsidRPr="00DF53B4" w:rsidRDefault="0035528C" w:rsidP="00723FC5">
            <w:pPr>
              <w:pStyle w:val="TAL"/>
              <w:rPr>
                <w:rFonts w:eastAsia="SimSun"/>
                <w:lang w:eastAsia="zh-CN"/>
              </w:rPr>
            </w:pPr>
          </w:p>
          <w:p w14:paraId="53E29FC5" w14:textId="77777777" w:rsidR="0035528C" w:rsidRPr="00DF53B4" w:rsidRDefault="0035528C" w:rsidP="00723FC5">
            <w:pPr>
              <w:pStyle w:val="TAL"/>
              <w:rPr>
                <w:rFonts w:eastAsia="SimSun"/>
                <w:lang w:eastAsia="zh-CN"/>
              </w:rPr>
            </w:pPr>
            <w:r w:rsidRPr="00DF53B4">
              <w:rPr>
                <w:rFonts w:eastAsia="SimSun"/>
                <w:lang w:eastAsia="zh-CN"/>
              </w:rPr>
              <w:t>Attributes for media:</w:t>
            </w:r>
          </w:p>
          <w:p w14:paraId="381820AF"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p>
          <w:p w14:paraId="10AAA46E" w14:textId="77777777" w:rsidR="0035528C" w:rsidRPr="00DF53B4" w:rsidRDefault="0035528C" w:rsidP="00723FC5">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w:t>
            </w:r>
            <w:r w:rsidRPr="00DF53B4">
              <w:rPr>
                <w:rFonts w:eastAsia="SimSun" w:cs="Tahoma"/>
                <w:szCs w:val="16"/>
                <w:lang w:eastAsia="zh-CN"/>
              </w:rPr>
              <w:t xml:space="preserve"> [Note 3, 4]</w:t>
            </w:r>
          </w:p>
          <w:p w14:paraId="7D72D50B" w14:textId="77777777" w:rsidR="0035528C" w:rsidRPr="00DF53B4" w:rsidRDefault="0035528C" w:rsidP="00723FC5">
            <w:pPr>
              <w:pStyle w:val="TAL"/>
              <w:rPr>
                <w:rFonts w:eastAsia="SimSun"/>
                <w:lang w:eastAsia="zh-CN"/>
              </w:rPr>
            </w:pPr>
          </w:p>
          <w:p w14:paraId="3963F2F8" w14:textId="77777777" w:rsidR="0035528C" w:rsidRPr="00DF53B4" w:rsidRDefault="0035528C" w:rsidP="00723FC5">
            <w:pPr>
              <w:pStyle w:val="TAL"/>
              <w:rPr>
                <w:rFonts w:eastAsia="SimSun"/>
                <w:lang w:eastAsia="zh-CN"/>
              </w:rPr>
            </w:pPr>
            <w:r w:rsidRPr="00DF53B4">
              <w:rPr>
                <w:rFonts w:eastAsia="SimSun"/>
                <w:lang w:eastAsia="zh-CN"/>
              </w:rPr>
              <w:t>Attributes for preconditions:</w:t>
            </w:r>
          </w:p>
          <w:p w14:paraId="4A6CE431"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E7B0C4F"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61940ABD" w14:textId="77777777" w:rsidR="0035528C" w:rsidRPr="00DF53B4" w:rsidRDefault="0035528C" w:rsidP="00723FC5">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076CDEEA" w14:textId="77777777" w:rsidR="0035528C" w:rsidRPr="00DF53B4" w:rsidRDefault="0035528C" w:rsidP="00723FC5">
            <w:pPr>
              <w:pStyle w:val="TAL"/>
              <w:rPr>
                <w:i/>
                <w:lang w:eastAsia="en-US"/>
              </w:rPr>
            </w:pPr>
            <w:r w:rsidRPr="00DF53B4">
              <w:rPr>
                <w:rFonts w:eastAsia="SimSun"/>
                <w:i/>
                <w:lang w:eastAsia="zh-CN"/>
              </w:rPr>
              <w:t>-</w:t>
            </w:r>
            <w:r w:rsidRPr="00DF53B4">
              <w:rPr>
                <w:rFonts w:eastAsia="SimSun"/>
                <w:i/>
                <w:lang w:eastAsia="zh-CN"/>
              </w:rPr>
              <w:tab/>
              <w:t>a=des:qos optional remote sendrecv</w:t>
            </w:r>
            <w:r w:rsidRPr="00DF53B4">
              <w:rPr>
                <w:lang w:eastAsia="en-US"/>
              </w:rPr>
              <w:t xml:space="preserve"> or</w:t>
            </w:r>
            <w:r w:rsidRPr="00DF53B4">
              <w:rPr>
                <w:i/>
                <w:lang w:eastAsia="en-US"/>
              </w:rPr>
              <w:t xml:space="preserve"> a=des:qos mandatory remote sendrecv</w:t>
            </w:r>
          </w:p>
          <w:p w14:paraId="76B059D9" w14:textId="77777777" w:rsidR="0035528C" w:rsidRPr="00DF53B4" w:rsidRDefault="0035528C" w:rsidP="00723FC5">
            <w:pPr>
              <w:pStyle w:val="TAL"/>
              <w:rPr>
                <w:rFonts w:eastAsia="SimSun"/>
                <w:lang w:eastAsia="zh-CN"/>
              </w:rPr>
            </w:pPr>
          </w:p>
          <w:p w14:paraId="6673C56D" w14:textId="77777777" w:rsidR="0035528C" w:rsidRPr="00DF53B4" w:rsidRDefault="0035528C" w:rsidP="00723FC5">
            <w:pPr>
              <w:pStyle w:val="TAL"/>
              <w:rPr>
                <w:rFonts w:eastAsia="SimSun"/>
                <w:lang w:eastAsia="zh-CN"/>
              </w:rPr>
            </w:pPr>
            <w:r w:rsidRPr="00DF53B4">
              <w:rPr>
                <w:rFonts w:eastAsia="SimSun"/>
                <w:lang w:eastAsia="zh-CN"/>
              </w:rPr>
              <w:t>Note 1: At least one "c=" field shall be present.</w:t>
            </w:r>
          </w:p>
          <w:p w14:paraId="0269E083" w14:textId="77777777" w:rsidR="0035528C" w:rsidRPr="00DF53B4" w:rsidRDefault="0035528C" w:rsidP="00723FC5">
            <w:pPr>
              <w:pStyle w:val="TAL"/>
              <w:rPr>
                <w:rFonts w:eastAsia="SimSun" w:cs="Tahoma"/>
                <w:szCs w:val="16"/>
                <w:lang w:eastAsia="zh-CN"/>
              </w:rPr>
            </w:pPr>
            <w:r w:rsidRPr="00DF53B4">
              <w:rPr>
                <w:rFonts w:eastAsia="SimSun"/>
                <w:lang w:eastAsia="zh-CN"/>
              </w:rPr>
              <w:t xml:space="preserve">Note 2: </w:t>
            </w:r>
            <w:r w:rsidRPr="00DF53B4">
              <w:rPr>
                <w:lang w:eastAsia="en-US"/>
              </w:rPr>
              <w:t>"o=" line identical to previous SDP sent by UE except that sess-version is incremented by one.</w:t>
            </w:r>
          </w:p>
          <w:p w14:paraId="32D6A302" w14:textId="77777777" w:rsidR="0035528C" w:rsidRPr="00DF53B4" w:rsidRDefault="0035528C" w:rsidP="00723FC5">
            <w:pPr>
              <w:pStyle w:val="TAL"/>
              <w:rPr>
                <w:rFonts w:eastAsia="SimSun"/>
                <w:bCs/>
                <w:lang w:eastAsia="zh-CN"/>
              </w:rPr>
            </w:pPr>
            <w:r w:rsidRPr="00DF53B4">
              <w:rPr>
                <w:rFonts w:eastAsia="SimSun"/>
                <w:lang w:eastAsia="zh-CN"/>
              </w:rPr>
              <w:t>Note 3:</w:t>
            </w:r>
            <w:r w:rsidRPr="00DF53B4">
              <w:rPr>
                <w:rFonts w:eastAsia="SimSun"/>
                <w:bCs/>
                <w:lang w:eastAsia="zh-CN"/>
              </w:rPr>
              <w:t xml:space="preserve"> The value for fmt, payload type and format is not checked</w:t>
            </w:r>
          </w:p>
          <w:p w14:paraId="6F385E04" w14:textId="77777777" w:rsidR="0035528C" w:rsidRPr="00DF53B4" w:rsidRDefault="0035528C" w:rsidP="00723FC5">
            <w:pPr>
              <w:pStyle w:val="TAL"/>
              <w:rPr>
                <w:rFonts w:eastAsia="SimSun"/>
                <w:bCs/>
                <w:lang w:eastAsia="zh-CN"/>
              </w:rPr>
            </w:pPr>
            <w:r w:rsidRPr="00DF53B4">
              <w:rPr>
                <w:rFonts w:eastAsia="SimSun"/>
                <w:bCs/>
                <w:lang w:eastAsia="zh-CN"/>
              </w:rPr>
              <w:t>Note 4: Parameters for the AMR and other applicable codec are not checked</w:t>
            </w:r>
          </w:p>
        </w:tc>
      </w:tr>
    </w:tbl>
    <w:p w14:paraId="03720471" w14:textId="77777777" w:rsidR="0035528C" w:rsidRPr="00DF53B4" w:rsidRDefault="0035528C" w:rsidP="0035528C"/>
    <w:p w14:paraId="482114F4" w14:textId="77777777" w:rsidR="0035528C" w:rsidRPr="00DF53B4" w:rsidRDefault="0035528C" w:rsidP="0035528C">
      <w:pPr>
        <w:pStyle w:val="H6"/>
        <w:rPr>
          <w:snapToGrid w:val="0"/>
        </w:rPr>
      </w:pPr>
      <w:r w:rsidRPr="00DF53B4">
        <w:rPr>
          <w:snapToGrid w:val="0"/>
        </w:rPr>
        <w:t>200 OK for PRACK (Step 6)</w:t>
      </w:r>
    </w:p>
    <w:p w14:paraId="382DAD6E" w14:textId="77777777" w:rsidR="0035528C" w:rsidRPr="00DF53B4" w:rsidRDefault="0035528C" w:rsidP="0035528C">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35528C" w:rsidRPr="00DF53B4" w14:paraId="0496592B"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B63382A" w14:textId="77777777" w:rsidR="0035528C" w:rsidRPr="00DF53B4" w:rsidRDefault="0035528C" w:rsidP="00723FC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86E8FFB" w14:textId="77777777" w:rsidR="0035528C" w:rsidRPr="00DF53B4" w:rsidRDefault="0035528C" w:rsidP="00723FC5">
            <w:pPr>
              <w:pStyle w:val="TAL"/>
              <w:rPr>
                <w:b/>
                <w:lang w:eastAsia="en-US"/>
              </w:rPr>
            </w:pPr>
            <w:r w:rsidRPr="00DF53B4">
              <w:rPr>
                <w:b/>
                <w:lang w:eastAsia="en-US"/>
              </w:rPr>
              <w:t>Value/remark</w:t>
            </w:r>
          </w:p>
        </w:tc>
      </w:tr>
      <w:tr w:rsidR="0035528C" w:rsidRPr="00DF53B4" w14:paraId="642BFD92" w14:textId="77777777" w:rsidTr="00723FC5">
        <w:trPr>
          <w:cantSplit/>
          <w:trHeight w:val="255"/>
          <w:tblHeader/>
        </w:trPr>
        <w:tc>
          <w:tcPr>
            <w:tcW w:w="2472" w:type="dxa"/>
            <w:tcBorders>
              <w:top w:val="single" w:sz="4" w:space="0" w:color="auto"/>
              <w:left w:val="single" w:sz="4" w:space="0" w:color="auto"/>
              <w:right w:val="single" w:sz="4" w:space="0" w:color="auto"/>
            </w:tcBorders>
          </w:tcPr>
          <w:p w14:paraId="16E776F4" w14:textId="77777777" w:rsidR="0035528C" w:rsidRPr="00DF53B4" w:rsidRDefault="0035528C" w:rsidP="00723FC5">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48CB282F" w14:textId="77777777" w:rsidR="0035528C" w:rsidRPr="00DF53B4" w:rsidRDefault="0035528C" w:rsidP="00723FC5">
            <w:pPr>
              <w:pStyle w:val="TAL"/>
              <w:rPr>
                <w:bCs/>
                <w:lang w:eastAsia="en-US"/>
              </w:rPr>
            </w:pPr>
            <w:r w:rsidRPr="00DF53B4">
              <w:rPr>
                <w:bCs/>
                <w:lang w:eastAsia="en-US"/>
              </w:rPr>
              <w:t>Header optional</w:t>
            </w:r>
          </w:p>
          <w:p w14:paraId="34D18019" w14:textId="77777777" w:rsidR="0035528C" w:rsidRPr="00DF53B4" w:rsidRDefault="0035528C" w:rsidP="00723FC5">
            <w:pPr>
              <w:pStyle w:val="TAL"/>
              <w:rPr>
                <w:bCs/>
                <w:lang w:eastAsia="en-US"/>
              </w:rPr>
            </w:pPr>
            <w:r w:rsidRPr="00DF53B4">
              <w:rPr>
                <w:bCs/>
                <w:lang w:eastAsia="en-US"/>
              </w:rPr>
              <w:t>Contents if present:</w:t>
            </w:r>
          </w:p>
        </w:tc>
      </w:tr>
      <w:tr w:rsidR="0035528C" w:rsidRPr="00DF53B4" w14:paraId="2537BE34" w14:textId="77777777" w:rsidTr="00723FC5">
        <w:trPr>
          <w:cantSplit/>
          <w:trHeight w:val="255"/>
          <w:tblHeader/>
        </w:trPr>
        <w:tc>
          <w:tcPr>
            <w:tcW w:w="2472" w:type="dxa"/>
            <w:tcBorders>
              <w:left w:val="single" w:sz="4" w:space="0" w:color="auto"/>
              <w:bottom w:val="single" w:sz="4" w:space="0" w:color="auto"/>
              <w:right w:val="single" w:sz="4" w:space="0" w:color="auto"/>
            </w:tcBorders>
          </w:tcPr>
          <w:p w14:paraId="06ABB69D" w14:textId="77777777" w:rsidR="0035528C" w:rsidRPr="00DF53B4" w:rsidRDefault="0035528C" w:rsidP="00723FC5">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04896015" w14:textId="77777777" w:rsidR="0035528C" w:rsidRPr="00DF53B4" w:rsidRDefault="0035528C" w:rsidP="00723FC5">
            <w:pPr>
              <w:pStyle w:val="TAL"/>
              <w:rPr>
                <w:i/>
                <w:iCs/>
                <w:lang w:eastAsia="en-US"/>
              </w:rPr>
            </w:pPr>
            <w:r w:rsidRPr="00DF53B4">
              <w:rPr>
                <w:i/>
                <w:lang w:eastAsia="en-US"/>
              </w:rPr>
              <w:t>application/sdp</w:t>
            </w:r>
            <w:r w:rsidRPr="00DF53B4">
              <w:rPr>
                <w:i/>
                <w:iCs/>
                <w:snapToGrid w:val="0"/>
                <w:lang w:eastAsia="en-US"/>
              </w:rPr>
              <w:t xml:space="preserve"> </w:t>
            </w:r>
          </w:p>
        </w:tc>
      </w:tr>
      <w:tr w:rsidR="0035528C" w:rsidRPr="00DF53B4" w14:paraId="4E673EEA" w14:textId="77777777" w:rsidTr="00723FC5">
        <w:trPr>
          <w:cantSplit/>
          <w:trHeight w:val="255"/>
          <w:tblHeader/>
        </w:trPr>
        <w:tc>
          <w:tcPr>
            <w:tcW w:w="2472" w:type="dxa"/>
            <w:tcBorders>
              <w:top w:val="single" w:sz="4" w:space="0" w:color="auto"/>
              <w:left w:val="single" w:sz="4" w:space="0" w:color="auto"/>
              <w:right w:val="single" w:sz="4" w:space="0" w:color="auto"/>
            </w:tcBorders>
          </w:tcPr>
          <w:p w14:paraId="668889AF" w14:textId="77777777" w:rsidR="0035528C" w:rsidRPr="00DF53B4" w:rsidRDefault="0035528C" w:rsidP="00723FC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1F16F2A4" w14:textId="77777777" w:rsidR="0035528C" w:rsidRPr="00DF53B4" w:rsidRDefault="0035528C" w:rsidP="00723FC5">
            <w:pPr>
              <w:pStyle w:val="TAL"/>
              <w:rPr>
                <w:bCs/>
                <w:lang w:eastAsia="en-US"/>
              </w:rPr>
            </w:pPr>
            <w:r w:rsidRPr="00DF53B4">
              <w:rPr>
                <w:lang w:eastAsia="en-US"/>
              </w:rPr>
              <w:t>Contents if header Content-Type is present:</w:t>
            </w:r>
          </w:p>
        </w:tc>
      </w:tr>
      <w:tr w:rsidR="0035528C" w:rsidRPr="00DF53B4" w14:paraId="75341662" w14:textId="77777777" w:rsidTr="00723FC5">
        <w:trPr>
          <w:cantSplit/>
          <w:trHeight w:val="255"/>
          <w:tblHeader/>
        </w:trPr>
        <w:tc>
          <w:tcPr>
            <w:tcW w:w="2472" w:type="dxa"/>
            <w:tcBorders>
              <w:left w:val="single" w:sz="4" w:space="0" w:color="auto"/>
              <w:bottom w:val="single" w:sz="4" w:space="0" w:color="auto"/>
              <w:right w:val="single" w:sz="4" w:space="0" w:color="auto"/>
            </w:tcBorders>
          </w:tcPr>
          <w:p w14:paraId="69E57FD5" w14:textId="77777777" w:rsidR="0035528C" w:rsidRPr="00DF53B4" w:rsidRDefault="0035528C" w:rsidP="00723FC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2465ECA4" w14:textId="77777777" w:rsidR="0035528C" w:rsidRPr="00DF53B4" w:rsidRDefault="0035528C" w:rsidP="00723FC5">
            <w:pPr>
              <w:pStyle w:val="TAR"/>
              <w:ind w:right="360"/>
              <w:jc w:val="left"/>
              <w:rPr>
                <w:iCs/>
                <w:lang w:eastAsia="en-US"/>
              </w:rPr>
            </w:pPr>
            <w:r w:rsidRPr="00DF53B4">
              <w:rPr>
                <w:iCs/>
                <w:lang w:eastAsia="en-US"/>
              </w:rPr>
              <w:t>length of message-body</w:t>
            </w:r>
          </w:p>
        </w:tc>
      </w:tr>
      <w:tr w:rsidR="0035528C" w:rsidRPr="00DF53B4" w14:paraId="5B76A5F7"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A4BA064" w14:textId="77777777" w:rsidR="0035528C" w:rsidRPr="00DF53B4" w:rsidRDefault="0035528C" w:rsidP="00723FC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25500A8" w14:textId="77777777" w:rsidR="0035528C" w:rsidRPr="00DF53B4" w:rsidRDefault="0035528C" w:rsidP="00723FC5">
            <w:pPr>
              <w:pStyle w:val="TAL"/>
              <w:rPr>
                <w:bCs/>
                <w:lang w:eastAsia="en-US"/>
              </w:rPr>
            </w:pPr>
            <w:r w:rsidRPr="00DF53B4">
              <w:rPr>
                <w:bCs/>
                <w:lang w:eastAsia="en-US"/>
              </w:rPr>
              <w:t>Header present if Prack (step 5) contained SDP.</w:t>
            </w:r>
          </w:p>
          <w:p w14:paraId="42070F30" w14:textId="77777777" w:rsidR="0035528C" w:rsidRPr="00DF53B4" w:rsidRDefault="0035528C" w:rsidP="00723FC5">
            <w:pPr>
              <w:pStyle w:val="TAL"/>
              <w:rPr>
                <w:bCs/>
                <w:lang w:eastAsia="en-US"/>
              </w:rPr>
            </w:pPr>
          </w:p>
          <w:p w14:paraId="23DE7C7B" w14:textId="77777777" w:rsidR="0035528C" w:rsidRPr="00DF53B4" w:rsidRDefault="0035528C" w:rsidP="00723FC5">
            <w:pPr>
              <w:pStyle w:val="TAL"/>
              <w:rPr>
                <w:lang w:eastAsia="en-US"/>
              </w:rPr>
            </w:pPr>
            <w:r w:rsidRPr="00DF53B4">
              <w:rPr>
                <w:bCs/>
                <w:lang w:eastAsia="en-US"/>
              </w:rPr>
              <w:t xml:space="preserve">Contents if present: </w:t>
            </w:r>
            <w:r w:rsidRPr="00DF53B4">
              <w:rPr>
                <w:lang w:eastAsia="en-US"/>
              </w:rPr>
              <w:t>SDP body of the 200 OK response copied from the received PRACK and modified as follows:</w:t>
            </w:r>
          </w:p>
          <w:p w14:paraId="295A3E92" w14:textId="77777777" w:rsidR="0035528C" w:rsidRPr="00DF53B4" w:rsidRDefault="0035528C" w:rsidP="00723FC5">
            <w:pPr>
              <w:pStyle w:val="TAL"/>
              <w:rPr>
                <w:lang w:eastAsia="en-US"/>
              </w:rPr>
            </w:pPr>
          </w:p>
          <w:p w14:paraId="061F303F" w14:textId="77777777" w:rsidR="0035528C" w:rsidRPr="00DF53B4" w:rsidRDefault="0035528C" w:rsidP="00723FC5">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758AA61E" w14:textId="77777777" w:rsidR="0035528C" w:rsidRPr="00DF53B4" w:rsidRDefault="0035528C" w:rsidP="00723FC5">
            <w:pPr>
              <w:pStyle w:val="TAL"/>
              <w:rPr>
                <w:snapToGrid w:val="0"/>
                <w:lang w:eastAsia="en-US"/>
              </w:rPr>
            </w:pPr>
            <w:r w:rsidRPr="00DF53B4">
              <w:rPr>
                <w:i/>
                <w:iCs/>
                <w:snapToGrid w:val="0"/>
                <w:lang w:eastAsia="en-US"/>
              </w:rPr>
              <w:t>-</w:t>
            </w:r>
            <w:r w:rsidRPr="00DF53B4">
              <w:rPr>
                <w:i/>
                <w:iCs/>
                <w:snapToGrid w:val="0"/>
                <w:lang w:eastAsia="en-US"/>
              </w:rPr>
              <w:tab/>
            </w:r>
            <w:r w:rsidRPr="00DF53B4">
              <w:rPr>
                <w:iCs/>
                <w:snapToGrid w:val="0"/>
                <w:lang w:eastAsia="en-US"/>
              </w:rPr>
              <w:t>"o=" line identical to previous SDP sent by SS except that sess-version is incremented.</w:t>
            </w:r>
          </w:p>
          <w:p w14:paraId="6313C6CE" w14:textId="77777777" w:rsidR="0035528C" w:rsidRPr="00DF53B4" w:rsidRDefault="0035528C" w:rsidP="00723FC5">
            <w:pPr>
              <w:pStyle w:val="TAL"/>
              <w:rPr>
                <w:i/>
                <w:iCs/>
                <w:snapToGrid w:val="0"/>
                <w:lang w:eastAsia="en-US"/>
              </w:rPr>
            </w:pPr>
          </w:p>
          <w:p w14:paraId="08BEBB0F" w14:textId="77777777" w:rsidR="0035528C" w:rsidRPr="00DF53B4" w:rsidRDefault="0035528C" w:rsidP="00723FC5">
            <w:pPr>
              <w:pStyle w:val="TAL"/>
              <w:rPr>
                <w:snapToGrid w:val="0"/>
                <w:lang w:eastAsia="en-US"/>
              </w:rPr>
            </w:pPr>
            <w:r w:rsidRPr="00DF53B4">
              <w:rPr>
                <w:snapToGrid w:val="0"/>
                <w:lang w:eastAsia="en-US"/>
              </w:rPr>
              <w:t>Attributes for preconditions:</w:t>
            </w:r>
          </w:p>
          <w:p w14:paraId="181AE958" w14:textId="77777777" w:rsidR="0035528C" w:rsidRPr="00DF53B4" w:rsidRDefault="0035528C" w:rsidP="00723FC5">
            <w:pPr>
              <w:pStyle w:val="TAL"/>
              <w:numPr>
                <w:ilvl w:val="0"/>
                <w:numId w:val="5"/>
              </w:numPr>
              <w:rPr>
                <w:i/>
                <w:iCs/>
                <w:snapToGrid w:val="0"/>
                <w:lang w:eastAsia="en-US"/>
              </w:rPr>
            </w:pPr>
            <w:r w:rsidRPr="00DF53B4">
              <w:rPr>
                <w:i/>
                <w:iCs/>
                <w:lang w:eastAsia="en-US"/>
              </w:rPr>
              <w:t>a=curr:qos remote sendrecv</w:t>
            </w:r>
          </w:p>
        </w:tc>
      </w:tr>
    </w:tbl>
    <w:p w14:paraId="71C9DC21" w14:textId="77777777" w:rsidR="0035528C" w:rsidRPr="00DF53B4" w:rsidRDefault="0035528C" w:rsidP="0035528C"/>
    <w:p w14:paraId="680ED14D" w14:textId="77777777" w:rsidR="0035528C" w:rsidRPr="00DF53B4" w:rsidRDefault="0035528C" w:rsidP="0035528C">
      <w:pPr>
        <w:pStyle w:val="H6"/>
        <w:rPr>
          <w:snapToGrid w:val="0"/>
        </w:rPr>
      </w:pPr>
      <w:r w:rsidRPr="00DF53B4">
        <w:rPr>
          <w:snapToGrid w:val="0"/>
        </w:rPr>
        <w:t>UPDATE (Step 7)</w:t>
      </w:r>
    </w:p>
    <w:p w14:paraId="1B8065CB" w14:textId="77777777" w:rsidR="0035528C" w:rsidRPr="00DF53B4" w:rsidRDefault="0035528C" w:rsidP="0035528C">
      <w:pPr>
        <w:keepNext/>
        <w:rPr>
          <w:snapToGrid w:val="0"/>
        </w:rPr>
      </w:pPr>
      <w:r w:rsidRPr="00DF53B4">
        <w:t>Use the default message “UPDATE” in annex A.2.5</w:t>
      </w:r>
      <w:r w:rsidRPr="00DF53B4" w:rsidDel="00DC5C46">
        <w:t xml:space="preserve"> with</w:t>
      </w:r>
      <w:r w:rsidRPr="00DF53B4">
        <w:t xml:space="preserve"> the following exceptions:</w:t>
      </w:r>
    </w:p>
    <w:tbl>
      <w:tblPr>
        <w:tblW w:w="9356" w:type="dxa"/>
        <w:tblInd w:w="108" w:type="dxa"/>
        <w:tblLayout w:type="fixed"/>
        <w:tblLook w:val="01E0" w:firstRow="1" w:lastRow="1" w:firstColumn="1" w:lastColumn="1" w:noHBand="0" w:noVBand="0"/>
      </w:tblPr>
      <w:tblGrid>
        <w:gridCol w:w="2472"/>
        <w:gridCol w:w="6884"/>
      </w:tblGrid>
      <w:tr w:rsidR="0035528C" w:rsidRPr="00DF53B4" w14:paraId="15B90871"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7CDE906" w14:textId="77777777" w:rsidR="0035528C" w:rsidRPr="00DF53B4" w:rsidRDefault="0035528C" w:rsidP="00723FC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1716193" w14:textId="77777777" w:rsidR="0035528C" w:rsidRPr="00DF53B4" w:rsidRDefault="0035528C" w:rsidP="00723FC5">
            <w:pPr>
              <w:pStyle w:val="TAL"/>
              <w:rPr>
                <w:b/>
                <w:lang w:eastAsia="en-US"/>
              </w:rPr>
            </w:pPr>
            <w:r w:rsidRPr="00DF53B4">
              <w:rPr>
                <w:b/>
                <w:lang w:eastAsia="en-US"/>
              </w:rPr>
              <w:t>Value/remark</w:t>
            </w:r>
          </w:p>
        </w:tc>
      </w:tr>
      <w:tr w:rsidR="0035528C" w:rsidRPr="00DF53B4" w14:paraId="77C617F4"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68587D3" w14:textId="77777777" w:rsidR="0035528C" w:rsidRPr="00DF53B4" w:rsidRDefault="0035528C" w:rsidP="00723FC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BB8B35E" w14:textId="77777777" w:rsidR="0035528C" w:rsidRPr="00DF53B4" w:rsidRDefault="0035528C" w:rsidP="00723FC5">
            <w:pPr>
              <w:pStyle w:val="TAL"/>
              <w:rPr>
                <w:bCs/>
                <w:lang w:eastAsia="en-US"/>
              </w:rPr>
            </w:pPr>
            <w:r w:rsidRPr="00DF53B4">
              <w:rPr>
                <w:bCs/>
                <w:lang w:eastAsia="en-US"/>
              </w:rPr>
              <w:t>Same contents as specified in step 5.</w:t>
            </w:r>
          </w:p>
        </w:tc>
      </w:tr>
    </w:tbl>
    <w:p w14:paraId="0591E0C2" w14:textId="77777777" w:rsidR="0035528C" w:rsidRPr="00DF53B4" w:rsidRDefault="0035528C" w:rsidP="0035528C"/>
    <w:p w14:paraId="4868225B" w14:textId="77777777" w:rsidR="0035528C" w:rsidRPr="00DF53B4" w:rsidRDefault="0035528C" w:rsidP="0035528C">
      <w:pPr>
        <w:pStyle w:val="H6"/>
        <w:rPr>
          <w:snapToGrid w:val="0"/>
        </w:rPr>
      </w:pPr>
      <w:r w:rsidRPr="00DF53B4">
        <w:rPr>
          <w:snapToGrid w:val="0"/>
        </w:rPr>
        <w:t>200 OK for UPDATE (Step 8)</w:t>
      </w:r>
    </w:p>
    <w:p w14:paraId="5DFAD985" w14:textId="77777777" w:rsidR="0035528C" w:rsidRPr="00DF53B4" w:rsidRDefault="0035528C" w:rsidP="0035528C">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35528C" w:rsidRPr="00DF53B4" w14:paraId="7EF81530"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B77A2B2" w14:textId="77777777" w:rsidR="0035528C" w:rsidRPr="00DF53B4" w:rsidRDefault="0035528C" w:rsidP="00723FC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7A98FA2" w14:textId="77777777" w:rsidR="0035528C" w:rsidRPr="00DF53B4" w:rsidRDefault="0035528C" w:rsidP="00723FC5">
            <w:pPr>
              <w:pStyle w:val="TAL"/>
              <w:rPr>
                <w:b/>
                <w:lang w:eastAsia="en-US"/>
              </w:rPr>
            </w:pPr>
            <w:r w:rsidRPr="00DF53B4">
              <w:rPr>
                <w:b/>
                <w:lang w:eastAsia="en-US"/>
              </w:rPr>
              <w:t>Value/remark</w:t>
            </w:r>
          </w:p>
        </w:tc>
      </w:tr>
      <w:tr w:rsidR="0035528C" w:rsidRPr="00DF53B4" w14:paraId="60864083" w14:textId="77777777" w:rsidTr="00723FC5">
        <w:trPr>
          <w:cantSplit/>
          <w:trHeight w:val="255"/>
          <w:tblHeader/>
        </w:trPr>
        <w:tc>
          <w:tcPr>
            <w:tcW w:w="2472" w:type="dxa"/>
            <w:tcBorders>
              <w:top w:val="single" w:sz="4" w:space="0" w:color="auto"/>
              <w:left w:val="single" w:sz="4" w:space="0" w:color="auto"/>
              <w:right w:val="single" w:sz="4" w:space="0" w:color="auto"/>
            </w:tcBorders>
          </w:tcPr>
          <w:p w14:paraId="0E51BC64" w14:textId="77777777" w:rsidR="0035528C" w:rsidRPr="00DF53B4" w:rsidRDefault="0035528C" w:rsidP="00723FC5">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70B4F5CF" w14:textId="77777777" w:rsidR="0035528C" w:rsidRPr="00DF53B4" w:rsidRDefault="0035528C" w:rsidP="00723FC5">
            <w:pPr>
              <w:pStyle w:val="TAL"/>
              <w:rPr>
                <w:bCs/>
                <w:lang w:eastAsia="en-US"/>
              </w:rPr>
            </w:pPr>
            <w:r w:rsidRPr="00DF53B4">
              <w:rPr>
                <w:bCs/>
                <w:lang w:eastAsia="en-US"/>
              </w:rPr>
              <w:t>Header optional</w:t>
            </w:r>
          </w:p>
          <w:p w14:paraId="6946E9DA" w14:textId="77777777" w:rsidR="0035528C" w:rsidRPr="00DF53B4" w:rsidRDefault="0035528C" w:rsidP="00723FC5">
            <w:pPr>
              <w:pStyle w:val="TAL"/>
              <w:rPr>
                <w:bCs/>
                <w:lang w:eastAsia="en-US"/>
              </w:rPr>
            </w:pPr>
            <w:r w:rsidRPr="00DF53B4">
              <w:rPr>
                <w:bCs/>
                <w:lang w:eastAsia="en-US"/>
              </w:rPr>
              <w:t xml:space="preserve">Contents if present: </w:t>
            </w:r>
          </w:p>
        </w:tc>
      </w:tr>
      <w:tr w:rsidR="0035528C" w:rsidRPr="00DF53B4" w14:paraId="787C129A" w14:textId="77777777" w:rsidTr="00723FC5">
        <w:trPr>
          <w:cantSplit/>
          <w:trHeight w:val="255"/>
          <w:tblHeader/>
        </w:trPr>
        <w:tc>
          <w:tcPr>
            <w:tcW w:w="2472" w:type="dxa"/>
            <w:tcBorders>
              <w:left w:val="single" w:sz="4" w:space="0" w:color="auto"/>
              <w:bottom w:val="single" w:sz="4" w:space="0" w:color="auto"/>
              <w:right w:val="single" w:sz="4" w:space="0" w:color="auto"/>
            </w:tcBorders>
          </w:tcPr>
          <w:p w14:paraId="1965C625" w14:textId="77777777" w:rsidR="0035528C" w:rsidRPr="00DF53B4" w:rsidRDefault="0035528C" w:rsidP="00723FC5">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706F4A23" w14:textId="77777777" w:rsidR="0035528C" w:rsidRPr="00DF53B4" w:rsidRDefault="0035528C" w:rsidP="00723FC5">
            <w:pPr>
              <w:pStyle w:val="TAL"/>
              <w:rPr>
                <w:i/>
                <w:iCs/>
                <w:lang w:eastAsia="en-US"/>
              </w:rPr>
            </w:pPr>
            <w:r w:rsidRPr="00DF53B4">
              <w:rPr>
                <w:i/>
                <w:lang w:eastAsia="en-US"/>
              </w:rPr>
              <w:t>application/sdp</w:t>
            </w:r>
            <w:r w:rsidRPr="00DF53B4">
              <w:rPr>
                <w:i/>
                <w:iCs/>
                <w:snapToGrid w:val="0"/>
                <w:lang w:eastAsia="en-US"/>
              </w:rPr>
              <w:t xml:space="preserve"> </w:t>
            </w:r>
          </w:p>
        </w:tc>
      </w:tr>
      <w:tr w:rsidR="0035528C" w:rsidRPr="00DF53B4" w14:paraId="5A158155" w14:textId="77777777" w:rsidTr="00723FC5">
        <w:trPr>
          <w:cantSplit/>
          <w:trHeight w:val="255"/>
          <w:tblHeader/>
        </w:trPr>
        <w:tc>
          <w:tcPr>
            <w:tcW w:w="2472" w:type="dxa"/>
            <w:tcBorders>
              <w:top w:val="single" w:sz="4" w:space="0" w:color="auto"/>
              <w:left w:val="single" w:sz="4" w:space="0" w:color="auto"/>
              <w:right w:val="single" w:sz="4" w:space="0" w:color="auto"/>
            </w:tcBorders>
          </w:tcPr>
          <w:p w14:paraId="4AE2A1BE" w14:textId="77777777" w:rsidR="0035528C" w:rsidRPr="00DF53B4" w:rsidRDefault="0035528C" w:rsidP="00723FC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7363E357" w14:textId="77777777" w:rsidR="0035528C" w:rsidRPr="00DF53B4" w:rsidRDefault="0035528C" w:rsidP="00723FC5">
            <w:pPr>
              <w:pStyle w:val="TAL"/>
              <w:rPr>
                <w:bCs/>
                <w:lang w:eastAsia="en-US"/>
              </w:rPr>
            </w:pPr>
            <w:r w:rsidRPr="00DF53B4">
              <w:rPr>
                <w:lang w:eastAsia="en-US"/>
              </w:rPr>
              <w:t>Contents if header Content-Type is present:</w:t>
            </w:r>
          </w:p>
        </w:tc>
      </w:tr>
      <w:tr w:rsidR="0035528C" w:rsidRPr="00DF53B4" w14:paraId="377A7CD8" w14:textId="77777777" w:rsidTr="00723FC5">
        <w:trPr>
          <w:cantSplit/>
          <w:trHeight w:val="255"/>
          <w:tblHeader/>
        </w:trPr>
        <w:tc>
          <w:tcPr>
            <w:tcW w:w="2472" w:type="dxa"/>
            <w:tcBorders>
              <w:left w:val="single" w:sz="4" w:space="0" w:color="auto"/>
              <w:bottom w:val="single" w:sz="4" w:space="0" w:color="auto"/>
              <w:right w:val="single" w:sz="4" w:space="0" w:color="auto"/>
            </w:tcBorders>
          </w:tcPr>
          <w:p w14:paraId="060F761F" w14:textId="77777777" w:rsidR="0035528C" w:rsidRPr="00DF53B4" w:rsidRDefault="0035528C" w:rsidP="00723FC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1A332761" w14:textId="77777777" w:rsidR="0035528C" w:rsidRPr="00DF53B4" w:rsidRDefault="0035528C" w:rsidP="00723FC5">
            <w:pPr>
              <w:pStyle w:val="TAR"/>
              <w:ind w:right="360"/>
              <w:jc w:val="left"/>
              <w:rPr>
                <w:iCs/>
                <w:lang w:eastAsia="en-US"/>
              </w:rPr>
            </w:pPr>
            <w:r w:rsidRPr="00DF53B4">
              <w:rPr>
                <w:iCs/>
                <w:lang w:eastAsia="en-US"/>
              </w:rPr>
              <w:t>length of message-body</w:t>
            </w:r>
          </w:p>
        </w:tc>
      </w:tr>
      <w:tr w:rsidR="0035528C" w:rsidRPr="00DF53B4" w14:paraId="6E14EF74"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11444AE" w14:textId="77777777" w:rsidR="0035528C" w:rsidRPr="00DF53B4" w:rsidRDefault="0035528C" w:rsidP="00723FC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19BBBBA" w14:textId="77777777" w:rsidR="0035528C" w:rsidRPr="00DF53B4" w:rsidRDefault="0035528C" w:rsidP="00723FC5">
            <w:pPr>
              <w:pStyle w:val="TAL"/>
              <w:rPr>
                <w:lang w:eastAsia="en-US"/>
              </w:rPr>
            </w:pPr>
            <w:r w:rsidRPr="00DF53B4">
              <w:rPr>
                <w:lang w:eastAsia="en-US"/>
              </w:rPr>
              <w:t>SDP body of the 200 response copied from the received UPDATE and modified as follows:</w:t>
            </w:r>
          </w:p>
          <w:p w14:paraId="3E7D936E" w14:textId="77777777" w:rsidR="0035528C" w:rsidRPr="00DF53B4" w:rsidRDefault="0035528C" w:rsidP="00723FC5">
            <w:pPr>
              <w:pStyle w:val="TAL"/>
              <w:rPr>
                <w:lang w:eastAsia="en-US"/>
              </w:rPr>
            </w:pPr>
          </w:p>
          <w:p w14:paraId="728DBA06" w14:textId="77777777" w:rsidR="0035528C" w:rsidRPr="00DF53B4" w:rsidRDefault="0035528C" w:rsidP="00723FC5">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42267AEE" w14:textId="77777777" w:rsidR="0035528C" w:rsidRPr="00DF53B4" w:rsidRDefault="0035528C" w:rsidP="00723FC5">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5946D4F3" w14:textId="77777777" w:rsidR="0035528C" w:rsidRPr="00DF53B4" w:rsidRDefault="0035528C" w:rsidP="00723FC5">
            <w:pPr>
              <w:pStyle w:val="TAL"/>
              <w:rPr>
                <w:i/>
                <w:iCs/>
                <w:snapToGrid w:val="0"/>
                <w:lang w:eastAsia="en-US"/>
              </w:rPr>
            </w:pPr>
          </w:p>
          <w:p w14:paraId="0D645BFA" w14:textId="77777777" w:rsidR="0035528C" w:rsidRPr="00DF53B4" w:rsidRDefault="0035528C" w:rsidP="00723FC5">
            <w:pPr>
              <w:pStyle w:val="TAL"/>
              <w:rPr>
                <w:snapToGrid w:val="0"/>
                <w:lang w:eastAsia="en-US"/>
              </w:rPr>
            </w:pPr>
            <w:r w:rsidRPr="00DF53B4">
              <w:rPr>
                <w:snapToGrid w:val="0"/>
                <w:lang w:eastAsia="en-US"/>
              </w:rPr>
              <w:t>Attributes for preconditions:</w:t>
            </w:r>
          </w:p>
          <w:p w14:paraId="5E29364C" w14:textId="77777777" w:rsidR="0035528C" w:rsidRPr="00DF53B4" w:rsidRDefault="0035528C" w:rsidP="00723FC5">
            <w:pPr>
              <w:pStyle w:val="TAL"/>
              <w:numPr>
                <w:ilvl w:val="0"/>
                <w:numId w:val="5"/>
              </w:numPr>
              <w:rPr>
                <w:i/>
                <w:iCs/>
                <w:snapToGrid w:val="0"/>
                <w:lang w:eastAsia="en-US"/>
              </w:rPr>
            </w:pPr>
            <w:r w:rsidRPr="00DF53B4">
              <w:rPr>
                <w:i/>
                <w:iCs/>
                <w:lang w:eastAsia="en-US"/>
              </w:rPr>
              <w:t>a=curr:qos remote sendrecv</w:t>
            </w:r>
          </w:p>
        </w:tc>
      </w:tr>
    </w:tbl>
    <w:p w14:paraId="343319EC" w14:textId="77777777" w:rsidR="0035528C" w:rsidRPr="00DF53B4" w:rsidRDefault="0035528C" w:rsidP="0035528C"/>
    <w:p w14:paraId="2776320D" w14:textId="77777777" w:rsidR="0035528C" w:rsidRPr="00DF53B4" w:rsidRDefault="0035528C" w:rsidP="0035528C">
      <w:pPr>
        <w:pStyle w:val="H6"/>
        <w:rPr>
          <w:snapToGrid w:val="0"/>
        </w:rPr>
      </w:pPr>
      <w:r w:rsidRPr="00DF53B4">
        <w:rPr>
          <w:snapToGrid w:val="0"/>
        </w:rPr>
        <w:t>180 Ringing (Step 9)</w:t>
      </w:r>
    </w:p>
    <w:p w14:paraId="7C6AE2DA" w14:textId="77777777" w:rsidR="0035528C" w:rsidRPr="00DF53B4" w:rsidRDefault="0035528C" w:rsidP="00AD21EB">
      <w:r w:rsidRPr="00DF53B4">
        <w:t>Use the default message “180 Ringing for INVITE” in annex A.2.6 applying condition A3 (Response sent reliably).</w:t>
      </w:r>
    </w:p>
    <w:p w14:paraId="2B8DC600" w14:textId="77777777" w:rsidR="002E39F8" w:rsidRPr="00DF53B4" w:rsidRDefault="002E39F8" w:rsidP="002E39F8">
      <w:pPr>
        <w:pStyle w:val="Heading1"/>
      </w:pPr>
      <w:bookmarkStart w:id="7621" w:name="_Toc21078076"/>
      <w:bookmarkStart w:id="7622" w:name="_Toc35972640"/>
      <w:bookmarkStart w:id="7623" w:name="_Toc51774929"/>
      <w:bookmarkStart w:id="7624" w:name="_Toc51835352"/>
      <w:bookmarkStart w:id="7625" w:name="_Toc52220205"/>
      <w:bookmarkStart w:id="7626" w:name="_Toc58360277"/>
      <w:bookmarkStart w:id="7627" w:name="_Toc68193416"/>
      <w:bookmarkStart w:id="7628" w:name="_Toc75422391"/>
      <w:r w:rsidRPr="00DF53B4">
        <w:t>C.21c</w:t>
      </w:r>
      <w:r w:rsidRPr="00DF53B4">
        <w:tab/>
        <w:t>Generic test procedure for Originating MTSI Voice Call</w:t>
      </w:r>
      <w:r w:rsidR="004E0988" w:rsidRPr="00DF53B4">
        <w:t xml:space="preserve"> - </w:t>
      </w:r>
      <w:r w:rsidRPr="00DF53B4">
        <w:t>Fixed Broadband Access without preconditions</w:t>
      </w:r>
      <w:r w:rsidR="004E0988" w:rsidRPr="00DF53B4">
        <w:t xml:space="preserve"> to EPC</w:t>
      </w:r>
      <w:bookmarkEnd w:id="7621"/>
      <w:bookmarkEnd w:id="7622"/>
      <w:bookmarkEnd w:id="7623"/>
      <w:bookmarkEnd w:id="7624"/>
      <w:bookmarkEnd w:id="7625"/>
      <w:bookmarkEnd w:id="7626"/>
      <w:bookmarkEnd w:id="7627"/>
      <w:bookmarkEnd w:id="7628"/>
    </w:p>
    <w:p w14:paraId="78F1AAC4" w14:textId="77777777" w:rsidR="002E39F8" w:rsidRPr="00DF53B4" w:rsidRDefault="002E39F8" w:rsidP="002E39F8">
      <w:pPr>
        <w:pStyle w:val="H6"/>
        <w:rPr>
          <w:rFonts w:cs="Arial"/>
        </w:rPr>
      </w:pPr>
      <w:r w:rsidRPr="00DF53B4">
        <w:rPr>
          <w:rFonts w:cs="Arial"/>
        </w:rPr>
        <w:t>Test procedure:</w:t>
      </w:r>
    </w:p>
    <w:p w14:paraId="6A3106F4" w14:textId="77777777" w:rsidR="008537AF" w:rsidRPr="00DF53B4" w:rsidRDefault="008537AF" w:rsidP="008537AF">
      <w:r w:rsidRPr="00DF53B4">
        <w:t>Same as described in Annex C.21a</w:t>
      </w:r>
    </w:p>
    <w:p w14:paraId="75E4B241" w14:textId="77777777" w:rsidR="002E39F8" w:rsidRPr="00DF53B4" w:rsidRDefault="002E39F8" w:rsidP="002E39F8">
      <w:pPr>
        <w:pStyle w:val="H6"/>
        <w:rPr>
          <w:rFonts w:cs="Arial"/>
        </w:rPr>
      </w:pPr>
      <w:r w:rsidRPr="00DF53B4">
        <w:rPr>
          <w:rFonts w:cs="Arial"/>
        </w:rPr>
        <w:t>Expected sequence:</w:t>
      </w:r>
    </w:p>
    <w:p w14:paraId="61974BDE" w14:textId="77777777" w:rsidR="002E39F8" w:rsidRPr="00DF53B4" w:rsidRDefault="008537AF" w:rsidP="002E39F8">
      <w:pPr>
        <w:rPr>
          <w:rFonts w:ascii="Arial" w:hAnsi="Arial" w:cs="Arial"/>
        </w:rPr>
      </w:pPr>
      <w:r w:rsidRPr="00DF53B4">
        <w:rPr>
          <w:rFonts w:ascii="Arial" w:hAnsi="Arial" w:cs="Arial"/>
        </w:rPr>
        <w:t>Same as described in Annex C.21a</w:t>
      </w:r>
    </w:p>
    <w:p w14:paraId="04465EFD" w14:textId="77777777" w:rsidR="002E39F8" w:rsidRPr="00DF53B4" w:rsidRDefault="002E39F8" w:rsidP="002E39F8">
      <w:pPr>
        <w:pStyle w:val="H6"/>
        <w:rPr>
          <w:rFonts w:cs="Arial"/>
        </w:rPr>
      </w:pPr>
      <w:r w:rsidRPr="00DF53B4">
        <w:rPr>
          <w:rFonts w:cs="Arial"/>
        </w:rPr>
        <w:t>Specific Message Contents</w:t>
      </w:r>
    </w:p>
    <w:p w14:paraId="1AB6D380" w14:textId="77777777" w:rsidR="002E39F8" w:rsidRPr="00DF53B4" w:rsidRDefault="002E39F8" w:rsidP="002E39F8">
      <w:pPr>
        <w:pStyle w:val="H6"/>
        <w:rPr>
          <w:rFonts w:cs="Arial"/>
        </w:rPr>
      </w:pPr>
      <w:r w:rsidRPr="00DF53B4">
        <w:rPr>
          <w:rFonts w:cs="Arial"/>
        </w:rPr>
        <w:t>INVITE (Step 2)</w:t>
      </w:r>
    </w:p>
    <w:p w14:paraId="72DC82D4" w14:textId="77777777" w:rsidR="002E39F8" w:rsidRPr="00DF53B4" w:rsidRDefault="002E39F8" w:rsidP="002E39F8">
      <w:pPr>
        <w:keepNext/>
      </w:pPr>
      <w:r w:rsidRPr="00DF53B4">
        <w:t>Use the default message “INVITE for Originating Call” in annex A.2.1 with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50"/>
        <w:gridCol w:w="7900"/>
      </w:tblGrid>
      <w:tr w:rsidR="002E39F8" w:rsidRPr="00DF53B4" w14:paraId="6F1B87DB" w14:textId="77777777" w:rsidTr="00E81C89">
        <w:tc>
          <w:tcPr>
            <w:tcW w:w="1550" w:type="dxa"/>
            <w:tcBorders>
              <w:top w:val="single" w:sz="4" w:space="0" w:color="auto"/>
              <w:left w:val="single" w:sz="4" w:space="0" w:color="auto"/>
              <w:bottom w:val="single" w:sz="4" w:space="0" w:color="auto"/>
              <w:right w:val="single" w:sz="6" w:space="0" w:color="auto"/>
            </w:tcBorders>
          </w:tcPr>
          <w:p w14:paraId="1093FB1A" w14:textId="77777777" w:rsidR="002E39F8" w:rsidRPr="00DF53B4" w:rsidRDefault="002E39F8" w:rsidP="00E81C89">
            <w:pPr>
              <w:pStyle w:val="TAH"/>
              <w:jc w:val="left"/>
              <w:rPr>
                <w:rFonts w:cs="Arial"/>
                <w:szCs w:val="18"/>
                <w:lang w:eastAsia="en-US"/>
              </w:rPr>
            </w:pPr>
            <w:r w:rsidRPr="00DF53B4">
              <w:rPr>
                <w:rFonts w:cs="Arial"/>
                <w:szCs w:val="18"/>
                <w:lang w:eastAsia="en-US"/>
              </w:rPr>
              <w:t>Header/param</w:t>
            </w:r>
          </w:p>
        </w:tc>
        <w:tc>
          <w:tcPr>
            <w:tcW w:w="7900" w:type="dxa"/>
            <w:tcBorders>
              <w:top w:val="single" w:sz="4" w:space="0" w:color="auto"/>
              <w:left w:val="single" w:sz="6" w:space="0" w:color="auto"/>
              <w:bottom w:val="single" w:sz="4" w:space="0" w:color="auto"/>
              <w:right w:val="single" w:sz="4" w:space="0" w:color="auto"/>
            </w:tcBorders>
          </w:tcPr>
          <w:p w14:paraId="1814C022" w14:textId="77777777" w:rsidR="002E39F8" w:rsidRPr="00DF53B4" w:rsidRDefault="002E39F8" w:rsidP="00E81C89">
            <w:pPr>
              <w:pStyle w:val="TAH"/>
              <w:jc w:val="left"/>
              <w:rPr>
                <w:rFonts w:cs="Arial"/>
                <w:szCs w:val="18"/>
                <w:lang w:eastAsia="en-US"/>
              </w:rPr>
            </w:pPr>
            <w:r w:rsidRPr="00DF53B4">
              <w:rPr>
                <w:rFonts w:cs="Arial"/>
                <w:szCs w:val="18"/>
                <w:lang w:eastAsia="en-US"/>
              </w:rPr>
              <w:t>Value/Remark</w:t>
            </w:r>
          </w:p>
        </w:tc>
      </w:tr>
      <w:tr w:rsidR="002E39F8" w:rsidRPr="00DF53B4" w14:paraId="41B17B6E" w14:textId="77777777" w:rsidTr="00E81C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50" w:type="dxa"/>
          </w:tcPr>
          <w:p w14:paraId="0E37BC8C" w14:textId="77777777" w:rsidR="002E39F8" w:rsidRPr="00DF53B4" w:rsidRDefault="002E39F8" w:rsidP="00E81C89">
            <w:pPr>
              <w:pStyle w:val="TAL"/>
              <w:rPr>
                <w:rFonts w:eastAsia="SimSun" w:cs="Arial"/>
                <w:b/>
                <w:szCs w:val="18"/>
                <w:lang w:eastAsia="zh-CN"/>
              </w:rPr>
            </w:pPr>
            <w:r w:rsidRPr="00DF53B4">
              <w:rPr>
                <w:rFonts w:eastAsia="SimSun" w:cs="Arial"/>
                <w:b/>
                <w:szCs w:val="18"/>
                <w:lang w:eastAsia="zh-CN"/>
              </w:rPr>
              <w:t>Message-body</w:t>
            </w:r>
          </w:p>
        </w:tc>
        <w:tc>
          <w:tcPr>
            <w:tcW w:w="7900" w:type="dxa"/>
            <w:shd w:val="clear" w:color="auto" w:fill="auto"/>
          </w:tcPr>
          <w:p w14:paraId="0B48EE33"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The following SDP types and values.</w:t>
            </w:r>
          </w:p>
          <w:p w14:paraId="07E6DBDE" w14:textId="77777777" w:rsidR="002E39F8" w:rsidRPr="00DF53B4" w:rsidRDefault="002E39F8" w:rsidP="00E81C89">
            <w:pPr>
              <w:pStyle w:val="TAL"/>
              <w:rPr>
                <w:rFonts w:eastAsia="SimSun" w:cs="Arial"/>
                <w:szCs w:val="18"/>
                <w:lang w:eastAsia="zh-CN"/>
              </w:rPr>
            </w:pPr>
          </w:p>
          <w:p w14:paraId="3E8D961C"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Session description:</w:t>
            </w:r>
          </w:p>
          <w:p w14:paraId="58C48E6E"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0798FF23"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w:t>
            </w:r>
            <w:r w:rsidRPr="00DF53B4">
              <w:rPr>
                <w:rFonts w:eastAsia="SimSun" w:cs="Arial"/>
                <w:iCs/>
                <w:snapToGrid w:val="0"/>
                <w:szCs w:val="18"/>
                <w:lang w:eastAsia="zh-CN"/>
              </w:rPr>
              <w:t>(username)</w:t>
            </w:r>
            <w:r w:rsidRPr="00DF53B4">
              <w:rPr>
                <w:rFonts w:eastAsia="SimSun" w:cs="Arial"/>
                <w:szCs w:val="18"/>
                <w:lang w:eastAsia="zh-CN"/>
              </w:rPr>
              <w:t xml:space="preserve"> (sess-id) (sess-version) IN (addrtype) (unicast-address for UE)</w:t>
            </w:r>
          </w:p>
          <w:p w14:paraId="138087C8"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s=</w:t>
            </w:r>
            <w:r w:rsidRPr="00DF53B4">
              <w:rPr>
                <w:rFonts w:eastAsia="SimSun" w:cs="Arial"/>
                <w:szCs w:val="18"/>
                <w:lang w:eastAsia="zh-CN"/>
              </w:rPr>
              <w:t>(session name)</w:t>
            </w:r>
          </w:p>
          <w:p w14:paraId="44E5C19F"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3D41D2EB"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bandwidth-value)</w:t>
            </w:r>
          </w:p>
          <w:p w14:paraId="21455944" w14:textId="77777777" w:rsidR="002E39F8" w:rsidRPr="00DF53B4" w:rsidRDefault="002E39F8" w:rsidP="00E81C89">
            <w:pPr>
              <w:pStyle w:val="TAL"/>
              <w:rPr>
                <w:rFonts w:eastAsia="SimSun" w:cs="Arial"/>
                <w:szCs w:val="18"/>
                <w:lang w:eastAsia="zh-CN"/>
              </w:rPr>
            </w:pPr>
          </w:p>
          <w:p w14:paraId="7C7E3BA6"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Time description:</w:t>
            </w:r>
          </w:p>
          <w:p w14:paraId="11C3471E"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t=</w:t>
            </w:r>
            <w:r w:rsidRPr="00DF53B4">
              <w:rPr>
                <w:rFonts w:eastAsia="SimSun" w:cs="Arial"/>
                <w:szCs w:val="18"/>
                <w:lang w:eastAsia="zh-CN"/>
              </w:rPr>
              <w:t xml:space="preserve"> (start-time) (stop-time)</w:t>
            </w:r>
          </w:p>
          <w:p w14:paraId="0B8C0E76" w14:textId="77777777" w:rsidR="002E39F8" w:rsidRPr="00DF53B4" w:rsidRDefault="002E39F8" w:rsidP="00E81C89">
            <w:pPr>
              <w:pStyle w:val="TAL"/>
              <w:rPr>
                <w:rFonts w:eastAsia="SimSun" w:cs="Arial"/>
                <w:szCs w:val="18"/>
                <w:lang w:eastAsia="zh-CN"/>
              </w:rPr>
            </w:pPr>
          </w:p>
          <w:p w14:paraId="17138010"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Media description:</w:t>
            </w:r>
          </w:p>
          <w:p w14:paraId="6224AC51"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w:t>
            </w:r>
            <w:r w:rsidRPr="00DF53B4">
              <w:rPr>
                <w:rFonts w:eastAsia="SimSun" w:cs="Arial"/>
                <w:szCs w:val="18"/>
                <w:lang w:eastAsia="zh-CN"/>
              </w:rPr>
              <w:t xml:space="preserve"> (fmt)</w:t>
            </w:r>
          </w:p>
          <w:p w14:paraId="33F39CB5"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23CF9A35"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xml:space="preserve"> (bandwidth-value)</w:t>
            </w:r>
          </w:p>
          <w:p w14:paraId="6E5B9D8C"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5]</w:t>
            </w:r>
          </w:p>
          <w:p w14:paraId="4BB7E9D6"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5]</w:t>
            </w:r>
          </w:p>
          <w:p w14:paraId="699298D2" w14:textId="77777777" w:rsidR="002E39F8" w:rsidRPr="00DF53B4" w:rsidRDefault="002E39F8" w:rsidP="00E81C89">
            <w:pPr>
              <w:pStyle w:val="TAL"/>
              <w:rPr>
                <w:rFonts w:eastAsia="SimSun" w:cs="Arial"/>
                <w:szCs w:val="18"/>
                <w:lang w:eastAsia="zh-CN"/>
              </w:rPr>
            </w:pPr>
          </w:p>
          <w:p w14:paraId="37FDA793"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 xml:space="preserve">Attributes for media: </w:t>
            </w:r>
          </w:p>
          <w:p w14:paraId="191292D6"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AMR/8000 </w:t>
            </w:r>
            <w:r w:rsidRPr="00DF53B4">
              <w:rPr>
                <w:rFonts w:eastAsia="SimSun" w:cs="Arial"/>
                <w:szCs w:val="18"/>
                <w:lang w:eastAsia="zh-CN"/>
              </w:rPr>
              <w:t>[Note 6]</w:t>
            </w:r>
          </w:p>
          <w:p w14:paraId="7897ECD0"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fmtp: </w:t>
            </w:r>
            <w:r w:rsidRPr="00DF53B4">
              <w:rPr>
                <w:rFonts w:eastAsia="SimSun" w:cs="Arial"/>
                <w:szCs w:val="18"/>
                <w:lang w:eastAsia="zh-CN"/>
              </w:rPr>
              <w:t>(format)</w:t>
            </w:r>
            <w:r w:rsidRPr="00DF53B4">
              <w:rPr>
                <w:rFonts w:eastAsia="SimSun" w:cs="Arial"/>
                <w:i/>
                <w:szCs w:val="18"/>
                <w:lang w:eastAsia="zh-CN"/>
              </w:rPr>
              <w:t xml:space="preserve"> mode-change-capability=2; max-red= </w:t>
            </w:r>
            <w:r w:rsidRPr="00DF53B4">
              <w:rPr>
                <w:rFonts w:eastAsia="SimSun" w:cs="Arial"/>
                <w:szCs w:val="18"/>
                <w:lang w:eastAsia="zh-CN"/>
              </w:rPr>
              <w:t>(att-field)</w:t>
            </w:r>
            <w:r w:rsidRPr="00DF53B4">
              <w:rPr>
                <w:rFonts w:eastAsia="SimSun" w:cs="Arial"/>
                <w:i/>
                <w:szCs w:val="18"/>
                <w:lang w:eastAsia="zh-CN"/>
              </w:rPr>
              <w:t xml:space="preserve"> </w:t>
            </w:r>
            <w:r w:rsidRPr="00DF53B4">
              <w:rPr>
                <w:rFonts w:eastAsia="SimSun" w:cs="Arial"/>
                <w:szCs w:val="18"/>
                <w:lang w:eastAsia="zh-CN"/>
              </w:rPr>
              <w:t>[Note 7]</w:t>
            </w:r>
          </w:p>
          <w:p w14:paraId="7764D5EE"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telephone-event </w:t>
            </w:r>
            <w:r w:rsidRPr="00DF53B4">
              <w:rPr>
                <w:rFonts w:eastAsia="SimSun" w:cs="Arial"/>
                <w:szCs w:val="18"/>
                <w:lang w:eastAsia="zh-CN"/>
              </w:rPr>
              <w:t>[Note 4]</w:t>
            </w:r>
          </w:p>
          <w:p w14:paraId="726FFABA"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ecn-capable-rtp: leap ect=0 </w:t>
            </w:r>
            <w:r w:rsidRPr="00DF53B4">
              <w:rPr>
                <w:rFonts w:eastAsia="SimSun" w:cs="Arial"/>
                <w:szCs w:val="18"/>
                <w:lang w:eastAsia="zh-CN"/>
              </w:rPr>
              <w:t>[Note 2]</w:t>
            </w:r>
          </w:p>
          <w:p w14:paraId="4CF2A7BB"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rtcp-fb:* nack ecn </w:t>
            </w:r>
            <w:r w:rsidRPr="00DF53B4">
              <w:rPr>
                <w:rFonts w:eastAsia="SimSun" w:cs="Arial"/>
                <w:szCs w:val="18"/>
                <w:lang w:eastAsia="zh-CN"/>
              </w:rPr>
              <w:t>[Note 2]</w:t>
            </w:r>
          </w:p>
          <w:p w14:paraId="14199C02"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rtcp-xr:ecn-sum </w:t>
            </w:r>
            <w:r w:rsidRPr="00DF53B4">
              <w:rPr>
                <w:rFonts w:eastAsia="SimSun" w:cs="Arial"/>
                <w:szCs w:val="18"/>
                <w:lang w:eastAsia="zh-CN"/>
              </w:rPr>
              <w:t>[Note 2]</w:t>
            </w:r>
          </w:p>
          <w:p w14:paraId="3582C1DC"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rtcp-rsize </w:t>
            </w:r>
            <w:r w:rsidRPr="00DF53B4">
              <w:rPr>
                <w:rFonts w:eastAsia="SimSun" w:cs="Arial"/>
                <w:szCs w:val="18"/>
                <w:lang w:eastAsia="zh-CN"/>
              </w:rPr>
              <w:t>[Note 2]</w:t>
            </w:r>
          </w:p>
          <w:p w14:paraId="7453D32F"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4ED9B01A"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1045C35E" w14:textId="77777777" w:rsidR="002E39F8" w:rsidRPr="00DF53B4" w:rsidRDefault="002E39F8" w:rsidP="00E81C89">
            <w:pPr>
              <w:pStyle w:val="TAL"/>
              <w:rPr>
                <w:rFonts w:eastAsia="SimSun" w:cs="Arial"/>
                <w:szCs w:val="18"/>
                <w:lang w:eastAsia="zh-CN"/>
              </w:rPr>
            </w:pPr>
          </w:p>
          <w:p w14:paraId="5F64B288"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1:</w:t>
            </w:r>
            <w:r w:rsidRPr="00DF53B4">
              <w:rPr>
                <w:rFonts w:eastAsia="SimSun" w:cs="Arial"/>
                <w:szCs w:val="18"/>
                <w:lang w:eastAsia="zh-CN"/>
              </w:rPr>
              <w:tab/>
              <w:t>At least one "c=" field shall be present.</w:t>
            </w:r>
          </w:p>
          <w:p w14:paraId="3521ECE4"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2:</w:t>
            </w:r>
            <w:r w:rsidRPr="00DF53B4">
              <w:rPr>
                <w:rFonts w:eastAsia="SimSun" w:cs="Arial"/>
                <w:szCs w:val="18"/>
                <w:lang w:eastAsia="zh-CN"/>
              </w:rPr>
              <w:tab/>
              <w:t>Attributes for ECN Capability may be present if the UE supports Explicit Congestion Notification.</w:t>
            </w:r>
          </w:p>
          <w:p w14:paraId="7189A65D"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3:</w:t>
            </w:r>
            <w:r w:rsidRPr="00DF53B4">
              <w:rPr>
                <w:rFonts w:eastAsia="SimSun" w:cs="Arial"/>
                <w:szCs w:val="18"/>
                <w:lang w:eastAsia="zh-CN"/>
              </w:rPr>
              <w:tab/>
            </w:r>
            <w:r w:rsidR="008537AF" w:rsidRPr="00DF53B4">
              <w:rPr>
                <w:rFonts w:eastAsia="SimSun" w:cs="Arial"/>
                <w:szCs w:val="18"/>
                <w:lang w:eastAsia="zh-CN"/>
              </w:rPr>
              <w:t>Void</w:t>
            </w:r>
            <w:r w:rsidRPr="00DF53B4">
              <w:rPr>
                <w:rFonts w:eastAsia="SimSun" w:cs="Arial"/>
                <w:szCs w:val="18"/>
                <w:lang w:eastAsia="zh-CN"/>
              </w:rPr>
              <w:t>.</w:t>
            </w:r>
          </w:p>
          <w:p w14:paraId="48C03F30" w14:textId="77777777" w:rsidR="002E39F8" w:rsidRPr="00DF53B4" w:rsidRDefault="002E39F8" w:rsidP="00E81C89">
            <w:pPr>
              <w:pStyle w:val="TAL"/>
              <w:rPr>
                <w:rFonts w:eastAsia="SimSun" w:cs="Arial"/>
                <w:b/>
                <w:szCs w:val="18"/>
                <w:lang w:eastAsia="zh-CN"/>
              </w:rPr>
            </w:pPr>
            <w:r w:rsidRPr="00DF53B4">
              <w:rPr>
                <w:rFonts w:eastAsia="SimSun" w:cs="Arial"/>
                <w:szCs w:val="18"/>
                <w:lang w:eastAsia="zh-CN"/>
              </w:rPr>
              <w:t>Note 4:</w:t>
            </w:r>
            <w:r w:rsidRPr="00DF53B4">
              <w:rPr>
                <w:rFonts w:eastAsia="SimSun" w:cs="Arial"/>
                <w:szCs w:val="18"/>
                <w:lang w:eastAsia="zh-CN"/>
              </w:rPr>
              <w:tab/>
              <w:t>a rate may be added to the “telephone-event” separated by “/” (e.g. “telephone-event/8000”)</w:t>
            </w:r>
          </w:p>
          <w:p w14:paraId="1244E297"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5:</w:t>
            </w:r>
            <w:r w:rsidRPr="00DF53B4">
              <w:rPr>
                <w:rFonts w:eastAsia="SimSun" w:cs="Arial"/>
                <w:szCs w:val="18"/>
                <w:lang w:eastAsia="zh-CN"/>
              </w:rPr>
              <w:tab/>
              <w:t>The RR value must be greater than 0. The RS value can be any value.</w:t>
            </w:r>
          </w:p>
          <w:p w14:paraId="77B57FA3"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6:</w:t>
            </w:r>
            <w:r w:rsidRPr="00DF53B4">
              <w:rPr>
                <w:rFonts w:eastAsia="SimSun" w:cs="Arial"/>
                <w:szCs w:val="18"/>
                <w:lang w:eastAsia="zh-CN"/>
              </w:rPr>
              <w:tab/>
              <w:t>The AMR channel number shall be “/1” or omitted.</w:t>
            </w:r>
          </w:p>
          <w:p w14:paraId="08EE86AE"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7:</w:t>
            </w:r>
            <w:r w:rsidR="008537AF" w:rsidRPr="00DF53B4">
              <w:rPr>
                <w:lang w:eastAsia="ja-JP"/>
              </w:rPr>
              <w:t xml:space="preserve"> </w:t>
            </w:r>
            <w:r w:rsidR="008537AF" w:rsidRPr="00DF53B4">
              <w:rPr>
                <w:rFonts w:eastAsia="SimSun" w:cs="Arial"/>
                <w:szCs w:val="18"/>
                <w:lang w:eastAsia="zh-CN"/>
              </w:rPr>
              <w:tab/>
              <w:t>V</w:t>
            </w:r>
            <w:r w:rsidRPr="00DF53B4">
              <w:rPr>
                <w:rFonts w:eastAsia="SimSun" w:cs="Arial"/>
                <w:szCs w:val="18"/>
                <w:lang w:eastAsia="zh-CN"/>
              </w:rPr>
              <w:t>alues from 0 to 220 are allowed</w:t>
            </w:r>
          </w:p>
        </w:tc>
      </w:tr>
    </w:tbl>
    <w:p w14:paraId="50D909F8" w14:textId="77777777" w:rsidR="002E39F8" w:rsidRPr="00DF53B4" w:rsidRDefault="002E39F8" w:rsidP="002E39F8">
      <w:pPr>
        <w:rPr>
          <w:rFonts w:ascii="Arial" w:hAnsi="Arial" w:cs="Arial"/>
        </w:rPr>
      </w:pPr>
    </w:p>
    <w:p w14:paraId="31605539" w14:textId="77777777" w:rsidR="002E39F8" w:rsidRPr="00DF53B4" w:rsidRDefault="002E39F8" w:rsidP="002E39F8">
      <w:pPr>
        <w:pStyle w:val="H6"/>
        <w:rPr>
          <w:rFonts w:cs="Arial"/>
        </w:rPr>
      </w:pPr>
      <w:r w:rsidRPr="00DF53B4">
        <w:rPr>
          <w:rFonts w:cs="Arial"/>
        </w:rPr>
        <w:t>180 Ringing (Step 4)</w:t>
      </w:r>
    </w:p>
    <w:p w14:paraId="57B23549" w14:textId="77777777" w:rsidR="002E39F8" w:rsidRPr="00DF53B4" w:rsidRDefault="002E39F8" w:rsidP="002E39F8">
      <w:pPr>
        <w:keepNext/>
      </w:pPr>
      <w:r w:rsidRPr="00DF53B4">
        <w:t>Use the default message "180 Ringing" in annex A.2.6 with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417"/>
        <w:gridCol w:w="8033"/>
      </w:tblGrid>
      <w:tr w:rsidR="002E39F8" w:rsidRPr="00DF53B4" w14:paraId="69B1FB55" w14:textId="77777777" w:rsidTr="00E81C89">
        <w:tc>
          <w:tcPr>
            <w:tcW w:w="1417" w:type="dxa"/>
            <w:tcBorders>
              <w:top w:val="single" w:sz="4" w:space="0" w:color="auto"/>
              <w:left w:val="single" w:sz="4" w:space="0" w:color="auto"/>
              <w:bottom w:val="single" w:sz="4" w:space="0" w:color="auto"/>
              <w:right w:val="single" w:sz="6" w:space="0" w:color="auto"/>
            </w:tcBorders>
          </w:tcPr>
          <w:p w14:paraId="6AB31998" w14:textId="77777777" w:rsidR="002E39F8" w:rsidRPr="00DF53B4" w:rsidRDefault="002E39F8" w:rsidP="00E81C89">
            <w:pPr>
              <w:pStyle w:val="TAH"/>
              <w:jc w:val="left"/>
              <w:rPr>
                <w:rFonts w:cs="Arial"/>
                <w:szCs w:val="18"/>
                <w:lang w:eastAsia="en-US"/>
              </w:rPr>
            </w:pPr>
            <w:r w:rsidRPr="00DF53B4">
              <w:rPr>
                <w:rFonts w:cs="Arial"/>
                <w:szCs w:val="18"/>
                <w:lang w:eastAsia="en-US"/>
              </w:rPr>
              <w:t>Header/param</w:t>
            </w:r>
          </w:p>
        </w:tc>
        <w:tc>
          <w:tcPr>
            <w:tcW w:w="8033" w:type="dxa"/>
            <w:tcBorders>
              <w:top w:val="single" w:sz="4" w:space="0" w:color="auto"/>
              <w:left w:val="single" w:sz="6" w:space="0" w:color="auto"/>
              <w:bottom w:val="single" w:sz="4" w:space="0" w:color="auto"/>
              <w:right w:val="single" w:sz="4" w:space="0" w:color="auto"/>
            </w:tcBorders>
          </w:tcPr>
          <w:p w14:paraId="73E9C185" w14:textId="77777777" w:rsidR="002E39F8" w:rsidRPr="00DF53B4" w:rsidRDefault="002E39F8" w:rsidP="00E81C89">
            <w:pPr>
              <w:pStyle w:val="TAH"/>
              <w:jc w:val="left"/>
              <w:rPr>
                <w:rFonts w:cs="Arial"/>
                <w:szCs w:val="18"/>
                <w:lang w:eastAsia="en-US"/>
              </w:rPr>
            </w:pPr>
            <w:r w:rsidRPr="00DF53B4">
              <w:rPr>
                <w:rFonts w:cs="Arial"/>
                <w:szCs w:val="18"/>
                <w:lang w:eastAsia="en-US"/>
              </w:rPr>
              <w:t>Value/Remark</w:t>
            </w:r>
          </w:p>
        </w:tc>
      </w:tr>
      <w:tr w:rsidR="002E39F8" w:rsidRPr="00DF53B4" w14:paraId="5DF4625D" w14:textId="77777777" w:rsidTr="00E81C89">
        <w:tc>
          <w:tcPr>
            <w:tcW w:w="1417" w:type="dxa"/>
            <w:tcBorders>
              <w:top w:val="single" w:sz="4" w:space="0" w:color="auto"/>
              <w:left w:val="single" w:sz="4" w:space="0" w:color="auto"/>
              <w:bottom w:val="single" w:sz="4" w:space="0" w:color="auto"/>
              <w:right w:val="single" w:sz="6" w:space="0" w:color="auto"/>
            </w:tcBorders>
          </w:tcPr>
          <w:p w14:paraId="6C03DAFF" w14:textId="77777777" w:rsidR="002E39F8" w:rsidRPr="00DF53B4" w:rsidRDefault="002E39F8" w:rsidP="00E81C89">
            <w:pPr>
              <w:pStyle w:val="TAL"/>
              <w:rPr>
                <w:rFonts w:cs="Arial"/>
                <w:b/>
                <w:szCs w:val="18"/>
                <w:lang w:eastAsia="en-US"/>
              </w:rPr>
            </w:pPr>
            <w:r w:rsidRPr="00DF53B4">
              <w:rPr>
                <w:rFonts w:cs="Arial"/>
                <w:b/>
                <w:szCs w:val="18"/>
                <w:lang w:eastAsia="en-US"/>
              </w:rPr>
              <w:t>Content-Type</w:t>
            </w:r>
          </w:p>
          <w:p w14:paraId="6AF550C9" w14:textId="77777777" w:rsidR="002E39F8" w:rsidRPr="00DF53B4" w:rsidRDefault="002E39F8" w:rsidP="00E81C89">
            <w:pPr>
              <w:pStyle w:val="TAH"/>
              <w:jc w:val="left"/>
              <w:rPr>
                <w:rFonts w:cs="Arial"/>
                <w:szCs w:val="18"/>
                <w:lang w:eastAsia="en-US"/>
              </w:rPr>
            </w:pPr>
            <w:r w:rsidRPr="00DF53B4">
              <w:rPr>
                <w:rFonts w:eastAsia="SimSun" w:cs="Arial"/>
                <w:szCs w:val="18"/>
                <w:lang w:eastAsia="zh-CN"/>
              </w:rPr>
              <w:t xml:space="preserve">  media-type</w:t>
            </w:r>
          </w:p>
        </w:tc>
        <w:tc>
          <w:tcPr>
            <w:tcW w:w="8033" w:type="dxa"/>
            <w:tcBorders>
              <w:top w:val="single" w:sz="4" w:space="0" w:color="auto"/>
              <w:left w:val="single" w:sz="6" w:space="0" w:color="auto"/>
              <w:bottom w:val="single" w:sz="4" w:space="0" w:color="auto"/>
              <w:right w:val="single" w:sz="4" w:space="0" w:color="auto"/>
            </w:tcBorders>
          </w:tcPr>
          <w:p w14:paraId="60291B70" w14:textId="77777777" w:rsidR="002E39F8" w:rsidRPr="00DF53B4" w:rsidRDefault="002E39F8" w:rsidP="00E81C89">
            <w:pPr>
              <w:pStyle w:val="TAL"/>
              <w:rPr>
                <w:rFonts w:cs="Arial"/>
                <w:i/>
                <w:szCs w:val="18"/>
                <w:lang w:eastAsia="en-US"/>
              </w:rPr>
            </w:pPr>
          </w:p>
          <w:p w14:paraId="240E9199" w14:textId="77777777" w:rsidR="002E39F8" w:rsidRPr="00DF53B4" w:rsidRDefault="002E39F8" w:rsidP="00E81C89">
            <w:pPr>
              <w:pStyle w:val="TAH"/>
              <w:jc w:val="left"/>
              <w:rPr>
                <w:rFonts w:cs="Arial"/>
                <w:b w:val="0"/>
                <w:szCs w:val="18"/>
                <w:lang w:eastAsia="en-US"/>
              </w:rPr>
            </w:pPr>
            <w:r w:rsidRPr="00DF53B4">
              <w:rPr>
                <w:rFonts w:cs="Arial"/>
                <w:b w:val="0"/>
                <w:i/>
                <w:szCs w:val="18"/>
                <w:lang w:eastAsia="en-US"/>
              </w:rPr>
              <w:t>application/sdp</w:t>
            </w:r>
          </w:p>
        </w:tc>
      </w:tr>
      <w:tr w:rsidR="002E39F8" w:rsidRPr="00DF53B4" w14:paraId="7CAF97CB" w14:textId="77777777" w:rsidTr="00E81C89">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417" w:type="dxa"/>
            <w:tcBorders>
              <w:top w:val="single" w:sz="4" w:space="0" w:color="auto"/>
              <w:left w:val="single" w:sz="4" w:space="0" w:color="auto"/>
              <w:bottom w:val="single" w:sz="4" w:space="0" w:color="auto"/>
              <w:right w:val="single" w:sz="4" w:space="0" w:color="auto"/>
            </w:tcBorders>
          </w:tcPr>
          <w:p w14:paraId="036E6414" w14:textId="77777777" w:rsidR="002E39F8" w:rsidRPr="00DF53B4" w:rsidRDefault="002E39F8" w:rsidP="00E81C89">
            <w:pPr>
              <w:pStyle w:val="TAL"/>
              <w:rPr>
                <w:rFonts w:eastAsia="SimSun" w:cs="Arial"/>
                <w:b/>
                <w:szCs w:val="18"/>
                <w:lang w:eastAsia="zh-CN"/>
              </w:rPr>
            </w:pPr>
            <w:r w:rsidRPr="00DF53B4">
              <w:rPr>
                <w:rFonts w:eastAsia="SimSun" w:cs="Arial"/>
                <w:b/>
                <w:szCs w:val="18"/>
                <w:lang w:eastAsia="zh-CN"/>
              </w:rPr>
              <w:t>Message-body</w:t>
            </w:r>
          </w:p>
        </w:tc>
        <w:tc>
          <w:tcPr>
            <w:tcW w:w="8033" w:type="dxa"/>
            <w:tcBorders>
              <w:top w:val="single" w:sz="4" w:space="0" w:color="auto"/>
              <w:left w:val="single" w:sz="4" w:space="0" w:color="auto"/>
              <w:bottom w:val="single" w:sz="4" w:space="0" w:color="auto"/>
              <w:right w:val="single" w:sz="4" w:space="0" w:color="auto"/>
            </w:tcBorders>
            <w:shd w:val="clear" w:color="auto" w:fill="auto"/>
          </w:tcPr>
          <w:p w14:paraId="3D020205"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The following SDP types and values.</w:t>
            </w:r>
          </w:p>
          <w:p w14:paraId="111460D9" w14:textId="77777777" w:rsidR="002E39F8" w:rsidRPr="00DF53B4" w:rsidRDefault="002E39F8" w:rsidP="00E81C89">
            <w:pPr>
              <w:pStyle w:val="TAL"/>
              <w:rPr>
                <w:rFonts w:eastAsia="SimSun" w:cs="Arial"/>
                <w:szCs w:val="18"/>
                <w:lang w:eastAsia="zh-CN"/>
              </w:rPr>
            </w:pPr>
          </w:p>
          <w:p w14:paraId="55D40EF1"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Session description:</w:t>
            </w:r>
          </w:p>
          <w:p w14:paraId="434E1089"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24DD4192"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 1111111111 1111111111 IN</w:t>
            </w:r>
            <w:r w:rsidRPr="00DF53B4">
              <w:rPr>
                <w:rFonts w:eastAsia="SimSun" w:cs="Arial"/>
                <w:szCs w:val="18"/>
                <w:lang w:eastAsia="zh-CN"/>
              </w:rPr>
              <w:t xml:space="preserve"> (addrtype) (unicast-address for SS)</w:t>
            </w:r>
          </w:p>
          <w:p w14:paraId="572943CC"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w:t>
            </w:r>
            <w:r w:rsidRPr="00DF53B4">
              <w:rPr>
                <w:rFonts w:eastAsia="SimSun" w:cs="Arial"/>
                <w:szCs w:val="18"/>
                <w:lang w:eastAsia="zh-CN"/>
              </w:rPr>
              <w:tab/>
            </w:r>
            <w:r w:rsidRPr="00DF53B4">
              <w:rPr>
                <w:rFonts w:cs="Arial"/>
                <w:i/>
                <w:iCs/>
                <w:snapToGrid w:val="0"/>
                <w:szCs w:val="18"/>
                <w:lang w:eastAsia="en-US"/>
              </w:rPr>
              <w:t>s=-</w:t>
            </w:r>
          </w:p>
          <w:p w14:paraId="651AC711"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SS)</w:t>
            </w:r>
          </w:p>
          <w:p w14:paraId="4F53CED6"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AS:37</w:t>
            </w:r>
          </w:p>
          <w:p w14:paraId="5D32C4A7" w14:textId="77777777" w:rsidR="002E39F8" w:rsidRPr="00DF53B4" w:rsidRDefault="002E39F8" w:rsidP="00E81C89">
            <w:pPr>
              <w:pStyle w:val="TAL"/>
              <w:rPr>
                <w:rFonts w:eastAsia="SimSun" w:cs="Arial"/>
                <w:szCs w:val="18"/>
                <w:lang w:eastAsia="zh-CN"/>
              </w:rPr>
            </w:pPr>
          </w:p>
          <w:p w14:paraId="7FAF1D7F"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Time description:</w:t>
            </w:r>
          </w:p>
          <w:p w14:paraId="7C0B8160"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t=0 0</w:t>
            </w:r>
          </w:p>
          <w:p w14:paraId="606F43F9" w14:textId="77777777" w:rsidR="002E39F8" w:rsidRPr="00DF53B4" w:rsidRDefault="002E39F8" w:rsidP="00E81C89">
            <w:pPr>
              <w:pStyle w:val="TAL"/>
              <w:rPr>
                <w:rFonts w:eastAsia="SimSun" w:cs="Arial"/>
                <w:szCs w:val="18"/>
                <w:lang w:eastAsia="zh-CN"/>
              </w:rPr>
            </w:pPr>
          </w:p>
          <w:p w14:paraId="278F8A4A"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Media description:</w:t>
            </w:r>
          </w:p>
          <w:p w14:paraId="48B902C3"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 </w:t>
            </w:r>
            <w:r w:rsidRPr="00DF53B4">
              <w:rPr>
                <w:rFonts w:eastAsia="SimSun" w:cs="Arial"/>
                <w:szCs w:val="18"/>
                <w:lang w:eastAsia="zh-CN"/>
              </w:rPr>
              <w:t>(fmt) [Note 1, 4]</w:t>
            </w:r>
          </w:p>
          <w:p w14:paraId="7CABD06C"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AS:3</w:t>
            </w:r>
            <w:r w:rsidRPr="00DF53B4">
              <w:rPr>
                <w:rFonts w:eastAsia="SimSun" w:cs="Arial"/>
                <w:szCs w:val="18"/>
                <w:lang w:eastAsia="zh-CN"/>
              </w:rPr>
              <w:t>7</w:t>
            </w:r>
          </w:p>
          <w:p w14:paraId="6667BA6A"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szCs w:val="18"/>
                <w:lang w:eastAsia="zh-CN"/>
              </w:rPr>
              <w:t xml:space="preserve"> </w:t>
            </w:r>
            <w:r w:rsidRPr="00DF53B4">
              <w:rPr>
                <w:rFonts w:eastAsia="SimSun" w:cs="Arial"/>
                <w:bCs/>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5]</w:t>
            </w:r>
          </w:p>
          <w:p w14:paraId="34676606"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szCs w:val="18"/>
                <w:lang w:eastAsia="zh-CN"/>
              </w:rPr>
              <w:t xml:space="preserve"> </w:t>
            </w:r>
            <w:r w:rsidRPr="00DF53B4">
              <w:rPr>
                <w:rFonts w:eastAsia="SimSun" w:cs="Arial"/>
                <w:bCs/>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5]</w:t>
            </w:r>
          </w:p>
          <w:p w14:paraId="7DC1D522" w14:textId="77777777" w:rsidR="002E39F8" w:rsidRPr="00DF53B4" w:rsidRDefault="002E39F8" w:rsidP="00E81C89">
            <w:pPr>
              <w:pStyle w:val="TAL"/>
              <w:rPr>
                <w:rFonts w:eastAsia="SimSun" w:cs="Arial"/>
                <w:szCs w:val="18"/>
                <w:lang w:eastAsia="zh-CN"/>
              </w:rPr>
            </w:pPr>
          </w:p>
          <w:p w14:paraId="101A7B35"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Attributes for media:</w:t>
            </w:r>
          </w:p>
          <w:p w14:paraId="62F54B7C"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rtpmap:</w:t>
            </w:r>
            <w:r w:rsidRPr="00DF53B4">
              <w:rPr>
                <w:rFonts w:eastAsia="SimSun" w:cs="Arial"/>
                <w:szCs w:val="18"/>
                <w:lang w:eastAsia="zh-CN"/>
              </w:rPr>
              <w:t xml:space="preserve"> </w:t>
            </w:r>
            <w:r w:rsidRPr="00DF53B4">
              <w:rPr>
                <w:rFonts w:eastAsia="SimSun" w:cs="Arial"/>
                <w:bCs/>
                <w:szCs w:val="18"/>
                <w:lang w:eastAsia="zh-CN"/>
              </w:rPr>
              <w:t>(payload type)</w:t>
            </w:r>
            <w:r w:rsidRPr="00DF53B4">
              <w:rPr>
                <w:rFonts w:eastAsia="SimSun" w:cs="Arial"/>
                <w:szCs w:val="18"/>
                <w:lang w:eastAsia="zh-CN"/>
              </w:rPr>
              <w:t xml:space="preserve"> </w:t>
            </w:r>
            <w:r w:rsidRPr="00DF53B4">
              <w:rPr>
                <w:rFonts w:eastAsia="SimSun" w:cs="Arial"/>
                <w:i/>
                <w:iCs/>
                <w:szCs w:val="18"/>
                <w:lang w:eastAsia="zh-CN"/>
              </w:rPr>
              <w:t>AMR/8000/1</w:t>
            </w:r>
            <w:r w:rsidRPr="00DF53B4">
              <w:rPr>
                <w:rFonts w:eastAsia="SimSun" w:cs="Arial"/>
                <w:szCs w:val="18"/>
                <w:lang w:eastAsia="zh-CN"/>
              </w:rPr>
              <w:t xml:space="preserve"> [Note 1]</w:t>
            </w:r>
          </w:p>
          <w:p w14:paraId="775DCCD4"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fmtp:</w:t>
            </w:r>
            <w:r w:rsidRPr="00DF53B4">
              <w:rPr>
                <w:rFonts w:eastAsia="SimSun" w:cs="Arial"/>
                <w:szCs w:val="18"/>
                <w:lang w:eastAsia="zh-CN"/>
              </w:rPr>
              <w:t xml:space="preserve"> </w:t>
            </w:r>
            <w:r w:rsidRPr="00DF53B4">
              <w:rPr>
                <w:rFonts w:eastAsia="SimSun" w:cs="Arial"/>
                <w:bCs/>
                <w:szCs w:val="18"/>
                <w:lang w:eastAsia="zh-CN"/>
              </w:rPr>
              <w:t>(format)</w:t>
            </w:r>
            <w:r w:rsidRPr="00DF53B4">
              <w:rPr>
                <w:rFonts w:eastAsia="SimSun" w:cs="Arial"/>
                <w:szCs w:val="18"/>
                <w:lang w:eastAsia="zh-CN"/>
              </w:rPr>
              <w:t xml:space="preserve"> </w:t>
            </w:r>
            <w:r w:rsidRPr="00DF53B4">
              <w:rPr>
                <w:rFonts w:eastAsia="SimSun" w:cs="Arial"/>
                <w:i/>
                <w:szCs w:val="18"/>
                <w:lang w:eastAsia="zh-CN"/>
              </w:rPr>
              <w:t>mode-change-capability=2; max-red=220</w:t>
            </w:r>
            <w:r w:rsidRPr="00DF53B4">
              <w:rPr>
                <w:rFonts w:eastAsia="SimSun" w:cs="Arial"/>
                <w:szCs w:val="18"/>
                <w:lang w:eastAsia="zh-CN"/>
              </w:rPr>
              <w:t xml:space="preserve"> [Note 1]</w:t>
            </w:r>
          </w:p>
          <w:p w14:paraId="6487D9B9"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ecn-capable-rtp: leap ect=0</w:t>
            </w:r>
            <w:r w:rsidRPr="00DF53B4">
              <w:rPr>
                <w:rFonts w:eastAsia="SimSun" w:cs="Arial"/>
                <w:bCs/>
                <w:szCs w:val="18"/>
                <w:lang w:eastAsia="zh-CN"/>
              </w:rPr>
              <w:t xml:space="preserve"> </w:t>
            </w:r>
            <w:r w:rsidRPr="00DF53B4">
              <w:rPr>
                <w:rFonts w:eastAsia="SimSun" w:cs="Arial"/>
                <w:szCs w:val="18"/>
                <w:lang w:eastAsia="zh-CN"/>
              </w:rPr>
              <w:t>[Note 2]</w:t>
            </w:r>
          </w:p>
          <w:p w14:paraId="4AB88006"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rtcp-fb:* nack ecn</w:t>
            </w:r>
            <w:r w:rsidRPr="00DF53B4">
              <w:rPr>
                <w:rFonts w:eastAsia="SimSun" w:cs="Arial"/>
                <w:bCs/>
                <w:szCs w:val="18"/>
                <w:lang w:eastAsia="zh-CN"/>
              </w:rPr>
              <w:t xml:space="preserve"> </w:t>
            </w:r>
            <w:r w:rsidRPr="00DF53B4">
              <w:rPr>
                <w:rFonts w:eastAsia="SimSun" w:cs="Arial"/>
                <w:szCs w:val="18"/>
                <w:lang w:eastAsia="zh-CN"/>
              </w:rPr>
              <w:t>[Note 2]</w:t>
            </w:r>
          </w:p>
          <w:p w14:paraId="23143CA6" w14:textId="77777777" w:rsidR="002E39F8" w:rsidRPr="00DF53B4" w:rsidRDefault="002E39F8" w:rsidP="00E81C89">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rtcp-xr:ecn-sum</w:t>
            </w:r>
            <w:r w:rsidRPr="00DF53B4">
              <w:rPr>
                <w:rFonts w:eastAsia="SimSun" w:cs="Arial"/>
                <w:bCs/>
                <w:szCs w:val="18"/>
                <w:lang w:eastAsia="zh-CN"/>
              </w:rPr>
              <w:t xml:space="preserve"> </w:t>
            </w:r>
            <w:r w:rsidRPr="00DF53B4">
              <w:rPr>
                <w:rFonts w:eastAsia="SimSun" w:cs="Arial"/>
                <w:szCs w:val="18"/>
                <w:lang w:eastAsia="zh-CN"/>
              </w:rPr>
              <w:t>[Note 2]</w:t>
            </w:r>
          </w:p>
          <w:p w14:paraId="5A67774E"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4E58E4B8"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434B4A93" w14:textId="77777777" w:rsidR="002E39F8" w:rsidRPr="00DF53B4" w:rsidRDefault="002E39F8" w:rsidP="00E81C89">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w:t>
            </w:r>
            <w:r w:rsidR="008537AF" w:rsidRPr="00DF53B4">
              <w:rPr>
                <w:rFonts w:eastAsia="SimSun" w:cs="Arial"/>
                <w:i/>
                <w:szCs w:val="18"/>
                <w:lang w:eastAsia="zh-CN"/>
              </w:rPr>
              <w:t>sendrecv</w:t>
            </w:r>
          </w:p>
          <w:p w14:paraId="3A78BA2D" w14:textId="77777777" w:rsidR="002E39F8" w:rsidRPr="00DF53B4" w:rsidRDefault="002E39F8" w:rsidP="00E81C89">
            <w:pPr>
              <w:pStyle w:val="TAL"/>
              <w:rPr>
                <w:rFonts w:eastAsia="SimSun" w:cs="Arial"/>
                <w:szCs w:val="18"/>
                <w:lang w:eastAsia="zh-CN"/>
              </w:rPr>
            </w:pPr>
          </w:p>
          <w:p w14:paraId="448B22D8" w14:textId="77777777" w:rsidR="002E39F8" w:rsidRPr="00DF53B4" w:rsidRDefault="002E39F8" w:rsidP="00E81C89">
            <w:pPr>
              <w:pStyle w:val="TAL"/>
              <w:rPr>
                <w:rFonts w:eastAsia="SimSun" w:cs="Arial"/>
                <w:i/>
                <w:szCs w:val="18"/>
                <w:lang w:eastAsia="zh-CN"/>
              </w:rPr>
            </w:pPr>
            <w:r w:rsidRPr="00DF53B4">
              <w:rPr>
                <w:rFonts w:eastAsia="SimSun" w:cs="Arial"/>
                <w:szCs w:val="18"/>
                <w:lang w:eastAsia="zh-CN"/>
              </w:rPr>
              <w:t>Note 1: The value for fmt, payload type (AMR) and format is copied from step 2.</w:t>
            </w:r>
          </w:p>
          <w:p w14:paraId="28C491C9" w14:textId="77777777" w:rsidR="002E39F8" w:rsidRPr="00DF53B4" w:rsidRDefault="002E39F8" w:rsidP="00E81C89">
            <w:pPr>
              <w:pStyle w:val="TAL"/>
              <w:rPr>
                <w:rFonts w:eastAsia="SimSun" w:cs="Arial"/>
                <w:szCs w:val="18"/>
                <w:lang w:eastAsia="zh-CN"/>
              </w:rPr>
            </w:pPr>
            <w:r w:rsidRPr="00DF53B4">
              <w:rPr>
                <w:rFonts w:eastAsia="SimSun" w:cs="Arial"/>
                <w:iCs/>
                <w:snapToGrid w:val="0"/>
                <w:szCs w:val="18"/>
                <w:lang w:eastAsia="zh-CN"/>
              </w:rPr>
              <w:t xml:space="preserve">Note 2: </w:t>
            </w:r>
            <w:r w:rsidRPr="00DF53B4">
              <w:rPr>
                <w:rFonts w:eastAsia="SimSun" w:cs="Arial"/>
                <w:szCs w:val="18"/>
                <w:lang w:eastAsia="zh-CN"/>
              </w:rPr>
              <w:t>Attributes for ECN Capability are present if the UE supports Explicit Congestion Notification.</w:t>
            </w:r>
          </w:p>
          <w:p w14:paraId="18199347"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 xml:space="preserve">Note 3: </w:t>
            </w:r>
            <w:r w:rsidR="008537AF" w:rsidRPr="00DF53B4">
              <w:rPr>
                <w:rFonts w:eastAsia="SimSun" w:cs="Arial"/>
                <w:szCs w:val="18"/>
                <w:lang w:eastAsia="zh-CN"/>
              </w:rPr>
              <w:t>Void</w:t>
            </w:r>
            <w:r w:rsidRPr="00DF53B4">
              <w:rPr>
                <w:rFonts w:eastAsia="SimSun" w:cs="Arial"/>
                <w:szCs w:val="18"/>
                <w:lang w:eastAsia="zh-CN"/>
              </w:rPr>
              <w:t>.</w:t>
            </w:r>
          </w:p>
          <w:p w14:paraId="2833DAAB" w14:textId="77777777" w:rsidR="002E39F8" w:rsidRPr="00DF53B4" w:rsidRDefault="002E39F8" w:rsidP="00E81C89">
            <w:pPr>
              <w:pStyle w:val="TAL"/>
              <w:rPr>
                <w:rFonts w:eastAsia="SimSun" w:cs="Arial"/>
                <w:b/>
                <w:szCs w:val="18"/>
                <w:lang w:eastAsia="zh-CN"/>
              </w:rPr>
            </w:pPr>
            <w:r w:rsidRPr="00DF53B4">
              <w:rPr>
                <w:rFonts w:eastAsia="SimSun" w:cs="Arial"/>
                <w:szCs w:val="18"/>
                <w:lang w:eastAsia="zh-CN"/>
              </w:rPr>
              <w:t xml:space="preserve">Note 4: transport port is the port number of the SS (see </w:t>
            </w:r>
            <w:r w:rsidR="00862364" w:rsidRPr="00DF53B4">
              <w:rPr>
                <w:rFonts w:eastAsia="SimSun" w:cs="Arial"/>
                <w:szCs w:val="18"/>
                <w:lang w:eastAsia="zh-CN"/>
              </w:rPr>
              <w:t>RFC </w:t>
            </w:r>
            <w:r w:rsidRPr="00DF53B4">
              <w:rPr>
                <w:rFonts w:eastAsia="SimSun" w:cs="Arial"/>
                <w:szCs w:val="18"/>
                <w:lang w:eastAsia="zh-CN"/>
              </w:rPr>
              <w:t>3264 clause 6).</w:t>
            </w:r>
          </w:p>
          <w:p w14:paraId="68589DB9" w14:textId="77777777" w:rsidR="002E39F8" w:rsidRPr="00DF53B4" w:rsidRDefault="002E39F8" w:rsidP="00E81C89">
            <w:pPr>
              <w:pStyle w:val="TAL"/>
              <w:rPr>
                <w:rFonts w:eastAsia="SimSun" w:cs="Arial"/>
                <w:szCs w:val="18"/>
                <w:lang w:eastAsia="zh-CN"/>
              </w:rPr>
            </w:pPr>
            <w:r w:rsidRPr="00DF53B4">
              <w:rPr>
                <w:rFonts w:eastAsia="SimSun" w:cs="Arial"/>
                <w:szCs w:val="18"/>
                <w:lang w:eastAsia="zh-CN"/>
              </w:rPr>
              <w:t>Note 5: The bandwidth-value is copied from step 2.</w:t>
            </w:r>
          </w:p>
          <w:p w14:paraId="2AA7A69D" w14:textId="77777777" w:rsidR="002E39F8" w:rsidRPr="00DF53B4" w:rsidRDefault="002E39F8" w:rsidP="00E81C89">
            <w:pPr>
              <w:pStyle w:val="TAL"/>
              <w:rPr>
                <w:rFonts w:eastAsia="SimSun" w:cs="Arial"/>
                <w:iCs/>
                <w:snapToGrid w:val="0"/>
                <w:szCs w:val="18"/>
                <w:lang w:eastAsia="zh-CN"/>
              </w:rPr>
            </w:pPr>
          </w:p>
        </w:tc>
      </w:tr>
    </w:tbl>
    <w:p w14:paraId="775F40E0" w14:textId="77777777" w:rsidR="002E39F8" w:rsidRPr="00DF53B4" w:rsidRDefault="002E39F8" w:rsidP="00AD21EB"/>
    <w:p w14:paraId="1C48D494" w14:textId="77777777" w:rsidR="00A26F50" w:rsidRPr="00DF53B4" w:rsidRDefault="00A26F50" w:rsidP="00A26F50">
      <w:pPr>
        <w:pStyle w:val="Heading1"/>
      </w:pPr>
      <w:bookmarkStart w:id="7629" w:name="_Toc21078077"/>
      <w:bookmarkStart w:id="7630" w:name="_Toc35972641"/>
      <w:bookmarkStart w:id="7631" w:name="_Toc51774930"/>
      <w:bookmarkStart w:id="7632" w:name="_Toc51835353"/>
      <w:bookmarkStart w:id="7633" w:name="_Toc52220206"/>
      <w:bookmarkStart w:id="7634" w:name="_Toc58360278"/>
      <w:bookmarkStart w:id="7635" w:name="_Toc68193417"/>
      <w:bookmarkStart w:id="7636" w:name="_Toc75422392"/>
      <w:r w:rsidRPr="00DF53B4">
        <w:t>C.21d</w:t>
      </w:r>
      <w:r w:rsidRPr="00DF53B4">
        <w:tab/>
        <w:t>Generic test procedure for MTSI MO speech call</w:t>
      </w:r>
      <w:r w:rsidR="00946AF5" w:rsidRPr="00DF53B4">
        <w:t xml:space="preserve"> - </w:t>
      </w:r>
      <w:r w:rsidRPr="00DF53B4">
        <w:t>UE category M1</w:t>
      </w:r>
      <w:r w:rsidR="00946AF5" w:rsidRPr="00DF53B4">
        <w:t xml:space="preserve"> - EPS</w:t>
      </w:r>
      <w:bookmarkEnd w:id="7629"/>
      <w:bookmarkEnd w:id="7630"/>
      <w:bookmarkEnd w:id="7631"/>
      <w:bookmarkEnd w:id="7632"/>
      <w:bookmarkEnd w:id="7633"/>
      <w:bookmarkEnd w:id="7634"/>
      <w:bookmarkEnd w:id="7635"/>
      <w:bookmarkEnd w:id="7636"/>
    </w:p>
    <w:p w14:paraId="310FE757" w14:textId="77777777" w:rsidR="00A26F50" w:rsidRPr="00DF53B4" w:rsidRDefault="00A26F50" w:rsidP="00A26F50">
      <w:pPr>
        <w:pStyle w:val="H6"/>
      </w:pPr>
      <w:r w:rsidRPr="00DF53B4">
        <w:t>Test procedure:</w:t>
      </w:r>
    </w:p>
    <w:p w14:paraId="4A2AC993" w14:textId="77777777" w:rsidR="00A26F50" w:rsidRPr="00DF53B4" w:rsidRDefault="00A26F50" w:rsidP="00A26F50">
      <w:r w:rsidRPr="00DF53B4">
        <w:rPr>
          <w:snapToGrid w:val="0"/>
        </w:rPr>
        <w:t>1- 13)</w:t>
      </w:r>
      <w:r w:rsidRPr="00DF53B4">
        <w:rPr>
          <w:snapToGrid w:val="0"/>
        </w:rPr>
        <w:tab/>
      </w:r>
      <w:r w:rsidRPr="00DF53B4">
        <w:t>See generic test procedure C.21.</w:t>
      </w:r>
    </w:p>
    <w:p w14:paraId="6683E57D" w14:textId="77777777" w:rsidR="00A26F50" w:rsidRPr="00DF53B4" w:rsidRDefault="00A26F50" w:rsidP="00A26F50">
      <w:pPr>
        <w:pStyle w:val="H6"/>
      </w:pPr>
      <w:r w:rsidRPr="00DF53B4">
        <w:t>Expected sequence:</w:t>
      </w:r>
    </w:p>
    <w:p w14:paraId="6D07EB7C" w14:textId="77777777" w:rsidR="00A26F50" w:rsidRPr="00DF53B4" w:rsidRDefault="00A26F50" w:rsidP="00A26F50">
      <w:r w:rsidRPr="00DF53B4">
        <w:t>See generic test procedure C.21.</w:t>
      </w:r>
    </w:p>
    <w:p w14:paraId="63E1F6A5" w14:textId="77777777" w:rsidR="00A26F50" w:rsidRPr="00DF53B4" w:rsidRDefault="00A26F50" w:rsidP="00A26F50">
      <w:pPr>
        <w:pStyle w:val="H6"/>
      </w:pPr>
      <w:r w:rsidRPr="00DF53B4">
        <w:t>Specific Message Contents</w:t>
      </w:r>
    </w:p>
    <w:p w14:paraId="6EC008DB" w14:textId="77777777" w:rsidR="00A26F50" w:rsidRPr="00DF53B4" w:rsidRDefault="00A26F50" w:rsidP="00A26F50">
      <w:pPr>
        <w:pStyle w:val="H6"/>
      </w:pPr>
      <w:r w:rsidRPr="00DF53B4">
        <w:t>INVITE (Step 2)</w:t>
      </w:r>
    </w:p>
    <w:p w14:paraId="5820AF7F" w14:textId="77777777" w:rsidR="00A26F50" w:rsidRPr="00DF53B4" w:rsidRDefault="00A26F50" w:rsidP="00A26F50">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A26F50" w:rsidRPr="00DF53B4" w14:paraId="78601C8F" w14:textId="77777777" w:rsidTr="00F87F82">
        <w:tc>
          <w:tcPr>
            <w:tcW w:w="2410" w:type="dxa"/>
            <w:tcBorders>
              <w:top w:val="single" w:sz="4" w:space="0" w:color="auto"/>
              <w:left w:val="single" w:sz="4" w:space="0" w:color="auto"/>
              <w:bottom w:val="single" w:sz="4" w:space="0" w:color="auto"/>
              <w:right w:val="single" w:sz="6" w:space="0" w:color="auto"/>
            </w:tcBorders>
          </w:tcPr>
          <w:p w14:paraId="78F97160" w14:textId="77777777" w:rsidR="00A26F50" w:rsidRPr="00DF53B4" w:rsidRDefault="00A26F50" w:rsidP="00F87F82">
            <w:pPr>
              <w:pStyle w:val="TAH"/>
              <w:jc w:val="left"/>
              <w:rPr>
                <w:lang w:eastAsia="ja-JP"/>
              </w:rPr>
            </w:pPr>
            <w:r w:rsidRPr="00DF53B4">
              <w:rPr>
                <w:lang w:eastAsia="ja-JP"/>
              </w:rPr>
              <w:t>Header/param</w:t>
            </w:r>
          </w:p>
        </w:tc>
        <w:tc>
          <w:tcPr>
            <w:tcW w:w="6946" w:type="dxa"/>
            <w:tcBorders>
              <w:top w:val="single" w:sz="4" w:space="0" w:color="auto"/>
              <w:left w:val="single" w:sz="6" w:space="0" w:color="auto"/>
              <w:bottom w:val="single" w:sz="4" w:space="0" w:color="auto"/>
              <w:right w:val="single" w:sz="4" w:space="0" w:color="auto"/>
            </w:tcBorders>
          </w:tcPr>
          <w:p w14:paraId="147F72B4" w14:textId="77777777" w:rsidR="00A26F50" w:rsidRPr="00DF53B4" w:rsidRDefault="00A26F50" w:rsidP="00F87F82">
            <w:pPr>
              <w:pStyle w:val="TAH"/>
              <w:jc w:val="left"/>
              <w:rPr>
                <w:lang w:eastAsia="ja-JP"/>
              </w:rPr>
            </w:pPr>
            <w:r w:rsidRPr="00DF53B4">
              <w:rPr>
                <w:lang w:eastAsia="ja-JP"/>
              </w:rPr>
              <w:t>Value/Remark</w:t>
            </w:r>
          </w:p>
        </w:tc>
      </w:tr>
      <w:tr w:rsidR="00A26F50" w:rsidRPr="00DF53B4" w14:paraId="7D92AD16" w14:textId="77777777" w:rsidTr="00F87F82">
        <w:tc>
          <w:tcPr>
            <w:tcW w:w="2410" w:type="dxa"/>
            <w:tcBorders>
              <w:top w:val="single" w:sz="4" w:space="0" w:color="auto"/>
              <w:left w:val="single" w:sz="4" w:space="0" w:color="auto"/>
              <w:bottom w:val="nil"/>
              <w:right w:val="single" w:sz="6" w:space="0" w:color="auto"/>
            </w:tcBorders>
          </w:tcPr>
          <w:p w14:paraId="1A348A7F" w14:textId="77777777" w:rsidR="00A26F50" w:rsidRPr="00DF53B4" w:rsidRDefault="00A26F50" w:rsidP="00F87F82">
            <w:pPr>
              <w:pStyle w:val="TAH"/>
              <w:jc w:val="left"/>
              <w:rPr>
                <w:lang w:eastAsia="ja-JP"/>
              </w:rPr>
            </w:pPr>
            <w:r w:rsidRPr="00DF53B4">
              <w:rPr>
                <w:lang w:eastAsia="ja-JP"/>
              </w:rPr>
              <w:t>Supported</w:t>
            </w:r>
          </w:p>
        </w:tc>
        <w:tc>
          <w:tcPr>
            <w:tcW w:w="6946" w:type="dxa"/>
            <w:tcBorders>
              <w:top w:val="single" w:sz="4" w:space="0" w:color="auto"/>
              <w:left w:val="single" w:sz="6" w:space="0" w:color="auto"/>
              <w:bottom w:val="nil"/>
              <w:right w:val="single" w:sz="4" w:space="0" w:color="auto"/>
            </w:tcBorders>
          </w:tcPr>
          <w:p w14:paraId="6CB1D704" w14:textId="77777777" w:rsidR="00A26F50" w:rsidRPr="00DF53B4" w:rsidRDefault="00A26F50" w:rsidP="00F87F82">
            <w:pPr>
              <w:pStyle w:val="TAH"/>
              <w:rPr>
                <w:lang w:eastAsia="ja-JP"/>
              </w:rPr>
            </w:pPr>
          </w:p>
        </w:tc>
      </w:tr>
      <w:tr w:rsidR="00A26F50" w:rsidRPr="00DF53B4" w14:paraId="3D1A1221" w14:textId="77777777" w:rsidTr="00F87F82">
        <w:tc>
          <w:tcPr>
            <w:tcW w:w="2410" w:type="dxa"/>
            <w:tcBorders>
              <w:top w:val="nil"/>
              <w:left w:val="single" w:sz="4" w:space="0" w:color="auto"/>
              <w:bottom w:val="nil"/>
              <w:right w:val="single" w:sz="6" w:space="0" w:color="auto"/>
            </w:tcBorders>
          </w:tcPr>
          <w:p w14:paraId="7F070FE9" w14:textId="77777777" w:rsidR="00A26F50" w:rsidRPr="00DF53B4" w:rsidRDefault="00A26F50" w:rsidP="00F87F82">
            <w:pPr>
              <w:pStyle w:val="TAH"/>
              <w:jc w:val="left"/>
              <w:rPr>
                <w:b w:val="0"/>
                <w:lang w:eastAsia="ja-JP"/>
              </w:rPr>
            </w:pPr>
            <w:r w:rsidRPr="00DF53B4">
              <w:rPr>
                <w:b w:val="0"/>
                <w:lang w:eastAsia="ja-JP"/>
              </w:rPr>
              <w:t xml:space="preserve">    option-tag</w:t>
            </w:r>
          </w:p>
        </w:tc>
        <w:tc>
          <w:tcPr>
            <w:tcW w:w="6946" w:type="dxa"/>
            <w:tcBorders>
              <w:top w:val="nil"/>
              <w:left w:val="single" w:sz="6" w:space="0" w:color="auto"/>
              <w:bottom w:val="nil"/>
              <w:right w:val="single" w:sz="4" w:space="0" w:color="auto"/>
            </w:tcBorders>
          </w:tcPr>
          <w:p w14:paraId="4CFA65A4" w14:textId="77777777" w:rsidR="00A26F50" w:rsidRPr="00DF53B4" w:rsidRDefault="00A26F50" w:rsidP="00F87F82">
            <w:pPr>
              <w:pStyle w:val="TAH"/>
              <w:jc w:val="left"/>
              <w:rPr>
                <w:b w:val="0"/>
                <w:lang w:eastAsia="ja-JP"/>
              </w:rPr>
            </w:pPr>
            <w:r w:rsidRPr="00DF53B4">
              <w:rPr>
                <w:b w:val="0"/>
                <w:i/>
                <w:iCs/>
                <w:snapToGrid w:val="0"/>
                <w:lang w:eastAsia="ja-JP"/>
              </w:rPr>
              <w:t>precondition</w:t>
            </w:r>
          </w:p>
        </w:tc>
      </w:tr>
      <w:tr w:rsidR="00A26F50" w:rsidRPr="00DF53B4" w14:paraId="21D0695B" w14:textId="77777777" w:rsidTr="00F87F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2C3655C1" w14:textId="77777777" w:rsidR="00A26F50" w:rsidRPr="00DF53B4" w:rsidRDefault="00A26F50" w:rsidP="00F87F82">
            <w:pPr>
              <w:pStyle w:val="TAL"/>
              <w:rPr>
                <w:rFonts w:eastAsia="SimSun"/>
                <w:b/>
                <w:szCs w:val="24"/>
                <w:lang w:eastAsia="zh-CN"/>
              </w:rPr>
            </w:pPr>
            <w:r w:rsidRPr="00DF53B4">
              <w:rPr>
                <w:rFonts w:eastAsia="SimSun"/>
                <w:b/>
                <w:szCs w:val="24"/>
                <w:lang w:eastAsia="zh-CN"/>
              </w:rPr>
              <w:t>Message-body</w:t>
            </w:r>
          </w:p>
        </w:tc>
        <w:tc>
          <w:tcPr>
            <w:tcW w:w="6946" w:type="dxa"/>
            <w:shd w:val="clear" w:color="auto" w:fill="auto"/>
          </w:tcPr>
          <w:p w14:paraId="3B8497D1" w14:textId="77777777" w:rsidR="00A26F50" w:rsidRPr="00DF53B4" w:rsidRDefault="00A26F50" w:rsidP="00F87F82">
            <w:pPr>
              <w:pStyle w:val="TAL"/>
              <w:rPr>
                <w:rFonts w:eastAsia="SimSun"/>
                <w:lang w:eastAsia="zh-CN"/>
              </w:rPr>
            </w:pPr>
            <w:r w:rsidRPr="00DF53B4">
              <w:rPr>
                <w:rFonts w:eastAsia="SimSun"/>
                <w:lang w:eastAsia="zh-CN"/>
              </w:rPr>
              <w:t>The following SDP types and values.</w:t>
            </w:r>
          </w:p>
          <w:p w14:paraId="68C10A6F" w14:textId="77777777" w:rsidR="00A26F50" w:rsidRPr="00DF53B4" w:rsidRDefault="00A26F50" w:rsidP="00F87F82">
            <w:pPr>
              <w:pStyle w:val="TAL"/>
              <w:rPr>
                <w:rFonts w:eastAsia="SimSun"/>
                <w:lang w:eastAsia="zh-CN"/>
              </w:rPr>
            </w:pPr>
          </w:p>
          <w:p w14:paraId="50BA388A" w14:textId="77777777" w:rsidR="00A26F50" w:rsidRPr="00DF53B4" w:rsidRDefault="00A26F50" w:rsidP="00F87F82">
            <w:pPr>
              <w:pStyle w:val="TAL"/>
              <w:rPr>
                <w:rFonts w:eastAsia="SimSun"/>
                <w:lang w:eastAsia="zh-CN"/>
              </w:rPr>
            </w:pPr>
            <w:r w:rsidRPr="00DF53B4">
              <w:rPr>
                <w:rFonts w:eastAsia="SimSun"/>
                <w:lang w:eastAsia="zh-CN"/>
              </w:rPr>
              <w:t>Session description:</w:t>
            </w:r>
          </w:p>
          <w:p w14:paraId="1317D569"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1462D75E"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username)</w:t>
            </w:r>
            <w:r w:rsidRPr="00DF53B4">
              <w:rPr>
                <w:rFonts w:eastAsia="SimSun"/>
                <w:lang w:eastAsia="zh-CN"/>
              </w:rPr>
              <w:t xml:space="preserve"> (sess-id) (sess-version) IN (addrtype) (unicast-address for UE)</w:t>
            </w:r>
          </w:p>
          <w:p w14:paraId="2EECE9CC"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51D1F6DF"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7EF8B8F3"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26DC50B8" w14:textId="77777777" w:rsidR="00A26F50" w:rsidRPr="00DF53B4" w:rsidRDefault="00A26F50" w:rsidP="00F87F82">
            <w:pPr>
              <w:pStyle w:val="TAL"/>
              <w:rPr>
                <w:rFonts w:eastAsia="SimSun"/>
                <w:lang w:eastAsia="zh-CN"/>
              </w:rPr>
            </w:pPr>
          </w:p>
          <w:p w14:paraId="6D1161DB" w14:textId="77777777" w:rsidR="00A26F50" w:rsidRPr="00DF53B4" w:rsidRDefault="00A26F50" w:rsidP="00F87F82">
            <w:pPr>
              <w:pStyle w:val="TAL"/>
              <w:rPr>
                <w:rFonts w:eastAsia="SimSun"/>
                <w:lang w:eastAsia="zh-CN"/>
              </w:rPr>
            </w:pPr>
            <w:r w:rsidRPr="00DF53B4">
              <w:rPr>
                <w:rFonts w:eastAsia="SimSun"/>
                <w:lang w:eastAsia="zh-CN"/>
              </w:rPr>
              <w:t>Time description:</w:t>
            </w:r>
          </w:p>
          <w:p w14:paraId="4EE4058B"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1CB5906C" w14:textId="77777777" w:rsidR="00A26F50" w:rsidRPr="00DF53B4" w:rsidRDefault="00A26F50" w:rsidP="00F87F82">
            <w:pPr>
              <w:pStyle w:val="TAL"/>
              <w:rPr>
                <w:rFonts w:eastAsia="SimSun"/>
                <w:lang w:eastAsia="zh-CN"/>
              </w:rPr>
            </w:pPr>
          </w:p>
          <w:p w14:paraId="7C723A6D" w14:textId="77777777" w:rsidR="00A26F50" w:rsidRPr="00DF53B4" w:rsidRDefault="00A26F50" w:rsidP="00F87F82">
            <w:pPr>
              <w:pStyle w:val="TAL"/>
              <w:rPr>
                <w:rFonts w:eastAsia="SimSun"/>
                <w:lang w:eastAsia="zh-CN"/>
              </w:rPr>
            </w:pPr>
            <w:r w:rsidRPr="00DF53B4">
              <w:rPr>
                <w:rFonts w:eastAsia="SimSun"/>
                <w:lang w:eastAsia="zh-CN"/>
              </w:rPr>
              <w:t>Media description:</w:t>
            </w:r>
          </w:p>
          <w:p w14:paraId="45385478"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1D0D5697"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23BF8DEA"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06B4002F" w14:textId="77777777" w:rsidR="00A26F50" w:rsidRPr="00DF53B4" w:rsidRDefault="00A26F50"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2]</w:t>
            </w:r>
          </w:p>
          <w:p w14:paraId="4277CB10" w14:textId="77777777" w:rsidR="00A26F50" w:rsidRPr="00DF53B4" w:rsidRDefault="00A26F50" w:rsidP="00F87F82">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2]</w:t>
            </w:r>
          </w:p>
          <w:p w14:paraId="08B6034D" w14:textId="77777777" w:rsidR="00A26F50" w:rsidRPr="00DF53B4" w:rsidRDefault="00A26F50" w:rsidP="00F87F82">
            <w:pPr>
              <w:pStyle w:val="TAL"/>
              <w:rPr>
                <w:rFonts w:eastAsia="SimSun"/>
                <w:lang w:eastAsia="zh-CN"/>
              </w:rPr>
            </w:pPr>
          </w:p>
          <w:p w14:paraId="49A95652" w14:textId="77777777" w:rsidR="00A26F50" w:rsidRPr="00DF53B4" w:rsidRDefault="00A26F50" w:rsidP="00F87F82">
            <w:pPr>
              <w:pStyle w:val="TAL"/>
              <w:rPr>
                <w:rFonts w:eastAsia="SimSun"/>
                <w:lang w:eastAsia="zh-CN"/>
              </w:rPr>
            </w:pPr>
            <w:r w:rsidRPr="00DF53B4">
              <w:rPr>
                <w:rFonts w:eastAsia="SimSun"/>
                <w:lang w:eastAsia="zh-CN"/>
              </w:rPr>
              <w:t xml:space="preserve">Attributes for media: </w:t>
            </w:r>
          </w:p>
          <w:p w14:paraId="00616E38"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 </w:t>
            </w:r>
            <w:r w:rsidRPr="00DF53B4">
              <w:rPr>
                <w:rFonts w:eastAsia="SimSun"/>
                <w:lang w:eastAsia="zh-CN"/>
              </w:rPr>
              <w:t>[Note 3]</w:t>
            </w:r>
          </w:p>
          <w:p w14:paraId="34CE196F"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4, 5]</w:t>
            </w:r>
          </w:p>
          <w:p w14:paraId="61B28EEA" w14:textId="77777777" w:rsidR="00A26F50" w:rsidRPr="00DF53B4" w:rsidRDefault="00A26F50" w:rsidP="00F87F82">
            <w:pPr>
              <w:pStyle w:val="TAL"/>
              <w:rPr>
                <w:rFonts w:eastAsia="SimSun" w:cs="Tahoma"/>
                <w:i/>
                <w:szCs w:val="16"/>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8000 </w:t>
            </w:r>
          </w:p>
          <w:p w14:paraId="1A219C33"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1672074E"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2F8EE659" w14:textId="77777777" w:rsidR="00A26F50" w:rsidRPr="00DF53B4" w:rsidRDefault="00A26F50" w:rsidP="00F87F82">
            <w:pPr>
              <w:pStyle w:val="TAL"/>
              <w:rPr>
                <w:rFonts w:eastAsia="SimSun"/>
                <w:lang w:eastAsia="zh-CN"/>
              </w:rPr>
            </w:pPr>
          </w:p>
          <w:p w14:paraId="1827A1DA" w14:textId="77777777" w:rsidR="00A26F50" w:rsidRPr="00DF53B4" w:rsidRDefault="00A26F50" w:rsidP="00F87F82">
            <w:pPr>
              <w:pStyle w:val="TAL"/>
              <w:rPr>
                <w:rFonts w:eastAsia="SimSun"/>
                <w:lang w:eastAsia="zh-CN"/>
              </w:rPr>
            </w:pPr>
            <w:r w:rsidRPr="00DF53B4">
              <w:rPr>
                <w:rFonts w:eastAsia="SimSun"/>
                <w:lang w:eastAsia="zh-CN"/>
              </w:rPr>
              <w:t>Attributes for preconditions:</w:t>
            </w:r>
          </w:p>
          <w:p w14:paraId="4378E08B"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0F4AFEC1"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4B1BE5D0"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084C4325"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70B8891A" w14:textId="77777777" w:rsidR="00A26F50" w:rsidRPr="00DF53B4" w:rsidRDefault="00A26F50" w:rsidP="00F87F82">
            <w:pPr>
              <w:pStyle w:val="TAL"/>
              <w:rPr>
                <w:rFonts w:eastAsia="SimSun"/>
                <w:lang w:eastAsia="zh-CN"/>
              </w:rPr>
            </w:pPr>
          </w:p>
          <w:p w14:paraId="7270A028" w14:textId="77777777" w:rsidR="00A26F50" w:rsidRPr="00DF53B4" w:rsidRDefault="00A26F50" w:rsidP="00F87F82">
            <w:pPr>
              <w:pStyle w:val="TAL"/>
              <w:rPr>
                <w:rFonts w:eastAsia="SimSun" w:cs="Tahoma"/>
                <w:szCs w:val="16"/>
                <w:lang w:eastAsia="zh-CN"/>
              </w:rPr>
            </w:pPr>
            <w:r w:rsidRPr="00DF53B4">
              <w:rPr>
                <w:rFonts w:eastAsia="SimSun"/>
                <w:lang w:eastAsia="zh-CN"/>
              </w:rPr>
              <w:t>Note 1: At least one "c=" field shall be present.</w:t>
            </w:r>
          </w:p>
          <w:p w14:paraId="65BD0628" w14:textId="77777777" w:rsidR="00A26F50" w:rsidRPr="00DF53B4" w:rsidRDefault="00A26F50" w:rsidP="00F87F82">
            <w:pPr>
              <w:pStyle w:val="TAL"/>
              <w:rPr>
                <w:rFonts w:eastAsia="SimSun"/>
                <w:lang w:eastAsia="zh-CN"/>
              </w:rPr>
            </w:pPr>
            <w:r w:rsidRPr="00DF53B4">
              <w:rPr>
                <w:rFonts w:eastAsia="SimSun"/>
                <w:lang w:eastAsia="zh-CN"/>
              </w:rPr>
              <w:t>Note 2: The RR value must be greater than 0. The RS value can be any value.</w:t>
            </w:r>
          </w:p>
          <w:p w14:paraId="1FA20E77" w14:textId="77777777" w:rsidR="00A26F50" w:rsidRPr="00DF53B4" w:rsidRDefault="00A26F50" w:rsidP="00F87F82">
            <w:pPr>
              <w:pStyle w:val="TAL"/>
              <w:rPr>
                <w:rFonts w:eastAsia="SimSun"/>
                <w:lang w:eastAsia="zh-CN"/>
              </w:rPr>
            </w:pPr>
            <w:r w:rsidRPr="00DF53B4">
              <w:rPr>
                <w:rFonts w:eastAsia="SimSun"/>
                <w:lang w:eastAsia="zh-CN"/>
              </w:rPr>
              <w:t>Note 3: The AMR channel number shall be “/1” or omitted.</w:t>
            </w:r>
          </w:p>
          <w:p w14:paraId="2711AE38" w14:textId="77777777" w:rsidR="00A26F50" w:rsidRPr="00DF53B4" w:rsidRDefault="00A26F50" w:rsidP="00F87F82">
            <w:pPr>
              <w:pStyle w:val="TAL"/>
              <w:rPr>
                <w:rFonts w:eastAsia="SimSun"/>
                <w:lang w:eastAsia="zh-CN"/>
              </w:rPr>
            </w:pPr>
            <w:r w:rsidRPr="00DF53B4">
              <w:rPr>
                <w:rFonts w:eastAsia="SimSun"/>
                <w:lang w:eastAsia="zh-CN"/>
              </w:rPr>
              <w:t>Note 4: The max-red values from 0 to 220 are allowed.</w:t>
            </w:r>
          </w:p>
          <w:p w14:paraId="6C555CA7" w14:textId="77777777" w:rsidR="00A26F50" w:rsidRPr="00DF53B4" w:rsidRDefault="00A26F50" w:rsidP="00F87F82">
            <w:pPr>
              <w:pStyle w:val="TAL"/>
              <w:rPr>
                <w:rFonts w:eastAsia="SimSun"/>
                <w:lang w:eastAsia="zh-CN"/>
              </w:rPr>
            </w:pPr>
            <w:r w:rsidRPr="00DF53B4">
              <w:rPr>
                <w:rFonts w:eastAsia="SimSun"/>
                <w:lang w:eastAsia="zh-CN"/>
              </w:rPr>
              <w:t>Note 5: The parameters mode-set, mode-change-period, mode-change-</w:t>
            </w:r>
            <w:r w:rsidR="00FB0B51" w:rsidRPr="00DF53B4">
              <w:rPr>
                <w:rFonts w:eastAsia="SimSun"/>
                <w:lang w:eastAsia="zh-CN"/>
              </w:rPr>
              <w:t>neighbor</w:t>
            </w:r>
            <w:r w:rsidRPr="00DF53B4">
              <w:rPr>
                <w:rFonts w:eastAsia="SimSun"/>
                <w:lang w:eastAsia="zh-CN"/>
              </w:rPr>
              <w:t>, crc, robust-sorting and interleaving shall not be included.</w:t>
            </w:r>
          </w:p>
        </w:tc>
      </w:tr>
    </w:tbl>
    <w:p w14:paraId="5366971B" w14:textId="77777777" w:rsidR="00A26F50" w:rsidRPr="00DF53B4" w:rsidRDefault="00A26F50" w:rsidP="00A26F50"/>
    <w:p w14:paraId="21BFD8DA" w14:textId="77777777" w:rsidR="00A26F50" w:rsidRPr="00DF53B4" w:rsidRDefault="00A26F50" w:rsidP="00A26F50">
      <w:pPr>
        <w:pStyle w:val="H6"/>
      </w:pPr>
      <w:r w:rsidRPr="00DF53B4">
        <w:t>183 Session Progress (Step 4)</w:t>
      </w:r>
    </w:p>
    <w:p w14:paraId="57EEE834" w14:textId="77777777" w:rsidR="00A26F50" w:rsidRPr="00DF53B4" w:rsidRDefault="00A26F50" w:rsidP="00A26F50">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A26F50" w:rsidRPr="00DF53B4" w14:paraId="29131C69" w14:textId="77777777" w:rsidTr="00F87F82">
        <w:tc>
          <w:tcPr>
            <w:tcW w:w="2552" w:type="dxa"/>
            <w:tcBorders>
              <w:top w:val="single" w:sz="4" w:space="0" w:color="auto"/>
              <w:left w:val="single" w:sz="4" w:space="0" w:color="auto"/>
              <w:bottom w:val="single" w:sz="4" w:space="0" w:color="auto"/>
              <w:right w:val="single" w:sz="6" w:space="0" w:color="auto"/>
            </w:tcBorders>
          </w:tcPr>
          <w:p w14:paraId="034EF7E6" w14:textId="77777777" w:rsidR="00A26F50" w:rsidRPr="00DF53B4" w:rsidRDefault="00A26F50" w:rsidP="00F87F82">
            <w:pPr>
              <w:pStyle w:val="TAH"/>
              <w:jc w:val="left"/>
              <w:rPr>
                <w:lang w:eastAsia="ja-JP"/>
              </w:rPr>
            </w:pPr>
            <w:r w:rsidRPr="00DF53B4">
              <w:rPr>
                <w:lang w:eastAsia="ja-JP"/>
              </w:rPr>
              <w:t>Header/param</w:t>
            </w:r>
          </w:p>
        </w:tc>
        <w:tc>
          <w:tcPr>
            <w:tcW w:w="6804" w:type="dxa"/>
            <w:tcBorders>
              <w:top w:val="single" w:sz="4" w:space="0" w:color="auto"/>
              <w:left w:val="single" w:sz="6" w:space="0" w:color="auto"/>
              <w:bottom w:val="single" w:sz="4" w:space="0" w:color="auto"/>
              <w:right w:val="single" w:sz="4" w:space="0" w:color="auto"/>
            </w:tcBorders>
          </w:tcPr>
          <w:p w14:paraId="0788E057" w14:textId="77777777" w:rsidR="00A26F50" w:rsidRPr="00DF53B4" w:rsidRDefault="00A26F50" w:rsidP="00F87F82">
            <w:pPr>
              <w:pStyle w:val="TAH"/>
              <w:jc w:val="left"/>
              <w:rPr>
                <w:lang w:eastAsia="ja-JP"/>
              </w:rPr>
            </w:pPr>
            <w:r w:rsidRPr="00DF53B4">
              <w:rPr>
                <w:lang w:eastAsia="ja-JP"/>
              </w:rPr>
              <w:t>Value/Remark</w:t>
            </w:r>
          </w:p>
        </w:tc>
      </w:tr>
      <w:tr w:rsidR="00A26F50" w:rsidRPr="00DF53B4" w14:paraId="198DEE55" w14:textId="77777777" w:rsidTr="00F87F82">
        <w:tc>
          <w:tcPr>
            <w:tcW w:w="2552" w:type="dxa"/>
            <w:tcBorders>
              <w:top w:val="single" w:sz="4" w:space="0" w:color="auto"/>
              <w:left w:val="single" w:sz="4" w:space="0" w:color="auto"/>
              <w:bottom w:val="nil"/>
              <w:right w:val="single" w:sz="6" w:space="0" w:color="auto"/>
            </w:tcBorders>
          </w:tcPr>
          <w:p w14:paraId="5D35B875" w14:textId="77777777" w:rsidR="00A26F50" w:rsidRPr="00DF53B4" w:rsidRDefault="00A26F50" w:rsidP="00F87F82">
            <w:pPr>
              <w:pStyle w:val="TAH"/>
              <w:jc w:val="left"/>
              <w:rPr>
                <w:lang w:eastAsia="ja-JP"/>
              </w:rPr>
            </w:pPr>
            <w:r w:rsidRPr="00DF53B4">
              <w:rPr>
                <w:lang w:eastAsia="ja-JP"/>
              </w:rPr>
              <w:t>Require</w:t>
            </w:r>
          </w:p>
        </w:tc>
        <w:tc>
          <w:tcPr>
            <w:tcW w:w="6804" w:type="dxa"/>
            <w:tcBorders>
              <w:top w:val="single" w:sz="4" w:space="0" w:color="auto"/>
              <w:left w:val="single" w:sz="6" w:space="0" w:color="auto"/>
              <w:bottom w:val="nil"/>
              <w:right w:val="single" w:sz="4" w:space="0" w:color="auto"/>
            </w:tcBorders>
          </w:tcPr>
          <w:p w14:paraId="70F246AA" w14:textId="77777777" w:rsidR="00A26F50" w:rsidRPr="00DF53B4" w:rsidRDefault="00A26F50" w:rsidP="00F87F82">
            <w:pPr>
              <w:pStyle w:val="TAH"/>
              <w:rPr>
                <w:lang w:eastAsia="ja-JP"/>
              </w:rPr>
            </w:pPr>
          </w:p>
        </w:tc>
      </w:tr>
      <w:tr w:rsidR="00A26F50" w:rsidRPr="00DF53B4" w14:paraId="034394CB" w14:textId="77777777" w:rsidTr="00F87F82">
        <w:tc>
          <w:tcPr>
            <w:tcW w:w="2552" w:type="dxa"/>
            <w:tcBorders>
              <w:top w:val="nil"/>
              <w:left w:val="single" w:sz="4" w:space="0" w:color="auto"/>
              <w:bottom w:val="nil"/>
              <w:right w:val="single" w:sz="6" w:space="0" w:color="auto"/>
            </w:tcBorders>
          </w:tcPr>
          <w:p w14:paraId="74FCEF0B" w14:textId="77777777" w:rsidR="00A26F50" w:rsidRPr="00DF53B4" w:rsidRDefault="00A26F50" w:rsidP="00F87F82">
            <w:pPr>
              <w:pStyle w:val="TAH"/>
              <w:jc w:val="left"/>
              <w:rPr>
                <w:b w:val="0"/>
                <w:lang w:eastAsia="ja-JP"/>
              </w:rPr>
            </w:pPr>
            <w:r w:rsidRPr="00DF53B4">
              <w:rPr>
                <w:b w:val="0"/>
                <w:lang w:eastAsia="ja-JP"/>
              </w:rPr>
              <w:t xml:space="preserve">    option-tag</w:t>
            </w:r>
          </w:p>
        </w:tc>
        <w:tc>
          <w:tcPr>
            <w:tcW w:w="6804" w:type="dxa"/>
            <w:tcBorders>
              <w:top w:val="nil"/>
              <w:left w:val="single" w:sz="6" w:space="0" w:color="auto"/>
              <w:bottom w:val="nil"/>
              <w:right w:val="single" w:sz="4" w:space="0" w:color="auto"/>
            </w:tcBorders>
          </w:tcPr>
          <w:p w14:paraId="266B73BB" w14:textId="77777777" w:rsidR="00A26F50" w:rsidRPr="00DF53B4" w:rsidRDefault="00A26F50" w:rsidP="00F87F82">
            <w:pPr>
              <w:pStyle w:val="TAH"/>
              <w:jc w:val="left"/>
              <w:rPr>
                <w:b w:val="0"/>
                <w:lang w:eastAsia="ja-JP"/>
              </w:rPr>
            </w:pPr>
            <w:r w:rsidRPr="00DF53B4">
              <w:rPr>
                <w:b w:val="0"/>
                <w:i/>
                <w:iCs/>
                <w:snapToGrid w:val="0"/>
                <w:lang w:eastAsia="ja-JP"/>
              </w:rPr>
              <w:t>precondition</w:t>
            </w:r>
          </w:p>
        </w:tc>
      </w:tr>
      <w:tr w:rsidR="00A26F50" w:rsidRPr="00DF53B4" w14:paraId="00AFBBF1" w14:textId="77777777" w:rsidTr="00F87F82">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52AFEAA4" w14:textId="77777777" w:rsidR="00A26F50" w:rsidRPr="00DF53B4" w:rsidRDefault="00A26F50" w:rsidP="00F87F82">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41C96694" w14:textId="77777777" w:rsidR="00A26F50" w:rsidRPr="00DF53B4" w:rsidRDefault="00A26F50" w:rsidP="00F87F82">
            <w:pPr>
              <w:pStyle w:val="TAL"/>
              <w:rPr>
                <w:rFonts w:eastAsia="SimSun"/>
                <w:lang w:eastAsia="zh-CN"/>
              </w:rPr>
            </w:pPr>
            <w:r w:rsidRPr="00DF53B4">
              <w:rPr>
                <w:rFonts w:eastAsia="SimSun"/>
                <w:lang w:eastAsia="zh-CN"/>
              </w:rPr>
              <w:t>The following SDP types and values.</w:t>
            </w:r>
          </w:p>
          <w:p w14:paraId="667113CE" w14:textId="77777777" w:rsidR="00A26F50" w:rsidRPr="00DF53B4" w:rsidRDefault="00A26F50" w:rsidP="00F87F82">
            <w:pPr>
              <w:pStyle w:val="TAL"/>
              <w:rPr>
                <w:rFonts w:eastAsia="SimSun"/>
                <w:lang w:eastAsia="zh-CN"/>
              </w:rPr>
            </w:pPr>
          </w:p>
          <w:p w14:paraId="1B11B016" w14:textId="77777777" w:rsidR="00A26F50" w:rsidRPr="00DF53B4" w:rsidRDefault="00A26F50" w:rsidP="00F87F82">
            <w:pPr>
              <w:pStyle w:val="TAL"/>
              <w:rPr>
                <w:rFonts w:eastAsia="SimSun"/>
                <w:lang w:eastAsia="zh-CN"/>
              </w:rPr>
            </w:pPr>
            <w:r w:rsidRPr="00DF53B4">
              <w:rPr>
                <w:rFonts w:eastAsia="SimSun"/>
                <w:lang w:eastAsia="zh-CN"/>
              </w:rPr>
              <w:t>Session description:</w:t>
            </w:r>
          </w:p>
          <w:p w14:paraId="109D0533"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72DD3AC2"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SS)</w:t>
            </w:r>
          </w:p>
          <w:p w14:paraId="2C241E63" w14:textId="77777777" w:rsidR="00A26F50" w:rsidRPr="00DF53B4" w:rsidRDefault="00A26F50" w:rsidP="00F87F82">
            <w:pPr>
              <w:pStyle w:val="TAL"/>
              <w:rPr>
                <w:rFonts w:eastAsia="SimSun"/>
                <w:lang w:eastAsia="zh-CN"/>
              </w:rPr>
            </w:pPr>
            <w:r w:rsidRPr="00DF53B4">
              <w:rPr>
                <w:rFonts w:eastAsia="SimSun"/>
                <w:lang w:eastAsia="zh-CN"/>
              </w:rPr>
              <w:t>-</w:t>
            </w:r>
            <w:r w:rsidRPr="00DF53B4">
              <w:rPr>
                <w:rFonts w:eastAsia="SimSun"/>
                <w:lang w:eastAsia="zh-CN"/>
              </w:rPr>
              <w:tab/>
            </w:r>
            <w:r w:rsidRPr="00DF53B4">
              <w:rPr>
                <w:i/>
                <w:iCs/>
                <w:snapToGrid w:val="0"/>
                <w:lang w:eastAsia="ja-JP"/>
              </w:rPr>
              <w:t>s=-</w:t>
            </w:r>
          </w:p>
          <w:p w14:paraId="00AE83D3"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4203F08C"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b=AS:37</w:t>
            </w:r>
          </w:p>
          <w:p w14:paraId="2C2FFBDC" w14:textId="77777777" w:rsidR="00A26F50" w:rsidRPr="00DF53B4" w:rsidRDefault="00A26F50" w:rsidP="00F87F82">
            <w:pPr>
              <w:pStyle w:val="TAL"/>
              <w:rPr>
                <w:rFonts w:eastAsia="SimSun"/>
                <w:lang w:eastAsia="zh-CN"/>
              </w:rPr>
            </w:pPr>
          </w:p>
          <w:p w14:paraId="47DDF36C" w14:textId="77777777" w:rsidR="00A26F50" w:rsidRPr="00DF53B4" w:rsidRDefault="00A26F50" w:rsidP="00F87F82">
            <w:pPr>
              <w:pStyle w:val="TAL"/>
              <w:rPr>
                <w:rFonts w:eastAsia="SimSun"/>
                <w:lang w:eastAsia="zh-CN"/>
              </w:rPr>
            </w:pPr>
            <w:r w:rsidRPr="00DF53B4">
              <w:rPr>
                <w:rFonts w:eastAsia="SimSun"/>
                <w:lang w:eastAsia="zh-CN"/>
              </w:rPr>
              <w:t>Time description:</w:t>
            </w:r>
          </w:p>
          <w:p w14:paraId="28D06189"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t=0 0</w:t>
            </w:r>
          </w:p>
          <w:p w14:paraId="5D3A7C71" w14:textId="77777777" w:rsidR="00A26F50" w:rsidRPr="00DF53B4" w:rsidRDefault="00A26F50" w:rsidP="00F87F82">
            <w:pPr>
              <w:pStyle w:val="TAL"/>
              <w:rPr>
                <w:rFonts w:eastAsia="SimSun"/>
                <w:lang w:eastAsia="zh-CN"/>
              </w:rPr>
            </w:pPr>
          </w:p>
          <w:p w14:paraId="27C4D351" w14:textId="77777777" w:rsidR="00A26F50" w:rsidRPr="00DF53B4" w:rsidRDefault="00A26F50" w:rsidP="00F87F82">
            <w:pPr>
              <w:pStyle w:val="TAL"/>
              <w:rPr>
                <w:rFonts w:eastAsia="SimSun"/>
                <w:lang w:eastAsia="zh-CN"/>
              </w:rPr>
            </w:pPr>
            <w:r w:rsidRPr="00DF53B4">
              <w:rPr>
                <w:rFonts w:eastAsia="SimSun"/>
                <w:lang w:eastAsia="zh-CN"/>
              </w:rPr>
              <w:t>Media description:</w:t>
            </w:r>
          </w:p>
          <w:p w14:paraId="44EBA337"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cs="Tahoma"/>
                <w:i/>
                <w:szCs w:val="16"/>
                <w:lang w:eastAsia="zh-CN"/>
              </w:rPr>
              <w:t xml:space="preserve"> </w:t>
            </w:r>
            <w:r w:rsidRPr="00DF53B4">
              <w:rPr>
                <w:rFonts w:eastAsia="SimSun"/>
                <w:lang w:eastAsia="zh-CN"/>
              </w:rPr>
              <w:t>(fmt) [Note 1, 2]</w:t>
            </w:r>
          </w:p>
          <w:p w14:paraId="1EE15830"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b=AS:3</w:t>
            </w:r>
            <w:r w:rsidRPr="00DF53B4">
              <w:rPr>
                <w:rFonts w:eastAsia="SimSun" w:cs="Tahoma"/>
                <w:szCs w:val="16"/>
                <w:lang w:eastAsia="zh-CN"/>
              </w:rPr>
              <w:t>7</w:t>
            </w:r>
          </w:p>
          <w:p w14:paraId="4600EFCC"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3]</w:t>
            </w:r>
          </w:p>
          <w:p w14:paraId="2CFC2E17"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3]</w:t>
            </w:r>
          </w:p>
          <w:p w14:paraId="6180FF0C" w14:textId="77777777" w:rsidR="00A26F50" w:rsidRPr="00DF53B4" w:rsidRDefault="00A26F50" w:rsidP="00F87F82">
            <w:pPr>
              <w:pStyle w:val="TAL"/>
              <w:rPr>
                <w:rFonts w:eastAsia="SimSun"/>
                <w:lang w:eastAsia="zh-CN"/>
              </w:rPr>
            </w:pPr>
          </w:p>
          <w:p w14:paraId="2CC54F45" w14:textId="77777777" w:rsidR="00A26F50" w:rsidRPr="00DF53B4" w:rsidRDefault="00A26F50" w:rsidP="00F87F82">
            <w:pPr>
              <w:pStyle w:val="TAL"/>
              <w:rPr>
                <w:rFonts w:eastAsia="SimSun"/>
                <w:lang w:eastAsia="zh-CN"/>
              </w:rPr>
            </w:pPr>
            <w:r w:rsidRPr="00DF53B4">
              <w:rPr>
                <w:rFonts w:eastAsia="SimSun"/>
                <w:lang w:eastAsia="zh-CN"/>
              </w:rPr>
              <w:t>Attributes for media:</w:t>
            </w:r>
          </w:p>
          <w:p w14:paraId="287ED0BA"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w:t>
            </w:r>
            <w:r w:rsidRPr="00DF53B4">
              <w:rPr>
                <w:rFonts w:eastAsia="SimSun"/>
                <w:bCs/>
                <w:lang w:eastAsia="zh-CN"/>
              </w:rPr>
              <w:t>(payload type)</w:t>
            </w:r>
            <w:r w:rsidRPr="00DF53B4">
              <w:rPr>
                <w:rFonts w:eastAsia="SimSun"/>
                <w:lang w:eastAsia="zh-CN"/>
              </w:rPr>
              <w:t xml:space="preserve"> </w:t>
            </w:r>
            <w:r w:rsidRPr="00DF53B4">
              <w:rPr>
                <w:rFonts w:eastAsia="SimSun"/>
                <w:i/>
                <w:iCs/>
                <w:lang w:eastAsia="zh-CN"/>
              </w:rPr>
              <w:t>AMR/8000/1</w:t>
            </w:r>
            <w:r w:rsidRPr="00DF53B4">
              <w:rPr>
                <w:rFonts w:eastAsia="SimSun"/>
                <w:lang w:eastAsia="zh-CN"/>
              </w:rPr>
              <w:t xml:space="preserve"> [Note 1]</w:t>
            </w:r>
          </w:p>
          <w:p w14:paraId="241A2E10"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mode-change-capability=2; max-red=220</w:t>
            </w:r>
            <w:r w:rsidRPr="00DF53B4">
              <w:rPr>
                <w:rFonts w:eastAsia="SimSun"/>
                <w:lang w:eastAsia="zh-CN"/>
              </w:rPr>
              <w:t xml:space="preserve"> [Note 1]</w:t>
            </w:r>
          </w:p>
          <w:p w14:paraId="1B65E206"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4DC758A4" w14:textId="1ED68C91"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73A06ABC" w14:textId="77777777" w:rsidR="00A26F50" w:rsidRPr="00DF53B4" w:rsidRDefault="00A26F50" w:rsidP="00F87F82">
            <w:pPr>
              <w:pStyle w:val="TAL"/>
              <w:rPr>
                <w:rFonts w:eastAsia="SimSun"/>
                <w:lang w:eastAsia="zh-CN"/>
              </w:rPr>
            </w:pPr>
          </w:p>
          <w:p w14:paraId="6C2BA25C" w14:textId="77777777" w:rsidR="00A26F50" w:rsidRPr="00DF53B4" w:rsidRDefault="00A26F50" w:rsidP="00F87F82">
            <w:pPr>
              <w:pStyle w:val="TAL"/>
              <w:rPr>
                <w:rFonts w:eastAsia="SimSun"/>
                <w:lang w:eastAsia="zh-CN"/>
              </w:rPr>
            </w:pPr>
            <w:r w:rsidRPr="00DF53B4">
              <w:rPr>
                <w:rFonts w:eastAsia="SimSun"/>
                <w:lang w:eastAsia="zh-CN"/>
              </w:rPr>
              <w:t>Attributes for preconditions:</w:t>
            </w:r>
          </w:p>
          <w:p w14:paraId="61008B32"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6CE8ED08"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3EDA2D04"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2FDB583"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6A29523B"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4E449400" w14:textId="77777777" w:rsidR="00A26F50" w:rsidRPr="00DF53B4" w:rsidRDefault="00A26F50" w:rsidP="00F87F82">
            <w:pPr>
              <w:pStyle w:val="TAL"/>
              <w:rPr>
                <w:rFonts w:eastAsia="SimSun"/>
                <w:lang w:eastAsia="zh-CN"/>
              </w:rPr>
            </w:pPr>
          </w:p>
          <w:p w14:paraId="37EE936D" w14:textId="77777777" w:rsidR="00A26F50" w:rsidRPr="00DF53B4" w:rsidRDefault="00A26F50" w:rsidP="00F87F82">
            <w:pPr>
              <w:pStyle w:val="TAL"/>
              <w:rPr>
                <w:rFonts w:eastAsia="SimSun"/>
                <w:i/>
                <w:lang w:eastAsia="zh-CN"/>
              </w:rPr>
            </w:pPr>
            <w:r w:rsidRPr="00DF53B4">
              <w:rPr>
                <w:rFonts w:eastAsia="SimSun"/>
                <w:lang w:eastAsia="zh-CN"/>
              </w:rPr>
              <w:t>Note 1: The value for fmt, payload type (AMR) and format is copied from step 2.</w:t>
            </w:r>
          </w:p>
          <w:p w14:paraId="569A84C1" w14:textId="77777777" w:rsidR="00A26F50" w:rsidRPr="00DF53B4" w:rsidRDefault="00A26F50" w:rsidP="00F87F82">
            <w:pPr>
              <w:pStyle w:val="TAL"/>
              <w:rPr>
                <w:rFonts w:eastAsia="SimSun"/>
                <w:b/>
                <w:lang w:eastAsia="zh-CN"/>
              </w:rPr>
            </w:pPr>
            <w:r w:rsidRPr="00DF53B4">
              <w:rPr>
                <w:rFonts w:eastAsia="SimSun"/>
                <w:lang w:eastAsia="zh-CN"/>
              </w:rPr>
              <w:t>Note 2: transport port is the port number of the SS (see RFC 3264 clause 6).</w:t>
            </w:r>
          </w:p>
          <w:p w14:paraId="00E3B6E2" w14:textId="77777777" w:rsidR="00A26F50" w:rsidRPr="00DF53B4" w:rsidRDefault="00A26F50" w:rsidP="00F87F82">
            <w:pPr>
              <w:pStyle w:val="TAL"/>
              <w:rPr>
                <w:rFonts w:eastAsia="SimSun"/>
                <w:lang w:eastAsia="zh-CN"/>
              </w:rPr>
            </w:pPr>
            <w:r w:rsidRPr="00DF53B4">
              <w:rPr>
                <w:rFonts w:eastAsia="SimSun"/>
                <w:lang w:eastAsia="zh-CN"/>
              </w:rPr>
              <w:t>Note 3: The bandwidth-value is copied from step 2.</w:t>
            </w:r>
          </w:p>
          <w:p w14:paraId="3AEBBC9E" w14:textId="27DB4FC6" w:rsidR="00A26F50" w:rsidRPr="00DF53B4" w:rsidRDefault="00A26F50" w:rsidP="00F87F82">
            <w:pPr>
              <w:pStyle w:val="TAL"/>
              <w:rPr>
                <w:rFonts w:eastAsia="SimSun"/>
                <w:iCs/>
                <w:snapToGrid w:val="0"/>
                <w:lang w:eastAsia="zh-CN"/>
              </w:rPr>
            </w:pPr>
            <w:r w:rsidRPr="00DF53B4">
              <w:rPr>
                <w:rFonts w:eastAsia="SimSun"/>
                <w:iCs/>
                <w:snapToGrid w:val="0"/>
                <w:lang w:eastAsia="zh-CN"/>
              </w:rPr>
              <w:t xml:space="preserve">Note 4: </w:t>
            </w:r>
            <w:r w:rsidR="007D2657">
              <w:rPr>
                <w:rFonts w:eastAsia="SimSun"/>
                <w:iCs/>
                <w:snapToGrid w:val="0"/>
                <w:lang w:eastAsia="zh-CN"/>
              </w:rPr>
              <w:t>Void</w:t>
            </w:r>
            <w:r w:rsidRPr="00DF53B4">
              <w:rPr>
                <w:rFonts w:eastAsia="SimSun"/>
                <w:iCs/>
                <w:snapToGrid w:val="0"/>
                <w:lang w:eastAsia="zh-CN"/>
              </w:rPr>
              <w:t>.</w:t>
            </w:r>
          </w:p>
        </w:tc>
      </w:tr>
    </w:tbl>
    <w:p w14:paraId="70C9B084" w14:textId="77777777" w:rsidR="00A26F50" w:rsidRPr="00DF53B4" w:rsidRDefault="00A26F50" w:rsidP="00A26F50"/>
    <w:p w14:paraId="048598FE" w14:textId="77777777" w:rsidR="00A26F50" w:rsidRPr="00DF53B4" w:rsidRDefault="00A26F50" w:rsidP="00A26F50">
      <w:pPr>
        <w:pStyle w:val="H6"/>
        <w:rPr>
          <w:snapToGrid w:val="0"/>
        </w:rPr>
      </w:pPr>
      <w:r w:rsidRPr="00DF53B4">
        <w:rPr>
          <w:snapToGrid w:val="0"/>
        </w:rPr>
        <w:t>PRACK (Step 5)</w:t>
      </w:r>
    </w:p>
    <w:p w14:paraId="144AE99F" w14:textId="77777777" w:rsidR="00A26F50" w:rsidRPr="00DF53B4" w:rsidRDefault="00A26F50" w:rsidP="00A26F50">
      <w:r w:rsidRPr="00DF53B4">
        <w:t>Use the default message “PRACK” in annex A.2.4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A26F50" w:rsidRPr="00DF53B4" w14:paraId="316E5548" w14:textId="77777777" w:rsidTr="00F87F82">
        <w:tc>
          <w:tcPr>
            <w:tcW w:w="2552" w:type="dxa"/>
            <w:tcBorders>
              <w:top w:val="single" w:sz="4" w:space="0" w:color="auto"/>
              <w:left w:val="single" w:sz="4" w:space="0" w:color="auto"/>
              <w:bottom w:val="single" w:sz="4" w:space="0" w:color="auto"/>
              <w:right w:val="single" w:sz="6" w:space="0" w:color="auto"/>
            </w:tcBorders>
          </w:tcPr>
          <w:p w14:paraId="18F125B9" w14:textId="77777777" w:rsidR="00A26F50" w:rsidRPr="00DF53B4" w:rsidRDefault="00A26F50" w:rsidP="00F87F82">
            <w:pPr>
              <w:pStyle w:val="TAH"/>
              <w:jc w:val="left"/>
              <w:rPr>
                <w:lang w:eastAsia="ja-JP"/>
              </w:rPr>
            </w:pPr>
            <w:r w:rsidRPr="00DF53B4">
              <w:rPr>
                <w:lang w:eastAsia="ja-JP"/>
              </w:rPr>
              <w:t>Header/param</w:t>
            </w:r>
          </w:p>
        </w:tc>
        <w:tc>
          <w:tcPr>
            <w:tcW w:w="6804" w:type="dxa"/>
            <w:tcBorders>
              <w:top w:val="single" w:sz="4" w:space="0" w:color="auto"/>
              <w:left w:val="single" w:sz="6" w:space="0" w:color="auto"/>
              <w:bottom w:val="single" w:sz="4" w:space="0" w:color="auto"/>
              <w:right w:val="single" w:sz="4" w:space="0" w:color="auto"/>
            </w:tcBorders>
          </w:tcPr>
          <w:p w14:paraId="7640DD15" w14:textId="77777777" w:rsidR="00A26F50" w:rsidRPr="00DF53B4" w:rsidRDefault="00A26F50" w:rsidP="00F87F82">
            <w:pPr>
              <w:pStyle w:val="TAH"/>
              <w:jc w:val="left"/>
              <w:rPr>
                <w:lang w:eastAsia="ja-JP"/>
              </w:rPr>
            </w:pPr>
            <w:r w:rsidRPr="00DF53B4">
              <w:rPr>
                <w:lang w:eastAsia="ja-JP"/>
              </w:rPr>
              <w:t>Value/Remark</w:t>
            </w:r>
          </w:p>
        </w:tc>
      </w:tr>
      <w:tr w:rsidR="00A26F50" w:rsidRPr="00DF53B4" w14:paraId="1D5A5F9F" w14:textId="77777777" w:rsidTr="00F87F82">
        <w:tc>
          <w:tcPr>
            <w:tcW w:w="2552" w:type="dxa"/>
            <w:tcBorders>
              <w:top w:val="single" w:sz="4" w:space="0" w:color="auto"/>
              <w:left w:val="single" w:sz="4" w:space="0" w:color="auto"/>
              <w:bottom w:val="single" w:sz="4" w:space="0" w:color="auto"/>
              <w:right w:val="single" w:sz="6" w:space="0" w:color="auto"/>
            </w:tcBorders>
          </w:tcPr>
          <w:p w14:paraId="70CA7F4C" w14:textId="77777777" w:rsidR="00A26F50" w:rsidRPr="00DF53B4" w:rsidRDefault="00A26F50" w:rsidP="00F87F82">
            <w:pPr>
              <w:pStyle w:val="TAH"/>
              <w:jc w:val="left"/>
              <w:rPr>
                <w:lang w:eastAsia="ja-JP"/>
              </w:rPr>
            </w:pPr>
            <w:r w:rsidRPr="00DF53B4">
              <w:rPr>
                <w:lang w:eastAsia="ja-JP"/>
              </w:rPr>
              <w:t>Require</w:t>
            </w:r>
          </w:p>
          <w:p w14:paraId="23828624" w14:textId="77777777" w:rsidR="00A26F50" w:rsidRPr="00DF53B4" w:rsidRDefault="00A26F50" w:rsidP="00F87F82">
            <w:pPr>
              <w:pStyle w:val="TAH"/>
              <w:jc w:val="left"/>
              <w:rPr>
                <w:lang w:eastAsia="ja-JP"/>
              </w:rPr>
            </w:pPr>
            <w:r w:rsidRPr="00DF53B4">
              <w:rPr>
                <w:b w:val="0"/>
                <w:lang w:eastAsia="ja-JP"/>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6160CC8C" w14:textId="77777777" w:rsidR="00A26F50" w:rsidRPr="00DF53B4" w:rsidRDefault="00A26F50" w:rsidP="00F87F82">
            <w:pPr>
              <w:pStyle w:val="TAH"/>
              <w:jc w:val="left"/>
              <w:rPr>
                <w:lang w:eastAsia="ja-JP"/>
              </w:rPr>
            </w:pPr>
          </w:p>
          <w:p w14:paraId="5993FCE9" w14:textId="77777777" w:rsidR="00A26F50" w:rsidRPr="00DF53B4" w:rsidRDefault="00A26F50" w:rsidP="00F87F82">
            <w:pPr>
              <w:pStyle w:val="TAH"/>
              <w:jc w:val="left"/>
              <w:rPr>
                <w:b w:val="0"/>
                <w:lang w:eastAsia="ja-JP"/>
              </w:rPr>
            </w:pPr>
            <w:r w:rsidRPr="00DF53B4">
              <w:rPr>
                <w:b w:val="0"/>
                <w:i/>
                <w:lang w:eastAsia="ja-JP"/>
              </w:rPr>
              <w:t xml:space="preserve">precondition </w:t>
            </w:r>
            <w:r w:rsidRPr="00DF53B4">
              <w:rPr>
                <w:b w:val="0"/>
                <w:iCs/>
                <w:snapToGrid w:val="0"/>
                <w:lang w:eastAsia="ja-JP"/>
              </w:rPr>
              <w:t>(shall be present if SDP message-body present)</w:t>
            </w:r>
          </w:p>
        </w:tc>
      </w:tr>
      <w:tr w:rsidR="00A26F50" w:rsidRPr="00DF53B4" w14:paraId="1845FE1D" w14:textId="77777777" w:rsidTr="00F87F82">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2F131C99" w14:textId="77777777" w:rsidR="00A26F50" w:rsidRPr="00DF53B4" w:rsidRDefault="00A26F50" w:rsidP="00F87F82">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0B3CD827" w14:textId="77777777" w:rsidR="00A26F50" w:rsidRPr="00DF53B4" w:rsidRDefault="00A26F50" w:rsidP="00F87F82">
            <w:pPr>
              <w:pStyle w:val="TAL"/>
              <w:rPr>
                <w:rFonts w:eastAsia="SimSun"/>
                <w:lang w:eastAsia="zh-CN"/>
              </w:rPr>
            </w:pPr>
            <w:r w:rsidRPr="00DF53B4">
              <w:rPr>
                <w:rFonts w:eastAsia="SimSun"/>
                <w:lang w:eastAsia="zh-CN"/>
              </w:rPr>
              <w:t>Header optional</w:t>
            </w:r>
          </w:p>
          <w:p w14:paraId="383CF6FB" w14:textId="77777777" w:rsidR="00A26F50" w:rsidRPr="00DF53B4" w:rsidRDefault="00A26F50" w:rsidP="00F87F82">
            <w:pPr>
              <w:pStyle w:val="TAL"/>
              <w:rPr>
                <w:rFonts w:eastAsia="SimSun"/>
                <w:lang w:eastAsia="zh-CN"/>
              </w:rPr>
            </w:pPr>
          </w:p>
          <w:p w14:paraId="15DBD879" w14:textId="77777777" w:rsidR="00A26F50" w:rsidRPr="00DF53B4" w:rsidRDefault="00A26F50" w:rsidP="00F87F82">
            <w:pPr>
              <w:pStyle w:val="TAL"/>
              <w:rPr>
                <w:rFonts w:eastAsia="SimSun"/>
                <w:lang w:eastAsia="zh-CN"/>
              </w:rPr>
            </w:pPr>
            <w:r w:rsidRPr="00DF53B4">
              <w:rPr>
                <w:rFonts w:eastAsia="SimSun"/>
                <w:lang w:eastAsia="zh-CN"/>
              </w:rPr>
              <w:t>Contents if present: The following SDP types and values shall be present.</w:t>
            </w:r>
          </w:p>
          <w:p w14:paraId="2E0C52E7" w14:textId="77777777" w:rsidR="00A26F50" w:rsidRPr="00DF53B4" w:rsidRDefault="00A26F50" w:rsidP="00F87F82">
            <w:pPr>
              <w:pStyle w:val="TAL"/>
              <w:rPr>
                <w:rFonts w:eastAsia="SimSun"/>
                <w:lang w:eastAsia="zh-CN"/>
              </w:rPr>
            </w:pPr>
          </w:p>
          <w:p w14:paraId="29D5438F" w14:textId="77777777" w:rsidR="00A26F50" w:rsidRPr="00DF53B4" w:rsidRDefault="00A26F50" w:rsidP="00F87F82">
            <w:pPr>
              <w:pStyle w:val="TAL"/>
              <w:rPr>
                <w:rFonts w:eastAsia="SimSun"/>
                <w:lang w:eastAsia="zh-CN"/>
              </w:rPr>
            </w:pPr>
            <w:r w:rsidRPr="00DF53B4">
              <w:rPr>
                <w:rFonts w:eastAsia="SimSun"/>
                <w:lang w:eastAsia="zh-CN"/>
              </w:rPr>
              <w:t>Session description:</w:t>
            </w:r>
          </w:p>
          <w:p w14:paraId="758D7E0B"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v=0</w:t>
            </w:r>
          </w:p>
          <w:p w14:paraId="50295592"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 xml:space="preserve">(username) </w:t>
            </w:r>
            <w:r w:rsidRPr="00DF53B4">
              <w:rPr>
                <w:rFonts w:eastAsia="SimSun"/>
                <w:lang w:eastAsia="zh-CN"/>
              </w:rPr>
              <w:t>(sess-id) (sess-version) IN (addrtype) (unicast-address for UE) [Note 2]</w:t>
            </w:r>
          </w:p>
          <w:p w14:paraId="5CC49954"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7D3B1CCE"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5FCCFD40"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561C682D" w14:textId="77777777" w:rsidR="00A26F50" w:rsidRPr="00DF53B4" w:rsidRDefault="00A26F50" w:rsidP="00F87F82">
            <w:pPr>
              <w:pStyle w:val="TAL"/>
              <w:rPr>
                <w:rFonts w:eastAsia="SimSun"/>
                <w:lang w:eastAsia="zh-CN"/>
              </w:rPr>
            </w:pPr>
          </w:p>
          <w:p w14:paraId="1AD55DB7" w14:textId="77777777" w:rsidR="00A26F50" w:rsidRPr="00DF53B4" w:rsidRDefault="00A26F50" w:rsidP="00F87F82">
            <w:pPr>
              <w:pStyle w:val="TAL"/>
              <w:rPr>
                <w:rFonts w:eastAsia="SimSun"/>
                <w:lang w:eastAsia="zh-CN"/>
              </w:rPr>
            </w:pPr>
            <w:r w:rsidRPr="00DF53B4">
              <w:rPr>
                <w:rFonts w:eastAsia="SimSun"/>
                <w:lang w:eastAsia="zh-CN"/>
              </w:rPr>
              <w:t>Time description:</w:t>
            </w:r>
          </w:p>
          <w:p w14:paraId="06790762" w14:textId="77777777" w:rsidR="00A26F50" w:rsidRPr="00E74BA0" w:rsidRDefault="00A26F50" w:rsidP="00F87F82">
            <w:pPr>
              <w:pStyle w:val="TAL"/>
              <w:rPr>
                <w:rFonts w:eastAsia="SimSun"/>
                <w:i/>
                <w:lang w:val="fr-FR" w:eastAsia="zh-CN"/>
              </w:rPr>
            </w:pPr>
            <w:r w:rsidRPr="00E74BA0">
              <w:rPr>
                <w:rFonts w:eastAsia="SimSun"/>
                <w:i/>
                <w:lang w:val="fr-FR" w:eastAsia="zh-CN"/>
              </w:rPr>
              <w:t>-</w:t>
            </w:r>
            <w:r w:rsidRPr="00E74BA0">
              <w:rPr>
                <w:rFonts w:eastAsia="SimSun"/>
                <w:i/>
                <w:lang w:val="fr-FR" w:eastAsia="zh-CN"/>
              </w:rPr>
              <w:tab/>
              <w:t>t=0 0</w:t>
            </w:r>
          </w:p>
          <w:p w14:paraId="6C1CDC2B" w14:textId="77777777" w:rsidR="00A26F50" w:rsidRPr="00E74BA0" w:rsidRDefault="00A26F50" w:rsidP="00F87F82">
            <w:pPr>
              <w:pStyle w:val="TAL"/>
              <w:rPr>
                <w:rFonts w:eastAsia="SimSun"/>
                <w:lang w:val="fr-FR" w:eastAsia="zh-CN"/>
              </w:rPr>
            </w:pPr>
          </w:p>
          <w:p w14:paraId="2A3745D9" w14:textId="77777777" w:rsidR="00A26F50" w:rsidRPr="00E74BA0" w:rsidRDefault="00A26F50" w:rsidP="00F87F82">
            <w:pPr>
              <w:pStyle w:val="TAL"/>
              <w:rPr>
                <w:rFonts w:eastAsia="SimSun"/>
                <w:lang w:val="fr-FR" w:eastAsia="zh-CN"/>
              </w:rPr>
            </w:pPr>
            <w:r w:rsidRPr="00E74BA0">
              <w:rPr>
                <w:rFonts w:eastAsia="SimSun"/>
                <w:lang w:val="fr-FR" w:eastAsia="zh-CN"/>
              </w:rPr>
              <w:t>Media description:</w:t>
            </w:r>
          </w:p>
          <w:p w14:paraId="257F62C9" w14:textId="77777777" w:rsidR="00A26F50" w:rsidRPr="00E74BA0" w:rsidRDefault="00A26F50" w:rsidP="00F87F82">
            <w:pPr>
              <w:pStyle w:val="TAL"/>
              <w:rPr>
                <w:rFonts w:eastAsia="SimSun"/>
                <w:lang w:val="fr-FR" w:eastAsia="zh-CN"/>
              </w:rPr>
            </w:pPr>
            <w:r w:rsidRPr="00E74BA0">
              <w:rPr>
                <w:rFonts w:eastAsia="SimSun"/>
                <w:i/>
                <w:lang w:val="fr-FR" w:eastAsia="zh-CN"/>
              </w:rPr>
              <w:t>-</w:t>
            </w:r>
            <w:r w:rsidRPr="00E74BA0">
              <w:rPr>
                <w:rFonts w:eastAsia="SimSun"/>
                <w:i/>
                <w:lang w:val="fr-FR" w:eastAsia="zh-CN"/>
              </w:rPr>
              <w:tab/>
              <w:t xml:space="preserve">m=audio </w:t>
            </w:r>
            <w:r w:rsidRPr="00E74BA0">
              <w:rPr>
                <w:rFonts w:eastAsia="SimSun"/>
                <w:iCs/>
                <w:lang w:val="fr-FR" w:eastAsia="zh-CN"/>
              </w:rPr>
              <w:t>(transport port)</w:t>
            </w:r>
            <w:r w:rsidRPr="00E74BA0">
              <w:rPr>
                <w:rFonts w:eastAsia="SimSun"/>
                <w:i/>
                <w:lang w:val="fr-FR" w:eastAsia="zh-CN"/>
              </w:rPr>
              <w:t xml:space="preserve"> </w:t>
            </w:r>
            <w:smartTag w:uri="urn:schemas-microsoft-com:office:smarttags" w:element="PersonName">
              <w:r w:rsidRPr="00E74BA0">
                <w:rPr>
                  <w:rFonts w:eastAsia="SimSun"/>
                  <w:i/>
                  <w:lang w:val="fr-FR" w:eastAsia="zh-CN"/>
                </w:rPr>
                <w:t>RT</w:t>
              </w:r>
            </w:smartTag>
            <w:r w:rsidRPr="00E74BA0">
              <w:rPr>
                <w:rFonts w:eastAsia="SimSun"/>
                <w:i/>
                <w:lang w:val="fr-FR" w:eastAsia="zh-CN"/>
              </w:rPr>
              <w:t>P/AVP</w:t>
            </w:r>
            <w:r w:rsidRPr="00E74BA0">
              <w:rPr>
                <w:rFonts w:eastAsia="SimSun"/>
                <w:lang w:val="fr-FR" w:eastAsia="zh-CN"/>
              </w:rPr>
              <w:t xml:space="preserve"> (fmt)</w:t>
            </w:r>
            <w:r w:rsidRPr="00E74BA0">
              <w:rPr>
                <w:rFonts w:eastAsia="SimSun" w:cs="Tahoma"/>
                <w:szCs w:val="16"/>
                <w:lang w:val="fr-FR" w:eastAsia="zh-CN"/>
              </w:rPr>
              <w:t xml:space="preserve"> [Note 3]</w:t>
            </w:r>
          </w:p>
          <w:p w14:paraId="22FD8167"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 xml:space="preserve">c=IN </w:t>
            </w:r>
            <w:r w:rsidRPr="00DF53B4">
              <w:rPr>
                <w:rFonts w:eastAsia="SimSun"/>
                <w:lang w:eastAsia="zh-CN"/>
              </w:rPr>
              <w:t>(addrtype) (connection-address for UE) [Note 1]</w:t>
            </w:r>
          </w:p>
          <w:p w14:paraId="725A11B9"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 xml:space="preserve">b=AS: </w:t>
            </w:r>
            <w:r w:rsidRPr="00DF53B4">
              <w:rPr>
                <w:rFonts w:eastAsia="SimSun"/>
                <w:lang w:eastAsia="zh-CN"/>
              </w:rPr>
              <w:t>(bandwidth-value)</w:t>
            </w:r>
          </w:p>
          <w:p w14:paraId="0466E716"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b=RS:</w:t>
            </w:r>
            <w:r w:rsidRPr="00DF53B4">
              <w:rPr>
                <w:rFonts w:eastAsia="SimSun"/>
                <w:lang w:eastAsia="zh-CN"/>
              </w:rPr>
              <w:t xml:space="preserve"> (bandwidth-value)</w:t>
            </w:r>
          </w:p>
          <w:p w14:paraId="7ABBFAA6"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188BB355" w14:textId="77777777" w:rsidR="00A26F50" w:rsidRPr="00DF53B4" w:rsidRDefault="00A26F50" w:rsidP="00F87F82">
            <w:pPr>
              <w:pStyle w:val="TAL"/>
              <w:rPr>
                <w:rFonts w:eastAsia="SimSun"/>
                <w:lang w:eastAsia="zh-CN"/>
              </w:rPr>
            </w:pPr>
          </w:p>
          <w:p w14:paraId="426B95A0" w14:textId="77777777" w:rsidR="00A26F50" w:rsidRPr="00DF53B4" w:rsidRDefault="00A26F50" w:rsidP="00F87F82">
            <w:pPr>
              <w:pStyle w:val="TAL"/>
              <w:rPr>
                <w:rFonts w:eastAsia="SimSun"/>
                <w:lang w:eastAsia="zh-CN"/>
              </w:rPr>
            </w:pPr>
            <w:r w:rsidRPr="00DF53B4">
              <w:rPr>
                <w:rFonts w:eastAsia="SimSun"/>
                <w:lang w:eastAsia="zh-CN"/>
              </w:rPr>
              <w:t>Attributes for media:</w:t>
            </w:r>
          </w:p>
          <w:p w14:paraId="3457FB7C"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 xml:space="preserve">(payload type) </w:t>
            </w:r>
            <w:r w:rsidRPr="00DF53B4">
              <w:rPr>
                <w:rFonts w:eastAsia="SimSun"/>
                <w:i/>
                <w:lang w:eastAsia="zh-CN"/>
              </w:rPr>
              <w:t>AMR/8000</w:t>
            </w:r>
            <w:r w:rsidRPr="00DF53B4">
              <w:rPr>
                <w:rFonts w:eastAsia="SimSun" w:cs="Tahoma"/>
                <w:szCs w:val="16"/>
                <w:lang w:eastAsia="zh-CN"/>
              </w:rPr>
              <w:t xml:space="preserve"> [Note 3, 5]</w:t>
            </w:r>
          </w:p>
          <w:p w14:paraId="2E578E27" w14:textId="77777777" w:rsidR="00A26F50" w:rsidRPr="00DF53B4" w:rsidRDefault="00A26F50" w:rsidP="00F87F82">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w:t>
            </w:r>
            <w:r w:rsidRPr="00DF53B4">
              <w:rPr>
                <w:rFonts w:eastAsia="SimSun" w:cs="Tahoma"/>
                <w:szCs w:val="16"/>
                <w:lang w:eastAsia="zh-CN"/>
              </w:rPr>
              <w:t xml:space="preserve"> [Note 3, 4]</w:t>
            </w:r>
          </w:p>
          <w:p w14:paraId="6FF53A4B" w14:textId="77777777" w:rsidR="00A26F50" w:rsidRPr="00DF53B4" w:rsidRDefault="00A26F50" w:rsidP="00F87F82">
            <w:pPr>
              <w:pStyle w:val="TAL"/>
              <w:rPr>
                <w:rFonts w:eastAsia="SimSun"/>
                <w:lang w:eastAsia="zh-CN"/>
              </w:rPr>
            </w:pPr>
          </w:p>
          <w:p w14:paraId="2DCA3E11" w14:textId="77777777" w:rsidR="00A26F50" w:rsidRPr="00DF53B4" w:rsidRDefault="00A26F50" w:rsidP="00F87F82">
            <w:pPr>
              <w:pStyle w:val="TAL"/>
              <w:rPr>
                <w:rFonts w:eastAsia="SimSun"/>
                <w:lang w:eastAsia="zh-CN"/>
              </w:rPr>
            </w:pPr>
            <w:r w:rsidRPr="00DF53B4">
              <w:rPr>
                <w:rFonts w:eastAsia="SimSun"/>
                <w:lang w:eastAsia="zh-CN"/>
              </w:rPr>
              <w:t>Attributes for preconditions:</w:t>
            </w:r>
          </w:p>
          <w:p w14:paraId="42BBDE87"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3C54BE67"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1A195BB3" w14:textId="77777777" w:rsidR="00A26F50" w:rsidRPr="00DF53B4" w:rsidRDefault="00A26F50" w:rsidP="00F87F82">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9DF932E" w14:textId="77777777" w:rsidR="00A26F50" w:rsidRPr="00DF53B4" w:rsidRDefault="00A26F50" w:rsidP="00F87F82">
            <w:pPr>
              <w:pStyle w:val="TAL"/>
              <w:rPr>
                <w:i/>
                <w:lang w:eastAsia="ja-JP"/>
              </w:rPr>
            </w:pPr>
            <w:r w:rsidRPr="00DF53B4">
              <w:rPr>
                <w:rFonts w:eastAsia="SimSun"/>
                <w:i/>
                <w:lang w:eastAsia="zh-CN"/>
              </w:rPr>
              <w:t>-</w:t>
            </w:r>
            <w:r w:rsidRPr="00DF53B4">
              <w:rPr>
                <w:rFonts w:eastAsia="SimSun"/>
                <w:i/>
                <w:lang w:eastAsia="zh-CN"/>
              </w:rPr>
              <w:tab/>
              <w:t>a=des:qos optional remote sendrecv</w:t>
            </w:r>
            <w:r w:rsidRPr="00DF53B4">
              <w:rPr>
                <w:lang w:eastAsia="ja-JP"/>
              </w:rPr>
              <w:t xml:space="preserve"> or</w:t>
            </w:r>
            <w:r w:rsidRPr="00DF53B4">
              <w:rPr>
                <w:i/>
                <w:lang w:eastAsia="ja-JP"/>
              </w:rPr>
              <w:t xml:space="preserve"> a=des:qos mandatory remote sendrecv</w:t>
            </w:r>
          </w:p>
          <w:p w14:paraId="711E2B8B" w14:textId="77777777" w:rsidR="00A26F50" w:rsidRPr="00DF53B4" w:rsidRDefault="00A26F50" w:rsidP="00F87F82">
            <w:pPr>
              <w:pStyle w:val="TAL"/>
              <w:rPr>
                <w:rFonts w:eastAsia="SimSun"/>
                <w:lang w:eastAsia="zh-CN"/>
              </w:rPr>
            </w:pPr>
          </w:p>
          <w:p w14:paraId="2D79598D" w14:textId="77777777" w:rsidR="00A26F50" w:rsidRPr="00DF53B4" w:rsidRDefault="00A26F50" w:rsidP="00F87F82">
            <w:pPr>
              <w:pStyle w:val="TAL"/>
              <w:rPr>
                <w:rFonts w:eastAsia="SimSun"/>
                <w:lang w:eastAsia="zh-CN"/>
              </w:rPr>
            </w:pPr>
            <w:r w:rsidRPr="00DF53B4">
              <w:rPr>
                <w:rFonts w:eastAsia="SimSun"/>
                <w:lang w:eastAsia="zh-CN"/>
              </w:rPr>
              <w:t>Note 1: At least one "c=" field shall be present.</w:t>
            </w:r>
          </w:p>
          <w:p w14:paraId="236D38FC" w14:textId="77777777" w:rsidR="00A26F50" w:rsidRPr="00DF53B4" w:rsidRDefault="00A26F50" w:rsidP="00F87F82">
            <w:pPr>
              <w:pStyle w:val="TAL"/>
              <w:rPr>
                <w:rFonts w:eastAsia="SimSun" w:cs="Tahoma"/>
                <w:szCs w:val="16"/>
                <w:lang w:eastAsia="zh-CN"/>
              </w:rPr>
            </w:pPr>
            <w:r w:rsidRPr="00DF53B4">
              <w:rPr>
                <w:rFonts w:eastAsia="SimSun"/>
                <w:lang w:eastAsia="zh-CN"/>
              </w:rPr>
              <w:t xml:space="preserve">Note 2: </w:t>
            </w:r>
            <w:r w:rsidRPr="00DF53B4">
              <w:rPr>
                <w:lang w:eastAsia="ja-JP"/>
              </w:rPr>
              <w:t>"o=" line identical to previous SDP sent by UE except that sess-version is incremented by one.</w:t>
            </w:r>
          </w:p>
          <w:p w14:paraId="302FEF51" w14:textId="77777777" w:rsidR="00A26F50" w:rsidRPr="00DF53B4" w:rsidRDefault="00A26F50" w:rsidP="00F87F82">
            <w:pPr>
              <w:pStyle w:val="TAL"/>
              <w:rPr>
                <w:rFonts w:eastAsia="SimSun"/>
                <w:bCs/>
                <w:lang w:eastAsia="zh-CN"/>
              </w:rPr>
            </w:pPr>
            <w:r w:rsidRPr="00DF53B4">
              <w:rPr>
                <w:rFonts w:eastAsia="SimSun"/>
                <w:lang w:eastAsia="zh-CN"/>
              </w:rPr>
              <w:t>Note 3:</w:t>
            </w:r>
            <w:r w:rsidRPr="00DF53B4">
              <w:rPr>
                <w:rFonts w:eastAsia="SimSun"/>
                <w:bCs/>
                <w:lang w:eastAsia="zh-CN"/>
              </w:rPr>
              <w:t xml:space="preserve"> The value for fmt, payload type and format is not checked</w:t>
            </w:r>
          </w:p>
          <w:p w14:paraId="39FCD31D" w14:textId="77777777" w:rsidR="00A26F50" w:rsidRPr="00DF53B4" w:rsidRDefault="00A26F50" w:rsidP="00F87F82">
            <w:pPr>
              <w:pStyle w:val="TAL"/>
              <w:rPr>
                <w:rFonts w:eastAsia="SimSun"/>
                <w:bCs/>
                <w:lang w:eastAsia="zh-CN"/>
              </w:rPr>
            </w:pPr>
            <w:r w:rsidRPr="00DF53B4">
              <w:rPr>
                <w:rFonts w:eastAsia="SimSun"/>
                <w:bCs/>
                <w:lang w:eastAsia="zh-CN"/>
              </w:rPr>
              <w:t>Note 4: Parameters for the AMR codec are not checked</w:t>
            </w:r>
          </w:p>
          <w:p w14:paraId="333BCD76" w14:textId="77777777" w:rsidR="00A26F50" w:rsidRPr="00DF53B4" w:rsidRDefault="00A26F50" w:rsidP="00F87F82">
            <w:pPr>
              <w:pStyle w:val="TAL"/>
              <w:rPr>
                <w:rFonts w:eastAsia="SimSun"/>
                <w:bCs/>
                <w:lang w:eastAsia="zh-CN"/>
              </w:rPr>
            </w:pPr>
            <w:r w:rsidRPr="00DF53B4">
              <w:rPr>
                <w:rFonts w:eastAsia="SimSun"/>
                <w:bCs/>
                <w:lang w:eastAsia="zh-CN"/>
              </w:rPr>
              <w:t>Note 5: The AMR channel number shall be “/1” or omitted.</w:t>
            </w:r>
          </w:p>
        </w:tc>
      </w:tr>
    </w:tbl>
    <w:p w14:paraId="503254A2" w14:textId="77777777" w:rsidR="00A26F50" w:rsidRPr="00DF53B4" w:rsidRDefault="00A26F50" w:rsidP="00A26F50"/>
    <w:p w14:paraId="35E5AA3C" w14:textId="77777777" w:rsidR="00A26F50" w:rsidRPr="00DF53B4" w:rsidRDefault="00A26F50" w:rsidP="00A26F50">
      <w:pPr>
        <w:pStyle w:val="H6"/>
        <w:rPr>
          <w:snapToGrid w:val="0"/>
        </w:rPr>
      </w:pPr>
      <w:r w:rsidRPr="00DF53B4">
        <w:rPr>
          <w:snapToGrid w:val="0"/>
        </w:rPr>
        <w:t>200 OK for PRACK (Step 6)</w:t>
      </w:r>
    </w:p>
    <w:p w14:paraId="46C0A267" w14:textId="77777777" w:rsidR="00A26F50" w:rsidRPr="00DF53B4" w:rsidRDefault="00A26F50" w:rsidP="00A26F50">
      <w:r w:rsidRPr="00DF53B4">
        <w:t>See generic test procedure C.21.</w:t>
      </w:r>
    </w:p>
    <w:p w14:paraId="672324C1" w14:textId="77777777" w:rsidR="00A26F50" w:rsidRPr="00DF53B4" w:rsidRDefault="00A26F50" w:rsidP="00A26F50">
      <w:pPr>
        <w:pStyle w:val="H6"/>
        <w:rPr>
          <w:snapToGrid w:val="0"/>
        </w:rPr>
      </w:pPr>
      <w:r w:rsidRPr="00DF53B4">
        <w:rPr>
          <w:snapToGrid w:val="0"/>
        </w:rPr>
        <w:t>UPDATE (Step 7)</w:t>
      </w:r>
    </w:p>
    <w:p w14:paraId="4A45EA10" w14:textId="77777777" w:rsidR="00A26F50" w:rsidRPr="00DF53B4" w:rsidRDefault="00A26F50" w:rsidP="00A26F50">
      <w:r w:rsidRPr="00DF53B4">
        <w:t>See generic test procedure C.21.</w:t>
      </w:r>
    </w:p>
    <w:p w14:paraId="77313B81" w14:textId="77777777" w:rsidR="00A26F50" w:rsidRPr="00DF53B4" w:rsidRDefault="00A26F50" w:rsidP="00A26F50">
      <w:pPr>
        <w:pStyle w:val="H6"/>
        <w:rPr>
          <w:snapToGrid w:val="0"/>
        </w:rPr>
      </w:pPr>
      <w:r w:rsidRPr="00DF53B4">
        <w:rPr>
          <w:snapToGrid w:val="0"/>
        </w:rPr>
        <w:t>200 OK for UPDATE (Step 8)</w:t>
      </w:r>
    </w:p>
    <w:p w14:paraId="36C4BFF2" w14:textId="77777777" w:rsidR="00A26F50" w:rsidRPr="00DF53B4" w:rsidRDefault="00A26F50" w:rsidP="00A26F50">
      <w:r w:rsidRPr="00DF53B4">
        <w:t>See generic test procedure C.21.</w:t>
      </w:r>
    </w:p>
    <w:p w14:paraId="350478F6" w14:textId="77777777" w:rsidR="00A26F50" w:rsidRPr="00DF53B4" w:rsidRDefault="00A26F50" w:rsidP="00A26F50">
      <w:pPr>
        <w:pStyle w:val="H6"/>
        <w:rPr>
          <w:snapToGrid w:val="0"/>
        </w:rPr>
      </w:pPr>
      <w:r w:rsidRPr="00DF53B4">
        <w:rPr>
          <w:snapToGrid w:val="0"/>
        </w:rPr>
        <w:t>180 Ringing (Step 9)</w:t>
      </w:r>
    </w:p>
    <w:p w14:paraId="07A14B3D" w14:textId="77777777" w:rsidR="00A26F50" w:rsidRPr="00DF53B4" w:rsidRDefault="00A26F50" w:rsidP="00AD21EB">
      <w:r w:rsidRPr="00DF53B4">
        <w:t>See generic test procedure C.21.</w:t>
      </w:r>
    </w:p>
    <w:p w14:paraId="51D01CC7" w14:textId="77777777" w:rsidR="00374CB2" w:rsidRPr="00DF53B4" w:rsidRDefault="00374CB2" w:rsidP="00374CB2">
      <w:pPr>
        <w:pStyle w:val="Heading1"/>
      </w:pPr>
      <w:bookmarkStart w:id="7637" w:name="_Toc21078078"/>
      <w:bookmarkStart w:id="7638" w:name="_Toc35972642"/>
      <w:bookmarkStart w:id="7639" w:name="_Toc51774931"/>
      <w:bookmarkStart w:id="7640" w:name="_Toc51835354"/>
      <w:bookmarkStart w:id="7641" w:name="_Toc52220207"/>
      <w:bookmarkStart w:id="7642" w:name="_Toc58360279"/>
      <w:bookmarkStart w:id="7643" w:name="_Toc68193418"/>
      <w:bookmarkStart w:id="7644" w:name="_Toc75422393"/>
      <w:r w:rsidRPr="00DF53B4">
        <w:t>C.21e</w:t>
      </w:r>
      <w:r w:rsidRPr="00DF53B4">
        <w:tab/>
      </w:r>
      <w:r w:rsidR="00714846">
        <w:t>Void</w:t>
      </w:r>
      <w:bookmarkEnd w:id="7637"/>
      <w:bookmarkEnd w:id="7638"/>
      <w:bookmarkEnd w:id="7639"/>
      <w:bookmarkEnd w:id="7640"/>
      <w:bookmarkEnd w:id="7641"/>
      <w:bookmarkEnd w:id="7642"/>
      <w:bookmarkEnd w:id="7643"/>
      <w:bookmarkEnd w:id="7644"/>
    </w:p>
    <w:p w14:paraId="37ECF248" w14:textId="77777777" w:rsidR="00E24FD4" w:rsidRPr="00DF53B4" w:rsidRDefault="00E24FD4" w:rsidP="00E24FD4">
      <w:pPr>
        <w:pStyle w:val="Heading1"/>
      </w:pPr>
      <w:bookmarkStart w:id="7645" w:name="_Toc21078079"/>
      <w:bookmarkStart w:id="7646" w:name="_Toc35972643"/>
      <w:bookmarkStart w:id="7647" w:name="_Toc51774932"/>
      <w:bookmarkStart w:id="7648" w:name="_Toc51835355"/>
      <w:bookmarkStart w:id="7649" w:name="_Toc52220208"/>
      <w:bookmarkStart w:id="7650" w:name="_Toc58360280"/>
      <w:bookmarkStart w:id="7651" w:name="_Toc68193419"/>
      <w:bookmarkStart w:id="7652" w:name="_Toc75422394"/>
      <w:r w:rsidRPr="00DF53B4">
        <w:t>C.21f</w:t>
      </w:r>
      <w:r w:rsidRPr="00DF53B4">
        <w:tab/>
        <w:t>Generic test procedure for setting up MTSI MO speech call without preconditions - EPS</w:t>
      </w:r>
      <w:bookmarkEnd w:id="7645"/>
      <w:bookmarkEnd w:id="7646"/>
      <w:bookmarkEnd w:id="7647"/>
      <w:bookmarkEnd w:id="7648"/>
      <w:bookmarkEnd w:id="7649"/>
      <w:bookmarkEnd w:id="7650"/>
      <w:bookmarkEnd w:id="7651"/>
      <w:bookmarkEnd w:id="7652"/>
    </w:p>
    <w:p w14:paraId="181794E4" w14:textId="77777777" w:rsidR="00E24FD4" w:rsidRPr="00DF53B4" w:rsidRDefault="00E24FD4" w:rsidP="00E24FD4">
      <w:pPr>
        <w:pStyle w:val="H6"/>
      </w:pPr>
      <w:r w:rsidRPr="00DF53B4">
        <w:t>Test procedure:</w:t>
      </w:r>
    </w:p>
    <w:p w14:paraId="5BB7B569" w14:textId="77777777" w:rsidR="00E24FD4" w:rsidRPr="00DF53B4" w:rsidRDefault="00E24FD4" w:rsidP="00E24FD4">
      <w:pPr>
        <w:pStyle w:val="B1"/>
        <w:rPr>
          <w:snapToGrid w:val="0"/>
        </w:rPr>
      </w:pPr>
      <w:r w:rsidRPr="00DF53B4">
        <w:rPr>
          <w:snapToGrid w:val="0"/>
        </w:rPr>
        <w:t>1)</w:t>
      </w:r>
      <w:r w:rsidRPr="00DF53B4">
        <w:rPr>
          <w:snapToGrid w:val="0"/>
        </w:rPr>
        <w:tab/>
        <w:t>MO speech is initiated on the UE without preconditions. The call is initiated towards the URI configured to SS as px_IMS_CalleeUri. Depending on the UE support this URI may be either SIP or Tel URI, possibly containing a dialstring indicating a global, home local or geo-local telephone number. SS waits the UE to send an INVITE request with first SDP offer</w:t>
      </w:r>
    </w:p>
    <w:p w14:paraId="31B75B08" w14:textId="77777777" w:rsidR="00E24FD4" w:rsidRPr="00DF53B4" w:rsidRDefault="00E24FD4" w:rsidP="00E24FD4">
      <w:pPr>
        <w:pStyle w:val="B1"/>
        <w:rPr>
          <w:snapToGrid w:val="0"/>
        </w:rPr>
      </w:pPr>
      <w:r w:rsidRPr="00DF53B4">
        <w:rPr>
          <w:snapToGrid w:val="0"/>
        </w:rPr>
        <w:t>2)</w:t>
      </w:r>
      <w:r w:rsidRPr="00DF53B4">
        <w:rPr>
          <w:snapToGrid w:val="0"/>
        </w:rPr>
        <w:tab/>
        <w:t>UE sends an INVITE request to the SS.</w:t>
      </w:r>
    </w:p>
    <w:p w14:paraId="622C0C3C" w14:textId="77777777" w:rsidR="00E24FD4" w:rsidRPr="00DF53B4" w:rsidRDefault="00E24FD4" w:rsidP="00E24FD4">
      <w:pPr>
        <w:pStyle w:val="B1"/>
        <w:rPr>
          <w:snapToGrid w:val="0"/>
        </w:rPr>
      </w:pPr>
      <w:r w:rsidRPr="00DF53B4">
        <w:rPr>
          <w:snapToGrid w:val="0"/>
        </w:rPr>
        <w:t>3)</w:t>
      </w:r>
      <w:r w:rsidRPr="00DF53B4">
        <w:rPr>
          <w:snapToGrid w:val="0"/>
        </w:rPr>
        <w:tab/>
        <w:t>SS responds to the INVITE request with a 100 Trying response.</w:t>
      </w:r>
    </w:p>
    <w:p w14:paraId="4EDE3AD4" w14:textId="77777777" w:rsidR="00E24FD4" w:rsidRPr="00DF53B4" w:rsidRDefault="00E24FD4" w:rsidP="00E24FD4">
      <w:pPr>
        <w:pStyle w:val="B1"/>
        <w:rPr>
          <w:snapToGrid w:val="0"/>
        </w:rPr>
      </w:pPr>
      <w:r w:rsidRPr="00DF53B4">
        <w:rPr>
          <w:snapToGrid w:val="0"/>
        </w:rPr>
        <w:t>4)</w:t>
      </w:r>
      <w:r w:rsidRPr="00DF53B4">
        <w:rPr>
          <w:snapToGrid w:val="0"/>
        </w:rPr>
        <w:tab/>
        <w:t>SS responds to the INVITE request with a 183 Session Progress response.</w:t>
      </w:r>
    </w:p>
    <w:p w14:paraId="3E83B979" w14:textId="77777777" w:rsidR="00E24FD4" w:rsidRPr="00DF53B4" w:rsidRDefault="00E24FD4" w:rsidP="00E24FD4">
      <w:pPr>
        <w:pStyle w:val="B1"/>
      </w:pPr>
      <w:r w:rsidRPr="00DF53B4">
        <w:t>5)</w:t>
      </w:r>
      <w:r w:rsidRPr="00DF53B4">
        <w:tab/>
        <w:t>SS waits for the UE to send a PRACK request.</w:t>
      </w:r>
    </w:p>
    <w:p w14:paraId="5E6F245B" w14:textId="77777777" w:rsidR="00E24FD4" w:rsidRPr="00DF53B4" w:rsidRDefault="00E24FD4" w:rsidP="00E24FD4">
      <w:pPr>
        <w:pStyle w:val="B1"/>
      </w:pPr>
      <w:r w:rsidRPr="00DF53B4">
        <w:t>6)</w:t>
      </w:r>
      <w:r w:rsidRPr="00DF53B4">
        <w:tab/>
        <w:t>SS responds to the PRACK request with a 200 OK.</w:t>
      </w:r>
    </w:p>
    <w:p w14:paraId="68D2A93F" w14:textId="77777777" w:rsidR="00E24FD4" w:rsidRPr="00DF53B4" w:rsidRDefault="00E24FD4" w:rsidP="00E24FD4">
      <w:pPr>
        <w:pStyle w:val="B1"/>
        <w:rPr>
          <w:snapToGrid w:val="0"/>
        </w:rPr>
      </w:pPr>
      <w:r w:rsidRPr="00DF53B4">
        <w:rPr>
          <w:snapToGrid w:val="0"/>
        </w:rPr>
        <w:t>7)</w:t>
      </w:r>
      <w:r w:rsidRPr="00DF53B4">
        <w:tab/>
        <w:t>SS responds to the INVITE request with a 180 Ringing.</w:t>
      </w:r>
    </w:p>
    <w:p w14:paraId="74B3CF31" w14:textId="77777777" w:rsidR="00E24FD4" w:rsidRPr="00DF53B4" w:rsidRDefault="00E24FD4" w:rsidP="00E24FD4">
      <w:pPr>
        <w:pStyle w:val="B1"/>
        <w:rPr>
          <w:snapToGrid w:val="0"/>
        </w:rPr>
      </w:pPr>
      <w:r w:rsidRPr="00DF53B4">
        <w:t>8)</w:t>
      </w:r>
      <w:r w:rsidRPr="00DF53B4">
        <w:tab/>
        <w:t>SS responds to the INVITE request with a 200 OK</w:t>
      </w:r>
      <w:r w:rsidRPr="00DF53B4">
        <w:rPr>
          <w:snapToGrid w:val="0"/>
        </w:rPr>
        <w:t>.</w:t>
      </w:r>
    </w:p>
    <w:p w14:paraId="31208DED" w14:textId="77777777" w:rsidR="00E24FD4" w:rsidRPr="00DF53B4" w:rsidRDefault="00E24FD4" w:rsidP="00E24FD4">
      <w:pPr>
        <w:pStyle w:val="B1"/>
      </w:pPr>
      <w:r w:rsidRPr="00DF53B4">
        <w:t>9)</w:t>
      </w:r>
      <w:r w:rsidRPr="00DF53B4">
        <w:tab/>
        <w:t>SS waits for the UE to send an ACK to acknowledge receipt of the 200 OK for INVITE.</w:t>
      </w:r>
    </w:p>
    <w:p w14:paraId="48F19224" w14:textId="77777777" w:rsidR="00E24FD4" w:rsidRPr="00DF53B4" w:rsidRDefault="00E24FD4" w:rsidP="00E24FD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24FD4" w:rsidRPr="00DF53B4" w14:paraId="2BB2A112" w14:textId="77777777" w:rsidTr="003D1E3B">
        <w:trPr>
          <w:cantSplit/>
          <w:jc w:val="center"/>
        </w:trPr>
        <w:tc>
          <w:tcPr>
            <w:tcW w:w="720" w:type="dxa"/>
            <w:tcBorders>
              <w:top w:val="single" w:sz="4" w:space="0" w:color="auto"/>
              <w:left w:val="single" w:sz="4" w:space="0" w:color="auto"/>
              <w:bottom w:val="nil"/>
              <w:right w:val="single" w:sz="4" w:space="0" w:color="auto"/>
            </w:tcBorders>
          </w:tcPr>
          <w:p w14:paraId="76804F22" w14:textId="77777777" w:rsidR="00E24FD4" w:rsidRPr="00DF53B4" w:rsidRDefault="00E24FD4" w:rsidP="003D1E3B">
            <w:pPr>
              <w:pStyle w:val="TAH"/>
            </w:pPr>
            <w:r w:rsidRPr="00DF53B4">
              <w:t>Step</w:t>
            </w:r>
          </w:p>
        </w:tc>
        <w:tc>
          <w:tcPr>
            <w:tcW w:w="1260" w:type="dxa"/>
            <w:gridSpan w:val="2"/>
            <w:tcBorders>
              <w:left w:val="single" w:sz="4" w:space="0" w:color="auto"/>
              <w:right w:val="single" w:sz="4" w:space="0" w:color="auto"/>
            </w:tcBorders>
          </w:tcPr>
          <w:p w14:paraId="3368C64F" w14:textId="77777777" w:rsidR="00E24FD4" w:rsidRPr="00DF53B4" w:rsidRDefault="00E24FD4" w:rsidP="003D1E3B">
            <w:pPr>
              <w:pStyle w:val="TAH"/>
            </w:pPr>
            <w:r w:rsidRPr="00DF53B4">
              <w:t>Direction</w:t>
            </w:r>
          </w:p>
        </w:tc>
        <w:tc>
          <w:tcPr>
            <w:tcW w:w="3420" w:type="dxa"/>
            <w:tcBorders>
              <w:top w:val="single" w:sz="4" w:space="0" w:color="auto"/>
              <w:left w:val="single" w:sz="4" w:space="0" w:color="auto"/>
              <w:bottom w:val="nil"/>
              <w:right w:val="single" w:sz="4" w:space="0" w:color="auto"/>
            </w:tcBorders>
          </w:tcPr>
          <w:p w14:paraId="558CA162" w14:textId="77777777" w:rsidR="00E24FD4" w:rsidRPr="00DF53B4" w:rsidRDefault="00E24FD4" w:rsidP="003D1E3B">
            <w:pPr>
              <w:pStyle w:val="TAH"/>
            </w:pPr>
            <w:r w:rsidRPr="00DF53B4">
              <w:t>Message</w:t>
            </w:r>
          </w:p>
        </w:tc>
        <w:tc>
          <w:tcPr>
            <w:tcW w:w="4288" w:type="dxa"/>
            <w:tcBorders>
              <w:top w:val="single" w:sz="4" w:space="0" w:color="auto"/>
              <w:left w:val="single" w:sz="4" w:space="0" w:color="auto"/>
              <w:bottom w:val="nil"/>
              <w:right w:val="single" w:sz="4" w:space="0" w:color="auto"/>
            </w:tcBorders>
          </w:tcPr>
          <w:p w14:paraId="0F1820E5" w14:textId="77777777" w:rsidR="00E24FD4" w:rsidRPr="00DF53B4" w:rsidRDefault="00E24FD4" w:rsidP="003D1E3B">
            <w:pPr>
              <w:pStyle w:val="TAH"/>
            </w:pPr>
            <w:r w:rsidRPr="00DF53B4">
              <w:t>Comment</w:t>
            </w:r>
          </w:p>
        </w:tc>
      </w:tr>
      <w:tr w:rsidR="00E24FD4" w:rsidRPr="00DF53B4" w14:paraId="564F55BC"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7EDA0BFF" w14:textId="77777777" w:rsidR="00E24FD4" w:rsidRPr="00DF53B4" w:rsidRDefault="00E24FD4" w:rsidP="003D1E3B">
            <w:pPr>
              <w:pStyle w:val="TAC"/>
              <w:rPr>
                <w:rFonts w:eastAsia="MS Gothic"/>
              </w:rPr>
            </w:pPr>
          </w:p>
        </w:tc>
        <w:tc>
          <w:tcPr>
            <w:tcW w:w="630" w:type="dxa"/>
            <w:tcBorders>
              <w:left w:val="single" w:sz="4" w:space="0" w:color="auto"/>
            </w:tcBorders>
          </w:tcPr>
          <w:p w14:paraId="0E0B3B63" w14:textId="77777777" w:rsidR="00E24FD4" w:rsidRPr="00DF53B4" w:rsidRDefault="00E24FD4" w:rsidP="003D1E3B">
            <w:pPr>
              <w:pStyle w:val="TAH"/>
            </w:pPr>
            <w:r w:rsidRPr="00DF53B4">
              <w:t>UE</w:t>
            </w:r>
          </w:p>
        </w:tc>
        <w:tc>
          <w:tcPr>
            <w:tcW w:w="630" w:type="dxa"/>
            <w:tcBorders>
              <w:right w:val="single" w:sz="4" w:space="0" w:color="auto"/>
            </w:tcBorders>
          </w:tcPr>
          <w:p w14:paraId="5FF20148" w14:textId="77777777" w:rsidR="00E24FD4" w:rsidRPr="00DF53B4" w:rsidRDefault="00E24FD4" w:rsidP="003D1E3B">
            <w:pPr>
              <w:pStyle w:val="TAH"/>
            </w:pPr>
            <w:r w:rsidRPr="00DF53B4">
              <w:t>SS</w:t>
            </w:r>
          </w:p>
        </w:tc>
        <w:tc>
          <w:tcPr>
            <w:tcW w:w="3420" w:type="dxa"/>
            <w:tcBorders>
              <w:top w:val="nil"/>
              <w:left w:val="single" w:sz="4" w:space="0" w:color="auto"/>
              <w:bottom w:val="single" w:sz="4" w:space="0" w:color="auto"/>
              <w:right w:val="single" w:sz="4" w:space="0" w:color="auto"/>
            </w:tcBorders>
          </w:tcPr>
          <w:p w14:paraId="62280976" w14:textId="77777777" w:rsidR="00E24FD4" w:rsidRPr="00DF53B4" w:rsidRDefault="00E24FD4" w:rsidP="003D1E3B">
            <w:pPr>
              <w:pStyle w:val="TAC"/>
            </w:pPr>
          </w:p>
        </w:tc>
        <w:tc>
          <w:tcPr>
            <w:tcW w:w="4288" w:type="dxa"/>
            <w:tcBorders>
              <w:top w:val="nil"/>
              <w:left w:val="single" w:sz="4" w:space="0" w:color="auto"/>
              <w:bottom w:val="single" w:sz="4" w:space="0" w:color="auto"/>
              <w:right w:val="single" w:sz="4" w:space="0" w:color="auto"/>
            </w:tcBorders>
          </w:tcPr>
          <w:p w14:paraId="34FFD9B2" w14:textId="77777777" w:rsidR="00E24FD4" w:rsidRPr="00DF53B4" w:rsidRDefault="00E24FD4" w:rsidP="003D1E3B">
            <w:pPr>
              <w:pStyle w:val="TAL"/>
              <w:rPr>
                <w:rFonts w:eastAsia="MS Gothic"/>
              </w:rPr>
            </w:pPr>
          </w:p>
        </w:tc>
      </w:tr>
      <w:tr w:rsidR="00E24FD4" w:rsidRPr="00DF53B4" w14:paraId="37F247C9" w14:textId="77777777" w:rsidTr="003D1E3B">
        <w:trPr>
          <w:cantSplit/>
          <w:jc w:val="center"/>
        </w:trPr>
        <w:tc>
          <w:tcPr>
            <w:tcW w:w="720" w:type="dxa"/>
            <w:tcBorders>
              <w:top w:val="nil"/>
              <w:left w:val="single" w:sz="4" w:space="0" w:color="auto"/>
              <w:bottom w:val="single" w:sz="4" w:space="0" w:color="auto"/>
              <w:right w:val="single" w:sz="4" w:space="0" w:color="auto"/>
            </w:tcBorders>
          </w:tcPr>
          <w:p w14:paraId="3C98DF7E" w14:textId="77777777" w:rsidR="00E24FD4" w:rsidRPr="00DF53B4" w:rsidRDefault="00E24FD4" w:rsidP="003D1E3B">
            <w:pPr>
              <w:pStyle w:val="TAC"/>
              <w:rPr>
                <w:rFonts w:eastAsia="MS Gothic"/>
              </w:rPr>
            </w:pPr>
            <w:r w:rsidRPr="00DF53B4">
              <w:rPr>
                <w:rFonts w:eastAsia="MS Gothic"/>
              </w:rPr>
              <w:t>1</w:t>
            </w:r>
          </w:p>
        </w:tc>
        <w:tc>
          <w:tcPr>
            <w:tcW w:w="1260" w:type="dxa"/>
            <w:gridSpan w:val="2"/>
            <w:tcBorders>
              <w:left w:val="single" w:sz="4" w:space="0" w:color="auto"/>
              <w:right w:val="single" w:sz="4" w:space="0" w:color="auto"/>
            </w:tcBorders>
          </w:tcPr>
          <w:p w14:paraId="4FC2C894" w14:textId="77777777" w:rsidR="00E24FD4" w:rsidRPr="00DF53B4" w:rsidRDefault="00E24FD4" w:rsidP="003D1E3B">
            <w:pPr>
              <w:pStyle w:val="TAH"/>
            </w:pPr>
          </w:p>
        </w:tc>
        <w:tc>
          <w:tcPr>
            <w:tcW w:w="3420" w:type="dxa"/>
            <w:tcBorders>
              <w:top w:val="nil"/>
              <w:left w:val="single" w:sz="4" w:space="0" w:color="auto"/>
              <w:bottom w:val="single" w:sz="4" w:space="0" w:color="auto"/>
              <w:right w:val="single" w:sz="4" w:space="0" w:color="auto"/>
            </w:tcBorders>
          </w:tcPr>
          <w:p w14:paraId="7E95AD81" w14:textId="77777777" w:rsidR="00E24FD4" w:rsidRPr="00DF53B4" w:rsidRDefault="00E24FD4" w:rsidP="003D1E3B">
            <w:pPr>
              <w:pStyle w:val="TAC"/>
              <w:jc w:val="left"/>
            </w:pPr>
            <w:r w:rsidRPr="00DF53B4">
              <w:t>Make the UE attempt an IMS speech call</w:t>
            </w:r>
          </w:p>
        </w:tc>
        <w:tc>
          <w:tcPr>
            <w:tcW w:w="4288" w:type="dxa"/>
            <w:tcBorders>
              <w:top w:val="nil"/>
              <w:left w:val="single" w:sz="4" w:space="0" w:color="auto"/>
              <w:bottom w:val="single" w:sz="4" w:space="0" w:color="auto"/>
              <w:right w:val="single" w:sz="4" w:space="0" w:color="auto"/>
            </w:tcBorders>
          </w:tcPr>
          <w:p w14:paraId="4F2E229A" w14:textId="77777777" w:rsidR="00E24FD4" w:rsidRPr="00DF53B4" w:rsidRDefault="00E24FD4" w:rsidP="003D1E3B">
            <w:pPr>
              <w:pStyle w:val="TAL"/>
              <w:rPr>
                <w:rFonts w:eastAsia="MS Gothic"/>
              </w:rPr>
            </w:pPr>
          </w:p>
        </w:tc>
      </w:tr>
      <w:tr w:rsidR="00E24FD4" w:rsidRPr="00DF53B4" w14:paraId="68FE0616" w14:textId="77777777" w:rsidTr="003D1E3B">
        <w:trPr>
          <w:cantSplit/>
          <w:jc w:val="center"/>
        </w:trPr>
        <w:tc>
          <w:tcPr>
            <w:tcW w:w="720" w:type="dxa"/>
            <w:tcBorders>
              <w:top w:val="single" w:sz="4" w:space="0" w:color="auto"/>
            </w:tcBorders>
          </w:tcPr>
          <w:p w14:paraId="64B8BBB1" w14:textId="77777777" w:rsidR="00E24FD4" w:rsidRPr="00DF53B4" w:rsidRDefault="00E24FD4" w:rsidP="003D1E3B">
            <w:pPr>
              <w:pStyle w:val="TAC"/>
              <w:rPr>
                <w:rFonts w:eastAsia="MS Gothic"/>
              </w:rPr>
            </w:pPr>
            <w:r w:rsidRPr="00DF53B4">
              <w:rPr>
                <w:rFonts w:eastAsia="MS Gothic"/>
              </w:rPr>
              <w:t>2</w:t>
            </w:r>
          </w:p>
        </w:tc>
        <w:tc>
          <w:tcPr>
            <w:tcW w:w="1260" w:type="dxa"/>
            <w:gridSpan w:val="2"/>
          </w:tcPr>
          <w:p w14:paraId="1E054EB1" w14:textId="77777777" w:rsidR="00E24FD4" w:rsidRPr="00DF53B4" w:rsidRDefault="00E24FD4" w:rsidP="003D1E3B">
            <w:pPr>
              <w:pStyle w:val="TAC"/>
              <w:rPr>
                <w:rFonts w:eastAsia="MS Gothic"/>
              </w:rPr>
            </w:pPr>
            <w:r w:rsidRPr="00DF53B4">
              <w:rPr>
                <w:rFonts w:eastAsia="MS Gothic"/>
              </w:rPr>
              <w:sym w:font="Wingdings" w:char="F0E0"/>
            </w:r>
          </w:p>
        </w:tc>
        <w:tc>
          <w:tcPr>
            <w:tcW w:w="3420" w:type="dxa"/>
            <w:tcBorders>
              <w:top w:val="single" w:sz="4" w:space="0" w:color="auto"/>
            </w:tcBorders>
          </w:tcPr>
          <w:p w14:paraId="4CA8AA87" w14:textId="77777777" w:rsidR="00E24FD4" w:rsidRPr="00DF53B4" w:rsidRDefault="00E24FD4" w:rsidP="003D1E3B">
            <w:pPr>
              <w:pStyle w:val="TAL"/>
              <w:rPr>
                <w:rFonts w:eastAsia="MS Gothic"/>
              </w:rPr>
            </w:pPr>
            <w:r w:rsidRPr="00DF53B4">
              <w:rPr>
                <w:rFonts w:eastAsia="MS Gothic"/>
              </w:rPr>
              <w:t>INVITE</w:t>
            </w:r>
          </w:p>
        </w:tc>
        <w:tc>
          <w:tcPr>
            <w:tcW w:w="4288" w:type="dxa"/>
            <w:tcBorders>
              <w:top w:val="single" w:sz="4" w:space="0" w:color="auto"/>
            </w:tcBorders>
          </w:tcPr>
          <w:p w14:paraId="7DA2C8CB" w14:textId="77777777" w:rsidR="00E24FD4" w:rsidRPr="00DF53B4" w:rsidRDefault="00E24FD4" w:rsidP="003D1E3B">
            <w:pPr>
              <w:pStyle w:val="TAL"/>
              <w:rPr>
                <w:rFonts w:eastAsia="MS Gothic"/>
              </w:rPr>
            </w:pPr>
            <w:r w:rsidRPr="00DF53B4">
              <w:rPr>
                <w:rFonts w:eastAsia="MS Gothic"/>
              </w:rPr>
              <w:t>UE sends INVITE with the first SDP offer.</w:t>
            </w:r>
          </w:p>
        </w:tc>
      </w:tr>
      <w:tr w:rsidR="00E24FD4" w:rsidRPr="00DF53B4" w14:paraId="014D09CD" w14:textId="77777777" w:rsidTr="003D1E3B">
        <w:trPr>
          <w:cantSplit/>
          <w:jc w:val="center"/>
        </w:trPr>
        <w:tc>
          <w:tcPr>
            <w:tcW w:w="720" w:type="dxa"/>
            <w:tcBorders>
              <w:top w:val="single" w:sz="4" w:space="0" w:color="auto"/>
            </w:tcBorders>
          </w:tcPr>
          <w:p w14:paraId="743C5B05" w14:textId="77777777" w:rsidR="00E24FD4" w:rsidRPr="00DF53B4" w:rsidRDefault="00E24FD4" w:rsidP="003D1E3B">
            <w:pPr>
              <w:pStyle w:val="TAC"/>
              <w:rPr>
                <w:rFonts w:eastAsia="MS Gothic"/>
              </w:rPr>
            </w:pPr>
            <w:r w:rsidRPr="00DF53B4">
              <w:rPr>
                <w:rFonts w:eastAsia="MS Gothic"/>
              </w:rPr>
              <w:t>3</w:t>
            </w:r>
          </w:p>
        </w:tc>
        <w:tc>
          <w:tcPr>
            <w:tcW w:w="1260" w:type="dxa"/>
            <w:gridSpan w:val="2"/>
          </w:tcPr>
          <w:p w14:paraId="4A7CD7A3" w14:textId="77777777" w:rsidR="00E24FD4" w:rsidRPr="00DF53B4" w:rsidRDefault="00E24FD4" w:rsidP="003D1E3B">
            <w:pPr>
              <w:pStyle w:val="TAC"/>
              <w:rPr>
                <w:rFonts w:eastAsia="MS Gothic"/>
              </w:rPr>
            </w:pPr>
            <w:r w:rsidRPr="00DF53B4">
              <w:rPr>
                <w:rFonts w:eastAsia="MS Gothic"/>
              </w:rPr>
              <w:sym w:font="Wingdings" w:char="F0DF"/>
            </w:r>
          </w:p>
        </w:tc>
        <w:tc>
          <w:tcPr>
            <w:tcW w:w="3420" w:type="dxa"/>
            <w:tcBorders>
              <w:top w:val="single" w:sz="4" w:space="0" w:color="auto"/>
            </w:tcBorders>
          </w:tcPr>
          <w:p w14:paraId="326955C4" w14:textId="77777777" w:rsidR="00E24FD4" w:rsidRPr="00DF53B4" w:rsidRDefault="00E24FD4" w:rsidP="003D1E3B">
            <w:pPr>
              <w:pStyle w:val="TAL"/>
              <w:rPr>
                <w:rFonts w:eastAsia="MS Gothic"/>
              </w:rPr>
            </w:pPr>
            <w:r w:rsidRPr="00DF53B4">
              <w:rPr>
                <w:rFonts w:eastAsia="MS Gothic"/>
              </w:rPr>
              <w:t>100 Trying</w:t>
            </w:r>
          </w:p>
        </w:tc>
        <w:tc>
          <w:tcPr>
            <w:tcW w:w="4288" w:type="dxa"/>
            <w:tcBorders>
              <w:top w:val="single" w:sz="4" w:space="0" w:color="auto"/>
            </w:tcBorders>
          </w:tcPr>
          <w:p w14:paraId="0E0C19F8" w14:textId="77777777" w:rsidR="00E24FD4" w:rsidRPr="00DF53B4" w:rsidRDefault="00E24FD4" w:rsidP="003D1E3B">
            <w:pPr>
              <w:pStyle w:val="TAL"/>
              <w:rPr>
                <w:rFonts w:eastAsia="MS Gothic"/>
              </w:rPr>
            </w:pPr>
            <w:r w:rsidRPr="00DF53B4">
              <w:rPr>
                <w:rFonts w:eastAsia="MS Gothic"/>
              </w:rPr>
              <w:t>SS sends a 100 Trying provisional response.</w:t>
            </w:r>
          </w:p>
        </w:tc>
      </w:tr>
      <w:tr w:rsidR="00E24FD4" w:rsidRPr="00DF53B4" w14:paraId="492108C6" w14:textId="77777777" w:rsidTr="003D1E3B">
        <w:trPr>
          <w:cantSplit/>
          <w:jc w:val="center"/>
        </w:trPr>
        <w:tc>
          <w:tcPr>
            <w:tcW w:w="720" w:type="dxa"/>
            <w:tcBorders>
              <w:top w:val="single" w:sz="4" w:space="0" w:color="auto"/>
            </w:tcBorders>
          </w:tcPr>
          <w:p w14:paraId="037DB4A0" w14:textId="77777777" w:rsidR="00E24FD4" w:rsidRPr="00DF53B4" w:rsidRDefault="00E24FD4" w:rsidP="003D1E3B">
            <w:pPr>
              <w:pStyle w:val="TAC"/>
              <w:rPr>
                <w:rFonts w:eastAsia="MS Gothic"/>
              </w:rPr>
            </w:pPr>
            <w:r w:rsidRPr="00DF53B4">
              <w:rPr>
                <w:rFonts w:eastAsia="MS Gothic"/>
              </w:rPr>
              <w:t>4</w:t>
            </w:r>
          </w:p>
        </w:tc>
        <w:tc>
          <w:tcPr>
            <w:tcW w:w="1260" w:type="dxa"/>
            <w:gridSpan w:val="2"/>
          </w:tcPr>
          <w:p w14:paraId="0887059E" w14:textId="77777777" w:rsidR="00E24FD4" w:rsidRPr="00DF53B4" w:rsidRDefault="00E24FD4" w:rsidP="003D1E3B">
            <w:pPr>
              <w:pStyle w:val="TAC"/>
              <w:rPr>
                <w:rFonts w:eastAsia="MS Gothic"/>
              </w:rPr>
            </w:pPr>
            <w:r w:rsidRPr="00DF53B4">
              <w:rPr>
                <w:rFonts w:eastAsia="MS Gothic"/>
              </w:rPr>
              <w:sym w:font="Wingdings" w:char="F0DF"/>
            </w:r>
          </w:p>
        </w:tc>
        <w:tc>
          <w:tcPr>
            <w:tcW w:w="3420" w:type="dxa"/>
            <w:tcBorders>
              <w:top w:val="single" w:sz="4" w:space="0" w:color="auto"/>
            </w:tcBorders>
          </w:tcPr>
          <w:p w14:paraId="3EEF32CE" w14:textId="77777777" w:rsidR="00E24FD4" w:rsidRPr="00DF53B4" w:rsidRDefault="00E24FD4" w:rsidP="003D1E3B">
            <w:pPr>
              <w:pStyle w:val="TAL"/>
              <w:rPr>
                <w:rFonts w:eastAsia="MS Gothic"/>
              </w:rPr>
            </w:pPr>
            <w:r w:rsidRPr="00DF53B4">
              <w:rPr>
                <w:rFonts w:eastAsia="MS Gothic"/>
              </w:rPr>
              <w:t>183 Session Progress</w:t>
            </w:r>
          </w:p>
        </w:tc>
        <w:tc>
          <w:tcPr>
            <w:tcW w:w="4288" w:type="dxa"/>
            <w:tcBorders>
              <w:top w:val="single" w:sz="4" w:space="0" w:color="auto"/>
            </w:tcBorders>
          </w:tcPr>
          <w:p w14:paraId="797CF071" w14:textId="77777777" w:rsidR="00E24FD4" w:rsidRPr="00DF53B4" w:rsidRDefault="00E24FD4" w:rsidP="003D1E3B">
            <w:pPr>
              <w:pStyle w:val="TAL"/>
              <w:rPr>
                <w:rFonts w:eastAsia="MS Gothic"/>
              </w:rPr>
            </w:pPr>
            <w:r w:rsidRPr="00DF53B4">
              <w:rPr>
                <w:rFonts w:eastAsia="MS Gothic"/>
              </w:rPr>
              <w:t>SS sends an SDP answer.</w:t>
            </w:r>
          </w:p>
        </w:tc>
      </w:tr>
      <w:tr w:rsidR="00E24FD4" w:rsidRPr="00DF53B4" w14:paraId="51F20F9E" w14:textId="77777777" w:rsidTr="003D1E3B">
        <w:trPr>
          <w:cantSplit/>
          <w:jc w:val="center"/>
        </w:trPr>
        <w:tc>
          <w:tcPr>
            <w:tcW w:w="720" w:type="dxa"/>
            <w:tcBorders>
              <w:top w:val="single" w:sz="4" w:space="0" w:color="auto"/>
            </w:tcBorders>
          </w:tcPr>
          <w:p w14:paraId="135A7929" w14:textId="77777777" w:rsidR="00E24FD4" w:rsidRPr="00DF53B4" w:rsidRDefault="00E24FD4" w:rsidP="003D1E3B">
            <w:pPr>
              <w:pStyle w:val="TAC"/>
              <w:rPr>
                <w:rFonts w:eastAsia="MS Gothic"/>
              </w:rPr>
            </w:pPr>
            <w:r w:rsidRPr="00DF53B4">
              <w:rPr>
                <w:rFonts w:eastAsia="MS Gothic"/>
              </w:rPr>
              <w:t>5</w:t>
            </w:r>
          </w:p>
        </w:tc>
        <w:tc>
          <w:tcPr>
            <w:tcW w:w="1260" w:type="dxa"/>
            <w:gridSpan w:val="2"/>
          </w:tcPr>
          <w:p w14:paraId="10E6DC95" w14:textId="77777777" w:rsidR="00E24FD4" w:rsidRPr="00DF53B4" w:rsidRDefault="00E24FD4" w:rsidP="003D1E3B">
            <w:pPr>
              <w:pStyle w:val="TAC"/>
              <w:rPr>
                <w:rFonts w:eastAsia="MS Gothic"/>
              </w:rPr>
            </w:pPr>
            <w:r w:rsidRPr="00DF53B4">
              <w:rPr>
                <w:rFonts w:eastAsia="MS Gothic"/>
              </w:rPr>
              <w:sym w:font="Wingdings" w:char="F0E0"/>
            </w:r>
          </w:p>
        </w:tc>
        <w:tc>
          <w:tcPr>
            <w:tcW w:w="3420" w:type="dxa"/>
            <w:tcBorders>
              <w:top w:val="single" w:sz="4" w:space="0" w:color="auto"/>
            </w:tcBorders>
          </w:tcPr>
          <w:p w14:paraId="03A90CEF" w14:textId="77777777" w:rsidR="00E24FD4" w:rsidRPr="00DF53B4" w:rsidRDefault="00E24FD4" w:rsidP="003D1E3B">
            <w:pPr>
              <w:pStyle w:val="TAL"/>
              <w:rPr>
                <w:rFonts w:eastAsia="MS Gothic"/>
              </w:rPr>
            </w:pPr>
            <w:r w:rsidRPr="00DF53B4">
              <w:rPr>
                <w:rFonts w:eastAsia="MS Gothic"/>
              </w:rPr>
              <w:t>PRACK</w:t>
            </w:r>
          </w:p>
        </w:tc>
        <w:tc>
          <w:tcPr>
            <w:tcW w:w="4288" w:type="dxa"/>
            <w:tcBorders>
              <w:top w:val="single" w:sz="4" w:space="0" w:color="auto"/>
            </w:tcBorders>
          </w:tcPr>
          <w:p w14:paraId="0761E746" w14:textId="77777777" w:rsidR="00E24FD4" w:rsidRPr="00DF53B4" w:rsidRDefault="00E24FD4" w:rsidP="003D1E3B">
            <w:pPr>
              <w:pStyle w:val="TAL"/>
              <w:rPr>
                <w:rFonts w:eastAsia="MS Gothic"/>
              </w:rPr>
            </w:pPr>
            <w:r w:rsidRPr="00DF53B4">
              <w:rPr>
                <w:rFonts w:eastAsia="MS Gothic"/>
              </w:rPr>
              <w:t>UE acknowledges with PRACK</w:t>
            </w:r>
            <w:r w:rsidRPr="00DF53B4">
              <w:t>.</w:t>
            </w:r>
          </w:p>
        </w:tc>
      </w:tr>
      <w:tr w:rsidR="00E24FD4" w:rsidRPr="00DF53B4" w14:paraId="052B4E22" w14:textId="77777777" w:rsidTr="003D1E3B">
        <w:trPr>
          <w:cantSplit/>
          <w:jc w:val="center"/>
        </w:trPr>
        <w:tc>
          <w:tcPr>
            <w:tcW w:w="720" w:type="dxa"/>
            <w:tcBorders>
              <w:top w:val="single" w:sz="4" w:space="0" w:color="auto"/>
            </w:tcBorders>
          </w:tcPr>
          <w:p w14:paraId="4E4DFA29" w14:textId="77777777" w:rsidR="00E24FD4" w:rsidRPr="00DF53B4" w:rsidRDefault="00E24FD4" w:rsidP="003D1E3B">
            <w:pPr>
              <w:pStyle w:val="TAC"/>
              <w:rPr>
                <w:rFonts w:eastAsia="MS Gothic"/>
              </w:rPr>
            </w:pPr>
            <w:r w:rsidRPr="00DF53B4">
              <w:rPr>
                <w:rFonts w:eastAsia="MS Gothic"/>
              </w:rPr>
              <w:t>6</w:t>
            </w:r>
          </w:p>
        </w:tc>
        <w:tc>
          <w:tcPr>
            <w:tcW w:w="1260" w:type="dxa"/>
            <w:gridSpan w:val="2"/>
          </w:tcPr>
          <w:p w14:paraId="2082E7F7" w14:textId="77777777" w:rsidR="00E24FD4" w:rsidRPr="00DF53B4" w:rsidRDefault="00E24FD4" w:rsidP="003D1E3B">
            <w:pPr>
              <w:pStyle w:val="TAC"/>
              <w:rPr>
                <w:rFonts w:eastAsia="MS Gothic"/>
              </w:rPr>
            </w:pPr>
            <w:r w:rsidRPr="00DF53B4">
              <w:rPr>
                <w:rFonts w:eastAsia="MS Gothic"/>
              </w:rPr>
              <w:sym w:font="Wingdings" w:char="F0DF"/>
            </w:r>
          </w:p>
        </w:tc>
        <w:tc>
          <w:tcPr>
            <w:tcW w:w="3420" w:type="dxa"/>
            <w:tcBorders>
              <w:top w:val="single" w:sz="4" w:space="0" w:color="auto"/>
            </w:tcBorders>
          </w:tcPr>
          <w:p w14:paraId="5909A5E0" w14:textId="77777777" w:rsidR="00E24FD4" w:rsidRPr="00DF53B4" w:rsidRDefault="00E24FD4" w:rsidP="003D1E3B">
            <w:pPr>
              <w:pStyle w:val="TAL"/>
              <w:rPr>
                <w:rFonts w:eastAsia="MS Gothic"/>
              </w:rPr>
            </w:pPr>
            <w:r w:rsidRPr="00DF53B4">
              <w:rPr>
                <w:rFonts w:eastAsia="MS Gothic"/>
              </w:rPr>
              <w:t>200 OK</w:t>
            </w:r>
          </w:p>
        </w:tc>
        <w:tc>
          <w:tcPr>
            <w:tcW w:w="4288" w:type="dxa"/>
            <w:tcBorders>
              <w:top w:val="single" w:sz="4" w:space="0" w:color="auto"/>
            </w:tcBorders>
          </w:tcPr>
          <w:p w14:paraId="622D7696" w14:textId="77777777" w:rsidR="00E24FD4" w:rsidRPr="00DF53B4" w:rsidRDefault="00E24FD4" w:rsidP="003D1E3B">
            <w:pPr>
              <w:pStyle w:val="TAL"/>
              <w:rPr>
                <w:rFonts w:eastAsia="MS Gothic"/>
              </w:rPr>
            </w:pPr>
            <w:r w:rsidRPr="00DF53B4">
              <w:rPr>
                <w:rFonts w:eastAsia="MS Gothic"/>
              </w:rPr>
              <w:t>SS sends a 200 OK.</w:t>
            </w:r>
          </w:p>
        </w:tc>
      </w:tr>
      <w:tr w:rsidR="00E24FD4" w:rsidRPr="00DF53B4" w14:paraId="1648F023" w14:textId="77777777" w:rsidTr="003D1E3B">
        <w:trPr>
          <w:cantSplit/>
          <w:jc w:val="center"/>
        </w:trPr>
        <w:tc>
          <w:tcPr>
            <w:tcW w:w="720" w:type="dxa"/>
            <w:tcBorders>
              <w:top w:val="single" w:sz="4" w:space="0" w:color="auto"/>
            </w:tcBorders>
          </w:tcPr>
          <w:p w14:paraId="69612892" w14:textId="77777777" w:rsidR="00E24FD4" w:rsidRPr="00DF53B4" w:rsidRDefault="00E24FD4" w:rsidP="003D1E3B">
            <w:pPr>
              <w:pStyle w:val="TAC"/>
              <w:rPr>
                <w:rFonts w:eastAsia="MS Gothic"/>
              </w:rPr>
            </w:pPr>
            <w:r w:rsidRPr="00DF53B4">
              <w:rPr>
                <w:rFonts w:eastAsia="MS Gothic"/>
              </w:rPr>
              <w:t>7</w:t>
            </w:r>
          </w:p>
        </w:tc>
        <w:tc>
          <w:tcPr>
            <w:tcW w:w="1260" w:type="dxa"/>
            <w:gridSpan w:val="2"/>
          </w:tcPr>
          <w:p w14:paraId="4F5E480C" w14:textId="77777777" w:rsidR="00E24FD4" w:rsidRPr="00DF53B4" w:rsidRDefault="00E24FD4" w:rsidP="003D1E3B">
            <w:pPr>
              <w:pStyle w:val="TAC"/>
              <w:rPr>
                <w:rFonts w:eastAsia="MS Gothic"/>
              </w:rPr>
            </w:pPr>
            <w:r w:rsidRPr="00DF53B4">
              <w:rPr>
                <w:rFonts w:eastAsia="MS Gothic"/>
              </w:rPr>
              <w:sym w:font="Wingdings" w:char="F0DF"/>
            </w:r>
          </w:p>
        </w:tc>
        <w:tc>
          <w:tcPr>
            <w:tcW w:w="3420" w:type="dxa"/>
            <w:tcBorders>
              <w:top w:val="single" w:sz="4" w:space="0" w:color="auto"/>
            </w:tcBorders>
          </w:tcPr>
          <w:p w14:paraId="6EFEDA7C" w14:textId="77777777" w:rsidR="00E24FD4" w:rsidRPr="00DF53B4" w:rsidRDefault="00E24FD4" w:rsidP="003D1E3B">
            <w:pPr>
              <w:pStyle w:val="TAL"/>
              <w:rPr>
                <w:rFonts w:eastAsia="MS Gothic"/>
              </w:rPr>
            </w:pPr>
            <w:r w:rsidRPr="00DF53B4">
              <w:rPr>
                <w:rFonts w:eastAsia="MS Gothic"/>
              </w:rPr>
              <w:t>180 Ringing</w:t>
            </w:r>
          </w:p>
        </w:tc>
        <w:tc>
          <w:tcPr>
            <w:tcW w:w="4288" w:type="dxa"/>
            <w:tcBorders>
              <w:top w:val="single" w:sz="4" w:space="0" w:color="auto"/>
            </w:tcBorders>
          </w:tcPr>
          <w:p w14:paraId="4210B6FD" w14:textId="77777777" w:rsidR="00E24FD4" w:rsidRPr="00DF53B4" w:rsidRDefault="00E24FD4" w:rsidP="003D1E3B">
            <w:pPr>
              <w:pStyle w:val="TAL"/>
              <w:rPr>
                <w:rFonts w:eastAsia="MS Gothic"/>
              </w:rPr>
            </w:pPr>
            <w:r w:rsidRPr="00DF53B4">
              <w:rPr>
                <w:rFonts w:eastAsia="MS Gothic"/>
              </w:rPr>
              <w:t>SS sends a 180 Ringing.</w:t>
            </w:r>
          </w:p>
        </w:tc>
      </w:tr>
      <w:tr w:rsidR="00E24FD4" w:rsidRPr="00DF53B4" w14:paraId="01D021CC" w14:textId="77777777" w:rsidTr="003D1E3B">
        <w:trPr>
          <w:cantSplit/>
          <w:jc w:val="center"/>
        </w:trPr>
        <w:tc>
          <w:tcPr>
            <w:tcW w:w="720" w:type="dxa"/>
            <w:tcBorders>
              <w:top w:val="single" w:sz="4" w:space="0" w:color="auto"/>
            </w:tcBorders>
          </w:tcPr>
          <w:p w14:paraId="07313B98" w14:textId="77777777" w:rsidR="00E24FD4" w:rsidRPr="00DF53B4" w:rsidRDefault="00E24FD4" w:rsidP="003D1E3B">
            <w:pPr>
              <w:pStyle w:val="TAC"/>
              <w:rPr>
                <w:rFonts w:eastAsia="MS Gothic"/>
              </w:rPr>
            </w:pPr>
            <w:r w:rsidRPr="00DF53B4">
              <w:rPr>
                <w:rFonts w:eastAsia="MS Gothic"/>
              </w:rPr>
              <w:t>8</w:t>
            </w:r>
          </w:p>
        </w:tc>
        <w:tc>
          <w:tcPr>
            <w:tcW w:w="1260" w:type="dxa"/>
            <w:gridSpan w:val="2"/>
          </w:tcPr>
          <w:p w14:paraId="06C7F7A3" w14:textId="77777777" w:rsidR="00E24FD4" w:rsidRPr="00DF53B4" w:rsidRDefault="00E24FD4" w:rsidP="003D1E3B">
            <w:pPr>
              <w:pStyle w:val="TAC"/>
              <w:rPr>
                <w:rFonts w:eastAsia="MS Gothic"/>
              </w:rPr>
            </w:pPr>
            <w:r w:rsidRPr="00DF53B4">
              <w:rPr>
                <w:rFonts w:eastAsia="MS Gothic"/>
              </w:rPr>
              <w:sym w:font="Wingdings" w:char="F0DF"/>
            </w:r>
          </w:p>
        </w:tc>
        <w:tc>
          <w:tcPr>
            <w:tcW w:w="3420" w:type="dxa"/>
            <w:tcBorders>
              <w:top w:val="single" w:sz="4" w:space="0" w:color="auto"/>
            </w:tcBorders>
          </w:tcPr>
          <w:p w14:paraId="4073CB48" w14:textId="77777777" w:rsidR="00E24FD4" w:rsidRPr="00DF53B4" w:rsidRDefault="00E24FD4" w:rsidP="003D1E3B">
            <w:pPr>
              <w:pStyle w:val="TAL"/>
              <w:rPr>
                <w:rFonts w:eastAsia="MS Gothic"/>
              </w:rPr>
            </w:pPr>
            <w:r w:rsidRPr="00DF53B4">
              <w:rPr>
                <w:rFonts w:eastAsia="MS Gothic"/>
              </w:rPr>
              <w:t>200 OK</w:t>
            </w:r>
          </w:p>
        </w:tc>
        <w:tc>
          <w:tcPr>
            <w:tcW w:w="4288" w:type="dxa"/>
            <w:tcBorders>
              <w:top w:val="single" w:sz="4" w:space="0" w:color="auto"/>
            </w:tcBorders>
          </w:tcPr>
          <w:p w14:paraId="354A634C" w14:textId="77777777" w:rsidR="00E24FD4" w:rsidRPr="00DF53B4" w:rsidRDefault="00E24FD4" w:rsidP="003D1E3B">
            <w:pPr>
              <w:pStyle w:val="TAL"/>
              <w:rPr>
                <w:rFonts w:eastAsia="MS Gothic"/>
              </w:rPr>
            </w:pPr>
            <w:r w:rsidRPr="00DF53B4">
              <w:rPr>
                <w:rFonts w:eastAsia="MS Gothic"/>
              </w:rPr>
              <w:t xml:space="preserve">SS responds INVITE with 200 OK. </w:t>
            </w:r>
          </w:p>
        </w:tc>
      </w:tr>
      <w:tr w:rsidR="00E24FD4" w:rsidRPr="00DF53B4" w14:paraId="1DC4E047" w14:textId="77777777" w:rsidTr="003D1E3B">
        <w:trPr>
          <w:cantSplit/>
          <w:jc w:val="center"/>
        </w:trPr>
        <w:tc>
          <w:tcPr>
            <w:tcW w:w="720" w:type="dxa"/>
            <w:tcBorders>
              <w:top w:val="single" w:sz="4" w:space="0" w:color="auto"/>
            </w:tcBorders>
          </w:tcPr>
          <w:p w14:paraId="28AD31A7" w14:textId="77777777" w:rsidR="00E24FD4" w:rsidRPr="00DF53B4" w:rsidRDefault="00E24FD4" w:rsidP="003D1E3B">
            <w:pPr>
              <w:pStyle w:val="TAC"/>
              <w:rPr>
                <w:rFonts w:eastAsia="MS Gothic"/>
              </w:rPr>
            </w:pPr>
            <w:r w:rsidRPr="00DF53B4">
              <w:rPr>
                <w:rFonts w:eastAsia="MS Gothic"/>
              </w:rPr>
              <w:t>9</w:t>
            </w:r>
          </w:p>
        </w:tc>
        <w:tc>
          <w:tcPr>
            <w:tcW w:w="1260" w:type="dxa"/>
            <w:gridSpan w:val="2"/>
          </w:tcPr>
          <w:p w14:paraId="1756A366" w14:textId="77777777" w:rsidR="00E24FD4" w:rsidRPr="00DF53B4" w:rsidRDefault="00E24FD4" w:rsidP="003D1E3B">
            <w:pPr>
              <w:pStyle w:val="TAC"/>
              <w:rPr>
                <w:rFonts w:eastAsia="MS Gothic"/>
              </w:rPr>
            </w:pPr>
            <w:r w:rsidRPr="00DF53B4">
              <w:rPr>
                <w:rFonts w:eastAsia="MS Gothic"/>
              </w:rPr>
              <w:sym w:font="Wingdings" w:char="F0E0"/>
            </w:r>
          </w:p>
        </w:tc>
        <w:tc>
          <w:tcPr>
            <w:tcW w:w="3420" w:type="dxa"/>
            <w:tcBorders>
              <w:top w:val="single" w:sz="4" w:space="0" w:color="auto"/>
            </w:tcBorders>
          </w:tcPr>
          <w:p w14:paraId="71C72E5C" w14:textId="77777777" w:rsidR="00E24FD4" w:rsidRPr="00DF53B4" w:rsidRDefault="00E24FD4" w:rsidP="003D1E3B">
            <w:pPr>
              <w:pStyle w:val="TAL"/>
              <w:rPr>
                <w:rFonts w:eastAsia="MS Gothic"/>
              </w:rPr>
            </w:pPr>
            <w:r w:rsidRPr="00DF53B4">
              <w:rPr>
                <w:rFonts w:eastAsia="MS Gothic"/>
              </w:rPr>
              <w:t>ACK</w:t>
            </w:r>
          </w:p>
        </w:tc>
        <w:tc>
          <w:tcPr>
            <w:tcW w:w="4288" w:type="dxa"/>
            <w:tcBorders>
              <w:top w:val="single" w:sz="4" w:space="0" w:color="auto"/>
            </w:tcBorders>
          </w:tcPr>
          <w:p w14:paraId="014A6301" w14:textId="77777777" w:rsidR="00E24FD4" w:rsidRPr="00DF53B4" w:rsidRDefault="00E24FD4" w:rsidP="003D1E3B">
            <w:pPr>
              <w:pStyle w:val="TAL"/>
              <w:rPr>
                <w:rFonts w:eastAsia="MS Gothic"/>
              </w:rPr>
            </w:pPr>
            <w:r w:rsidRPr="00DF53B4">
              <w:rPr>
                <w:rFonts w:eastAsia="MS Gothic"/>
              </w:rPr>
              <w:t xml:space="preserve">UE acknowledges. </w:t>
            </w:r>
          </w:p>
        </w:tc>
      </w:tr>
    </w:tbl>
    <w:p w14:paraId="24DCBF24" w14:textId="77777777" w:rsidR="00E24FD4" w:rsidRPr="00DF53B4" w:rsidRDefault="00E24FD4" w:rsidP="00E24FD4"/>
    <w:p w14:paraId="439D81A9" w14:textId="77777777" w:rsidR="00E24FD4" w:rsidRPr="00DF53B4" w:rsidRDefault="00E24FD4" w:rsidP="00E24FD4">
      <w:pPr>
        <w:pStyle w:val="H6"/>
      </w:pPr>
      <w:r w:rsidRPr="00DF53B4">
        <w:t>Specific Message Contents</w:t>
      </w:r>
    </w:p>
    <w:p w14:paraId="0C840DB9" w14:textId="77777777" w:rsidR="00E24FD4" w:rsidRPr="00DF53B4" w:rsidRDefault="00E24FD4" w:rsidP="00E24FD4">
      <w:pPr>
        <w:pStyle w:val="H6"/>
      </w:pPr>
      <w:r w:rsidRPr="00DF53B4">
        <w:t>INVITE (Step 2)</w:t>
      </w:r>
    </w:p>
    <w:p w14:paraId="410F1B6B" w14:textId="77777777" w:rsidR="00E24FD4" w:rsidRPr="00DF53B4" w:rsidRDefault="00E24FD4" w:rsidP="00E24FD4">
      <w:pPr>
        <w:keepNext/>
        <w:keepLines/>
        <w:spacing w:before="120"/>
        <w:ind w:left="1985" w:hanging="1985"/>
        <w:rPr>
          <w:rFonts w:ascii="Arial" w:hAnsi="Arial"/>
        </w:rPr>
      </w:pPr>
      <w:r w:rsidRPr="00DF53B4">
        <w:rPr>
          <w:rFonts w:ascii="Arial" w:hAnsi="Arial"/>
        </w:rPr>
        <w:t>Use the default message “INVITE for MO Call” in annex A.2.1 with the following exceptions:</w:t>
      </w:r>
    </w:p>
    <w:tbl>
      <w:tblPr>
        <w:tblW w:w="94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40"/>
        <w:gridCol w:w="8128"/>
      </w:tblGrid>
      <w:tr w:rsidR="00E24FD4" w:rsidRPr="00DF53B4" w14:paraId="030F784D" w14:textId="77777777" w:rsidTr="003D1E3B">
        <w:trPr>
          <w:cantSplit/>
          <w:trHeight w:val="255"/>
        </w:trPr>
        <w:tc>
          <w:tcPr>
            <w:tcW w:w="1407" w:type="dxa"/>
          </w:tcPr>
          <w:p w14:paraId="7B9BADF6" w14:textId="77777777" w:rsidR="00E24FD4" w:rsidRPr="00DF53B4" w:rsidRDefault="00E24FD4" w:rsidP="003D1E3B">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Message-body</w:t>
            </w:r>
          </w:p>
        </w:tc>
        <w:tc>
          <w:tcPr>
            <w:tcW w:w="8061" w:type="dxa"/>
            <w:shd w:val="clear" w:color="auto" w:fill="auto"/>
          </w:tcPr>
          <w:p w14:paraId="1E6DAB42"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The following SDP types and values.</w:t>
            </w:r>
          </w:p>
          <w:p w14:paraId="704FC43D" w14:textId="77777777" w:rsidR="00E24FD4" w:rsidRPr="00DF53B4" w:rsidRDefault="00E24FD4" w:rsidP="003D1E3B">
            <w:pPr>
              <w:keepNext/>
              <w:keepLines/>
              <w:spacing w:after="0"/>
              <w:rPr>
                <w:rFonts w:ascii="Arial" w:eastAsia="SimSun" w:hAnsi="Arial"/>
                <w:sz w:val="18"/>
                <w:lang w:eastAsia="zh-CN"/>
              </w:rPr>
            </w:pPr>
          </w:p>
          <w:p w14:paraId="3F283A04"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Session description:</w:t>
            </w:r>
          </w:p>
          <w:p w14:paraId="05468DFD"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v=0</w:t>
            </w:r>
          </w:p>
          <w:p w14:paraId="7EC1D0EA"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o=</w:t>
            </w:r>
            <w:r w:rsidRPr="00DF53B4">
              <w:rPr>
                <w:rFonts w:ascii="Arial" w:eastAsia="SimSun" w:hAnsi="Arial"/>
                <w:iCs/>
                <w:snapToGrid w:val="0"/>
                <w:sz w:val="18"/>
                <w:lang w:eastAsia="zh-CN"/>
              </w:rPr>
              <w:t>(username)</w:t>
            </w:r>
            <w:r w:rsidRPr="00DF53B4">
              <w:rPr>
                <w:rFonts w:ascii="Arial" w:eastAsia="SimSun" w:hAnsi="Arial"/>
                <w:sz w:val="18"/>
                <w:lang w:eastAsia="zh-CN"/>
              </w:rPr>
              <w:t xml:space="preserve"> (sess-id) (sess-version) IN (addrtype) (unicast-address for UE)</w:t>
            </w:r>
          </w:p>
          <w:p w14:paraId="6C788F13"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s=</w:t>
            </w:r>
            <w:r w:rsidRPr="00DF53B4">
              <w:rPr>
                <w:rFonts w:ascii="Arial" w:eastAsia="SimSun" w:hAnsi="Arial"/>
                <w:sz w:val="18"/>
                <w:lang w:eastAsia="zh-CN"/>
              </w:rPr>
              <w:t>(session name)</w:t>
            </w:r>
          </w:p>
          <w:p w14:paraId="6815C5A9"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c=IN</w:t>
            </w:r>
            <w:r w:rsidRPr="00DF53B4">
              <w:rPr>
                <w:rFonts w:ascii="Arial" w:eastAsia="SimSun" w:hAnsi="Arial"/>
                <w:sz w:val="18"/>
                <w:lang w:eastAsia="zh-CN"/>
              </w:rPr>
              <w:t xml:space="preserve"> (addrtype) (connection-address for UE) [Note 1]</w:t>
            </w:r>
          </w:p>
          <w:p w14:paraId="264CC4AE"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b=AS</w:t>
            </w:r>
            <w:r w:rsidRPr="00DF53B4">
              <w:rPr>
                <w:rFonts w:ascii="Arial" w:eastAsia="SimSun" w:hAnsi="Arial"/>
                <w:sz w:val="18"/>
                <w:lang w:eastAsia="zh-CN"/>
              </w:rPr>
              <w:t>: (bandwidth-value)</w:t>
            </w:r>
          </w:p>
          <w:p w14:paraId="6A220A58" w14:textId="77777777" w:rsidR="00E24FD4" w:rsidRPr="00DF53B4" w:rsidRDefault="00E24FD4" w:rsidP="003D1E3B">
            <w:pPr>
              <w:keepNext/>
              <w:keepLines/>
              <w:spacing w:after="0"/>
              <w:rPr>
                <w:rFonts w:ascii="Arial" w:eastAsia="SimSun" w:hAnsi="Arial"/>
                <w:sz w:val="18"/>
                <w:lang w:eastAsia="zh-CN"/>
              </w:rPr>
            </w:pPr>
          </w:p>
          <w:p w14:paraId="36F3C895"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Time description:</w:t>
            </w:r>
          </w:p>
          <w:p w14:paraId="4162C436"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t=</w:t>
            </w:r>
            <w:r w:rsidRPr="00DF53B4">
              <w:rPr>
                <w:rFonts w:ascii="Arial" w:eastAsia="SimSun" w:hAnsi="Arial"/>
                <w:sz w:val="18"/>
                <w:lang w:eastAsia="zh-CN"/>
              </w:rPr>
              <w:t xml:space="preserve"> (start-time) (stop-time)</w:t>
            </w:r>
          </w:p>
          <w:p w14:paraId="050E1B6B" w14:textId="77777777" w:rsidR="00E24FD4" w:rsidRPr="00DF53B4" w:rsidRDefault="00E24FD4" w:rsidP="003D1E3B">
            <w:pPr>
              <w:keepNext/>
              <w:keepLines/>
              <w:spacing w:after="0"/>
              <w:rPr>
                <w:rFonts w:ascii="Arial" w:eastAsia="SimSun" w:hAnsi="Arial"/>
                <w:sz w:val="18"/>
                <w:lang w:eastAsia="zh-CN"/>
              </w:rPr>
            </w:pPr>
          </w:p>
          <w:p w14:paraId="093E9C82"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Media description:</w:t>
            </w:r>
          </w:p>
          <w:p w14:paraId="4206E963"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m=audio </w:t>
            </w:r>
            <w:r w:rsidRPr="00DF53B4">
              <w:rPr>
                <w:rFonts w:ascii="Arial" w:eastAsia="SimSun" w:hAnsi="Arial"/>
                <w:iCs/>
                <w:sz w:val="18"/>
                <w:lang w:eastAsia="zh-CN"/>
              </w:rPr>
              <w:t>(transport port)</w:t>
            </w:r>
            <w:r w:rsidRPr="00DF53B4">
              <w:rPr>
                <w:rFonts w:ascii="Arial" w:eastAsia="SimSun" w:hAnsi="Arial"/>
                <w:i/>
                <w:sz w:val="18"/>
                <w:lang w:eastAsia="zh-CN"/>
              </w:rPr>
              <w:t xml:space="preserve"> </w:t>
            </w:r>
            <w:smartTag w:uri="urn:schemas-microsoft-com:office:smarttags" w:element="PersonName">
              <w:r w:rsidRPr="00DF53B4">
                <w:rPr>
                  <w:rFonts w:ascii="Arial" w:eastAsia="SimSun" w:hAnsi="Arial"/>
                  <w:i/>
                  <w:sz w:val="18"/>
                  <w:lang w:eastAsia="zh-CN"/>
                </w:rPr>
                <w:t>RT</w:t>
              </w:r>
            </w:smartTag>
            <w:r w:rsidRPr="00DF53B4">
              <w:rPr>
                <w:rFonts w:ascii="Arial" w:eastAsia="SimSun" w:hAnsi="Arial"/>
                <w:i/>
                <w:sz w:val="18"/>
                <w:lang w:eastAsia="zh-CN"/>
              </w:rPr>
              <w:t>P/AVP</w:t>
            </w:r>
            <w:r w:rsidRPr="00DF53B4">
              <w:rPr>
                <w:rFonts w:ascii="Arial" w:eastAsia="SimSun" w:hAnsi="Arial"/>
                <w:sz w:val="18"/>
                <w:lang w:eastAsia="zh-CN"/>
              </w:rPr>
              <w:t xml:space="preserve"> (fmt)</w:t>
            </w:r>
          </w:p>
          <w:p w14:paraId="1E3463B8"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c=IN</w:t>
            </w:r>
            <w:r w:rsidRPr="00DF53B4">
              <w:rPr>
                <w:rFonts w:ascii="Arial" w:eastAsia="SimSun" w:hAnsi="Arial"/>
                <w:sz w:val="18"/>
                <w:lang w:eastAsia="zh-CN"/>
              </w:rPr>
              <w:t xml:space="preserve"> (addrtype) (connection-address for UE) [Note 1]</w:t>
            </w:r>
          </w:p>
          <w:p w14:paraId="5AE23AC5"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b=AS:</w:t>
            </w:r>
            <w:r w:rsidRPr="00DF53B4">
              <w:rPr>
                <w:rFonts w:ascii="Arial" w:eastAsia="SimSun" w:hAnsi="Arial"/>
                <w:sz w:val="18"/>
                <w:lang w:eastAsia="zh-CN"/>
              </w:rPr>
              <w:t xml:space="preserve"> (bandwidth-value)</w:t>
            </w:r>
          </w:p>
          <w:p w14:paraId="33F588DC" w14:textId="77777777" w:rsidR="00E24FD4" w:rsidRPr="00DF53B4" w:rsidRDefault="00E24FD4" w:rsidP="003D1E3B">
            <w:pPr>
              <w:keepNext/>
              <w:keepLines/>
              <w:spacing w:after="0"/>
              <w:rPr>
                <w:rFonts w:ascii="Arial" w:eastAsia="SimSun" w:hAnsi="Arial" w:cs="Arial"/>
                <w:i/>
                <w:sz w:val="18"/>
                <w:szCs w:val="18"/>
                <w:lang w:eastAsia="zh-CN"/>
              </w:rPr>
            </w:pPr>
            <w:r w:rsidRPr="00DF53B4">
              <w:rPr>
                <w:rFonts w:ascii="Arial" w:eastAsia="SimSun" w:hAnsi="Arial" w:cs="Arial"/>
                <w:i/>
                <w:sz w:val="18"/>
                <w:szCs w:val="18"/>
                <w:lang w:eastAsia="zh-CN"/>
              </w:rPr>
              <w:t>-</w:t>
            </w:r>
            <w:r w:rsidRPr="00DF53B4">
              <w:rPr>
                <w:rFonts w:ascii="Arial" w:eastAsia="SimSun" w:hAnsi="Arial" w:cs="Arial"/>
                <w:i/>
                <w:sz w:val="18"/>
                <w:szCs w:val="18"/>
                <w:lang w:eastAsia="zh-CN"/>
              </w:rPr>
              <w:tab/>
              <w:t>b=RS:</w:t>
            </w:r>
            <w:r w:rsidRPr="00DF53B4">
              <w:rPr>
                <w:rFonts w:ascii="Arial" w:eastAsia="SimSun" w:hAnsi="Arial" w:cs="Arial"/>
                <w:b/>
                <w:sz w:val="18"/>
                <w:szCs w:val="18"/>
                <w:lang w:eastAsia="zh-CN"/>
              </w:rPr>
              <w:t xml:space="preserve"> </w:t>
            </w:r>
            <w:r w:rsidRPr="00DF53B4">
              <w:rPr>
                <w:rFonts w:ascii="Arial" w:eastAsia="SimSun" w:hAnsi="Arial" w:cs="Arial"/>
                <w:sz w:val="18"/>
                <w:szCs w:val="18"/>
                <w:lang w:eastAsia="zh-CN"/>
              </w:rPr>
              <w:t>(bandwidth-value)</w:t>
            </w:r>
            <w:r w:rsidRPr="00DF53B4">
              <w:rPr>
                <w:rFonts w:ascii="Arial" w:eastAsia="SimSun" w:hAnsi="Arial" w:cs="Arial"/>
                <w:b/>
                <w:sz w:val="18"/>
                <w:szCs w:val="18"/>
                <w:lang w:eastAsia="zh-CN"/>
              </w:rPr>
              <w:t xml:space="preserve"> </w:t>
            </w:r>
            <w:r w:rsidRPr="00DF53B4">
              <w:rPr>
                <w:rFonts w:ascii="Arial" w:eastAsia="SimSun" w:hAnsi="Arial" w:cs="Arial"/>
                <w:sz w:val="18"/>
                <w:szCs w:val="18"/>
                <w:lang w:eastAsia="zh-CN"/>
              </w:rPr>
              <w:t>[Note 4]</w:t>
            </w:r>
          </w:p>
          <w:p w14:paraId="6D902BF9" w14:textId="77777777" w:rsidR="00E24FD4" w:rsidRPr="00DF53B4" w:rsidRDefault="00E24FD4" w:rsidP="003D1E3B">
            <w:pPr>
              <w:keepNext/>
              <w:keepLines/>
              <w:spacing w:after="0"/>
              <w:rPr>
                <w:rFonts w:ascii="Arial" w:eastAsia="SimSun" w:hAnsi="Arial" w:cs="Arial"/>
                <w:i/>
                <w:sz w:val="18"/>
                <w:szCs w:val="18"/>
                <w:lang w:eastAsia="zh-CN"/>
              </w:rPr>
            </w:pPr>
            <w:r w:rsidRPr="00DF53B4">
              <w:rPr>
                <w:rFonts w:ascii="Arial" w:eastAsia="SimSun" w:hAnsi="Arial" w:cs="Arial"/>
                <w:i/>
                <w:sz w:val="18"/>
                <w:szCs w:val="18"/>
                <w:lang w:eastAsia="zh-CN"/>
              </w:rPr>
              <w:t>-</w:t>
            </w:r>
            <w:r w:rsidRPr="00DF53B4">
              <w:rPr>
                <w:rFonts w:ascii="Arial" w:eastAsia="SimSun" w:hAnsi="Arial" w:cs="Arial"/>
                <w:i/>
                <w:sz w:val="18"/>
                <w:szCs w:val="18"/>
                <w:lang w:eastAsia="zh-CN"/>
              </w:rPr>
              <w:tab/>
              <w:t>b=RR:</w:t>
            </w:r>
            <w:r w:rsidRPr="00DF53B4">
              <w:rPr>
                <w:rFonts w:ascii="Arial" w:eastAsia="SimSun" w:hAnsi="Arial" w:cs="Arial"/>
                <w:b/>
                <w:sz w:val="18"/>
                <w:szCs w:val="18"/>
                <w:lang w:eastAsia="zh-CN"/>
              </w:rPr>
              <w:t xml:space="preserve"> </w:t>
            </w:r>
            <w:r w:rsidRPr="00DF53B4">
              <w:rPr>
                <w:rFonts w:ascii="Arial" w:eastAsia="SimSun" w:hAnsi="Arial" w:cs="Arial"/>
                <w:sz w:val="18"/>
                <w:szCs w:val="18"/>
                <w:lang w:eastAsia="zh-CN"/>
              </w:rPr>
              <w:t>(bandwidth-value)</w:t>
            </w:r>
            <w:r w:rsidRPr="00DF53B4">
              <w:rPr>
                <w:rFonts w:ascii="Arial" w:eastAsia="SimSun" w:hAnsi="Arial" w:cs="Arial"/>
                <w:b/>
                <w:sz w:val="18"/>
                <w:szCs w:val="18"/>
                <w:lang w:eastAsia="zh-CN"/>
              </w:rPr>
              <w:t xml:space="preserve"> </w:t>
            </w:r>
            <w:r w:rsidRPr="00DF53B4">
              <w:rPr>
                <w:rFonts w:ascii="Arial" w:eastAsia="SimSun" w:hAnsi="Arial" w:cs="Arial"/>
                <w:sz w:val="18"/>
                <w:szCs w:val="18"/>
                <w:lang w:eastAsia="zh-CN"/>
              </w:rPr>
              <w:t>[Note 4]</w:t>
            </w:r>
          </w:p>
          <w:p w14:paraId="4EF3D74F" w14:textId="77777777" w:rsidR="00E24FD4" w:rsidRPr="00DF53B4" w:rsidRDefault="00E24FD4" w:rsidP="003D1E3B">
            <w:pPr>
              <w:keepNext/>
              <w:keepLines/>
              <w:spacing w:after="0"/>
              <w:rPr>
                <w:rFonts w:ascii="Arial" w:eastAsia="SimSun" w:hAnsi="Arial"/>
                <w:sz w:val="18"/>
                <w:lang w:eastAsia="zh-CN"/>
              </w:rPr>
            </w:pPr>
          </w:p>
          <w:p w14:paraId="7B97C23E"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 xml:space="preserve">Attributes for media: </w:t>
            </w:r>
          </w:p>
          <w:p w14:paraId="0803CED8"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a=rtpmap: </w:t>
            </w:r>
            <w:r w:rsidRPr="00DF53B4">
              <w:rPr>
                <w:rFonts w:ascii="Arial" w:eastAsia="SimSun" w:hAnsi="Arial"/>
                <w:sz w:val="18"/>
                <w:lang w:eastAsia="zh-CN"/>
              </w:rPr>
              <w:t>(payload type)</w:t>
            </w:r>
            <w:r w:rsidRPr="00DF53B4">
              <w:rPr>
                <w:rFonts w:ascii="Arial" w:eastAsia="SimSun" w:hAnsi="Arial"/>
                <w:i/>
                <w:sz w:val="18"/>
                <w:lang w:eastAsia="zh-CN"/>
              </w:rPr>
              <w:t xml:space="preserve"> AMR-WB/16000 </w:t>
            </w:r>
            <w:r w:rsidRPr="00DF53B4">
              <w:rPr>
                <w:rFonts w:ascii="Arial" w:eastAsia="SimSun" w:hAnsi="Arial"/>
                <w:sz w:val="18"/>
                <w:lang w:eastAsia="zh-CN"/>
              </w:rPr>
              <w:t>[Note 5]</w:t>
            </w:r>
          </w:p>
          <w:p w14:paraId="1522F3F0"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a=fmtp: </w:t>
            </w:r>
            <w:r w:rsidRPr="00DF53B4">
              <w:rPr>
                <w:rFonts w:ascii="Arial" w:eastAsia="SimSun" w:hAnsi="Arial"/>
                <w:sz w:val="18"/>
                <w:lang w:eastAsia="zh-CN"/>
              </w:rPr>
              <w:t>(format)</w:t>
            </w:r>
            <w:r w:rsidRPr="00DF53B4">
              <w:rPr>
                <w:rFonts w:ascii="Arial" w:eastAsia="SimSun" w:hAnsi="Arial"/>
                <w:i/>
                <w:sz w:val="18"/>
                <w:lang w:eastAsia="zh-CN"/>
              </w:rPr>
              <w:t xml:space="preserve"> mode-change-capability=2; max-red= </w:t>
            </w:r>
            <w:r w:rsidRPr="00DF53B4">
              <w:rPr>
                <w:rFonts w:ascii="Arial" w:eastAsia="SimSun" w:hAnsi="Arial"/>
                <w:sz w:val="18"/>
                <w:lang w:eastAsia="zh-CN"/>
              </w:rPr>
              <w:t>(att-field)</w:t>
            </w:r>
            <w:r w:rsidRPr="00DF53B4">
              <w:rPr>
                <w:rFonts w:ascii="Arial" w:eastAsia="SimSun" w:hAnsi="Arial"/>
                <w:i/>
                <w:sz w:val="18"/>
                <w:lang w:eastAsia="zh-CN"/>
              </w:rPr>
              <w:t xml:space="preserve"> </w:t>
            </w:r>
            <w:r w:rsidRPr="00DF53B4">
              <w:rPr>
                <w:rFonts w:ascii="Arial" w:eastAsia="SimSun" w:hAnsi="Arial"/>
                <w:sz w:val="18"/>
                <w:lang w:eastAsia="zh-CN"/>
              </w:rPr>
              <w:t>[Note 6, 7]</w:t>
            </w:r>
          </w:p>
          <w:p w14:paraId="78F4EBE4" w14:textId="77777777" w:rsidR="00E24FD4" w:rsidRPr="00DF53B4" w:rsidRDefault="00E24FD4" w:rsidP="003D1E3B">
            <w:pPr>
              <w:keepNext/>
              <w:keepLines/>
              <w:spacing w:after="0"/>
              <w:rPr>
                <w:rFonts w:ascii="Arial" w:eastAsia="SimSun" w:hAnsi="Arial"/>
                <w:i/>
                <w:iCs/>
                <w:sz w:val="18"/>
                <w:szCs w:val="24"/>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a=rtpmap: </w:t>
            </w:r>
            <w:r w:rsidRPr="00DF53B4">
              <w:rPr>
                <w:rFonts w:ascii="Arial" w:eastAsia="SimSun" w:hAnsi="Arial"/>
                <w:sz w:val="18"/>
                <w:lang w:eastAsia="zh-CN"/>
              </w:rPr>
              <w:t>(payload type)</w:t>
            </w:r>
            <w:r w:rsidRPr="00DF53B4">
              <w:rPr>
                <w:rFonts w:ascii="Arial" w:eastAsia="SimSun" w:hAnsi="Arial"/>
                <w:i/>
                <w:sz w:val="18"/>
                <w:lang w:eastAsia="zh-CN"/>
              </w:rPr>
              <w:t xml:space="preserve"> telephone-event/16000</w:t>
            </w:r>
          </w:p>
          <w:p w14:paraId="670A8263"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r>
            <w:r w:rsidRPr="00DF53B4">
              <w:rPr>
                <w:rFonts w:ascii="Arial" w:hAnsi="Arial"/>
                <w:i/>
                <w:iCs/>
                <w:sz w:val="18"/>
              </w:rPr>
              <w:t xml:space="preserve">a=fmtp: </w:t>
            </w:r>
            <w:r w:rsidRPr="00DF53B4">
              <w:rPr>
                <w:rFonts w:ascii="Arial" w:hAnsi="Arial"/>
                <w:iCs/>
                <w:sz w:val="18"/>
              </w:rPr>
              <w:t xml:space="preserve">(format) </w:t>
            </w:r>
          </w:p>
          <w:p w14:paraId="1938F3D9"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a=rtpmap: </w:t>
            </w:r>
            <w:r w:rsidRPr="00DF53B4">
              <w:rPr>
                <w:rFonts w:ascii="Arial" w:eastAsia="SimSun" w:hAnsi="Arial"/>
                <w:sz w:val="18"/>
                <w:lang w:eastAsia="zh-CN"/>
              </w:rPr>
              <w:t>(payload type)</w:t>
            </w:r>
            <w:r w:rsidRPr="00DF53B4">
              <w:rPr>
                <w:rFonts w:ascii="Arial" w:eastAsia="SimSun" w:hAnsi="Arial"/>
                <w:i/>
                <w:sz w:val="18"/>
                <w:lang w:eastAsia="zh-CN"/>
              </w:rPr>
              <w:t xml:space="preserve"> AMR/8000 </w:t>
            </w:r>
            <w:r w:rsidRPr="00DF53B4">
              <w:rPr>
                <w:rFonts w:ascii="Arial" w:eastAsia="SimSun" w:hAnsi="Arial"/>
                <w:sz w:val="18"/>
                <w:lang w:eastAsia="zh-CN"/>
              </w:rPr>
              <w:t>[Note 5]</w:t>
            </w:r>
          </w:p>
          <w:p w14:paraId="38EF842E"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a=fmtp: </w:t>
            </w:r>
            <w:r w:rsidRPr="00DF53B4">
              <w:rPr>
                <w:rFonts w:ascii="Arial" w:eastAsia="SimSun" w:hAnsi="Arial"/>
                <w:sz w:val="18"/>
                <w:lang w:eastAsia="zh-CN"/>
              </w:rPr>
              <w:t>(format)</w:t>
            </w:r>
            <w:r w:rsidRPr="00DF53B4">
              <w:rPr>
                <w:rFonts w:ascii="Arial" w:eastAsia="SimSun" w:hAnsi="Arial"/>
                <w:i/>
                <w:sz w:val="18"/>
                <w:lang w:eastAsia="zh-CN"/>
              </w:rPr>
              <w:t xml:space="preserve"> mode-change-capability=2; max-red= </w:t>
            </w:r>
            <w:r w:rsidRPr="00DF53B4">
              <w:rPr>
                <w:rFonts w:ascii="Arial" w:eastAsia="SimSun" w:hAnsi="Arial"/>
                <w:sz w:val="18"/>
                <w:lang w:eastAsia="zh-CN"/>
              </w:rPr>
              <w:t>(att-field)</w:t>
            </w:r>
            <w:r w:rsidRPr="00DF53B4">
              <w:rPr>
                <w:rFonts w:ascii="Arial" w:eastAsia="SimSun" w:hAnsi="Arial"/>
                <w:i/>
                <w:sz w:val="18"/>
                <w:lang w:eastAsia="zh-CN"/>
              </w:rPr>
              <w:t xml:space="preserve"> </w:t>
            </w:r>
            <w:r w:rsidRPr="00DF53B4">
              <w:rPr>
                <w:rFonts w:ascii="Arial" w:eastAsia="SimSun" w:hAnsi="Arial"/>
                <w:sz w:val="18"/>
                <w:lang w:eastAsia="zh-CN"/>
              </w:rPr>
              <w:t>[Note 6, 7]</w:t>
            </w:r>
          </w:p>
          <w:p w14:paraId="57AEA2F7" w14:textId="77777777" w:rsidR="00E24FD4" w:rsidRPr="00DF53B4" w:rsidRDefault="00E24FD4" w:rsidP="003D1E3B">
            <w:pPr>
              <w:keepNext/>
              <w:keepLines/>
              <w:spacing w:after="0"/>
              <w:rPr>
                <w:rFonts w:ascii="Arial" w:eastAsia="SimSun" w:hAnsi="Arial"/>
                <w:i/>
                <w:iCs/>
                <w:sz w:val="18"/>
                <w:szCs w:val="24"/>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a=rtpmap: </w:t>
            </w:r>
            <w:r w:rsidRPr="00DF53B4">
              <w:rPr>
                <w:rFonts w:ascii="Arial" w:eastAsia="SimSun" w:hAnsi="Arial"/>
                <w:sz w:val="18"/>
                <w:lang w:eastAsia="zh-CN"/>
              </w:rPr>
              <w:t>(payload type)</w:t>
            </w:r>
            <w:r w:rsidRPr="00DF53B4">
              <w:rPr>
                <w:rFonts w:ascii="Arial" w:eastAsia="SimSun" w:hAnsi="Arial"/>
                <w:i/>
                <w:sz w:val="18"/>
                <w:lang w:eastAsia="zh-CN"/>
              </w:rPr>
              <w:t xml:space="preserve"> telephone-event/8000 </w:t>
            </w:r>
          </w:p>
          <w:p w14:paraId="61AEB7CB"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i/>
                <w:sz w:val="18"/>
                <w:lang w:eastAsia="zh-CN"/>
              </w:rPr>
              <w:t>-</w:t>
            </w:r>
            <w:r w:rsidRPr="00DF53B4">
              <w:rPr>
                <w:rFonts w:ascii="Arial" w:eastAsia="SimSun" w:hAnsi="Arial"/>
                <w:i/>
                <w:sz w:val="18"/>
                <w:lang w:eastAsia="zh-CN"/>
              </w:rPr>
              <w:tab/>
            </w:r>
            <w:r w:rsidRPr="00DF53B4">
              <w:rPr>
                <w:rFonts w:ascii="Arial" w:hAnsi="Arial"/>
                <w:i/>
                <w:iCs/>
                <w:sz w:val="18"/>
              </w:rPr>
              <w:t xml:space="preserve">a=fmtp: </w:t>
            </w:r>
            <w:r w:rsidRPr="00DF53B4">
              <w:rPr>
                <w:rFonts w:ascii="Arial" w:hAnsi="Arial"/>
                <w:iCs/>
                <w:sz w:val="18"/>
              </w:rPr>
              <w:t xml:space="preserve">(format) </w:t>
            </w:r>
          </w:p>
          <w:p w14:paraId="06CDCD54"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 xml:space="preserve">a=ecn-capable-rtp: leap ect=0 </w:t>
            </w:r>
            <w:r w:rsidRPr="00DF53B4">
              <w:rPr>
                <w:rFonts w:ascii="Arial" w:eastAsia="SimSun" w:hAnsi="Arial" w:cs="Tahoma"/>
                <w:sz w:val="18"/>
                <w:szCs w:val="16"/>
                <w:lang w:eastAsia="zh-CN"/>
              </w:rPr>
              <w:t>[Note 2]</w:t>
            </w:r>
          </w:p>
          <w:p w14:paraId="204AB62E"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 xml:space="preserve">a=rtcp-fb:* nack ecn </w:t>
            </w:r>
            <w:r w:rsidRPr="00DF53B4">
              <w:rPr>
                <w:rFonts w:ascii="Arial" w:eastAsia="SimSun" w:hAnsi="Arial" w:cs="Tahoma"/>
                <w:sz w:val="18"/>
                <w:szCs w:val="16"/>
                <w:lang w:eastAsia="zh-CN"/>
              </w:rPr>
              <w:t>[Note 2]</w:t>
            </w:r>
          </w:p>
          <w:p w14:paraId="6D3BD20F"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 xml:space="preserve">a=rtcp-xr:ecn-sum </w:t>
            </w:r>
            <w:r w:rsidRPr="00DF53B4">
              <w:rPr>
                <w:rFonts w:ascii="Arial" w:eastAsia="SimSun" w:hAnsi="Arial" w:cs="Tahoma"/>
                <w:sz w:val="18"/>
                <w:szCs w:val="16"/>
                <w:lang w:eastAsia="zh-CN"/>
              </w:rPr>
              <w:t>[Note 2]</w:t>
            </w:r>
          </w:p>
          <w:p w14:paraId="2AF67100"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 xml:space="preserve">a=rtcp-rsize </w:t>
            </w:r>
            <w:r w:rsidRPr="00DF53B4">
              <w:rPr>
                <w:rFonts w:ascii="Arial" w:eastAsia="SimSun" w:hAnsi="Arial" w:cs="Tahoma"/>
                <w:sz w:val="18"/>
                <w:szCs w:val="16"/>
                <w:lang w:eastAsia="zh-CN"/>
              </w:rPr>
              <w:t>[Note 2]</w:t>
            </w:r>
          </w:p>
          <w:p w14:paraId="4B59E80A"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a=ptime:20</w:t>
            </w:r>
          </w:p>
          <w:p w14:paraId="532795B5"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a=maxptime:240</w:t>
            </w:r>
          </w:p>
          <w:p w14:paraId="30A724EF"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sz w:val="18"/>
                <w:szCs w:val="16"/>
                <w:lang w:eastAsia="zh-CN"/>
              </w:rPr>
              <w:t>Attributes for media security mechanism:</w:t>
            </w:r>
          </w:p>
          <w:p w14:paraId="1740B90C"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 xml:space="preserve">a=3ge2ae: requested </w:t>
            </w:r>
            <w:r w:rsidRPr="00DF53B4">
              <w:rPr>
                <w:rFonts w:ascii="Arial" w:eastAsia="SimSun" w:hAnsi="Arial" w:cs="Tahoma"/>
                <w:sz w:val="18"/>
                <w:szCs w:val="16"/>
                <w:lang w:eastAsia="zh-CN"/>
              </w:rPr>
              <w:t>[Note 3]</w:t>
            </w:r>
          </w:p>
          <w:p w14:paraId="2907BB21"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a=crypto:1 AES_CM_128_HMAC_SHA1_80inline:WVNfX19zZW1jdGwgKCkgewkyMjA7fQp9CnVubGVz|2^20|</w:t>
            </w:r>
          </w:p>
          <w:p w14:paraId="28A2BC8D"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cs="Tahoma"/>
                <w:i/>
                <w:sz w:val="18"/>
                <w:szCs w:val="16"/>
                <w:lang w:eastAsia="zh-CN"/>
              </w:rPr>
              <w:t xml:space="preserve">1:4FEC_ORDER=FEC_SRTP" </w:t>
            </w:r>
            <w:r w:rsidRPr="00DF53B4">
              <w:rPr>
                <w:rFonts w:ascii="Arial" w:eastAsia="SimSun" w:hAnsi="Arial" w:cs="Tahoma"/>
                <w:sz w:val="18"/>
                <w:szCs w:val="16"/>
                <w:lang w:eastAsia="zh-CN"/>
              </w:rPr>
              <w:t>[Note 3]</w:t>
            </w:r>
          </w:p>
          <w:p w14:paraId="062845B8" w14:textId="77777777" w:rsidR="00E24FD4" w:rsidRPr="00DF53B4" w:rsidRDefault="00E24FD4" w:rsidP="003D1E3B">
            <w:pPr>
              <w:keepNext/>
              <w:keepLines/>
              <w:spacing w:after="0"/>
              <w:rPr>
                <w:rFonts w:ascii="Arial" w:eastAsia="SimSun" w:hAnsi="Arial"/>
                <w:sz w:val="18"/>
                <w:lang w:eastAsia="zh-CN"/>
              </w:rPr>
            </w:pPr>
          </w:p>
          <w:p w14:paraId="520744D0"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sz w:val="18"/>
                <w:lang w:eastAsia="zh-CN"/>
              </w:rPr>
              <w:t>Note 1: At least one "c=" field shall be present.</w:t>
            </w:r>
          </w:p>
          <w:p w14:paraId="7BE7B667"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sz w:val="18"/>
                <w:szCs w:val="16"/>
                <w:lang w:eastAsia="zh-CN"/>
              </w:rPr>
              <w:t>Note 2: Attributes for ECN Capability may be present if the UE supports Explicit Congestion Notification.</w:t>
            </w:r>
          </w:p>
          <w:p w14:paraId="034D7B44"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sz w:val="18"/>
                <w:szCs w:val="16"/>
                <w:lang w:eastAsia="zh-CN"/>
              </w:rPr>
              <w:t>Note 3: Attributes for media plane security are present if the use of end-to-access-edge security is supported by UE.</w:t>
            </w:r>
          </w:p>
          <w:p w14:paraId="4E7E9E45"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Note 4: The RR value must be greater than 0. The RS value can be any value.</w:t>
            </w:r>
          </w:p>
          <w:p w14:paraId="6A8A8A3E"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Note 5: The AMR channel number shall be “/1” or omitted.</w:t>
            </w:r>
          </w:p>
          <w:p w14:paraId="5FE660CF"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Note 6: The max-red values from 0 to 220 are allowed.</w:t>
            </w:r>
          </w:p>
          <w:p w14:paraId="241CE1CF"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Note 7: The parameters mode-set, mode-change-period, mode-change-neighbor, crc, robust-sorting and interleaving shall not be included.</w:t>
            </w:r>
          </w:p>
        </w:tc>
      </w:tr>
    </w:tbl>
    <w:p w14:paraId="0386DAFF" w14:textId="77777777" w:rsidR="00E24FD4" w:rsidRPr="00DF53B4" w:rsidRDefault="00E24FD4" w:rsidP="00E24FD4"/>
    <w:p w14:paraId="678C24E1" w14:textId="77777777" w:rsidR="00E24FD4" w:rsidRPr="00DF53B4" w:rsidRDefault="00E24FD4" w:rsidP="00E24FD4">
      <w:pPr>
        <w:pStyle w:val="H6"/>
      </w:pPr>
      <w:r w:rsidRPr="00DF53B4">
        <w:t>183 Session Progress (Step 4)</w:t>
      </w:r>
    </w:p>
    <w:p w14:paraId="066FBE13" w14:textId="77777777" w:rsidR="00E24FD4" w:rsidRPr="00DF53B4" w:rsidRDefault="00E24FD4" w:rsidP="00E24FD4">
      <w:pPr>
        <w:keepNext/>
      </w:pPr>
      <w:r w:rsidRPr="00DF53B4">
        <w:t>Use the default message "183 Session Progress" in annex A.2.3 with the following exceptions:</w:t>
      </w:r>
    </w:p>
    <w:tbl>
      <w:tblPr>
        <w:tblW w:w="9468" w:type="dxa"/>
        <w:tblInd w:w="108" w:type="dxa"/>
        <w:tblLook w:val="01E0" w:firstRow="1" w:lastRow="1" w:firstColumn="1" w:lastColumn="1" w:noHBand="0" w:noVBand="0"/>
      </w:tblPr>
      <w:tblGrid>
        <w:gridCol w:w="1037"/>
        <w:gridCol w:w="8468"/>
      </w:tblGrid>
      <w:tr w:rsidR="00E24FD4" w:rsidRPr="00DF53B4" w14:paraId="1CB27E24" w14:textId="77777777" w:rsidTr="003D1E3B">
        <w:trPr>
          <w:cantSplit/>
          <w:trHeight w:val="255"/>
        </w:trPr>
        <w:tc>
          <w:tcPr>
            <w:tcW w:w="1364" w:type="dxa"/>
            <w:tcBorders>
              <w:top w:val="single" w:sz="4" w:space="0" w:color="auto"/>
              <w:left w:val="single" w:sz="4" w:space="0" w:color="auto"/>
              <w:bottom w:val="single" w:sz="4" w:space="0" w:color="auto"/>
              <w:right w:val="single" w:sz="4" w:space="0" w:color="auto"/>
            </w:tcBorders>
          </w:tcPr>
          <w:p w14:paraId="07DB8A24" w14:textId="77777777" w:rsidR="00E24FD4" w:rsidRPr="00DF53B4" w:rsidRDefault="00E24FD4" w:rsidP="003D1E3B">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Message-body</w:t>
            </w:r>
          </w:p>
        </w:tc>
        <w:tc>
          <w:tcPr>
            <w:tcW w:w="8104" w:type="dxa"/>
            <w:tcBorders>
              <w:top w:val="single" w:sz="4" w:space="0" w:color="auto"/>
              <w:left w:val="single" w:sz="4" w:space="0" w:color="auto"/>
              <w:bottom w:val="single" w:sz="4" w:space="0" w:color="auto"/>
              <w:right w:val="single" w:sz="4" w:space="0" w:color="auto"/>
            </w:tcBorders>
            <w:shd w:val="clear" w:color="auto" w:fill="auto"/>
          </w:tcPr>
          <w:p w14:paraId="0C4F3324"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The following SDP types and values.</w:t>
            </w:r>
          </w:p>
          <w:p w14:paraId="5569980F" w14:textId="77777777" w:rsidR="00E24FD4" w:rsidRPr="00DF53B4" w:rsidRDefault="00E24FD4" w:rsidP="003D1E3B">
            <w:pPr>
              <w:keepNext/>
              <w:keepLines/>
              <w:spacing w:after="0"/>
              <w:rPr>
                <w:rFonts w:ascii="Arial" w:eastAsia="SimSun" w:hAnsi="Arial"/>
                <w:sz w:val="18"/>
                <w:lang w:eastAsia="zh-CN"/>
              </w:rPr>
            </w:pPr>
          </w:p>
          <w:p w14:paraId="4EFB6931"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Session description:</w:t>
            </w:r>
          </w:p>
          <w:p w14:paraId="1DFF4C4D"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v=0</w:t>
            </w:r>
          </w:p>
          <w:p w14:paraId="661EF518"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o=- 1111111111 1111111111 IN</w:t>
            </w:r>
            <w:r w:rsidRPr="00DF53B4">
              <w:rPr>
                <w:rFonts w:ascii="Arial" w:eastAsia="SimSun" w:hAnsi="Arial"/>
                <w:sz w:val="18"/>
                <w:lang w:eastAsia="zh-CN"/>
              </w:rPr>
              <w:t xml:space="preserve"> (addrtype) (unicast-address for SS)</w:t>
            </w:r>
          </w:p>
          <w:p w14:paraId="4CAD92BA"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w:t>
            </w:r>
            <w:r w:rsidRPr="00DF53B4">
              <w:rPr>
                <w:rFonts w:ascii="Arial" w:eastAsia="SimSun" w:hAnsi="Arial"/>
                <w:sz w:val="18"/>
                <w:lang w:eastAsia="zh-CN"/>
              </w:rPr>
              <w:tab/>
            </w:r>
            <w:r w:rsidRPr="00DF53B4">
              <w:rPr>
                <w:rFonts w:ascii="Arial" w:hAnsi="Arial"/>
                <w:i/>
                <w:iCs/>
                <w:snapToGrid w:val="0"/>
                <w:sz w:val="18"/>
              </w:rPr>
              <w:t>s=-</w:t>
            </w:r>
          </w:p>
          <w:p w14:paraId="39E2D0D2"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c=IN</w:t>
            </w:r>
            <w:r w:rsidRPr="00DF53B4">
              <w:rPr>
                <w:rFonts w:ascii="Arial" w:eastAsia="SimSun" w:hAnsi="Arial"/>
                <w:sz w:val="18"/>
                <w:lang w:eastAsia="zh-CN"/>
              </w:rPr>
              <w:t xml:space="preserve"> (addrtype) (connection-address for SS)</w:t>
            </w:r>
          </w:p>
          <w:p w14:paraId="4D71EDAB"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b=AS:37</w:t>
            </w:r>
          </w:p>
          <w:p w14:paraId="26B789BF" w14:textId="77777777" w:rsidR="00E24FD4" w:rsidRPr="00DF53B4" w:rsidRDefault="00E24FD4" w:rsidP="003D1E3B">
            <w:pPr>
              <w:keepNext/>
              <w:keepLines/>
              <w:spacing w:after="0"/>
              <w:rPr>
                <w:rFonts w:ascii="Arial" w:eastAsia="SimSun" w:hAnsi="Arial"/>
                <w:sz w:val="18"/>
                <w:lang w:eastAsia="zh-CN"/>
              </w:rPr>
            </w:pPr>
          </w:p>
          <w:p w14:paraId="6A2C28F2"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Time description:</w:t>
            </w:r>
          </w:p>
          <w:p w14:paraId="3B2BAD79"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t=0 0</w:t>
            </w:r>
          </w:p>
          <w:p w14:paraId="15AAC178" w14:textId="77777777" w:rsidR="00E24FD4" w:rsidRPr="00DF53B4" w:rsidRDefault="00E24FD4" w:rsidP="003D1E3B">
            <w:pPr>
              <w:keepNext/>
              <w:keepLines/>
              <w:spacing w:after="0"/>
              <w:rPr>
                <w:rFonts w:ascii="Arial" w:eastAsia="SimSun" w:hAnsi="Arial"/>
                <w:sz w:val="18"/>
                <w:lang w:eastAsia="zh-CN"/>
              </w:rPr>
            </w:pPr>
          </w:p>
          <w:p w14:paraId="52CCC925"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Media description:</w:t>
            </w:r>
          </w:p>
          <w:p w14:paraId="154D8542"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 xml:space="preserve">m=audio </w:t>
            </w:r>
            <w:r w:rsidRPr="00DF53B4">
              <w:rPr>
                <w:rFonts w:ascii="Arial" w:eastAsia="SimSun" w:hAnsi="Arial"/>
                <w:iCs/>
                <w:sz w:val="18"/>
                <w:lang w:eastAsia="zh-CN"/>
              </w:rPr>
              <w:t>(transport port)</w:t>
            </w:r>
            <w:r w:rsidRPr="00DF53B4">
              <w:rPr>
                <w:rFonts w:ascii="Arial" w:eastAsia="SimSun" w:hAnsi="Arial"/>
                <w:i/>
                <w:sz w:val="18"/>
                <w:lang w:eastAsia="zh-CN"/>
              </w:rPr>
              <w:t xml:space="preserve"> </w:t>
            </w:r>
            <w:smartTag w:uri="urn:schemas-microsoft-com:office:smarttags" w:element="PersonName">
              <w:r w:rsidRPr="00DF53B4">
                <w:rPr>
                  <w:rFonts w:ascii="Arial" w:eastAsia="SimSun" w:hAnsi="Arial"/>
                  <w:i/>
                  <w:sz w:val="18"/>
                  <w:lang w:eastAsia="zh-CN"/>
                </w:rPr>
                <w:t>RT</w:t>
              </w:r>
            </w:smartTag>
            <w:r w:rsidRPr="00DF53B4">
              <w:rPr>
                <w:rFonts w:ascii="Arial" w:eastAsia="SimSun" w:hAnsi="Arial"/>
                <w:i/>
                <w:sz w:val="18"/>
                <w:lang w:eastAsia="zh-CN"/>
              </w:rPr>
              <w:t>P/AVP</w:t>
            </w:r>
            <w:r w:rsidRPr="00DF53B4">
              <w:rPr>
                <w:rFonts w:ascii="Arial" w:eastAsia="SimSun" w:hAnsi="Arial" w:cs="Tahoma"/>
                <w:i/>
                <w:sz w:val="18"/>
                <w:szCs w:val="16"/>
                <w:lang w:eastAsia="zh-CN"/>
              </w:rPr>
              <w:t xml:space="preserve"> </w:t>
            </w:r>
            <w:r w:rsidRPr="00DF53B4">
              <w:rPr>
                <w:rFonts w:ascii="Arial" w:eastAsia="SimSun" w:hAnsi="Arial"/>
                <w:sz w:val="18"/>
                <w:lang w:eastAsia="zh-CN"/>
              </w:rPr>
              <w:t>(fmt) [Note 1, 4]</w:t>
            </w:r>
          </w:p>
          <w:p w14:paraId="59FDEF45"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b=AS:3</w:t>
            </w:r>
            <w:r w:rsidRPr="00DF53B4">
              <w:rPr>
                <w:rFonts w:ascii="Arial" w:eastAsia="SimSun" w:hAnsi="Arial" w:cs="Tahoma"/>
                <w:sz w:val="18"/>
                <w:szCs w:val="16"/>
                <w:lang w:eastAsia="zh-CN"/>
              </w:rPr>
              <w:t>7</w:t>
            </w:r>
          </w:p>
          <w:p w14:paraId="7DD1100A"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b=RS:</w:t>
            </w:r>
            <w:r w:rsidRPr="00DF53B4">
              <w:rPr>
                <w:rFonts w:ascii="Arial" w:eastAsia="SimSun" w:hAnsi="Arial" w:cs="Tahoma"/>
                <w:sz w:val="18"/>
                <w:szCs w:val="16"/>
                <w:lang w:eastAsia="zh-CN"/>
              </w:rPr>
              <w:t xml:space="preserve"> </w:t>
            </w:r>
            <w:r w:rsidRPr="00DF53B4">
              <w:rPr>
                <w:rFonts w:ascii="Arial" w:eastAsia="SimSun" w:hAnsi="Arial"/>
                <w:bCs/>
                <w:sz w:val="18"/>
                <w:lang w:eastAsia="zh-CN"/>
              </w:rPr>
              <w:t>(bandwidth-value)</w:t>
            </w:r>
            <w:r w:rsidRPr="00DF53B4">
              <w:rPr>
                <w:rFonts w:ascii="Arial" w:eastAsia="SimSun" w:hAnsi="Arial" w:cs="Tahoma"/>
                <w:b/>
                <w:sz w:val="18"/>
                <w:szCs w:val="16"/>
                <w:lang w:eastAsia="zh-CN"/>
              </w:rPr>
              <w:t xml:space="preserve"> </w:t>
            </w:r>
            <w:r w:rsidRPr="00DF53B4">
              <w:rPr>
                <w:rFonts w:ascii="Arial" w:eastAsia="SimSun" w:hAnsi="Arial" w:cs="Tahoma"/>
                <w:sz w:val="18"/>
                <w:szCs w:val="16"/>
                <w:lang w:eastAsia="zh-CN"/>
              </w:rPr>
              <w:t>[Note 5]</w:t>
            </w:r>
          </w:p>
          <w:p w14:paraId="58615800"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b=RR:</w:t>
            </w:r>
            <w:r w:rsidRPr="00DF53B4">
              <w:rPr>
                <w:rFonts w:ascii="Arial" w:eastAsia="SimSun" w:hAnsi="Arial" w:cs="Tahoma"/>
                <w:sz w:val="18"/>
                <w:szCs w:val="16"/>
                <w:lang w:eastAsia="zh-CN"/>
              </w:rPr>
              <w:t xml:space="preserve"> </w:t>
            </w:r>
            <w:r w:rsidRPr="00DF53B4">
              <w:rPr>
                <w:rFonts w:ascii="Arial" w:eastAsia="SimSun" w:hAnsi="Arial"/>
                <w:bCs/>
                <w:sz w:val="18"/>
                <w:lang w:eastAsia="zh-CN"/>
              </w:rPr>
              <w:t>(bandwidth-value)</w:t>
            </w:r>
            <w:r w:rsidRPr="00DF53B4">
              <w:rPr>
                <w:rFonts w:ascii="Arial" w:eastAsia="SimSun" w:hAnsi="Arial" w:cs="Tahoma"/>
                <w:b/>
                <w:sz w:val="18"/>
                <w:szCs w:val="16"/>
                <w:lang w:eastAsia="zh-CN"/>
              </w:rPr>
              <w:t xml:space="preserve"> </w:t>
            </w:r>
            <w:r w:rsidRPr="00DF53B4">
              <w:rPr>
                <w:rFonts w:ascii="Arial" w:eastAsia="SimSun" w:hAnsi="Arial" w:cs="Tahoma"/>
                <w:sz w:val="18"/>
                <w:szCs w:val="16"/>
                <w:lang w:eastAsia="zh-CN"/>
              </w:rPr>
              <w:t>[Note 5]</w:t>
            </w:r>
          </w:p>
          <w:p w14:paraId="2979E852" w14:textId="77777777" w:rsidR="00E24FD4" w:rsidRPr="00DF53B4" w:rsidRDefault="00E24FD4" w:rsidP="003D1E3B">
            <w:pPr>
              <w:keepNext/>
              <w:keepLines/>
              <w:spacing w:after="0"/>
              <w:rPr>
                <w:rFonts w:ascii="Arial" w:eastAsia="SimSun" w:hAnsi="Arial"/>
                <w:sz w:val="18"/>
                <w:lang w:eastAsia="zh-CN"/>
              </w:rPr>
            </w:pPr>
          </w:p>
          <w:p w14:paraId="44D24FFB"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Attributes for media:</w:t>
            </w:r>
          </w:p>
          <w:p w14:paraId="535320E1"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a=rtpmap:</w:t>
            </w:r>
            <w:r w:rsidRPr="00DF53B4">
              <w:rPr>
                <w:rFonts w:ascii="Arial" w:eastAsia="SimSun" w:hAnsi="Arial"/>
                <w:sz w:val="18"/>
                <w:lang w:eastAsia="zh-CN"/>
              </w:rPr>
              <w:t xml:space="preserve"> </w:t>
            </w:r>
            <w:r w:rsidRPr="00DF53B4">
              <w:rPr>
                <w:rFonts w:ascii="Arial" w:eastAsia="SimSun" w:hAnsi="Arial"/>
                <w:bCs/>
                <w:sz w:val="18"/>
                <w:lang w:eastAsia="zh-CN"/>
              </w:rPr>
              <w:t>(payload type)</w:t>
            </w:r>
            <w:r w:rsidRPr="00DF53B4">
              <w:rPr>
                <w:rFonts w:ascii="Arial" w:eastAsia="SimSun" w:hAnsi="Arial"/>
                <w:sz w:val="18"/>
                <w:lang w:eastAsia="zh-CN"/>
              </w:rPr>
              <w:t xml:space="preserve"> </w:t>
            </w:r>
            <w:r w:rsidRPr="00DF53B4">
              <w:rPr>
                <w:rFonts w:ascii="Arial" w:eastAsia="SimSun" w:hAnsi="Arial"/>
                <w:i/>
                <w:iCs/>
                <w:sz w:val="18"/>
                <w:lang w:eastAsia="zh-CN"/>
              </w:rPr>
              <w:t>AMR-WB/16000/1</w:t>
            </w:r>
            <w:r w:rsidRPr="00DF53B4">
              <w:rPr>
                <w:rFonts w:ascii="Arial" w:eastAsia="SimSun" w:hAnsi="Arial"/>
                <w:sz w:val="18"/>
                <w:lang w:eastAsia="zh-CN"/>
              </w:rPr>
              <w:t xml:space="preserve"> [Note 1]</w:t>
            </w:r>
          </w:p>
          <w:p w14:paraId="372149A1"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a=fmtp:</w:t>
            </w:r>
            <w:r w:rsidRPr="00DF53B4">
              <w:rPr>
                <w:rFonts w:ascii="Arial" w:eastAsia="SimSun" w:hAnsi="Arial"/>
                <w:sz w:val="18"/>
                <w:lang w:eastAsia="zh-CN"/>
              </w:rPr>
              <w:t xml:space="preserve"> </w:t>
            </w:r>
            <w:r w:rsidRPr="00DF53B4">
              <w:rPr>
                <w:rFonts w:ascii="Arial" w:eastAsia="SimSun" w:hAnsi="Arial"/>
                <w:bCs/>
                <w:sz w:val="18"/>
                <w:lang w:eastAsia="zh-CN"/>
              </w:rPr>
              <w:t>(format)</w:t>
            </w:r>
            <w:r w:rsidRPr="00DF53B4">
              <w:rPr>
                <w:rFonts w:ascii="Arial" w:eastAsia="SimSun" w:hAnsi="Arial"/>
                <w:sz w:val="18"/>
                <w:lang w:eastAsia="zh-CN"/>
              </w:rPr>
              <w:t xml:space="preserve"> </w:t>
            </w:r>
            <w:r w:rsidRPr="00DF53B4">
              <w:rPr>
                <w:rFonts w:ascii="Arial" w:eastAsia="SimSun" w:hAnsi="Arial"/>
                <w:i/>
                <w:sz w:val="18"/>
                <w:lang w:eastAsia="zh-CN"/>
              </w:rPr>
              <w:t>mode-change-capability=2; max-red=220</w:t>
            </w:r>
            <w:r w:rsidRPr="00DF53B4">
              <w:rPr>
                <w:rFonts w:ascii="Arial" w:eastAsia="SimSun" w:hAnsi="Arial"/>
                <w:sz w:val="18"/>
                <w:lang w:eastAsia="zh-CN"/>
              </w:rPr>
              <w:t xml:space="preserve"> [Note 1]</w:t>
            </w:r>
          </w:p>
          <w:p w14:paraId="131282ED"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a=ecn-capable-rtp: leap ect=0</w:t>
            </w:r>
            <w:r w:rsidRPr="00DF53B4">
              <w:rPr>
                <w:rFonts w:ascii="Arial" w:eastAsia="SimSun" w:hAnsi="Arial" w:cs="Tahoma"/>
                <w:bCs/>
                <w:sz w:val="18"/>
                <w:szCs w:val="16"/>
                <w:lang w:eastAsia="zh-CN"/>
              </w:rPr>
              <w:t xml:space="preserve"> </w:t>
            </w:r>
            <w:r w:rsidRPr="00DF53B4">
              <w:rPr>
                <w:rFonts w:ascii="Arial" w:eastAsia="SimSun" w:hAnsi="Arial" w:cs="Tahoma"/>
                <w:sz w:val="18"/>
                <w:szCs w:val="16"/>
                <w:lang w:eastAsia="zh-CN"/>
              </w:rPr>
              <w:t>[Note 2]</w:t>
            </w:r>
          </w:p>
          <w:p w14:paraId="483584FB" w14:textId="77777777" w:rsidR="00E24FD4" w:rsidRPr="00DF53B4" w:rsidRDefault="00E24FD4" w:rsidP="003D1E3B">
            <w:pPr>
              <w:keepNext/>
              <w:keepLines/>
              <w:spacing w:after="0"/>
              <w:rPr>
                <w:rFonts w:ascii="Arial" w:eastAsia="SimSun" w:hAnsi="Arial" w:cs="Tahoma"/>
                <w:i/>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a=rtcp-fb:* nack ecn</w:t>
            </w:r>
            <w:r w:rsidRPr="00DF53B4">
              <w:rPr>
                <w:rFonts w:ascii="Arial" w:eastAsia="SimSun" w:hAnsi="Arial" w:cs="Tahoma"/>
                <w:bCs/>
                <w:sz w:val="18"/>
                <w:szCs w:val="16"/>
                <w:lang w:eastAsia="zh-CN"/>
              </w:rPr>
              <w:t xml:space="preserve"> </w:t>
            </w:r>
            <w:r w:rsidRPr="00DF53B4">
              <w:rPr>
                <w:rFonts w:ascii="Arial" w:eastAsia="SimSun" w:hAnsi="Arial" w:cs="Tahoma"/>
                <w:sz w:val="18"/>
                <w:szCs w:val="16"/>
                <w:lang w:eastAsia="zh-CN"/>
              </w:rPr>
              <w:t>[Note 2]</w:t>
            </w:r>
          </w:p>
          <w:p w14:paraId="483B6494"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i/>
                <w:sz w:val="18"/>
                <w:szCs w:val="16"/>
                <w:lang w:eastAsia="zh-CN"/>
              </w:rPr>
              <w:t>-</w:t>
            </w:r>
            <w:r w:rsidRPr="00DF53B4">
              <w:rPr>
                <w:rFonts w:ascii="Arial" w:eastAsia="SimSun" w:hAnsi="Arial" w:cs="Tahoma"/>
                <w:i/>
                <w:sz w:val="18"/>
                <w:szCs w:val="16"/>
                <w:lang w:eastAsia="zh-CN"/>
              </w:rPr>
              <w:tab/>
              <w:t>a=rtcp-xr:ecn-sum</w:t>
            </w:r>
            <w:r w:rsidRPr="00DF53B4">
              <w:rPr>
                <w:rFonts w:ascii="Arial" w:eastAsia="SimSun" w:hAnsi="Arial" w:cs="Tahoma"/>
                <w:bCs/>
                <w:sz w:val="18"/>
                <w:szCs w:val="16"/>
                <w:lang w:eastAsia="zh-CN"/>
              </w:rPr>
              <w:t xml:space="preserve"> </w:t>
            </w:r>
            <w:r w:rsidRPr="00DF53B4">
              <w:rPr>
                <w:rFonts w:ascii="Arial" w:eastAsia="SimSun" w:hAnsi="Arial" w:cs="Tahoma"/>
                <w:sz w:val="18"/>
                <w:szCs w:val="16"/>
                <w:lang w:eastAsia="zh-CN"/>
              </w:rPr>
              <w:t>[Note 2]</w:t>
            </w:r>
          </w:p>
          <w:p w14:paraId="298E61FA"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a=ptime:20</w:t>
            </w:r>
          </w:p>
          <w:p w14:paraId="56516FFD"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i/>
                <w:sz w:val="18"/>
                <w:lang w:eastAsia="zh-CN"/>
              </w:rPr>
              <w:t>-</w:t>
            </w:r>
            <w:r w:rsidRPr="00DF53B4">
              <w:rPr>
                <w:rFonts w:ascii="Arial" w:eastAsia="SimSun" w:hAnsi="Arial"/>
                <w:i/>
                <w:sz w:val="18"/>
                <w:lang w:eastAsia="zh-CN"/>
              </w:rPr>
              <w:tab/>
              <w:t>a=maxptime:240</w:t>
            </w:r>
          </w:p>
          <w:p w14:paraId="0D421148" w14:textId="77777777" w:rsidR="00E24FD4" w:rsidRPr="00DF53B4" w:rsidRDefault="00E24FD4" w:rsidP="003D1E3B">
            <w:pPr>
              <w:keepNext/>
              <w:keepLines/>
              <w:spacing w:after="0"/>
              <w:rPr>
                <w:rFonts w:ascii="Arial" w:eastAsia="SimSun" w:hAnsi="Arial"/>
                <w:sz w:val="18"/>
                <w:lang w:eastAsia="zh-CN"/>
              </w:rPr>
            </w:pPr>
          </w:p>
          <w:p w14:paraId="3A9DBEDD" w14:textId="77777777" w:rsidR="00E24FD4" w:rsidRPr="00DF53B4" w:rsidRDefault="00E24FD4" w:rsidP="003D1E3B">
            <w:pPr>
              <w:keepNext/>
              <w:keepLines/>
              <w:spacing w:after="0"/>
              <w:rPr>
                <w:rFonts w:ascii="Arial" w:eastAsia="SimSun" w:hAnsi="Arial"/>
                <w:bCs/>
                <w:sz w:val="18"/>
                <w:lang w:eastAsia="zh-CN"/>
              </w:rPr>
            </w:pPr>
            <w:r w:rsidRPr="00DF53B4">
              <w:rPr>
                <w:rFonts w:ascii="Arial" w:eastAsia="SimSun" w:hAnsi="Arial"/>
                <w:bCs/>
                <w:sz w:val="18"/>
                <w:lang w:eastAsia="zh-CN"/>
              </w:rPr>
              <w:t>Attributes for media security mechanism:</w:t>
            </w:r>
          </w:p>
          <w:p w14:paraId="50AFF79B" w14:textId="77777777" w:rsidR="00E24FD4" w:rsidRPr="00DF53B4" w:rsidRDefault="00E24FD4" w:rsidP="003D1E3B">
            <w:pPr>
              <w:keepNext/>
              <w:keepLines/>
              <w:spacing w:after="0"/>
              <w:rPr>
                <w:rFonts w:ascii="Arial" w:eastAsia="SimSun" w:hAnsi="Arial"/>
                <w:bCs/>
                <w:i/>
                <w:sz w:val="18"/>
                <w:lang w:eastAsia="zh-CN"/>
              </w:rPr>
            </w:pPr>
            <w:r w:rsidRPr="00DF53B4">
              <w:rPr>
                <w:rFonts w:ascii="Arial" w:eastAsia="SimSun" w:hAnsi="Arial"/>
                <w:bCs/>
                <w:i/>
                <w:sz w:val="18"/>
                <w:lang w:eastAsia="zh-CN"/>
              </w:rPr>
              <w:t>-</w:t>
            </w:r>
            <w:r w:rsidRPr="00DF53B4">
              <w:rPr>
                <w:rFonts w:ascii="Arial" w:eastAsia="SimSun" w:hAnsi="Arial"/>
                <w:bCs/>
                <w:i/>
                <w:sz w:val="18"/>
                <w:lang w:eastAsia="zh-CN"/>
              </w:rPr>
              <w:tab/>
              <w:t xml:space="preserve">a=3ge2ae: requested </w:t>
            </w:r>
            <w:r w:rsidRPr="00DF53B4">
              <w:rPr>
                <w:rFonts w:ascii="Arial" w:eastAsia="SimSun" w:hAnsi="Arial"/>
                <w:bCs/>
                <w:sz w:val="18"/>
                <w:lang w:eastAsia="zh-CN"/>
              </w:rPr>
              <w:t>[Note 3]</w:t>
            </w:r>
          </w:p>
          <w:p w14:paraId="09BACE8D" w14:textId="77777777" w:rsidR="00E24FD4" w:rsidRPr="00DF53B4" w:rsidRDefault="00E24FD4" w:rsidP="003D1E3B">
            <w:pPr>
              <w:keepNext/>
              <w:keepLines/>
              <w:spacing w:after="0"/>
              <w:rPr>
                <w:rFonts w:ascii="Arial" w:eastAsia="SimSun" w:hAnsi="Arial"/>
                <w:bCs/>
                <w:sz w:val="18"/>
                <w:lang w:eastAsia="zh-CN"/>
              </w:rPr>
            </w:pPr>
            <w:r w:rsidRPr="00DF53B4">
              <w:rPr>
                <w:rFonts w:ascii="Arial" w:eastAsia="SimSun" w:hAnsi="Arial"/>
                <w:bCs/>
                <w:i/>
                <w:sz w:val="18"/>
                <w:lang w:eastAsia="zh-CN"/>
              </w:rPr>
              <w:t>-</w:t>
            </w:r>
            <w:r w:rsidRPr="00DF53B4">
              <w:rPr>
                <w:rFonts w:ascii="Arial" w:eastAsia="SimSun" w:hAnsi="Arial"/>
                <w:bCs/>
                <w:i/>
                <w:sz w:val="18"/>
                <w:lang w:eastAsia="zh-CN"/>
              </w:rPr>
              <w:tab/>
              <w:t xml:space="preserve">a=crypto:1 AES_CM_128_HMAC_SHA1_80inline:PS1uQCVeeCFCanVmcjkpPywjNWhcYD0mXXtxaVBR|2^20|1:4 </w:t>
            </w:r>
            <w:r w:rsidRPr="00DF53B4">
              <w:rPr>
                <w:rFonts w:ascii="Arial" w:eastAsia="SimSun" w:hAnsi="Arial"/>
                <w:bCs/>
                <w:sz w:val="18"/>
                <w:lang w:eastAsia="zh-CN"/>
              </w:rPr>
              <w:t>[Note 3]</w:t>
            </w:r>
          </w:p>
          <w:p w14:paraId="5E92B782" w14:textId="77777777" w:rsidR="00E24FD4" w:rsidRPr="00DF53B4" w:rsidRDefault="00E24FD4" w:rsidP="003D1E3B">
            <w:pPr>
              <w:keepNext/>
              <w:keepLines/>
              <w:spacing w:after="0"/>
              <w:rPr>
                <w:rFonts w:ascii="Arial" w:eastAsia="SimSun" w:hAnsi="Arial"/>
                <w:sz w:val="18"/>
                <w:lang w:eastAsia="zh-CN"/>
              </w:rPr>
            </w:pPr>
          </w:p>
          <w:p w14:paraId="3D96F096" w14:textId="77777777" w:rsidR="00E24FD4" w:rsidRPr="00DF53B4" w:rsidRDefault="00E24FD4" w:rsidP="003D1E3B">
            <w:pPr>
              <w:keepNext/>
              <w:keepLines/>
              <w:spacing w:after="0"/>
              <w:rPr>
                <w:rFonts w:ascii="Arial" w:eastAsia="SimSun" w:hAnsi="Arial"/>
                <w:i/>
                <w:sz w:val="18"/>
                <w:lang w:eastAsia="zh-CN"/>
              </w:rPr>
            </w:pPr>
            <w:r w:rsidRPr="00DF53B4">
              <w:rPr>
                <w:rFonts w:ascii="Arial" w:eastAsia="SimSun" w:hAnsi="Arial"/>
                <w:sz w:val="18"/>
                <w:lang w:eastAsia="zh-CN"/>
              </w:rPr>
              <w:t>Note 1: The value for fmt, payload type (AMR) and format is copied from step 2.</w:t>
            </w:r>
          </w:p>
          <w:p w14:paraId="629875B8" w14:textId="77777777" w:rsidR="00E24FD4" w:rsidRPr="00DF53B4" w:rsidRDefault="00E24FD4" w:rsidP="003D1E3B">
            <w:pPr>
              <w:keepNext/>
              <w:keepLines/>
              <w:spacing w:after="0"/>
              <w:rPr>
                <w:rFonts w:ascii="Arial" w:eastAsia="SimSun" w:hAnsi="Arial" w:cs="Tahoma"/>
                <w:sz w:val="18"/>
                <w:szCs w:val="16"/>
                <w:lang w:eastAsia="zh-CN"/>
              </w:rPr>
            </w:pPr>
            <w:r w:rsidRPr="00DF53B4">
              <w:rPr>
                <w:rFonts w:ascii="Arial" w:eastAsia="SimSun" w:hAnsi="Arial" w:cs="Tahoma"/>
                <w:iCs/>
                <w:snapToGrid w:val="0"/>
                <w:sz w:val="18"/>
                <w:szCs w:val="16"/>
                <w:lang w:eastAsia="zh-CN"/>
              </w:rPr>
              <w:t xml:space="preserve">Note 2: </w:t>
            </w:r>
            <w:r w:rsidRPr="00DF53B4">
              <w:rPr>
                <w:rFonts w:ascii="Arial" w:eastAsia="SimSun" w:hAnsi="Arial" w:cs="Tahoma"/>
                <w:sz w:val="18"/>
                <w:szCs w:val="16"/>
                <w:lang w:eastAsia="zh-CN"/>
              </w:rPr>
              <w:t>Attributes for ECN Capability are present if the UE supports Explicit Congestion Notification.</w:t>
            </w:r>
          </w:p>
          <w:p w14:paraId="0DE8FBC6"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Note 3: Attributes for media plane security are present if the use of end-to-access-edge security is supported by UE.</w:t>
            </w:r>
          </w:p>
          <w:p w14:paraId="3E0F8BEF" w14:textId="77777777" w:rsidR="00E24FD4" w:rsidRPr="00DF53B4" w:rsidRDefault="00E24FD4" w:rsidP="003D1E3B">
            <w:pPr>
              <w:keepNext/>
              <w:keepLines/>
              <w:spacing w:after="0"/>
              <w:rPr>
                <w:rFonts w:ascii="Arial" w:eastAsia="SimSun" w:hAnsi="Arial"/>
                <w:b/>
                <w:sz w:val="18"/>
                <w:lang w:eastAsia="zh-CN"/>
              </w:rPr>
            </w:pPr>
            <w:r w:rsidRPr="00DF53B4">
              <w:rPr>
                <w:rFonts w:ascii="Arial" w:eastAsia="SimSun" w:hAnsi="Arial"/>
                <w:sz w:val="18"/>
                <w:lang w:eastAsia="zh-CN"/>
              </w:rPr>
              <w:t>Note 4: transport port is the port number of the SS (see RFC 3264 clause 6).</w:t>
            </w:r>
          </w:p>
          <w:p w14:paraId="757821B8" w14:textId="77777777" w:rsidR="00E24FD4" w:rsidRPr="00DF53B4" w:rsidRDefault="00E24FD4" w:rsidP="003D1E3B">
            <w:pPr>
              <w:keepNext/>
              <w:keepLines/>
              <w:spacing w:after="0"/>
              <w:rPr>
                <w:rFonts w:ascii="Arial" w:eastAsia="SimSun" w:hAnsi="Arial"/>
                <w:sz w:val="18"/>
                <w:lang w:eastAsia="zh-CN"/>
              </w:rPr>
            </w:pPr>
            <w:r w:rsidRPr="00DF53B4">
              <w:rPr>
                <w:rFonts w:ascii="Arial" w:eastAsia="SimSun" w:hAnsi="Arial"/>
                <w:sz w:val="18"/>
                <w:lang w:eastAsia="zh-CN"/>
              </w:rPr>
              <w:t>Note 5: The bandwidth-value is copied from step 2.</w:t>
            </w:r>
          </w:p>
        </w:tc>
      </w:tr>
    </w:tbl>
    <w:p w14:paraId="069DECF2" w14:textId="77777777" w:rsidR="00E24FD4" w:rsidRPr="00DF53B4" w:rsidRDefault="00E24FD4" w:rsidP="00E24FD4">
      <w:pPr>
        <w:rPr>
          <w:snapToGrid w:val="0"/>
        </w:rPr>
      </w:pPr>
    </w:p>
    <w:p w14:paraId="7397A66D" w14:textId="77777777" w:rsidR="00E24FD4" w:rsidRPr="00DF53B4" w:rsidRDefault="00E24FD4" w:rsidP="00E24FD4">
      <w:pPr>
        <w:pStyle w:val="H6"/>
        <w:rPr>
          <w:snapToGrid w:val="0"/>
        </w:rPr>
      </w:pPr>
      <w:r w:rsidRPr="00DF53B4">
        <w:rPr>
          <w:snapToGrid w:val="0"/>
        </w:rPr>
        <w:t>180 Ringing (Step 7)</w:t>
      </w:r>
    </w:p>
    <w:p w14:paraId="1BD88B60" w14:textId="77777777" w:rsidR="00E24FD4" w:rsidRPr="00DF53B4" w:rsidRDefault="00E24FD4" w:rsidP="00374CB2">
      <w:r w:rsidRPr="00DF53B4">
        <w:t>Use the default message “180 Ringing for INVITE” in annex A.2.6 applying condition A1 (in addition to any other applicable conditions).</w:t>
      </w:r>
    </w:p>
    <w:p w14:paraId="5D67AB61" w14:textId="6B7A964B" w:rsidR="00E24FD4" w:rsidRPr="00DF53B4" w:rsidRDefault="00E24FD4" w:rsidP="00E24FD4">
      <w:pPr>
        <w:pStyle w:val="Heading1"/>
      </w:pPr>
      <w:bookmarkStart w:id="7653" w:name="_Toc21078080"/>
      <w:bookmarkStart w:id="7654" w:name="_Toc35972644"/>
      <w:bookmarkStart w:id="7655" w:name="_Toc51774933"/>
      <w:bookmarkStart w:id="7656" w:name="_Toc51835356"/>
      <w:bookmarkStart w:id="7657" w:name="_Toc52220209"/>
      <w:bookmarkStart w:id="7658" w:name="_Toc58360281"/>
      <w:bookmarkStart w:id="7659" w:name="_Toc68193420"/>
      <w:bookmarkStart w:id="7660" w:name="_Toc75422395"/>
      <w:r w:rsidRPr="00DF53B4">
        <w:t>C.21g</w:t>
      </w:r>
      <w:r w:rsidRPr="00DF53B4">
        <w:tab/>
      </w:r>
      <w:r w:rsidR="00DA384C">
        <w:t>Void</w:t>
      </w:r>
      <w:bookmarkEnd w:id="7653"/>
      <w:bookmarkEnd w:id="7654"/>
      <w:bookmarkEnd w:id="7655"/>
      <w:bookmarkEnd w:id="7656"/>
      <w:bookmarkEnd w:id="7657"/>
      <w:bookmarkEnd w:id="7658"/>
      <w:bookmarkEnd w:id="7659"/>
      <w:bookmarkEnd w:id="7660"/>
    </w:p>
    <w:p w14:paraId="3ED95E72" w14:textId="77777777" w:rsidR="0025562E" w:rsidRPr="00DF53B4" w:rsidRDefault="0025562E" w:rsidP="0025562E">
      <w:pPr>
        <w:pStyle w:val="Heading1"/>
      </w:pPr>
      <w:bookmarkStart w:id="7661" w:name="_Toc21078081"/>
      <w:bookmarkStart w:id="7662" w:name="_Toc35972645"/>
      <w:bookmarkStart w:id="7663" w:name="_Toc51774934"/>
      <w:bookmarkStart w:id="7664" w:name="_Toc51835357"/>
      <w:bookmarkStart w:id="7665" w:name="_Toc52220210"/>
      <w:bookmarkStart w:id="7666" w:name="_Toc58360282"/>
      <w:bookmarkStart w:id="7667" w:name="_Toc68193421"/>
      <w:bookmarkStart w:id="7668" w:name="_Toc75422396"/>
      <w:r w:rsidRPr="00DF53B4">
        <w:t>C.2</w:t>
      </w:r>
      <w:r w:rsidR="005E4920" w:rsidRPr="00DF53B4">
        <w:t>2</w:t>
      </w:r>
      <w:r w:rsidRPr="00DF53B4">
        <w:tab/>
        <w:t>Generic test procedure for setting up emergency speech call</w:t>
      </w:r>
      <w:r w:rsidR="00946AF5" w:rsidRPr="00DF53B4">
        <w:t xml:space="preserve"> - EPS</w:t>
      </w:r>
      <w:bookmarkEnd w:id="7661"/>
      <w:bookmarkEnd w:id="7662"/>
      <w:bookmarkEnd w:id="7663"/>
      <w:bookmarkEnd w:id="7664"/>
      <w:bookmarkEnd w:id="7665"/>
      <w:bookmarkEnd w:id="7666"/>
      <w:bookmarkEnd w:id="7667"/>
      <w:bookmarkEnd w:id="7668"/>
    </w:p>
    <w:p w14:paraId="3409066B" w14:textId="77777777" w:rsidR="0025562E" w:rsidRPr="00DF53B4" w:rsidRDefault="0075672A" w:rsidP="004A64A1">
      <w:pPr>
        <w:pStyle w:val="H6"/>
      </w:pPr>
      <w:r w:rsidRPr="00DF53B4">
        <w:t>Test procedure</w:t>
      </w:r>
      <w:r w:rsidR="0025562E" w:rsidRPr="00DF53B4">
        <w:t>:</w:t>
      </w:r>
    </w:p>
    <w:p w14:paraId="594809E4" w14:textId="77777777" w:rsidR="0025562E" w:rsidRPr="00DF53B4" w:rsidRDefault="0025562E" w:rsidP="0025562E">
      <w:pPr>
        <w:pStyle w:val="B1"/>
        <w:rPr>
          <w:snapToGrid w:val="0"/>
        </w:rPr>
      </w:pPr>
      <w:r w:rsidRPr="00DF53B4">
        <w:rPr>
          <w:snapToGrid w:val="0"/>
        </w:rPr>
        <w:t>1)</w:t>
      </w:r>
      <w:r w:rsidRPr="00DF53B4">
        <w:rPr>
          <w:snapToGrid w:val="0"/>
        </w:rPr>
        <w:tab/>
      </w:r>
      <w:r w:rsidR="0075672A" w:rsidRPr="00DF53B4">
        <w:rPr>
          <w:snapToGrid w:val="0"/>
        </w:rPr>
        <w:t>SS waits for UE to send an INVITE request</w:t>
      </w:r>
      <w:r w:rsidRPr="00DF53B4">
        <w:rPr>
          <w:snapToGrid w:val="0"/>
        </w:rPr>
        <w:t>.</w:t>
      </w:r>
    </w:p>
    <w:p w14:paraId="3BB0538F" w14:textId="77777777" w:rsidR="0025562E" w:rsidRPr="00DF53B4" w:rsidRDefault="0025562E" w:rsidP="0025562E">
      <w:pPr>
        <w:pStyle w:val="B1"/>
        <w:rPr>
          <w:snapToGrid w:val="0"/>
        </w:rPr>
      </w:pPr>
      <w:r w:rsidRPr="00DF53B4">
        <w:rPr>
          <w:snapToGrid w:val="0"/>
        </w:rPr>
        <w:t>2)</w:t>
      </w:r>
      <w:r w:rsidRPr="00DF53B4">
        <w:rPr>
          <w:snapToGrid w:val="0"/>
        </w:rPr>
        <w:tab/>
      </w:r>
      <w:r w:rsidR="00253E54" w:rsidRPr="00DF53B4">
        <w:rPr>
          <w:snapToGrid w:val="0"/>
        </w:rPr>
        <w:t xml:space="preserve">The </w:t>
      </w:r>
      <w:r w:rsidRPr="00DF53B4">
        <w:rPr>
          <w:snapToGrid w:val="0"/>
        </w:rPr>
        <w:t>SS responds to the INVITE request with a 100 Trying response.</w:t>
      </w:r>
    </w:p>
    <w:p w14:paraId="768265B8" w14:textId="77777777" w:rsidR="0025562E" w:rsidRPr="00DF53B4" w:rsidRDefault="004A64A1" w:rsidP="0025562E">
      <w:pPr>
        <w:pStyle w:val="B1"/>
      </w:pPr>
      <w:r w:rsidRPr="00DF53B4">
        <w:rPr>
          <w:snapToGrid w:val="0"/>
        </w:rPr>
        <w:t>3)</w:t>
      </w:r>
      <w:r w:rsidRPr="00DF53B4">
        <w:rPr>
          <w:snapToGrid w:val="0"/>
        </w:rPr>
        <w:tab/>
        <w:t>SS responds to the INVITE request with a 180 Ringing</w:t>
      </w:r>
      <w:r w:rsidR="00862364" w:rsidRPr="00DF53B4">
        <w:rPr>
          <w:snapToGrid w:val="0"/>
        </w:rPr>
        <w:t xml:space="preserve"> response</w:t>
      </w:r>
      <w:r w:rsidRPr="00DF53B4">
        <w:rPr>
          <w:snapToGrid w:val="0"/>
        </w:rPr>
        <w:t>.</w:t>
      </w:r>
    </w:p>
    <w:p w14:paraId="03853CB5" w14:textId="77777777" w:rsidR="0025562E" w:rsidRPr="00DF53B4" w:rsidRDefault="004A64A1" w:rsidP="0025562E">
      <w:pPr>
        <w:pStyle w:val="B1"/>
        <w:rPr>
          <w:snapToGrid w:val="0"/>
        </w:rPr>
      </w:pPr>
      <w:r w:rsidRPr="00DF53B4">
        <w:t>4</w:t>
      </w:r>
      <w:r w:rsidR="0025562E" w:rsidRPr="00DF53B4">
        <w:t>)</w:t>
      </w:r>
      <w:r w:rsidR="0025562E" w:rsidRPr="00DF53B4">
        <w:tab/>
      </w:r>
      <w:r w:rsidR="00253E54" w:rsidRPr="00DF53B4">
        <w:t>The</w:t>
      </w:r>
      <w:r w:rsidR="0025562E" w:rsidRPr="00DF53B4">
        <w:t xml:space="preserve"> SS responds to the INVITE request with a 200 OK</w:t>
      </w:r>
      <w:r w:rsidR="00862364" w:rsidRPr="00DF53B4">
        <w:t xml:space="preserve"> response</w:t>
      </w:r>
      <w:r w:rsidR="0025562E" w:rsidRPr="00DF53B4">
        <w:rPr>
          <w:snapToGrid w:val="0"/>
        </w:rPr>
        <w:t>.</w:t>
      </w:r>
    </w:p>
    <w:p w14:paraId="29769EC8" w14:textId="77777777" w:rsidR="0025562E" w:rsidRPr="00DF53B4" w:rsidRDefault="004A64A1" w:rsidP="00253E54">
      <w:pPr>
        <w:pStyle w:val="B1"/>
      </w:pPr>
      <w:r w:rsidRPr="00DF53B4">
        <w:t>5</w:t>
      </w:r>
      <w:r w:rsidR="0025562E" w:rsidRPr="00DF53B4">
        <w:t>)</w:t>
      </w:r>
      <w:r w:rsidR="0025562E" w:rsidRPr="00DF53B4">
        <w:tab/>
      </w:r>
      <w:r w:rsidR="00253E54" w:rsidRPr="00DF53B4">
        <w:t>The</w:t>
      </w:r>
      <w:r w:rsidR="0025562E" w:rsidRPr="00DF53B4">
        <w:t xml:space="preserve"> SS waits for the UE to send an ACK to acknowledge receipt of the 200 OK for INVITE.</w:t>
      </w:r>
    </w:p>
    <w:p w14:paraId="46B62CE2" w14:textId="77777777" w:rsidR="0025562E" w:rsidRPr="00DF53B4" w:rsidRDefault="0025562E" w:rsidP="0025562E">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5562E" w:rsidRPr="00DF53B4" w14:paraId="74F30414" w14:textId="77777777">
        <w:trPr>
          <w:cantSplit/>
          <w:jc w:val="center"/>
        </w:trPr>
        <w:tc>
          <w:tcPr>
            <w:tcW w:w="720" w:type="dxa"/>
            <w:tcBorders>
              <w:top w:val="single" w:sz="4" w:space="0" w:color="auto"/>
              <w:left w:val="single" w:sz="4" w:space="0" w:color="auto"/>
              <w:bottom w:val="nil"/>
              <w:right w:val="single" w:sz="4" w:space="0" w:color="auto"/>
            </w:tcBorders>
          </w:tcPr>
          <w:p w14:paraId="55E4A5DA" w14:textId="77777777" w:rsidR="0025562E" w:rsidRPr="00DF53B4" w:rsidRDefault="0025562E" w:rsidP="00252A6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FBB8E89" w14:textId="77777777" w:rsidR="0025562E" w:rsidRPr="00DF53B4" w:rsidRDefault="0025562E" w:rsidP="00252A6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957FEA8" w14:textId="77777777" w:rsidR="0025562E" w:rsidRPr="00DF53B4" w:rsidRDefault="0025562E" w:rsidP="00252A6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FD1212F" w14:textId="77777777" w:rsidR="0025562E" w:rsidRPr="00DF53B4" w:rsidRDefault="0025562E" w:rsidP="00252A6F">
            <w:pPr>
              <w:pStyle w:val="TAH"/>
              <w:rPr>
                <w:lang w:eastAsia="en-US"/>
              </w:rPr>
            </w:pPr>
            <w:r w:rsidRPr="00DF53B4">
              <w:rPr>
                <w:lang w:eastAsia="en-US"/>
              </w:rPr>
              <w:t>Comment</w:t>
            </w:r>
          </w:p>
        </w:tc>
      </w:tr>
      <w:tr w:rsidR="0025562E" w:rsidRPr="00DF53B4" w14:paraId="0FE60D24" w14:textId="77777777">
        <w:trPr>
          <w:cantSplit/>
          <w:jc w:val="center"/>
        </w:trPr>
        <w:tc>
          <w:tcPr>
            <w:tcW w:w="720" w:type="dxa"/>
            <w:tcBorders>
              <w:top w:val="nil"/>
              <w:left w:val="single" w:sz="4" w:space="0" w:color="auto"/>
              <w:bottom w:val="single" w:sz="4" w:space="0" w:color="auto"/>
              <w:right w:val="single" w:sz="4" w:space="0" w:color="auto"/>
            </w:tcBorders>
          </w:tcPr>
          <w:p w14:paraId="29F064B5" w14:textId="77777777" w:rsidR="0025562E" w:rsidRPr="00DF53B4" w:rsidRDefault="0025562E" w:rsidP="00252A6F">
            <w:pPr>
              <w:pStyle w:val="TAC"/>
              <w:rPr>
                <w:rFonts w:eastAsia="MS Gothic"/>
                <w:lang w:eastAsia="en-US"/>
              </w:rPr>
            </w:pPr>
          </w:p>
        </w:tc>
        <w:tc>
          <w:tcPr>
            <w:tcW w:w="630" w:type="dxa"/>
            <w:tcBorders>
              <w:left w:val="single" w:sz="4" w:space="0" w:color="auto"/>
            </w:tcBorders>
          </w:tcPr>
          <w:p w14:paraId="06544DE6" w14:textId="77777777" w:rsidR="0025562E" w:rsidRPr="00DF53B4" w:rsidRDefault="0025562E" w:rsidP="00252A6F">
            <w:pPr>
              <w:pStyle w:val="TAH"/>
              <w:rPr>
                <w:lang w:eastAsia="en-US"/>
              </w:rPr>
            </w:pPr>
            <w:r w:rsidRPr="00DF53B4">
              <w:rPr>
                <w:lang w:eastAsia="en-US"/>
              </w:rPr>
              <w:t>UE</w:t>
            </w:r>
          </w:p>
        </w:tc>
        <w:tc>
          <w:tcPr>
            <w:tcW w:w="630" w:type="dxa"/>
            <w:tcBorders>
              <w:right w:val="single" w:sz="4" w:space="0" w:color="auto"/>
            </w:tcBorders>
          </w:tcPr>
          <w:p w14:paraId="6B3D115F" w14:textId="77777777" w:rsidR="0025562E" w:rsidRPr="00DF53B4" w:rsidRDefault="0025562E" w:rsidP="00252A6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0D058C8" w14:textId="77777777" w:rsidR="0025562E" w:rsidRPr="00DF53B4" w:rsidRDefault="0025562E" w:rsidP="00252A6F">
            <w:pPr>
              <w:pStyle w:val="TAC"/>
              <w:rPr>
                <w:lang w:eastAsia="en-US"/>
              </w:rPr>
            </w:pPr>
          </w:p>
        </w:tc>
        <w:tc>
          <w:tcPr>
            <w:tcW w:w="4288" w:type="dxa"/>
            <w:tcBorders>
              <w:top w:val="nil"/>
              <w:left w:val="single" w:sz="4" w:space="0" w:color="auto"/>
              <w:bottom w:val="single" w:sz="4" w:space="0" w:color="auto"/>
              <w:right w:val="single" w:sz="4" w:space="0" w:color="auto"/>
            </w:tcBorders>
          </w:tcPr>
          <w:p w14:paraId="73EAC074" w14:textId="77777777" w:rsidR="0025562E" w:rsidRPr="00DF53B4" w:rsidRDefault="0025562E" w:rsidP="00252A6F">
            <w:pPr>
              <w:pStyle w:val="TAL"/>
              <w:rPr>
                <w:rFonts w:eastAsia="MS Gothic"/>
                <w:lang w:eastAsia="en-US"/>
              </w:rPr>
            </w:pPr>
          </w:p>
        </w:tc>
      </w:tr>
      <w:tr w:rsidR="0025562E" w:rsidRPr="00DF53B4" w14:paraId="3D6669F3" w14:textId="77777777">
        <w:trPr>
          <w:cantSplit/>
          <w:jc w:val="center"/>
        </w:trPr>
        <w:tc>
          <w:tcPr>
            <w:tcW w:w="720" w:type="dxa"/>
            <w:tcBorders>
              <w:top w:val="single" w:sz="4" w:space="0" w:color="auto"/>
            </w:tcBorders>
          </w:tcPr>
          <w:p w14:paraId="0792E03E" w14:textId="77777777" w:rsidR="0025562E" w:rsidRPr="00DF53B4" w:rsidRDefault="004A64A1" w:rsidP="00252A6F">
            <w:pPr>
              <w:pStyle w:val="TAC"/>
              <w:rPr>
                <w:rFonts w:eastAsia="MS Gothic"/>
                <w:lang w:eastAsia="en-US"/>
              </w:rPr>
            </w:pPr>
            <w:r w:rsidRPr="00DF53B4">
              <w:rPr>
                <w:rFonts w:eastAsia="MS Gothic"/>
                <w:lang w:eastAsia="en-US"/>
              </w:rPr>
              <w:t>1</w:t>
            </w:r>
          </w:p>
        </w:tc>
        <w:tc>
          <w:tcPr>
            <w:tcW w:w="1260" w:type="dxa"/>
            <w:gridSpan w:val="2"/>
          </w:tcPr>
          <w:p w14:paraId="28B16CE9" w14:textId="77777777" w:rsidR="0025562E" w:rsidRPr="00DF53B4" w:rsidRDefault="0025562E"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9ABFDF0" w14:textId="77777777" w:rsidR="0025562E" w:rsidRPr="00DF53B4" w:rsidRDefault="0025562E" w:rsidP="00252A6F">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1639AB1E" w14:textId="77777777" w:rsidR="0025562E" w:rsidRPr="00DF53B4" w:rsidRDefault="0025562E" w:rsidP="00252A6F">
            <w:pPr>
              <w:pStyle w:val="TAL"/>
              <w:rPr>
                <w:rFonts w:eastAsia="MS Gothic"/>
                <w:lang w:eastAsia="en-US"/>
              </w:rPr>
            </w:pPr>
            <w:r w:rsidRPr="00DF53B4">
              <w:rPr>
                <w:rFonts w:eastAsia="MS Gothic"/>
                <w:lang w:eastAsia="en-US"/>
              </w:rPr>
              <w:t>UE sends INVITE with the first SDP offer.</w:t>
            </w:r>
          </w:p>
        </w:tc>
      </w:tr>
      <w:tr w:rsidR="0025562E" w:rsidRPr="00DF53B4" w14:paraId="4B1D8431" w14:textId="77777777">
        <w:trPr>
          <w:cantSplit/>
          <w:jc w:val="center"/>
        </w:trPr>
        <w:tc>
          <w:tcPr>
            <w:tcW w:w="720" w:type="dxa"/>
            <w:tcBorders>
              <w:top w:val="single" w:sz="4" w:space="0" w:color="auto"/>
            </w:tcBorders>
          </w:tcPr>
          <w:p w14:paraId="1CFB7721" w14:textId="77777777" w:rsidR="0025562E" w:rsidRPr="00DF53B4" w:rsidRDefault="004A64A1" w:rsidP="00252A6F">
            <w:pPr>
              <w:pStyle w:val="TAC"/>
              <w:rPr>
                <w:rFonts w:eastAsia="MS Gothic"/>
                <w:lang w:eastAsia="en-US"/>
              </w:rPr>
            </w:pPr>
            <w:r w:rsidRPr="00DF53B4">
              <w:rPr>
                <w:rFonts w:eastAsia="MS Gothic"/>
                <w:lang w:eastAsia="en-US"/>
              </w:rPr>
              <w:t>2</w:t>
            </w:r>
          </w:p>
        </w:tc>
        <w:tc>
          <w:tcPr>
            <w:tcW w:w="1260" w:type="dxa"/>
            <w:gridSpan w:val="2"/>
          </w:tcPr>
          <w:p w14:paraId="7615FD62" w14:textId="77777777" w:rsidR="0025562E" w:rsidRPr="00DF53B4" w:rsidRDefault="0025562E"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4A694FC" w14:textId="77777777" w:rsidR="0025562E" w:rsidRPr="00DF53B4" w:rsidRDefault="0025562E" w:rsidP="00252A6F">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45AE4F1A" w14:textId="77777777" w:rsidR="0025562E" w:rsidRPr="00DF53B4" w:rsidRDefault="0025562E" w:rsidP="00252A6F">
            <w:pPr>
              <w:pStyle w:val="TAL"/>
              <w:rPr>
                <w:rFonts w:eastAsia="MS Gothic"/>
                <w:lang w:eastAsia="en-US"/>
              </w:rPr>
            </w:pPr>
            <w:r w:rsidRPr="00DF53B4">
              <w:rPr>
                <w:rFonts w:eastAsia="MS Gothic"/>
                <w:lang w:eastAsia="en-US"/>
              </w:rPr>
              <w:t>SS sends a 100 Trying provisional response.</w:t>
            </w:r>
          </w:p>
        </w:tc>
      </w:tr>
      <w:tr w:rsidR="0025562E" w:rsidRPr="00DF53B4" w14:paraId="55A2D53A" w14:textId="77777777">
        <w:trPr>
          <w:cantSplit/>
          <w:jc w:val="center"/>
        </w:trPr>
        <w:tc>
          <w:tcPr>
            <w:tcW w:w="720" w:type="dxa"/>
            <w:tcBorders>
              <w:top w:val="single" w:sz="4" w:space="0" w:color="auto"/>
            </w:tcBorders>
          </w:tcPr>
          <w:p w14:paraId="46652D48" w14:textId="77777777" w:rsidR="0025562E" w:rsidRPr="00DF53B4" w:rsidRDefault="004A64A1" w:rsidP="00252A6F">
            <w:pPr>
              <w:pStyle w:val="TAC"/>
              <w:rPr>
                <w:rFonts w:eastAsia="MS Gothic"/>
                <w:lang w:eastAsia="en-US"/>
              </w:rPr>
            </w:pPr>
            <w:r w:rsidRPr="00DF53B4">
              <w:rPr>
                <w:rFonts w:eastAsia="MS Gothic"/>
                <w:lang w:eastAsia="en-US"/>
              </w:rPr>
              <w:t>3</w:t>
            </w:r>
          </w:p>
        </w:tc>
        <w:tc>
          <w:tcPr>
            <w:tcW w:w="1260" w:type="dxa"/>
            <w:gridSpan w:val="2"/>
          </w:tcPr>
          <w:p w14:paraId="3287090F" w14:textId="77777777" w:rsidR="0025562E" w:rsidRPr="00DF53B4" w:rsidRDefault="004A64A1" w:rsidP="00252A6F">
            <w:pPr>
              <w:pStyle w:val="TAC"/>
              <w:rPr>
                <w:rFonts w:eastAsia="MS Gothic"/>
                <w:lang w:eastAsia="en-US"/>
              </w:rPr>
            </w:pPr>
            <w:r w:rsidRPr="00DF53B4">
              <w:rPr>
                <w:rFonts w:eastAsia="MS Gothic"/>
                <w:lang w:eastAsia="en-US"/>
              </w:rPr>
              <w:sym w:font="Wingdings" w:char="00DF"/>
            </w:r>
          </w:p>
        </w:tc>
        <w:tc>
          <w:tcPr>
            <w:tcW w:w="3420" w:type="dxa"/>
            <w:tcBorders>
              <w:top w:val="single" w:sz="4" w:space="0" w:color="auto"/>
            </w:tcBorders>
          </w:tcPr>
          <w:p w14:paraId="01735F7E" w14:textId="77777777" w:rsidR="0025562E" w:rsidRPr="00DF53B4" w:rsidRDefault="004A64A1" w:rsidP="00252A6F">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42230C7C" w14:textId="77777777" w:rsidR="0025562E" w:rsidRPr="00DF53B4" w:rsidRDefault="004A64A1" w:rsidP="00252A6F">
            <w:pPr>
              <w:pStyle w:val="TAL"/>
              <w:rPr>
                <w:rFonts w:eastAsia="MS Gothic"/>
                <w:lang w:eastAsia="en-US"/>
              </w:rPr>
            </w:pPr>
            <w:r w:rsidRPr="00DF53B4">
              <w:rPr>
                <w:rFonts w:eastAsia="MS Gothic"/>
                <w:lang w:eastAsia="en-US"/>
              </w:rPr>
              <w:t>SS sends a 180 Ringing.</w:t>
            </w:r>
          </w:p>
        </w:tc>
      </w:tr>
      <w:tr w:rsidR="0025562E" w:rsidRPr="00DF53B4" w14:paraId="389B45B4" w14:textId="77777777">
        <w:trPr>
          <w:cantSplit/>
          <w:jc w:val="center"/>
        </w:trPr>
        <w:tc>
          <w:tcPr>
            <w:tcW w:w="720" w:type="dxa"/>
            <w:tcBorders>
              <w:top w:val="single" w:sz="4" w:space="0" w:color="auto"/>
            </w:tcBorders>
          </w:tcPr>
          <w:p w14:paraId="62DAF1C0" w14:textId="77777777" w:rsidR="0025562E" w:rsidRPr="00DF53B4" w:rsidRDefault="004A64A1" w:rsidP="00252A6F">
            <w:pPr>
              <w:pStyle w:val="TAC"/>
              <w:rPr>
                <w:rFonts w:eastAsia="MS Gothic"/>
                <w:lang w:eastAsia="en-US"/>
              </w:rPr>
            </w:pPr>
            <w:r w:rsidRPr="00DF53B4">
              <w:rPr>
                <w:rFonts w:eastAsia="MS Gothic"/>
                <w:lang w:eastAsia="en-US"/>
              </w:rPr>
              <w:t>4</w:t>
            </w:r>
          </w:p>
        </w:tc>
        <w:tc>
          <w:tcPr>
            <w:tcW w:w="1260" w:type="dxa"/>
            <w:gridSpan w:val="2"/>
          </w:tcPr>
          <w:p w14:paraId="0479513C" w14:textId="77777777" w:rsidR="0025562E" w:rsidRPr="00DF53B4" w:rsidRDefault="0025562E" w:rsidP="00252A6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D2E0F4A" w14:textId="77777777" w:rsidR="0025562E" w:rsidRPr="00DF53B4" w:rsidRDefault="0025562E" w:rsidP="00252A6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B0D4EF8" w14:textId="77777777" w:rsidR="0025562E" w:rsidRPr="00DF53B4" w:rsidRDefault="0025562E" w:rsidP="00252A6F">
            <w:pPr>
              <w:pStyle w:val="TAL"/>
              <w:rPr>
                <w:rFonts w:eastAsia="MS Gothic"/>
                <w:lang w:eastAsia="en-US"/>
              </w:rPr>
            </w:pPr>
            <w:r w:rsidRPr="00DF53B4">
              <w:rPr>
                <w:rFonts w:eastAsia="MS Gothic"/>
                <w:lang w:eastAsia="en-US"/>
              </w:rPr>
              <w:t>SS responds INVITE with 200 OK.</w:t>
            </w:r>
          </w:p>
        </w:tc>
      </w:tr>
      <w:tr w:rsidR="0025562E" w:rsidRPr="00DF53B4" w14:paraId="4ED6EA45" w14:textId="77777777">
        <w:trPr>
          <w:cantSplit/>
          <w:jc w:val="center"/>
        </w:trPr>
        <w:tc>
          <w:tcPr>
            <w:tcW w:w="720" w:type="dxa"/>
            <w:tcBorders>
              <w:top w:val="single" w:sz="4" w:space="0" w:color="auto"/>
            </w:tcBorders>
          </w:tcPr>
          <w:p w14:paraId="37CDDA6A" w14:textId="77777777" w:rsidR="0025562E" w:rsidRPr="00DF53B4" w:rsidRDefault="004A64A1" w:rsidP="00252A6F">
            <w:pPr>
              <w:pStyle w:val="TAC"/>
              <w:rPr>
                <w:rFonts w:eastAsia="MS Gothic"/>
                <w:lang w:eastAsia="en-US"/>
              </w:rPr>
            </w:pPr>
            <w:r w:rsidRPr="00DF53B4">
              <w:rPr>
                <w:rFonts w:eastAsia="MS Gothic"/>
                <w:lang w:eastAsia="en-US"/>
              </w:rPr>
              <w:t>5</w:t>
            </w:r>
          </w:p>
        </w:tc>
        <w:tc>
          <w:tcPr>
            <w:tcW w:w="1260" w:type="dxa"/>
            <w:gridSpan w:val="2"/>
          </w:tcPr>
          <w:p w14:paraId="6F40EE0B" w14:textId="77777777" w:rsidR="0025562E" w:rsidRPr="00DF53B4" w:rsidRDefault="0025562E" w:rsidP="00252A6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8F91E86" w14:textId="77777777" w:rsidR="0025562E" w:rsidRPr="00DF53B4" w:rsidRDefault="0025562E" w:rsidP="00252A6F">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814BE56" w14:textId="77777777" w:rsidR="0025562E" w:rsidRPr="00DF53B4" w:rsidRDefault="0025562E" w:rsidP="00252A6F">
            <w:pPr>
              <w:pStyle w:val="TAL"/>
              <w:rPr>
                <w:rFonts w:eastAsia="MS Gothic"/>
                <w:lang w:eastAsia="en-US"/>
              </w:rPr>
            </w:pPr>
            <w:r w:rsidRPr="00DF53B4">
              <w:rPr>
                <w:rFonts w:eastAsia="MS Gothic"/>
                <w:lang w:eastAsia="en-US"/>
              </w:rPr>
              <w:t>UE acknowledges.</w:t>
            </w:r>
          </w:p>
        </w:tc>
      </w:tr>
    </w:tbl>
    <w:p w14:paraId="25E62AD1" w14:textId="77777777" w:rsidR="0025562E" w:rsidRPr="00DF53B4" w:rsidRDefault="0025562E" w:rsidP="0025562E"/>
    <w:p w14:paraId="0A054DED" w14:textId="77777777" w:rsidR="0025562E" w:rsidRPr="00DF53B4" w:rsidRDefault="0025562E" w:rsidP="0025562E">
      <w:pPr>
        <w:pStyle w:val="H6"/>
      </w:pPr>
      <w:r w:rsidRPr="00DF53B4">
        <w:t>Specific Message Contents</w:t>
      </w:r>
    </w:p>
    <w:p w14:paraId="088B20D8" w14:textId="77777777" w:rsidR="0025562E" w:rsidRPr="00DF53B4" w:rsidRDefault="0025562E" w:rsidP="0025562E">
      <w:pPr>
        <w:pStyle w:val="H6"/>
      </w:pPr>
      <w:r w:rsidRPr="00DF53B4">
        <w:t>INVITE (Step 1)</w:t>
      </w:r>
    </w:p>
    <w:p w14:paraId="5C77A43B" w14:textId="77777777" w:rsidR="0025562E" w:rsidRPr="00DF53B4" w:rsidRDefault="0025562E" w:rsidP="0025562E">
      <w:pPr>
        <w:keepNext/>
      </w:pPr>
      <w:r w:rsidRPr="00DF53B4">
        <w:t xml:space="preserve">Use the default message “INVITE for MO Call” in annex A.2.1 with </w:t>
      </w:r>
      <w:r w:rsidR="00AD574B" w:rsidRPr="00DF53B4">
        <w:t xml:space="preserve">condition A27 and </w:t>
      </w:r>
      <w:r w:rsidRPr="00DF53B4">
        <w:t>the following exceptions:</w:t>
      </w:r>
    </w:p>
    <w:tbl>
      <w:tblPr>
        <w:tblW w:w="9356" w:type="dxa"/>
        <w:tblInd w:w="108" w:type="dxa"/>
        <w:tblLayout w:type="fixed"/>
        <w:tblLook w:val="01E0" w:firstRow="1" w:lastRow="1" w:firstColumn="1" w:lastColumn="1" w:noHBand="0" w:noVBand="0"/>
      </w:tblPr>
      <w:tblGrid>
        <w:gridCol w:w="2472"/>
        <w:gridCol w:w="6884"/>
      </w:tblGrid>
      <w:tr w:rsidR="002A5348" w:rsidRPr="00DF53B4" w14:paraId="4E71705F"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4E45A40" w14:textId="77777777" w:rsidR="002A5348" w:rsidRPr="00DF53B4" w:rsidRDefault="002A5348" w:rsidP="002A534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7673BE3" w14:textId="77777777" w:rsidR="002A5348" w:rsidRPr="00DF53B4" w:rsidRDefault="002A5348" w:rsidP="002A5348">
            <w:pPr>
              <w:pStyle w:val="TAL"/>
              <w:rPr>
                <w:b/>
                <w:lang w:eastAsia="en-US"/>
              </w:rPr>
            </w:pPr>
            <w:r w:rsidRPr="00DF53B4">
              <w:rPr>
                <w:b/>
                <w:lang w:eastAsia="en-US"/>
              </w:rPr>
              <w:t>Value/remark</w:t>
            </w:r>
          </w:p>
        </w:tc>
      </w:tr>
      <w:tr w:rsidR="002A5348" w:rsidRPr="00DF53B4" w14:paraId="1CBDEF50"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0F0BE8E" w14:textId="77777777" w:rsidR="002A5348" w:rsidRPr="00DF53B4" w:rsidRDefault="002A5348" w:rsidP="002A534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ECB49D1" w14:textId="77777777" w:rsidR="002A5348" w:rsidRPr="00DF53B4" w:rsidRDefault="002A5348" w:rsidP="002A5348">
            <w:pPr>
              <w:pStyle w:val="TAL"/>
              <w:rPr>
                <w:snapToGrid w:val="0"/>
                <w:lang w:eastAsia="en-US"/>
              </w:rPr>
            </w:pPr>
            <w:r w:rsidRPr="00DF53B4">
              <w:rPr>
                <w:snapToGrid w:val="0"/>
                <w:lang w:eastAsia="en-US"/>
              </w:rPr>
              <w:t>The following SDP types and values.</w:t>
            </w:r>
          </w:p>
          <w:p w14:paraId="37DBB70F" w14:textId="77777777" w:rsidR="002A5348" w:rsidRPr="00DF53B4" w:rsidRDefault="002A5348" w:rsidP="002A5348">
            <w:pPr>
              <w:pStyle w:val="TAL"/>
              <w:rPr>
                <w:snapToGrid w:val="0"/>
                <w:lang w:eastAsia="en-US"/>
              </w:rPr>
            </w:pPr>
          </w:p>
          <w:p w14:paraId="030A9604" w14:textId="77777777" w:rsidR="002A5348" w:rsidRPr="00DF53B4" w:rsidRDefault="002A5348" w:rsidP="002A5348">
            <w:pPr>
              <w:pStyle w:val="TAL"/>
              <w:rPr>
                <w:snapToGrid w:val="0"/>
                <w:lang w:eastAsia="en-US"/>
              </w:rPr>
            </w:pPr>
            <w:r w:rsidRPr="00DF53B4">
              <w:rPr>
                <w:snapToGrid w:val="0"/>
                <w:lang w:eastAsia="en-US"/>
              </w:rPr>
              <w:t>Session description:</w:t>
            </w:r>
          </w:p>
          <w:p w14:paraId="4829C994" w14:textId="77777777" w:rsidR="002A5348" w:rsidRPr="00DF53B4" w:rsidRDefault="002A5348" w:rsidP="002A5348">
            <w:pPr>
              <w:pStyle w:val="TAL"/>
              <w:numPr>
                <w:ilvl w:val="0"/>
                <w:numId w:val="5"/>
              </w:numPr>
              <w:rPr>
                <w:snapToGrid w:val="0"/>
                <w:lang w:eastAsia="en-US"/>
              </w:rPr>
            </w:pPr>
            <w:r w:rsidRPr="00DF53B4">
              <w:rPr>
                <w:i/>
                <w:iCs/>
                <w:snapToGrid w:val="0"/>
                <w:lang w:eastAsia="en-US"/>
              </w:rPr>
              <w:t>v=0</w:t>
            </w:r>
          </w:p>
          <w:p w14:paraId="06272078" w14:textId="77777777" w:rsidR="002A5348" w:rsidRPr="00DF53B4" w:rsidRDefault="002A5348" w:rsidP="002A5348">
            <w:pPr>
              <w:pStyle w:val="TAL"/>
              <w:numPr>
                <w:ilvl w:val="0"/>
                <w:numId w:val="5"/>
              </w:numPr>
              <w:rPr>
                <w:snapToGrid w:val="0"/>
                <w:lang w:eastAsia="en-US"/>
              </w:rPr>
            </w:pPr>
            <w:r w:rsidRPr="00DF53B4">
              <w:rPr>
                <w:i/>
                <w:iCs/>
                <w:snapToGrid w:val="0"/>
                <w:lang w:eastAsia="en-US"/>
              </w:rPr>
              <w:t>o=</w:t>
            </w:r>
            <w:r w:rsidR="0064126E" w:rsidRPr="00DF53B4">
              <w:rPr>
                <w:rFonts w:eastAsia="SimSun"/>
                <w:iCs/>
                <w:snapToGrid w:val="0"/>
                <w:szCs w:val="24"/>
                <w:lang w:eastAsia="en-US"/>
              </w:rPr>
              <w:t>(username)</w:t>
            </w:r>
            <w:r w:rsidRPr="00DF53B4">
              <w:rPr>
                <w:i/>
                <w:iCs/>
                <w:snapToGrid w:val="0"/>
                <w:lang w:eastAsia="en-US"/>
              </w:rPr>
              <w:t xml:space="preserve"> </w:t>
            </w:r>
            <w:r w:rsidRPr="00DF53B4">
              <w:rPr>
                <w:iCs/>
                <w:snapToGrid w:val="0"/>
                <w:lang w:eastAsia="en-US"/>
              </w:rPr>
              <w:t xml:space="preserve">(sess-id) </w:t>
            </w:r>
            <w:r w:rsidR="00074FDD" w:rsidRPr="00DF53B4">
              <w:rPr>
                <w:bCs/>
                <w:lang w:eastAsia="en-US"/>
              </w:rPr>
              <w:t xml:space="preserve">(sess-version) </w:t>
            </w:r>
            <w:r w:rsidRPr="00DF53B4">
              <w:rPr>
                <w:i/>
                <w:iCs/>
                <w:snapToGrid w:val="0"/>
                <w:lang w:eastAsia="en-US"/>
              </w:rPr>
              <w:t>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26153CB7" w14:textId="77777777" w:rsidR="002A5348" w:rsidRPr="00DF53B4" w:rsidRDefault="002A5348" w:rsidP="002A5348">
            <w:pPr>
              <w:pStyle w:val="TAL"/>
              <w:numPr>
                <w:ilvl w:val="0"/>
                <w:numId w:val="5"/>
              </w:numPr>
              <w:rPr>
                <w:snapToGrid w:val="0"/>
                <w:lang w:eastAsia="en-US"/>
              </w:rPr>
            </w:pPr>
            <w:r w:rsidRPr="00DF53B4">
              <w:rPr>
                <w:i/>
                <w:iCs/>
                <w:snapToGrid w:val="0"/>
                <w:lang w:eastAsia="en-US"/>
              </w:rPr>
              <w:t>s=</w:t>
            </w:r>
            <w:r w:rsidRPr="00DF53B4">
              <w:rPr>
                <w:iCs/>
                <w:snapToGrid w:val="0"/>
                <w:lang w:eastAsia="en-US"/>
              </w:rPr>
              <w:t>(session name)</w:t>
            </w:r>
          </w:p>
          <w:p w14:paraId="17C6F6E6" w14:textId="77777777" w:rsidR="002A5348" w:rsidRPr="00DF53B4" w:rsidRDefault="002A5348" w:rsidP="002A5348">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46FA94CB" w14:textId="77777777" w:rsidR="002A5348" w:rsidRPr="00DF53B4" w:rsidRDefault="002A5348" w:rsidP="002A5348">
            <w:pPr>
              <w:pStyle w:val="TAL"/>
              <w:rPr>
                <w:snapToGrid w:val="0"/>
                <w:lang w:eastAsia="en-US"/>
              </w:rPr>
            </w:pPr>
          </w:p>
          <w:p w14:paraId="162B1547" w14:textId="77777777" w:rsidR="002A5348" w:rsidRPr="00DF53B4" w:rsidRDefault="002A5348" w:rsidP="002A5348">
            <w:pPr>
              <w:pStyle w:val="TAL"/>
              <w:rPr>
                <w:snapToGrid w:val="0"/>
                <w:lang w:eastAsia="en-US"/>
              </w:rPr>
            </w:pPr>
            <w:r w:rsidRPr="00DF53B4">
              <w:rPr>
                <w:snapToGrid w:val="0"/>
                <w:lang w:eastAsia="en-US"/>
              </w:rPr>
              <w:t>Time description:</w:t>
            </w:r>
          </w:p>
          <w:p w14:paraId="0DDBFCFE" w14:textId="77777777" w:rsidR="002A5348" w:rsidRPr="00DF53B4" w:rsidRDefault="002A5348" w:rsidP="002A5348">
            <w:pPr>
              <w:pStyle w:val="TAL"/>
              <w:numPr>
                <w:ilvl w:val="0"/>
                <w:numId w:val="5"/>
              </w:numPr>
              <w:rPr>
                <w:snapToGrid w:val="0"/>
                <w:lang w:eastAsia="en-US"/>
              </w:rPr>
            </w:pPr>
            <w:r w:rsidRPr="00DF53B4">
              <w:rPr>
                <w:i/>
                <w:iCs/>
                <w:snapToGrid w:val="0"/>
                <w:lang w:eastAsia="en-US"/>
              </w:rPr>
              <w:t>t=</w:t>
            </w:r>
            <w:r w:rsidR="00074FDD" w:rsidRPr="00DF53B4">
              <w:rPr>
                <w:bCs/>
                <w:lang w:eastAsia="en-US"/>
              </w:rPr>
              <w:t xml:space="preserve"> (start-time) (stop-time)</w:t>
            </w:r>
          </w:p>
          <w:p w14:paraId="4B855897" w14:textId="77777777" w:rsidR="002A5348" w:rsidRPr="00DF53B4" w:rsidRDefault="002A5348" w:rsidP="002A5348">
            <w:pPr>
              <w:pStyle w:val="TAL"/>
              <w:rPr>
                <w:snapToGrid w:val="0"/>
                <w:lang w:eastAsia="en-US"/>
              </w:rPr>
            </w:pPr>
          </w:p>
          <w:p w14:paraId="55A47B29" w14:textId="77777777" w:rsidR="002A5348" w:rsidRPr="00DF53B4" w:rsidRDefault="002A5348" w:rsidP="002A5348">
            <w:pPr>
              <w:pStyle w:val="TAL"/>
              <w:rPr>
                <w:snapToGrid w:val="0"/>
                <w:lang w:eastAsia="en-US"/>
              </w:rPr>
            </w:pPr>
            <w:r w:rsidRPr="00DF53B4">
              <w:rPr>
                <w:lang w:eastAsia="en-US"/>
              </w:rPr>
              <w:t>Media description:</w:t>
            </w:r>
          </w:p>
          <w:p w14:paraId="2215B9B9" w14:textId="77777777" w:rsidR="002A5348" w:rsidRPr="00E74BA0" w:rsidRDefault="002A5348" w:rsidP="002A5348">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Note 2]</w:t>
            </w:r>
          </w:p>
          <w:p w14:paraId="3682C247" w14:textId="77777777" w:rsidR="002A5348" w:rsidRPr="00DF53B4" w:rsidRDefault="002A5348" w:rsidP="002A5348">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5163EFFD" w14:textId="77777777" w:rsidR="002A5348" w:rsidRPr="00DF53B4" w:rsidRDefault="002A5348" w:rsidP="002A5348">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01FAA0B8" w14:textId="77777777" w:rsidR="00580F39" w:rsidRPr="00DF53B4" w:rsidRDefault="00580F39" w:rsidP="00580F39">
            <w:pPr>
              <w:pStyle w:val="TAL"/>
              <w:rPr>
                <w:snapToGrid w:val="0"/>
                <w:lang w:eastAsia="en-US"/>
              </w:rPr>
            </w:pPr>
          </w:p>
          <w:p w14:paraId="06F4643A" w14:textId="77777777" w:rsidR="002A5348" w:rsidRPr="00DF53B4" w:rsidRDefault="002A5348" w:rsidP="002A5348">
            <w:pPr>
              <w:pStyle w:val="TAL"/>
              <w:overflowPunct/>
              <w:autoSpaceDE/>
              <w:autoSpaceDN/>
              <w:adjustRightInd/>
              <w:textAlignment w:val="auto"/>
              <w:rPr>
                <w:lang w:eastAsia="en-US"/>
              </w:rPr>
            </w:pPr>
            <w:r w:rsidRPr="00DF53B4">
              <w:rPr>
                <w:lang w:eastAsia="en-US"/>
              </w:rPr>
              <w:t>Note 1: At least one "c=" field shall be present.</w:t>
            </w:r>
          </w:p>
          <w:p w14:paraId="68B5AD15" w14:textId="77777777" w:rsidR="002A5348" w:rsidRPr="00DF53B4" w:rsidRDefault="002A5348" w:rsidP="00862364">
            <w:pPr>
              <w:pStyle w:val="TAL"/>
              <w:overflowPunct/>
              <w:autoSpaceDE/>
              <w:autoSpaceDN/>
              <w:adjustRightInd/>
              <w:textAlignment w:val="auto"/>
              <w:rPr>
                <w:lang w:eastAsia="en-US"/>
              </w:rPr>
            </w:pPr>
            <w:r w:rsidRPr="00DF53B4">
              <w:rPr>
                <w:lang w:eastAsia="en-US"/>
              </w:rPr>
              <w:t>Note 2: AMR codec</w:t>
            </w:r>
            <w:r w:rsidR="00862364" w:rsidRPr="00DF53B4">
              <w:rPr>
                <w:lang w:eastAsia="en-US"/>
              </w:rPr>
              <w:t xml:space="preserve"> (AMR/8000 and/or AMR-WB/16000)</w:t>
            </w:r>
            <w:r w:rsidRPr="00DF53B4">
              <w:rPr>
                <w:lang w:eastAsia="en-US"/>
              </w:rPr>
              <w:t xml:space="preserve"> shall be present</w:t>
            </w:r>
            <w:r w:rsidR="00862364" w:rsidRPr="00DF53B4">
              <w:rPr>
                <w:lang w:eastAsia="en-US"/>
              </w:rPr>
              <w:t xml:space="preserve"> in the media attributes, optionally including channel number "/1".</w:t>
            </w:r>
          </w:p>
        </w:tc>
      </w:tr>
    </w:tbl>
    <w:p w14:paraId="3D92A1CF" w14:textId="77777777" w:rsidR="002A5348" w:rsidRPr="00DF53B4" w:rsidRDefault="002A5348" w:rsidP="002A5348">
      <w:pPr>
        <w:rPr>
          <w:snapToGrid w:val="0"/>
        </w:rPr>
      </w:pPr>
    </w:p>
    <w:p w14:paraId="3D56628F" w14:textId="77777777" w:rsidR="002A5348" w:rsidRPr="00DF53B4" w:rsidRDefault="002A5348" w:rsidP="002A5348">
      <w:pPr>
        <w:pStyle w:val="H6"/>
        <w:rPr>
          <w:snapToGrid w:val="0"/>
        </w:rPr>
      </w:pPr>
      <w:r w:rsidRPr="00DF53B4">
        <w:rPr>
          <w:snapToGrid w:val="0"/>
        </w:rPr>
        <w:t>180 Ringing for INVITE (Step 3)</w:t>
      </w:r>
    </w:p>
    <w:p w14:paraId="360FD20E" w14:textId="77777777" w:rsidR="002A5348" w:rsidRPr="00DF53B4" w:rsidRDefault="002A5348" w:rsidP="002A5348">
      <w:pPr>
        <w:keepNext/>
      </w:pPr>
      <w:r w:rsidRPr="00DF53B4">
        <w:t>Use the default message “180 Ringing for INVITE” in annex A.2.6 with condition</w:t>
      </w:r>
      <w:r w:rsidR="00AD574B" w:rsidRPr="00DF53B4">
        <w:t>s</w:t>
      </w:r>
      <w:r w:rsidRPr="00DF53B4">
        <w:t xml:space="preserve"> A4</w:t>
      </w:r>
      <w:r w:rsidR="00AD574B" w:rsidRPr="00DF53B4">
        <w:t xml:space="preserve"> and A13</w:t>
      </w:r>
      <w:r w:rsidRPr="00DF53B4">
        <w:t>.</w:t>
      </w:r>
    </w:p>
    <w:p w14:paraId="17FA2F37" w14:textId="77777777" w:rsidR="002A5348" w:rsidRPr="00DF53B4" w:rsidRDefault="002A5348" w:rsidP="002A5348">
      <w:pPr>
        <w:pStyle w:val="H6"/>
        <w:rPr>
          <w:snapToGrid w:val="0"/>
        </w:rPr>
      </w:pPr>
      <w:r w:rsidRPr="00DF53B4">
        <w:rPr>
          <w:snapToGrid w:val="0"/>
        </w:rPr>
        <w:t>200 OK for INVITE (Step 4)</w:t>
      </w:r>
    </w:p>
    <w:p w14:paraId="73F2196F" w14:textId="77777777" w:rsidR="002A5348" w:rsidRPr="00DF53B4" w:rsidRDefault="002A5348" w:rsidP="002A5348">
      <w:r w:rsidRPr="00DF53B4">
        <w:t>Use the default message “200 OK for other requests than REGISTER or SUBSCRIBE” in annex A.3.1 with condition</w:t>
      </w:r>
      <w:r w:rsidR="00AD574B" w:rsidRPr="00DF53B4">
        <w:t>s</w:t>
      </w:r>
      <w:r w:rsidRPr="00DF53B4">
        <w:t xml:space="preserve"> A6</w:t>
      </w:r>
      <w:r w:rsidR="00AD574B" w:rsidRPr="00DF53B4">
        <w:t xml:space="preserve">and A21 </w:t>
      </w:r>
      <w:r w:rsidRPr="00DF53B4">
        <w:t xml:space="preserve"> and the following exceptions:</w:t>
      </w:r>
    </w:p>
    <w:tbl>
      <w:tblPr>
        <w:tblW w:w="9356" w:type="dxa"/>
        <w:tblInd w:w="108" w:type="dxa"/>
        <w:tblLayout w:type="fixed"/>
        <w:tblLook w:val="01E0" w:firstRow="1" w:lastRow="1" w:firstColumn="1" w:lastColumn="1" w:noHBand="0" w:noVBand="0"/>
      </w:tblPr>
      <w:tblGrid>
        <w:gridCol w:w="2472"/>
        <w:gridCol w:w="6884"/>
      </w:tblGrid>
      <w:tr w:rsidR="002A5348" w:rsidRPr="00DF53B4" w14:paraId="714F3266"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9C6A9F7" w14:textId="77777777" w:rsidR="002A5348" w:rsidRPr="00DF53B4" w:rsidRDefault="002A5348" w:rsidP="002A534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5733F46" w14:textId="77777777" w:rsidR="002A5348" w:rsidRPr="00DF53B4" w:rsidRDefault="002A5348" w:rsidP="002A5348">
            <w:pPr>
              <w:pStyle w:val="TAL"/>
              <w:rPr>
                <w:b/>
                <w:lang w:eastAsia="en-US"/>
              </w:rPr>
            </w:pPr>
            <w:r w:rsidRPr="00DF53B4">
              <w:rPr>
                <w:b/>
                <w:lang w:eastAsia="en-US"/>
              </w:rPr>
              <w:t>Value/remark</w:t>
            </w:r>
          </w:p>
        </w:tc>
      </w:tr>
      <w:tr w:rsidR="008738B2" w:rsidRPr="00DF53B4" w14:paraId="5AD44187" w14:textId="77777777" w:rsidTr="00D464E6">
        <w:trPr>
          <w:cantSplit/>
          <w:trHeight w:val="255"/>
        </w:trPr>
        <w:tc>
          <w:tcPr>
            <w:tcW w:w="2472" w:type="dxa"/>
            <w:tcBorders>
              <w:top w:val="single" w:sz="4" w:space="0" w:color="auto"/>
              <w:left w:val="single" w:sz="4" w:space="0" w:color="auto"/>
              <w:right w:val="single" w:sz="4" w:space="0" w:color="auto"/>
            </w:tcBorders>
          </w:tcPr>
          <w:p w14:paraId="064D6852" w14:textId="77777777" w:rsidR="008738B2" w:rsidRPr="00DF53B4" w:rsidRDefault="008738B2" w:rsidP="00D464E6">
            <w:pPr>
              <w:pStyle w:val="TAL"/>
              <w:rPr>
                <w:b/>
                <w:lang w:eastAsia="en-US"/>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shd w:val="clear" w:color="auto" w:fill="auto"/>
          </w:tcPr>
          <w:p w14:paraId="62A7CF9A" w14:textId="77777777" w:rsidR="008738B2" w:rsidRPr="00DF53B4" w:rsidRDefault="008738B2" w:rsidP="00D464E6">
            <w:pPr>
              <w:pStyle w:val="TAL"/>
              <w:rPr>
                <w:snapToGrid w:val="0"/>
                <w:lang w:eastAsia="en-US"/>
              </w:rPr>
            </w:pPr>
          </w:p>
        </w:tc>
      </w:tr>
      <w:tr w:rsidR="008738B2" w:rsidRPr="00DF53B4" w14:paraId="68DED022" w14:textId="77777777" w:rsidTr="00D464E6">
        <w:trPr>
          <w:cantSplit/>
          <w:trHeight w:val="255"/>
        </w:trPr>
        <w:tc>
          <w:tcPr>
            <w:tcW w:w="2472" w:type="dxa"/>
            <w:tcBorders>
              <w:left w:val="single" w:sz="4" w:space="0" w:color="auto"/>
              <w:bottom w:val="single" w:sz="4" w:space="0" w:color="auto"/>
              <w:right w:val="single" w:sz="4" w:space="0" w:color="auto"/>
            </w:tcBorders>
          </w:tcPr>
          <w:p w14:paraId="1BE2B82E" w14:textId="77777777" w:rsidR="008738B2" w:rsidRPr="00DF53B4" w:rsidRDefault="008738B2" w:rsidP="00D464E6">
            <w:pPr>
              <w:pStyle w:val="TAL"/>
              <w:rPr>
                <w:b/>
                <w:lang w:eastAsia="en-US"/>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shd w:val="clear" w:color="auto" w:fill="auto"/>
          </w:tcPr>
          <w:p w14:paraId="63C071E8" w14:textId="77777777" w:rsidR="008738B2" w:rsidRPr="00DF53B4" w:rsidRDefault="008738B2" w:rsidP="00D464E6">
            <w:pPr>
              <w:pStyle w:val="TAL"/>
              <w:rPr>
                <w:snapToGrid w:val="0"/>
                <w:lang w:eastAsia="en-US"/>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8738B2" w:rsidRPr="00DF53B4" w14:paraId="34068F60" w14:textId="77777777" w:rsidTr="00D464E6">
        <w:trPr>
          <w:cantSplit/>
          <w:trHeight w:val="255"/>
        </w:trPr>
        <w:tc>
          <w:tcPr>
            <w:tcW w:w="2472" w:type="dxa"/>
            <w:tcBorders>
              <w:top w:val="single" w:sz="4" w:space="0" w:color="auto"/>
              <w:left w:val="single" w:sz="4" w:space="0" w:color="auto"/>
              <w:right w:val="single" w:sz="4" w:space="0" w:color="auto"/>
            </w:tcBorders>
          </w:tcPr>
          <w:p w14:paraId="46E3960C" w14:textId="77777777" w:rsidR="008738B2" w:rsidRPr="00DF53B4" w:rsidRDefault="008738B2" w:rsidP="00D464E6">
            <w:pPr>
              <w:pStyle w:val="TAL"/>
              <w:rPr>
                <w:b/>
                <w:lang w:eastAsia="en-US"/>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shd w:val="clear" w:color="auto" w:fill="auto"/>
          </w:tcPr>
          <w:p w14:paraId="24002134" w14:textId="77777777" w:rsidR="008738B2" w:rsidRPr="00DF53B4" w:rsidRDefault="008738B2" w:rsidP="00D464E6">
            <w:pPr>
              <w:pStyle w:val="TAL"/>
              <w:rPr>
                <w:snapToGrid w:val="0"/>
                <w:lang w:eastAsia="en-US"/>
              </w:rPr>
            </w:pPr>
          </w:p>
        </w:tc>
      </w:tr>
      <w:tr w:rsidR="008738B2" w:rsidRPr="00DF53B4" w14:paraId="71C0BA92" w14:textId="77777777" w:rsidTr="00D464E6">
        <w:trPr>
          <w:cantSplit/>
          <w:trHeight w:val="255"/>
        </w:trPr>
        <w:tc>
          <w:tcPr>
            <w:tcW w:w="2472" w:type="dxa"/>
            <w:tcBorders>
              <w:left w:val="single" w:sz="4" w:space="0" w:color="auto"/>
              <w:bottom w:val="single" w:sz="4" w:space="0" w:color="auto"/>
              <w:right w:val="single" w:sz="4" w:space="0" w:color="auto"/>
            </w:tcBorders>
          </w:tcPr>
          <w:p w14:paraId="7AB71449" w14:textId="77777777" w:rsidR="008738B2" w:rsidRPr="00DF53B4" w:rsidRDefault="008738B2" w:rsidP="008738B2">
            <w:pPr>
              <w:pStyle w:val="TAL"/>
              <w:rPr>
                <w:b/>
                <w:lang w:eastAsia="en-US"/>
              </w:rPr>
            </w:pPr>
            <w:r w:rsidRPr="00DF53B4">
              <w:rPr>
                <w:rFonts w:eastAsia="SimSun"/>
                <w:szCs w:val="24"/>
                <w:lang w:eastAsia="zh-CN"/>
              </w:rPr>
              <w:tab/>
              <w:t>value</w:t>
            </w:r>
          </w:p>
        </w:tc>
        <w:tc>
          <w:tcPr>
            <w:tcW w:w="6884" w:type="dxa"/>
            <w:tcBorders>
              <w:left w:val="single" w:sz="4" w:space="0" w:color="auto"/>
              <w:bottom w:val="single" w:sz="4" w:space="0" w:color="auto"/>
              <w:right w:val="single" w:sz="4" w:space="0" w:color="auto"/>
            </w:tcBorders>
            <w:shd w:val="clear" w:color="auto" w:fill="auto"/>
          </w:tcPr>
          <w:p w14:paraId="5C92407C" w14:textId="77777777" w:rsidR="008738B2" w:rsidRPr="00DF53B4" w:rsidRDefault="008738B2" w:rsidP="00D464E6">
            <w:pPr>
              <w:pStyle w:val="TAL"/>
              <w:rPr>
                <w:snapToGrid w:val="0"/>
                <w:lang w:eastAsia="en-US"/>
              </w:rPr>
            </w:pPr>
            <w:r w:rsidRPr="00DF53B4">
              <w:rPr>
                <w:rFonts w:eastAsia="SimSun"/>
                <w:iCs/>
                <w:szCs w:val="24"/>
                <w:lang w:eastAsia="zh-CN"/>
              </w:rPr>
              <w:t>length of message-body</w:t>
            </w:r>
          </w:p>
        </w:tc>
      </w:tr>
      <w:tr w:rsidR="002A5348" w:rsidRPr="00DF53B4" w14:paraId="674833F1"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9C277F7" w14:textId="77777777" w:rsidR="002A5348" w:rsidRPr="00DF53B4" w:rsidRDefault="002A5348" w:rsidP="002A534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480FB34" w14:textId="77777777" w:rsidR="002A5348" w:rsidRPr="00DF53B4" w:rsidRDefault="002A5348" w:rsidP="002A5348">
            <w:pPr>
              <w:pStyle w:val="TAL"/>
              <w:rPr>
                <w:snapToGrid w:val="0"/>
                <w:lang w:eastAsia="en-US"/>
              </w:rPr>
            </w:pPr>
            <w:r w:rsidRPr="00DF53B4">
              <w:rPr>
                <w:snapToGrid w:val="0"/>
                <w:lang w:eastAsia="en-US"/>
              </w:rPr>
              <w:t>The following SDP types and values.</w:t>
            </w:r>
          </w:p>
          <w:p w14:paraId="63319D68" w14:textId="77777777" w:rsidR="002A5348" w:rsidRPr="00DF53B4" w:rsidRDefault="002A5348" w:rsidP="002A5348">
            <w:pPr>
              <w:pStyle w:val="TAL"/>
              <w:rPr>
                <w:snapToGrid w:val="0"/>
                <w:lang w:eastAsia="en-US"/>
              </w:rPr>
            </w:pPr>
          </w:p>
          <w:p w14:paraId="01707C5F" w14:textId="77777777" w:rsidR="002A5348" w:rsidRPr="00DF53B4" w:rsidRDefault="002A5348" w:rsidP="002A5348">
            <w:pPr>
              <w:pStyle w:val="TAL"/>
              <w:rPr>
                <w:snapToGrid w:val="0"/>
                <w:lang w:eastAsia="en-US"/>
              </w:rPr>
            </w:pPr>
            <w:r w:rsidRPr="00DF53B4">
              <w:rPr>
                <w:snapToGrid w:val="0"/>
                <w:lang w:eastAsia="en-US"/>
              </w:rPr>
              <w:t>Session description:</w:t>
            </w:r>
          </w:p>
          <w:p w14:paraId="535FF6F7" w14:textId="77777777" w:rsidR="002A5348" w:rsidRPr="00DF53B4" w:rsidRDefault="002A5348" w:rsidP="002A5348">
            <w:pPr>
              <w:pStyle w:val="TAL"/>
              <w:numPr>
                <w:ilvl w:val="0"/>
                <w:numId w:val="5"/>
              </w:numPr>
              <w:rPr>
                <w:snapToGrid w:val="0"/>
                <w:lang w:eastAsia="en-US"/>
              </w:rPr>
            </w:pPr>
            <w:r w:rsidRPr="00DF53B4">
              <w:rPr>
                <w:i/>
                <w:iCs/>
                <w:snapToGrid w:val="0"/>
                <w:lang w:eastAsia="en-US"/>
              </w:rPr>
              <w:t>v=0</w:t>
            </w:r>
          </w:p>
          <w:p w14:paraId="23925340" w14:textId="77777777" w:rsidR="002A5348" w:rsidRPr="00DF53B4" w:rsidRDefault="002A5348" w:rsidP="002A5348">
            <w:pPr>
              <w:pStyle w:val="TAL"/>
              <w:numPr>
                <w:ilvl w:val="0"/>
                <w:numId w:val="5"/>
              </w:numPr>
              <w:rPr>
                <w:snapToGrid w:val="0"/>
                <w:lang w:eastAsia="en-US"/>
              </w:rPr>
            </w:pPr>
            <w:r w:rsidRPr="00DF53B4">
              <w:rPr>
                <w:i/>
                <w:iCs/>
                <w:snapToGrid w:val="0"/>
                <w:lang w:eastAsia="en-US"/>
              </w:rPr>
              <w:t>o=- 1111111111 1111111111 IN</w:t>
            </w:r>
            <w:r w:rsidRPr="00DF53B4">
              <w:rPr>
                <w:snapToGrid w:val="0"/>
                <w:lang w:eastAsia="en-US"/>
              </w:rPr>
              <w:t xml:space="preserve"> </w:t>
            </w:r>
            <w:r w:rsidRPr="00DF53B4">
              <w:rPr>
                <w:lang w:eastAsia="en-US"/>
              </w:rPr>
              <w:t>(addrtype)</w:t>
            </w:r>
            <w:r w:rsidRPr="00DF53B4">
              <w:rPr>
                <w:snapToGrid w:val="0"/>
                <w:lang w:eastAsia="en-US"/>
              </w:rPr>
              <w:t xml:space="preserve"> (unicast-address for SS)</w:t>
            </w:r>
          </w:p>
          <w:p w14:paraId="3F90844F" w14:textId="77777777" w:rsidR="002A5348" w:rsidRPr="00DF53B4" w:rsidRDefault="002A5348" w:rsidP="002A5348">
            <w:pPr>
              <w:pStyle w:val="TAL"/>
              <w:numPr>
                <w:ilvl w:val="0"/>
                <w:numId w:val="5"/>
              </w:numPr>
              <w:rPr>
                <w:snapToGrid w:val="0"/>
                <w:lang w:eastAsia="en-US"/>
              </w:rPr>
            </w:pPr>
            <w:r w:rsidRPr="00DF53B4">
              <w:rPr>
                <w:i/>
                <w:iCs/>
                <w:snapToGrid w:val="0"/>
                <w:lang w:eastAsia="en-US"/>
              </w:rPr>
              <w:t>s=</w:t>
            </w:r>
            <w:r w:rsidR="004A7E76" w:rsidRPr="00DF53B4">
              <w:rPr>
                <w:i/>
                <w:iCs/>
                <w:snapToGrid w:val="0"/>
                <w:lang w:eastAsia="en-US"/>
              </w:rPr>
              <w:t>-</w:t>
            </w:r>
          </w:p>
          <w:p w14:paraId="26309E2C" w14:textId="77777777" w:rsidR="002A5348" w:rsidRPr="00DF53B4" w:rsidRDefault="002A5348" w:rsidP="002A5348">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SS)</w:t>
            </w:r>
          </w:p>
          <w:p w14:paraId="3230BECC" w14:textId="77777777" w:rsidR="002A5348" w:rsidRPr="00DF53B4" w:rsidRDefault="002A5348" w:rsidP="002A5348">
            <w:pPr>
              <w:pStyle w:val="TAL"/>
              <w:numPr>
                <w:ilvl w:val="0"/>
                <w:numId w:val="5"/>
              </w:numPr>
              <w:rPr>
                <w:snapToGrid w:val="0"/>
                <w:lang w:eastAsia="en-US"/>
              </w:rPr>
            </w:pPr>
            <w:r w:rsidRPr="00DF53B4">
              <w:rPr>
                <w:i/>
                <w:iCs/>
                <w:snapToGrid w:val="0"/>
                <w:lang w:eastAsia="en-US"/>
              </w:rPr>
              <w:t>b=AS:3</w:t>
            </w:r>
            <w:r w:rsidR="000826EF" w:rsidRPr="00DF53B4">
              <w:rPr>
                <w:i/>
                <w:iCs/>
                <w:snapToGrid w:val="0"/>
                <w:lang w:eastAsia="en-US"/>
              </w:rPr>
              <w:t>7</w:t>
            </w:r>
          </w:p>
          <w:p w14:paraId="13147686" w14:textId="77777777" w:rsidR="002A5348" w:rsidRPr="00DF53B4" w:rsidRDefault="002A5348" w:rsidP="002A5348">
            <w:pPr>
              <w:pStyle w:val="TAL"/>
              <w:rPr>
                <w:snapToGrid w:val="0"/>
                <w:lang w:eastAsia="en-US"/>
              </w:rPr>
            </w:pPr>
          </w:p>
          <w:p w14:paraId="1313A110" w14:textId="77777777" w:rsidR="002A5348" w:rsidRPr="00DF53B4" w:rsidRDefault="002A5348" w:rsidP="002A5348">
            <w:pPr>
              <w:pStyle w:val="TAL"/>
              <w:rPr>
                <w:snapToGrid w:val="0"/>
                <w:lang w:eastAsia="en-US"/>
              </w:rPr>
            </w:pPr>
            <w:r w:rsidRPr="00DF53B4">
              <w:rPr>
                <w:snapToGrid w:val="0"/>
                <w:lang w:eastAsia="en-US"/>
              </w:rPr>
              <w:t>Time description:</w:t>
            </w:r>
          </w:p>
          <w:p w14:paraId="7316A6FF" w14:textId="77777777" w:rsidR="002A5348" w:rsidRPr="00DF53B4" w:rsidRDefault="002A5348" w:rsidP="002A5348">
            <w:pPr>
              <w:pStyle w:val="TAL"/>
              <w:numPr>
                <w:ilvl w:val="0"/>
                <w:numId w:val="5"/>
              </w:numPr>
              <w:rPr>
                <w:snapToGrid w:val="0"/>
                <w:lang w:eastAsia="en-US"/>
              </w:rPr>
            </w:pPr>
            <w:r w:rsidRPr="00DF53B4">
              <w:rPr>
                <w:i/>
                <w:iCs/>
                <w:snapToGrid w:val="0"/>
                <w:lang w:eastAsia="en-US"/>
              </w:rPr>
              <w:t>t=0 0</w:t>
            </w:r>
          </w:p>
          <w:p w14:paraId="471169B7" w14:textId="77777777" w:rsidR="002A5348" w:rsidRPr="00DF53B4" w:rsidRDefault="002A5348" w:rsidP="002A5348">
            <w:pPr>
              <w:pStyle w:val="TAL"/>
              <w:rPr>
                <w:snapToGrid w:val="0"/>
                <w:lang w:eastAsia="en-US"/>
              </w:rPr>
            </w:pPr>
          </w:p>
          <w:p w14:paraId="02116CAC" w14:textId="77777777" w:rsidR="002A5348" w:rsidRPr="00DF53B4" w:rsidRDefault="002A5348" w:rsidP="002A5348">
            <w:pPr>
              <w:pStyle w:val="TAL"/>
              <w:rPr>
                <w:snapToGrid w:val="0"/>
                <w:lang w:eastAsia="en-US"/>
              </w:rPr>
            </w:pPr>
            <w:r w:rsidRPr="00DF53B4">
              <w:rPr>
                <w:lang w:eastAsia="en-US"/>
              </w:rPr>
              <w:t>Media description:</w:t>
            </w:r>
          </w:p>
          <w:p w14:paraId="7182B821" w14:textId="77777777" w:rsidR="002A5348" w:rsidRPr="00E74BA0" w:rsidRDefault="002A5348" w:rsidP="002A5348">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P/AVP</w:t>
            </w:r>
            <w:r w:rsidR="00CB7D07" w:rsidRPr="00E74BA0">
              <w:rPr>
                <w:i/>
                <w:iCs/>
                <w:snapToGrid w:val="0"/>
                <w:lang w:val="fr-FR" w:eastAsia="en-US"/>
              </w:rPr>
              <w:t xml:space="preserve"> </w:t>
            </w:r>
            <w:r w:rsidR="00074FDD" w:rsidRPr="00E74BA0">
              <w:rPr>
                <w:lang w:val="fr-FR" w:eastAsia="en-US"/>
              </w:rPr>
              <w:t>(fmt) [Note 1]</w:t>
            </w:r>
          </w:p>
          <w:p w14:paraId="3EDECC4B" w14:textId="77777777" w:rsidR="002A5348" w:rsidRPr="00DF53B4" w:rsidRDefault="002A5348" w:rsidP="002A5348">
            <w:pPr>
              <w:pStyle w:val="TAL"/>
              <w:numPr>
                <w:ilvl w:val="0"/>
                <w:numId w:val="5"/>
              </w:numPr>
              <w:rPr>
                <w:snapToGrid w:val="0"/>
                <w:lang w:eastAsia="en-US"/>
              </w:rPr>
            </w:pPr>
            <w:r w:rsidRPr="00DF53B4">
              <w:rPr>
                <w:i/>
                <w:iCs/>
                <w:snapToGrid w:val="0"/>
                <w:lang w:eastAsia="en-US"/>
              </w:rPr>
              <w:t>b=AS:3</w:t>
            </w:r>
            <w:r w:rsidR="000826EF" w:rsidRPr="00DF53B4">
              <w:rPr>
                <w:i/>
                <w:iCs/>
                <w:snapToGrid w:val="0"/>
                <w:lang w:eastAsia="en-US"/>
              </w:rPr>
              <w:t>7</w:t>
            </w:r>
          </w:p>
          <w:p w14:paraId="04501EDC" w14:textId="77777777" w:rsidR="002A5348" w:rsidRPr="00DF53B4" w:rsidRDefault="002A5348" w:rsidP="002A5348">
            <w:pPr>
              <w:pStyle w:val="TAL"/>
              <w:numPr>
                <w:ilvl w:val="0"/>
                <w:numId w:val="5"/>
              </w:numPr>
              <w:rPr>
                <w:i/>
                <w:iCs/>
                <w:snapToGrid w:val="0"/>
                <w:lang w:eastAsia="en-US"/>
              </w:rPr>
            </w:pPr>
            <w:r w:rsidRPr="00DF53B4">
              <w:rPr>
                <w:i/>
                <w:iCs/>
                <w:snapToGrid w:val="0"/>
                <w:lang w:eastAsia="en-US"/>
              </w:rPr>
              <w:t>b=RS:0</w:t>
            </w:r>
          </w:p>
          <w:p w14:paraId="10BC8796" w14:textId="77777777" w:rsidR="002A5348" w:rsidRPr="00DF53B4" w:rsidRDefault="002A5348" w:rsidP="002A5348">
            <w:pPr>
              <w:pStyle w:val="TAL"/>
              <w:numPr>
                <w:ilvl w:val="0"/>
                <w:numId w:val="5"/>
              </w:numPr>
              <w:rPr>
                <w:i/>
                <w:iCs/>
                <w:snapToGrid w:val="0"/>
                <w:lang w:eastAsia="en-US"/>
              </w:rPr>
            </w:pPr>
            <w:r w:rsidRPr="00DF53B4">
              <w:rPr>
                <w:i/>
                <w:iCs/>
                <w:snapToGrid w:val="0"/>
                <w:lang w:eastAsia="en-US"/>
              </w:rPr>
              <w:t>b=RR:0</w:t>
            </w:r>
          </w:p>
          <w:p w14:paraId="2BAA38AB" w14:textId="77777777" w:rsidR="002A5348" w:rsidRPr="00DF53B4" w:rsidRDefault="002A5348" w:rsidP="002A5348">
            <w:pPr>
              <w:pStyle w:val="TAL"/>
              <w:rPr>
                <w:snapToGrid w:val="0"/>
                <w:lang w:eastAsia="en-US"/>
              </w:rPr>
            </w:pPr>
          </w:p>
          <w:p w14:paraId="3C4CD449" w14:textId="77777777" w:rsidR="002A5348" w:rsidRPr="00DF53B4" w:rsidRDefault="002A5348" w:rsidP="002A5348">
            <w:pPr>
              <w:pStyle w:val="TAL"/>
              <w:rPr>
                <w:snapToGrid w:val="0"/>
                <w:lang w:eastAsia="en-US"/>
              </w:rPr>
            </w:pPr>
            <w:r w:rsidRPr="00DF53B4">
              <w:rPr>
                <w:snapToGrid w:val="0"/>
                <w:lang w:eastAsia="en-US"/>
              </w:rPr>
              <w:t xml:space="preserve">Attributes for media: </w:t>
            </w:r>
          </w:p>
          <w:p w14:paraId="6A78B807" w14:textId="77777777" w:rsidR="002A5348" w:rsidRPr="00DF53B4" w:rsidRDefault="002A5348" w:rsidP="002A5348">
            <w:pPr>
              <w:pStyle w:val="TAL"/>
              <w:numPr>
                <w:ilvl w:val="0"/>
                <w:numId w:val="5"/>
              </w:numPr>
              <w:rPr>
                <w:snapToGrid w:val="0"/>
                <w:lang w:eastAsia="en-US"/>
              </w:rPr>
            </w:pPr>
            <w:r w:rsidRPr="00DF53B4">
              <w:rPr>
                <w:i/>
                <w:iCs/>
                <w:snapToGrid w:val="0"/>
                <w:lang w:eastAsia="en-US"/>
              </w:rPr>
              <w:t>a=rtpmap:</w:t>
            </w:r>
            <w:r w:rsidR="00074FDD" w:rsidRPr="00DF53B4">
              <w:rPr>
                <w:bCs/>
                <w:lang w:eastAsia="en-US"/>
              </w:rPr>
              <w:t xml:space="preserve"> (payload type)</w:t>
            </w:r>
            <w:r w:rsidRPr="00DF53B4">
              <w:rPr>
                <w:i/>
                <w:iCs/>
                <w:snapToGrid w:val="0"/>
                <w:lang w:eastAsia="en-US"/>
              </w:rPr>
              <w:t xml:space="preserve"> AMR/8000</w:t>
            </w:r>
            <w:r w:rsidR="00862364" w:rsidRPr="00DF53B4">
              <w:rPr>
                <w:i/>
                <w:iCs/>
                <w:snapToGrid w:val="0"/>
                <w:lang w:eastAsia="en-US"/>
              </w:rPr>
              <w:t>/1 or AMR-WB/16000/1</w:t>
            </w:r>
            <w:r w:rsidR="00074FDD" w:rsidRPr="00DF53B4">
              <w:rPr>
                <w:lang w:eastAsia="en-US"/>
              </w:rPr>
              <w:t xml:space="preserve"> [Note 1]</w:t>
            </w:r>
            <w:r w:rsidR="00CB7D07" w:rsidRPr="00DF53B4">
              <w:rPr>
                <w:i/>
                <w:iCs/>
                <w:snapToGrid w:val="0"/>
                <w:lang w:eastAsia="en-US"/>
              </w:rPr>
              <w:t xml:space="preserve"> </w:t>
            </w:r>
            <w:r w:rsidR="00107BBE" w:rsidRPr="00DF53B4">
              <w:rPr>
                <w:lang w:eastAsia="en-US"/>
              </w:rPr>
              <w:t>[Note2]</w:t>
            </w:r>
          </w:p>
          <w:p w14:paraId="3438D7A2" w14:textId="77777777" w:rsidR="002A5348" w:rsidRPr="00DF53B4" w:rsidRDefault="002A5348" w:rsidP="002A5348">
            <w:pPr>
              <w:pStyle w:val="TAL"/>
              <w:numPr>
                <w:ilvl w:val="0"/>
                <w:numId w:val="5"/>
              </w:numPr>
              <w:rPr>
                <w:i/>
                <w:iCs/>
                <w:lang w:eastAsia="en-US"/>
              </w:rPr>
            </w:pPr>
            <w:r w:rsidRPr="00DF53B4">
              <w:rPr>
                <w:i/>
                <w:iCs/>
                <w:snapToGrid w:val="0"/>
                <w:lang w:eastAsia="en-US"/>
              </w:rPr>
              <w:t>a=fmtp:</w:t>
            </w:r>
            <w:r w:rsidR="00074FDD" w:rsidRPr="00DF53B4">
              <w:rPr>
                <w:bCs/>
                <w:lang w:eastAsia="en-US"/>
              </w:rPr>
              <w:t xml:space="preserve"> (format)</w:t>
            </w:r>
            <w:r w:rsidRPr="00DF53B4">
              <w:rPr>
                <w:i/>
                <w:iCs/>
                <w:snapToGrid w:val="0"/>
                <w:lang w:eastAsia="en-US"/>
              </w:rPr>
              <w:t xml:space="preserve"> mode-change-capability=2; max-red=220</w:t>
            </w:r>
          </w:p>
          <w:p w14:paraId="03B53BB2" w14:textId="77777777" w:rsidR="002A5348" w:rsidRPr="00DF53B4" w:rsidRDefault="002A5348" w:rsidP="002A5348">
            <w:pPr>
              <w:pStyle w:val="TAL"/>
              <w:numPr>
                <w:ilvl w:val="0"/>
                <w:numId w:val="5"/>
              </w:numPr>
              <w:rPr>
                <w:i/>
                <w:iCs/>
                <w:lang w:eastAsia="en-US"/>
              </w:rPr>
            </w:pPr>
            <w:r w:rsidRPr="00DF53B4">
              <w:rPr>
                <w:i/>
                <w:iCs/>
                <w:snapToGrid w:val="0"/>
                <w:lang w:eastAsia="en-US"/>
              </w:rPr>
              <w:t>a=ptime:20</w:t>
            </w:r>
          </w:p>
          <w:p w14:paraId="5ABFC6F9" w14:textId="77777777" w:rsidR="00074FDD" w:rsidRPr="00DF53B4" w:rsidRDefault="002A5348" w:rsidP="00862364">
            <w:pPr>
              <w:pStyle w:val="TAL"/>
              <w:numPr>
                <w:ilvl w:val="0"/>
                <w:numId w:val="5"/>
              </w:numPr>
              <w:rPr>
                <w:i/>
                <w:iCs/>
                <w:snapToGrid w:val="0"/>
                <w:lang w:eastAsia="en-US"/>
              </w:rPr>
            </w:pPr>
            <w:r w:rsidRPr="00DF53B4">
              <w:rPr>
                <w:i/>
                <w:iCs/>
                <w:snapToGrid w:val="0"/>
                <w:lang w:eastAsia="en-US"/>
              </w:rPr>
              <w:t>a=maxptime:240</w:t>
            </w:r>
          </w:p>
          <w:p w14:paraId="0A4117DA" w14:textId="77777777" w:rsidR="00074FDD" w:rsidRPr="00DF53B4" w:rsidRDefault="00074FDD" w:rsidP="00074FDD">
            <w:pPr>
              <w:pStyle w:val="TAL"/>
              <w:rPr>
                <w:i/>
                <w:iCs/>
                <w:snapToGrid w:val="0"/>
                <w:lang w:eastAsia="en-US"/>
              </w:rPr>
            </w:pPr>
          </w:p>
          <w:p w14:paraId="7E3CAE0E" w14:textId="77777777" w:rsidR="00107BBE" w:rsidRPr="00DF53B4" w:rsidRDefault="00074FDD" w:rsidP="00107BBE">
            <w:pPr>
              <w:pStyle w:val="TAL"/>
              <w:rPr>
                <w:bCs/>
                <w:lang w:eastAsia="en-US"/>
              </w:rPr>
            </w:pPr>
            <w:r w:rsidRPr="00DF53B4">
              <w:rPr>
                <w:bCs/>
                <w:lang w:eastAsia="en-US"/>
              </w:rPr>
              <w:t xml:space="preserve">Note 1: The value for fmt, payload type and format </w:t>
            </w:r>
            <w:r w:rsidR="00F255A6" w:rsidRPr="00DF53B4">
              <w:rPr>
                <w:bCs/>
                <w:lang w:eastAsia="en-US"/>
              </w:rPr>
              <w:t>is</w:t>
            </w:r>
            <w:r w:rsidRPr="00DF53B4">
              <w:rPr>
                <w:bCs/>
                <w:lang w:eastAsia="en-US"/>
              </w:rPr>
              <w:t xml:space="preserve"> copied from step 1.</w:t>
            </w:r>
          </w:p>
          <w:p w14:paraId="78EE4133" w14:textId="77777777" w:rsidR="002A5348" w:rsidRPr="00DF53B4" w:rsidRDefault="00107BBE" w:rsidP="00862364">
            <w:pPr>
              <w:pStyle w:val="TAL"/>
              <w:rPr>
                <w:i/>
                <w:iCs/>
                <w:lang w:eastAsia="en-US"/>
              </w:rPr>
            </w:pPr>
            <w:r w:rsidRPr="00DF53B4">
              <w:rPr>
                <w:rFonts w:eastAsia="SimSun"/>
                <w:bCs/>
                <w:lang w:eastAsia="en-US"/>
              </w:rPr>
              <w:t>Note 2:</w:t>
            </w:r>
            <w:r w:rsidR="00862364" w:rsidRPr="00DF53B4">
              <w:rPr>
                <w:rFonts w:eastAsia="SimSun"/>
                <w:bCs/>
                <w:lang w:eastAsia="en-US"/>
              </w:rPr>
              <w:t xml:space="preserve"> If UE included AMR-WB/16000 in step 1, SS uses AMR-WB/16000/1. Otherwise SS uses AMR/8000/1.</w:t>
            </w:r>
          </w:p>
        </w:tc>
      </w:tr>
    </w:tbl>
    <w:p w14:paraId="57FD8C7A" w14:textId="77777777" w:rsidR="002A5348" w:rsidRPr="00DF53B4" w:rsidRDefault="002A5348" w:rsidP="002A5348"/>
    <w:p w14:paraId="3502FBB0" w14:textId="77777777" w:rsidR="00AD574B" w:rsidRPr="00DF53B4" w:rsidRDefault="00AD574B" w:rsidP="00AD574B">
      <w:pPr>
        <w:pStyle w:val="Heading1"/>
      </w:pPr>
      <w:bookmarkStart w:id="7669" w:name="_Toc21078082"/>
      <w:bookmarkStart w:id="7670" w:name="_Toc35972646"/>
      <w:bookmarkStart w:id="7671" w:name="_Toc51774935"/>
      <w:bookmarkStart w:id="7672" w:name="_Toc51835358"/>
      <w:bookmarkStart w:id="7673" w:name="_Toc52220211"/>
      <w:bookmarkStart w:id="7674" w:name="_Toc58360283"/>
      <w:bookmarkStart w:id="7675" w:name="_Toc68193422"/>
      <w:bookmarkStart w:id="7676" w:name="_Toc75422397"/>
      <w:r w:rsidRPr="00DF53B4">
        <w:t>C.22a</w:t>
      </w:r>
      <w:r w:rsidRPr="00DF53B4">
        <w:tab/>
      </w:r>
      <w:r w:rsidR="00714846">
        <w:t>Void</w:t>
      </w:r>
      <w:bookmarkEnd w:id="7669"/>
      <w:bookmarkEnd w:id="7670"/>
      <w:bookmarkEnd w:id="7671"/>
      <w:bookmarkEnd w:id="7672"/>
      <w:bookmarkEnd w:id="7673"/>
      <w:bookmarkEnd w:id="7674"/>
      <w:bookmarkEnd w:id="7675"/>
      <w:bookmarkEnd w:id="7676"/>
    </w:p>
    <w:p w14:paraId="4E7E60D5" w14:textId="77777777" w:rsidR="00AD574B" w:rsidRPr="00DF53B4" w:rsidRDefault="00714846" w:rsidP="00AD574B">
      <w:r>
        <w:t>Void</w:t>
      </w:r>
    </w:p>
    <w:p w14:paraId="6155B9AC" w14:textId="77777777" w:rsidR="00295419" w:rsidRPr="00DF53B4" w:rsidRDefault="00295419" w:rsidP="00295419">
      <w:pPr>
        <w:pStyle w:val="Heading1"/>
      </w:pPr>
      <w:bookmarkStart w:id="7677" w:name="_Toc21078083"/>
      <w:bookmarkStart w:id="7678" w:name="_Toc35972647"/>
      <w:bookmarkStart w:id="7679" w:name="_Toc51774936"/>
      <w:bookmarkStart w:id="7680" w:name="_Toc51835359"/>
      <w:bookmarkStart w:id="7681" w:name="_Toc52220212"/>
      <w:bookmarkStart w:id="7682" w:name="_Toc58360284"/>
      <w:bookmarkStart w:id="7683" w:name="_Toc68193423"/>
      <w:bookmarkStart w:id="7684" w:name="_Toc75422398"/>
      <w:r w:rsidRPr="00DF53B4">
        <w:t>C.23</w:t>
      </w:r>
      <w:r w:rsidRPr="00DF53B4">
        <w:tab/>
        <w:t>Procedure to register another IMPU over existing SAs</w:t>
      </w:r>
      <w:bookmarkEnd w:id="7677"/>
      <w:bookmarkEnd w:id="7678"/>
      <w:bookmarkEnd w:id="7679"/>
      <w:bookmarkEnd w:id="7680"/>
      <w:bookmarkEnd w:id="7681"/>
      <w:bookmarkEnd w:id="7682"/>
      <w:bookmarkEnd w:id="7683"/>
      <w:bookmarkEnd w:id="7684"/>
    </w:p>
    <w:p w14:paraId="30C0E3B6" w14:textId="77777777" w:rsidR="00295419" w:rsidRPr="00DF53B4" w:rsidRDefault="00295419" w:rsidP="00295419">
      <w:r w:rsidRPr="00DF53B4">
        <w:t>The generic test procedure:</w:t>
      </w:r>
    </w:p>
    <w:p w14:paraId="72EC89FE" w14:textId="77777777" w:rsidR="00295419" w:rsidRPr="00DF53B4" w:rsidRDefault="00295419" w:rsidP="00295419">
      <w:pPr>
        <w:pStyle w:val="B1"/>
        <w:rPr>
          <w:snapToGrid w:val="0"/>
        </w:rPr>
      </w:pPr>
      <w:r w:rsidRPr="00DF53B4">
        <w:rPr>
          <w:snapToGrid w:val="0"/>
        </w:rPr>
        <w:t>1</w:t>
      </w:r>
      <w:r w:rsidRPr="00DF53B4">
        <w:rPr>
          <w:snapToGrid w:val="0"/>
        </w:rPr>
        <w:tab/>
        <w:t>The UE initiates IMS registration for the new IMPU. SS waits for the UE to send an initial REGISTER request over the existing set of IPSec SAs.</w:t>
      </w:r>
    </w:p>
    <w:p w14:paraId="7776BD0C" w14:textId="77777777" w:rsidR="00295419" w:rsidRPr="00DF53B4" w:rsidRDefault="00295419" w:rsidP="00295419">
      <w:pPr>
        <w:pStyle w:val="B1"/>
        <w:rPr>
          <w:snapToGrid w:val="0"/>
        </w:rPr>
      </w:pPr>
      <w:r w:rsidRPr="00DF53B4">
        <w:rPr>
          <w:snapToGrid w:val="0"/>
        </w:rPr>
        <w:t>2</w:t>
      </w:r>
      <w:r w:rsidRPr="00DF53B4">
        <w:rPr>
          <w:snapToGrid w:val="0"/>
        </w:rPr>
        <w:tab/>
        <w:t>The SS responds to the initial REGISTER request with a valid 401 Unauthorized response</w:t>
      </w:r>
      <w:r w:rsidRPr="00DF53B4">
        <w:t>.</w:t>
      </w:r>
    </w:p>
    <w:p w14:paraId="213F653B" w14:textId="77777777" w:rsidR="00295419" w:rsidRPr="00DF53B4" w:rsidRDefault="00295419" w:rsidP="00295419">
      <w:pPr>
        <w:pStyle w:val="B1"/>
      </w:pPr>
      <w:r w:rsidRPr="00DF53B4">
        <w:t>3</w:t>
      </w:r>
      <w:r w:rsidRPr="00DF53B4">
        <w:tab/>
        <w:t>The SS waits for the UE to send another REGISTER request, over the existing security associations</w:t>
      </w:r>
      <w:r w:rsidRPr="00DF53B4">
        <w:rPr>
          <w:snapToGrid w:val="0"/>
        </w:rPr>
        <w:t>.</w:t>
      </w:r>
    </w:p>
    <w:p w14:paraId="181B4341" w14:textId="77777777" w:rsidR="00295419" w:rsidRPr="00DF53B4" w:rsidRDefault="00295419" w:rsidP="00295419">
      <w:pPr>
        <w:pStyle w:val="B1"/>
        <w:rPr>
          <w:snapToGrid w:val="0"/>
        </w:rPr>
      </w:pPr>
      <w:r w:rsidRPr="00DF53B4">
        <w:t>4</w:t>
      </w:r>
      <w:r w:rsidRPr="00DF53B4">
        <w:tab/>
        <w:t>The SS responds to the second REGISTER request with valid 200 OK response</w:t>
      </w:r>
    </w:p>
    <w:p w14:paraId="68EFDEA4" w14:textId="77777777" w:rsidR="00295419" w:rsidRPr="00DF53B4" w:rsidRDefault="00295419" w:rsidP="00295419">
      <w:pPr>
        <w:pStyle w:val="B1"/>
        <w:rPr>
          <w:snapToGrid w:val="0"/>
        </w:rPr>
      </w:pPr>
      <w:r w:rsidRPr="00DF53B4">
        <w:rPr>
          <w:snapToGrid w:val="0"/>
        </w:rPr>
        <w:t>5</w:t>
      </w:r>
      <w:r w:rsidRPr="00DF53B4">
        <w:rPr>
          <w:snapToGrid w:val="0"/>
        </w:rPr>
        <w:tab/>
        <w:t>The SS sends a NOTIFY request for the registration event package.</w:t>
      </w:r>
    </w:p>
    <w:p w14:paraId="553D2519" w14:textId="77777777" w:rsidR="00295419" w:rsidRPr="00DF53B4" w:rsidRDefault="00295419" w:rsidP="00295419">
      <w:pPr>
        <w:pStyle w:val="B1"/>
      </w:pPr>
      <w:r w:rsidRPr="00DF53B4">
        <w:t>6</w:t>
      </w:r>
      <w:r w:rsidRPr="00DF53B4">
        <w:tab/>
        <w:t>The SS waits for the UE to respond to the NOTIFY with a 200 OK response.</w:t>
      </w:r>
    </w:p>
    <w:p w14:paraId="25C52306" w14:textId="77777777" w:rsidR="00295419" w:rsidRPr="00DF53B4" w:rsidRDefault="00295419" w:rsidP="0029541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95419" w:rsidRPr="00DF53B4" w14:paraId="70490225" w14:textId="77777777">
        <w:trPr>
          <w:cantSplit/>
          <w:jc w:val="center"/>
        </w:trPr>
        <w:tc>
          <w:tcPr>
            <w:tcW w:w="720" w:type="dxa"/>
            <w:tcBorders>
              <w:top w:val="single" w:sz="4" w:space="0" w:color="auto"/>
              <w:left w:val="single" w:sz="4" w:space="0" w:color="auto"/>
              <w:bottom w:val="nil"/>
              <w:right w:val="single" w:sz="4" w:space="0" w:color="auto"/>
            </w:tcBorders>
          </w:tcPr>
          <w:p w14:paraId="16DD6916" w14:textId="77777777" w:rsidR="00295419" w:rsidRPr="00DF53B4" w:rsidRDefault="00295419" w:rsidP="00690DC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715248B" w14:textId="77777777" w:rsidR="00295419" w:rsidRPr="00DF53B4" w:rsidRDefault="00295419" w:rsidP="00690DC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127C124" w14:textId="77777777" w:rsidR="00295419" w:rsidRPr="00DF53B4" w:rsidRDefault="00295419" w:rsidP="00690DC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D2930FC" w14:textId="77777777" w:rsidR="00295419" w:rsidRPr="00DF53B4" w:rsidRDefault="00295419" w:rsidP="00690DCB">
            <w:pPr>
              <w:pStyle w:val="TAH"/>
              <w:rPr>
                <w:lang w:eastAsia="en-US"/>
              </w:rPr>
            </w:pPr>
            <w:r w:rsidRPr="00DF53B4">
              <w:rPr>
                <w:lang w:eastAsia="en-US"/>
              </w:rPr>
              <w:t>Comment</w:t>
            </w:r>
          </w:p>
        </w:tc>
      </w:tr>
      <w:tr w:rsidR="00295419" w:rsidRPr="00DF53B4" w14:paraId="381C2FBF" w14:textId="77777777">
        <w:trPr>
          <w:cantSplit/>
          <w:jc w:val="center"/>
        </w:trPr>
        <w:tc>
          <w:tcPr>
            <w:tcW w:w="720" w:type="dxa"/>
            <w:tcBorders>
              <w:top w:val="nil"/>
              <w:left w:val="single" w:sz="4" w:space="0" w:color="auto"/>
              <w:bottom w:val="single" w:sz="4" w:space="0" w:color="auto"/>
              <w:right w:val="single" w:sz="4" w:space="0" w:color="auto"/>
            </w:tcBorders>
          </w:tcPr>
          <w:p w14:paraId="3BE43409" w14:textId="77777777" w:rsidR="00295419" w:rsidRPr="00DF53B4" w:rsidRDefault="00295419" w:rsidP="00690DCB">
            <w:pPr>
              <w:pStyle w:val="TAC"/>
              <w:rPr>
                <w:rFonts w:eastAsia="MS Gothic"/>
                <w:lang w:eastAsia="en-US"/>
              </w:rPr>
            </w:pPr>
          </w:p>
        </w:tc>
        <w:tc>
          <w:tcPr>
            <w:tcW w:w="630" w:type="dxa"/>
            <w:tcBorders>
              <w:left w:val="single" w:sz="4" w:space="0" w:color="auto"/>
            </w:tcBorders>
          </w:tcPr>
          <w:p w14:paraId="3CAD1B01" w14:textId="77777777" w:rsidR="00295419" w:rsidRPr="00DF53B4" w:rsidRDefault="00295419" w:rsidP="00690DCB">
            <w:pPr>
              <w:pStyle w:val="TAH"/>
              <w:rPr>
                <w:lang w:eastAsia="en-US"/>
              </w:rPr>
            </w:pPr>
            <w:r w:rsidRPr="00DF53B4">
              <w:rPr>
                <w:lang w:eastAsia="en-US"/>
              </w:rPr>
              <w:t>UE</w:t>
            </w:r>
          </w:p>
        </w:tc>
        <w:tc>
          <w:tcPr>
            <w:tcW w:w="630" w:type="dxa"/>
            <w:tcBorders>
              <w:right w:val="single" w:sz="4" w:space="0" w:color="auto"/>
            </w:tcBorders>
          </w:tcPr>
          <w:p w14:paraId="57F1D81E" w14:textId="77777777" w:rsidR="00295419" w:rsidRPr="00DF53B4" w:rsidRDefault="00295419" w:rsidP="00690DC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3FCE02B" w14:textId="77777777" w:rsidR="00295419" w:rsidRPr="00DF53B4" w:rsidRDefault="00295419" w:rsidP="00690DCB">
            <w:pPr>
              <w:pStyle w:val="TAC"/>
              <w:rPr>
                <w:lang w:eastAsia="en-US"/>
              </w:rPr>
            </w:pPr>
          </w:p>
        </w:tc>
        <w:tc>
          <w:tcPr>
            <w:tcW w:w="4288" w:type="dxa"/>
            <w:tcBorders>
              <w:top w:val="nil"/>
              <w:left w:val="single" w:sz="4" w:space="0" w:color="auto"/>
              <w:bottom w:val="single" w:sz="4" w:space="0" w:color="auto"/>
              <w:right w:val="single" w:sz="4" w:space="0" w:color="auto"/>
            </w:tcBorders>
          </w:tcPr>
          <w:p w14:paraId="4730D9B1" w14:textId="77777777" w:rsidR="00295419" w:rsidRPr="00DF53B4" w:rsidRDefault="00295419" w:rsidP="00690DCB">
            <w:pPr>
              <w:pStyle w:val="TAL"/>
              <w:rPr>
                <w:rFonts w:eastAsia="MS Gothic"/>
                <w:lang w:eastAsia="en-US"/>
              </w:rPr>
            </w:pPr>
          </w:p>
        </w:tc>
      </w:tr>
      <w:tr w:rsidR="00295419" w:rsidRPr="00DF53B4" w14:paraId="6C34C611" w14:textId="77777777">
        <w:trPr>
          <w:cantSplit/>
          <w:jc w:val="center"/>
        </w:trPr>
        <w:tc>
          <w:tcPr>
            <w:tcW w:w="720" w:type="dxa"/>
            <w:tcBorders>
              <w:top w:val="single" w:sz="4" w:space="0" w:color="auto"/>
            </w:tcBorders>
          </w:tcPr>
          <w:p w14:paraId="2C608110" w14:textId="77777777" w:rsidR="00295419" w:rsidRPr="00DF53B4" w:rsidRDefault="00295419" w:rsidP="00690DCB">
            <w:pPr>
              <w:pStyle w:val="TAC"/>
              <w:rPr>
                <w:rFonts w:eastAsia="MS Gothic"/>
                <w:lang w:eastAsia="en-US"/>
              </w:rPr>
            </w:pPr>
            <w:r w:rsidRPr="00DF53B4">
              <w:rPr>
                <w:rFonts w:eastAsia="MS Gothic"/>
                <w:lang w:eastAsia="en-US"/>
              </w:rPr>
              <w:t>1</w:t>
            </w:r>
          </w:p>
        </w:tc>
        <w:tc>
          <w:tcPr>
            <w:tcW w:w="1260" w:type="dxa"/>
            <w:gridSpan w:val="2"/>
          </w:tcPr>
          <w:p w14:paraId="0D441204" w14:textId="77777777" w:rsidR="00295419" w:rsidRPr="00DF53B4" w:rsidRDefault="00295419" w:rsidP="00690DC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773D6B5" w14:textId="77777777" w:rsidR="00295419" w:rsidRPr="00DF53B4" w:rsidRDefault="00295419" w:rsidP="00690DCB">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2009A86" w14:textId="77777777" w:rsidR="00295419" w:rsidRPr="00DF53B4" w:rsidRDefault="00295419" w:rsidP="00690DCB">
            <w:pPr>
              <w:pStyle w:val="TAL"/>
              <w:rPr>
                <w:rFonts w:eastAsia="MS Gothic"/>
                <w:lang w:eastAsia="en-US"/>
              </w:rPr>
            </w:pPr>
            <w:r w:rsidRPr="00DF53B4">
              <w:rPr>
                <w:rFonts w:eastAsia="MS Gothic"/>
                <w:lang w:eastAsia="en-US"/>
              </w:rPr>
              <w:t>The UE sends initial registration for the new IMPU over the existing IPSec SAs</w:t>
            </w:r>
          </w:p>
        </w:tc>
      </w:tr>
      <w:tr w:rsidR="00295419" w:rsidRPr="00DF53B4" w14:paraId="5E196868" w14:textId="77777777">
        <w:trPr>
          <w:cantSplit/>
          <w:jc w:val="center"/>
        </w:trPr>
        <w:tc>
          <w:tcPr>
            <w:tcW w:w="720" w:type="dxa"/>
            <w:tcBorders>
              <w:top w:val="single" w:sz="4" w:space="0" w:color="auto"/>
            </w:tcBorders>
          </w:tcPr>
          <w:p w14:paraId="3F9F6DA5" w14:textId="77777777" w:rsidR="00295419" w:rsidRPr="00DF53B4" w:rsidRDefault="00295419" w:rsidP="00690DCB">
            <w:pPr>
              <w:pStyle w:val="TAC"/>
              <w:rPr>
                <w:rFonts w:eastAsia="MS Gothic"/>
                <w:lang w:eastAsia="en-US"/>
              </w:rPr>
            </w:pPr>
            <w:r w:rsidRPr="00DF53B4">
              <w:rPr>
                <w:rFonts w:eastAsia="MS Gothic"/>
                <w:lang w:eastAsia="en-US"/>
              </w:rPr>
              <w:t>2</w:t>
            </w:r>
          </w:p>
        </w:tc>
        <w:tc>
          <w:tcPr>
            <w:tcW w:w="1260" w:type="dxa"/>
            <w:gridSpan w:val="2"/>
          </w:tcPr>
          <w:p w14:paraId="623E19E6" w14:textId="77777777" w:rsidR="00295419" w:rsidRPr="00DF53B4" w:rsidRDefault="00295419" w:rsidP="00690DC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37466EC" w14:textId="77777777" w:rsidR="00295419" w:rsidRPr="00DF53B4" w:rsidRDefault="00295419" w:rsidP="00690DCB">
            <w:pPr>
              <w:pStyle w:val="TAL"/>
              <w:rPr>
                <w:rFonts w:eastAsia="MS Gothic"/>
                <w:lang w:eastAsia="en-US"/>
              </w:rPr>
            </w:pPr>
            <w:r w:rsidRPr="00DF53B4">
              <w:rPr>
                <w:rFonts w:eastAsia="MS Gothic"/>
                <w:lang w:eastAsia="en-US"/>
              </w:rPr>
              <w:t>401 Unauthorized</w:t>
            </w:r>
          </w:p>
        </w:tc>
        <w:tc>
          <w:tcPr>
            <w:tcW w:w="4288" w:type="dxa"/>
            <w:tcBorders>
              <w:top w:val="single" w:sz="4" w:space="0" w:color="auto"/>
            </w:tcBorders>
          </w:tcPr>
          <w:p w14:paraId="239D2176" w14:textId="77777777" w:rsidR="00295419" w:rsidRPr="00DF53B4" w:rsidRDefault="00295419" w:rsidP="00690DCB">
            <w:pPr>
              <w:pStyle w:val="TAL"/>
              <w:rPr>
                <w:rFonts w:eastAsia="MS Gothic"/>
                <w:lang w:eastAsia="en-US"/>
              </w:rPr>
            </w:pPr>
            <w:r w:rsidRPr="00DF53B4">
              <w:rPr>
                <w:rFonts w:eastAsia="MS Gothic"/>
                <w:lang w:eastAsia="en-US"/>
              </w:rPr>
              <w:t xml:space="preserve">The SS responds with a valid AKAv1-MD5 authentication challenge </w:t>
            </w:r>
          </w:p>
        </w:tc>
      </w:tr>
      <w:tr w:rsidR="00295419" w:rsidRPr="00DF53B4" w14:paraId="7B065905" w14:textId="77777777">
        <w:trPr>
          <w:cantSplit/>
          <w:jc w:val="center"/>
        </w:trPr>
        <w:tc>
          <w:tcPr>
            <w:tcW w:w="720" w:type="dxa"/>
            <w:tcBorders>
              <w:top w:val="single" w:sz="4" w:space="0" w:color="auto"/>
            </w:tcBorders>
          </w:tcPr>
          <w:p w14:paraId="0FC754FF" w14:textId="77777777" w:rsidR="00295419" w:rsidRPr="00DF53B4" w:rsidRDefault="00295419" w:rsidP="00690DCB">
            <w:pPr>
              <w:pStyle w:val="TAC"/>
              <w:rPr>
                <w:rFonts w:eastAsia="MS Gothic"/>
                <w:lang w:eastAsia="en-US"/>
              </w:rPr>
            </w:pPr>
            <w:r w:rsidRPr="00DF53B4">
              <w:rPr>
                <w:rFonts w:eastAsia="MS Gothic"/>
                <w:lang w:eastAsia="en-US"/>
              </w:rPr>
              <w:t>3</w:t>
            </w:r>
          </w:p>
        </w:tc>
        <w:tc>
          <w:tcPr>
            <w:tcW w:w="1260" w:type="dxa"/>
            <w:gridSpan w:val="2"/>
          </w:tcPr>
          <w:p w14:paraId="6D146DBC" w14:textId="77777777" w:rsidR="00295419" w:rsidRPr="00DF53B4" w:rsidRDefault="00295419" w:rsidP="00690DC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3C2C0DB" w14:textId="77777777" w:rsidR="00295419" w:rsidRPr="00DF53B4" w:rsidRDefault="00295419" w:rsidP="00690DCB">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216D5944" w14:textId="77777777" w:rsidR="00295419" w:rsidRPr="00DF53B4" w:rsidRDefault="00295419" w:rsidP="00690DCB">
            <w:pPr>
              <w:pStyle w:val="TAL"/>
              <w:rPr>
                <w:rFonts w:eastAsia="MS Gothic"/>
                <w:lang w:eastAsia="en-US"/>
              </w:rPr>
            </w:pPr>
            <w:r w:rsidRPr="00DF53B4">
              <w:rPr>
                <w:rFonts w:eastAsia="MS Gothic"/>
                <w:lang w:eastAsia="en-US"/>
              </w:rPr>
              <w:t>The UE sends another REGISTER with AKAv1-MD5 credentials.</w:t>
            </w:r>
          </w:p>
        </w:tc>
      </w:tr>
      <w:tr w:rsidR="00295419" w:rsidRPr="00DF53B4" w14:paraId="14721009" w14:textId="77777777">
        <w:trPr>
          <w:cantSplit/>
          <w:jc w:val="center"/>
        </w:trPr>
        <w:tc>
          <w:tcPr>
            <w:tcW w:w="720" w:type="dxa"/>
            <w:tcBorders>
              <w:top w:val="single" w:sz="4" w:space="0" w:color="auto"/>
            </w:tcBorders>
          </w:tcPr>
          <w:p w14:paraId="3D92146B" w14:textId="77777777" w:rsidR="00295419" w:rsidRPr="00DF53B4" w:rsidRDefault="00295419" w:rsidP="00690DCB">
            <w:pPr>
              <w:pStyle w:val="TAC"/>
              <w:rPr>
                <w:rFonts w:eastAsia="MS Gothic"/>
                <w:lang w:eastAsia="en-US"/>
              </w:rPr>
            </w:pPr>
            <w:r w:rsidRPr="00DF53B4">
              <w:rPr>
                <w:rFonts w:eastAsia="MS Gothic"/>
                <w:lang w:eastAsia="en-US"/>
              </w:rPr>
              <w:t>4</w:t>
            </w:r>
          </w:p>
        </w:tc>
        <w:tc>
          <w:tcPr>
            <w:tcW w:w="1260" w:type="dxa"/>
            <w:gridSpan w:val="2"/>
          </w:tcPr>
          <w:p w14:paraId="28263399" w14:textId="77777777" w:rsidR="00295419" w:rsidRPr="00DF53B4" w:rsidRDefault="00295419" w:rsidP="00690DC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C964F8B" w14:textId="77777777" w:rsidR="00295419" w:rsidRPr="00DF53B4" w:rsidRDefault="00295419" w:rsidP="00690DC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D7674F8" w14:textId="77777777" w:rsidR="00295419" w:rsidRPr="00DF53B4" w:rsidRDefault="00295419" w:rsidP="00690DCB">
            <w:pPr>
              <w:pStyle w:val="TAL"/>
              <w:rPr>
                <w:rFonts w:eastAsia="MS Gothic"/>
                <w:lang w:eastAsia="en-US"/>
              </w:rPr>
            </w:pPr>
            <w:r w:rsidRPr="00DF53B4">
              <w:rPr>
                <w:rFonts w:eastAsia="MS Gothic"/>
                <w:lang w:eastAsia="en-US"/>
              </w:rPr>
              <w:t>The SS responds with 200 OK.</w:t>
            </w:r>
          </w:p>
        </w:tc>
      </w:tr>
      <w:tr w:rsidR="00295419" w:rsidRPr="00DF53B4" w14:paraId="18EFE60C" w14:textId="77777777">
        <w:trPr>
          <w:cantSplit/>
          <w:jc w:val="center"/>
        </w:trPr>
        <w:tc>
          <w:tcPr>
            <w:tcW w:w="720" w:type="dxa"/>
            <w:tcBorders>
              <w:top w:val="single" w:sz="4" w:space="0" w:color="auto"/>
            </w:tcBorders>
          </w:tcPr>
          <w:p w14:paraId="76DDD6BF" w14:textId="77777777" w:rsidR="00295419" w:rsidRPr="00DF53B4" w:rsidRDefault="00295419" w:rsidP="00690DCB">
            <w:pPr>
              <w:pStyle w:val="TAC"/>
              <w:rPr>
                <w:rFonts w:eastAsia="MS Gothic"/>
                <w:lang w:eastAsia="en-US"/>
              </w:rPr>
            </w:pPr>
            <w:r w:rsidRPr="00DF53B4">
              <w:rPr>
                <w:rFonts w:eastAsia="MS Gothic"/>
                <w:lang w:eastAsia="en-US"/>
              </w:rPr>
              <w:t>5</w:t>
            </w:r>
          </w:p>
        </w:tc>
        <w:tc>
          <w:tcPr>
            <w:tcW w:w="1260" w:type="dxa"/>
            <w:gridSpan w:val="2"/>
          </w:tcPr>
          <w:p w14:paraId="37846768" w14:textId="77777777" w:rsidR="00295419" w:rsidRPr="00DF53B4" w:rsidRDefault="00295419" w:rsidP="00690DC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D7FCABC" w14:textId="77777777" w:rsidR="00295419" w:rsidRPr="00DF53B4" w:rsidRDefault="00295419" w:rsidP="00690DCB">
            <w:pPr>
              <w:pStyle w:val="TAL"/>
              <w:rPr>
                <w:rFonts w:eastAsia="MS Gothic"/>
                <w:lang w:eastAsia="en-US"/>
              </w:rPr>
            </w:pPr>
            <w:r w:rsidRPr="00DF53B4">
              <w:rPr>
                <w:rFonts w:eastAsia="MS Gothic"/>
                <w:lang w:eastAsia="en-US"/>
              </w:rPr>
              <w:t>NOTIFY</w:t>
            </w:r>
          </w:p>
        </w:tc>
        <w:tc>
          <w:tcPr>
            <w:tcW w:w="4288" w:type="dxa"/>
            <w:tcBorders>
              <w:top w:val="single" w:sz="4" w:space="0" w:color="auto"/>
            </w:tcBorders>
          </w:tcPr>
          <w:p w14:paraId="5A9172D9" w14:textId="77777777" w:rsidR="00295419" w:rsidRPr="00DF53B4" w:rsidRDefault="00295419" w:rsidP="00690DCB">
            <w:pPr>
              <w:pStyle w:val="TAL"/>
              <w:rPr>
                <w:rFonts w:eastAsia="MS Gothic"/>
                <w:lang w:eastAsia="en-US"/>
              </w:rPr>
            </w:pPr>
            <w:r w:rsidRPr="00DF53B4">
              <w:rPr>
                <w:rFonts w:eastAsia="MS Gothic"/>
                <w:lang w:eastAsia="en-US"/>
              </w:rPr>
              <w:t xml:space="preserve">The SS sends a NOTIFY for registration event package, containing partial registration state </w:t>
            </w:r>
            <w:smartTag w:uri="urn:schemas-microsoft-com:office:smarttags" w:element="PersonName">
              <w:r w:rsidRPr="00DF53B4">
                <w:rPr>
                  <w:rFonts w:eastAsia="MS Gothic"/>
                  <w:lang w:eastAsia="en-US"/>
                </w:rPr>
                <w:t>info</w:t>
              </w:r>
            </w:smartTag>
            <w:r w:rsidRPr="00DF53B4">
              <w:rPr>
                <w:rFonts w:eastAsia="MS Gothic"/>
                <w:lang w:eastAsia="en-US"/>
              </w:rPr>
              <w:t xml:space="preserve">rmation for the newly registered public user identity in the XML body </w:t>
            </w:r>
          </w:p>
        </w:tc>
      </w:tr>
      <w:tr w:rsidR="00295419" w:rsidRPr="00DF53B4" w14:paraId="78357F90" w14:textId="77777777">
        <w:trPr>
          <w:cantSplit/>
          <w:jc w:val="center"/>
        </w:trPr>
        <w:tc>
          <w:tcPr>
            <w:tcW w:w="720" w:type="dxa"/>
            <w:tcBorders>
              <w:top w:val="single" w:sz="4" w:space="0" w:color="auto"/>
            </w:tcBorders>
          </w:tcPr>
          <w:p w14:paraId="46590D76" w14:textId="77777777" w:rsidR="00295419" w:rsidRPr="00DF53B4" w:rsidRDefault="00295419" w:rsidP="00690DCB">
            <w:pPr>
              <w:pStyle w:val="TAC"/>
              <w:rPr>
                <w:rFonts w:eastAsia="MS Gothic"/>
                <w:lang w:eastAsia="en-US"/>
              </w:rPr>
            </w:pPr>
            <w:r w:rsidRPr="00DF53B4">
              <w:rPr>
                <w:rFonts w:eastAsia="MS Gothic"/>
                <w:lang w:eastAsia="en-US"/>
              </w:rPr>
              <w:t>6</w:t>
            </w:r>
          </w:p>
        </w:tc>
        <w:tc>
          <w:tcPr>
            <w:tcW w:w="1260" w:type="dxa"/>
            <w:gridSpan w:val="2"/>
          </w:tcPr>
          <w:p w14:paraId="61663D0F" w14:textId="77777777" w:rsidR="00295419" w:rsidRPr="00DF53B4" w:rsidRDefault="00295419" w:rsidP="00690DC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A415672" w14:textId="77777777" w:rsidR="00295419" w:rsidRPr="00DF53B4" w:rsidRDefault="00295419" w:rsidP="00690DC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79E1FC5" w14:textId="77777777" w:rsidR="00295419" w:rsidRPr="00DF53B4" w:rsidRDefault="00295419" w:rsidP="00690DCB">
            <w:pPr>
              <w:pStyle w:val="TAL"/>
              <w:rPr>
                <w:rFonts w:eastAsia="MS Gothic"/>
                <w:lang w:eastAsia="en-US"/>
              </w:rPr>
            </w:pPr>
            <w:r w:rsidRPr="00DF53B4">
              <w:rPr>
                <w:rFonts w:eastAsia="MS Gothic"/>
                <w:lang w:eastAsia="en-US"/>
              </w:rPr>
              <w:t>The UE responds with 200 OK.</w:t>
            </w:r>
          </w:p>
        </w:tc>
      </w:tr>
    </w:tbl>
    <w:p w14:paraId="376B9D97" w14:textId="77777777" w:rsidR="00295419" w:rsidRPr="00DF53B4" w:rsidRDefault="00295419" w:rsidP="00295419"/>
    <w:p w14:paraId="36898173" w14:textId="77777777" w:rsidR="0082788F" w:rsidRPr="00DF53B4" w:rsidRDefault="00295419" w:rsidP="002A2DAB">
      <w:pPr>
        <w:pStyle w:val="NO"/>
      </w:pPr>
      <w:r w:rsidRPr="00DF53B4">
        <w:t>NOTE:</w:t>
      </w:r>
      <w:r w:rsidRPr="00DF53B4">
        <w:tab/>
        <w:t>The default message contents in annex A are used apart from the XML body in step 5. The body shall be specified within the test case referring to this procedure.</w:t>
      </w:r>
    </w:p>
    <w:p w14:paraId="5437D937" w14:textId="77777777" w:rsidR="0082788F" w:rsidRPr="00DF53B4" w:rsidRDefault="0082788F" w:rsidP="0082788F">
      <w:pPr>
        <w:pStyle w:val="Heading1"/>
      </w:pPr>
      <w:bookmarkStart w:id="7685" w:name="_Toc21078084"/>
      <w:bookmarkStart w:id="7686" w:name="_Toc35972648"/>
      <w:bookmarkStart w:id="7687" w:name="_Toc51774937"/>
      <w:bookmarkStart w:id="7688" w:name="_Toc51835360"/>
      <w:bookmarkStart w:id="7689" w:name="_Toc52220213"/>
      <w:bookmarkStart w:id="7690" w:name="_Toc58360285"/>
      <w:bookmarkStart w:id="7691" w:name="_Toc68193424"/>
      <w:bookmarkStart w:id="7692" w:name="_Toc75422399"/>
      <w:r w:rsidRPr="00DF53B4">
        <w:t>C.</w:t>
      </w:r>
      <w:r w:rsidR="002A2DAB" w:rsidRPr="00DF53B4">
        <w:t>24</w:t>
      </w:r>
      <w:r w:rsidRPr="00DF53B4">
        <w:tab/>
        <w:t>Generic test procedure for SRVCC media removal</w:t>
      </w:r>
      <w:bookmarkEnd w:id="7685"/>
      <w:bookmarkEnd w:id="7686"/>
      <w:bookmarkEnd w:id="7687"/>
      <w:bookmarkEnd w:id="7688"/>
      <w:bookmarkEnd w:id="7689"/>
      <w:bookmarkEnd w:id="7690"/>
      <w:bookmarkEnd w:id="7691"/>
      <w:bookmarkEnd w:id="7692"/>
    </w:p>
    <w:p w14:paraId="7D94F4E9" w14:textId="77777777" w:rsidR="0082788F" w:rsidRPr="00DF53B4" w:rsidRDefault="0082788F" w:rsidP="0082788F">
      <w:pPr>
        <w:pStyle w:val="H6"/>
      </w:pPr>
      <w:r w:rsidRPr="00DF53B4">
        <w:t>Test procedure:</w:t>
      </w:r>
    </w:p>
    <w:p w14:paraId="568477FE" w14:textId="77777777" w:rsidR="0082788F" w:rsidRPr="00DF53B4" w:rsidRDefault="0082788F" w:rsidP="0082788F">
      <w:pPr>
        <w:pStyle w:val="B1"/>
        <w:rPr>
          <w:snapToGrid w:val="0"/>
        </w:rPr>
      </w:pPr>
      <w:r w:rsidRPr="00DF53B4">
        <w:rPr>
          <w:snapToGrid w:val="0"/>
        </w:rPr>
        <w:t>1) UE sends an re-INVITE request to the SS.</w:t>
      </w:r>
    </w:p>
    <w:p w14:paraId="32FC3419" w14:textId="77777777" w:rsidR="0082788F" w:rsidRPr="00DF53B4" w:rsidRDefault="0082788F" w:rsidP="0082788F">
      <w:pPr>
        <w:pStyle w:val="B1"/>
        <w:rPr>
          <w:snapToGrid w:val="0"/>
        </w:rPr>
      </w:pPr>
      <w:r w:rsidRPr="00DF53B4">
        <w:rPr>
          <w:snapToGrid w:val="0"/>
        </w:rPr>
        <w:t>2) SS responds to the INVITE request with a 100 Trying response.</w:t>
      </w:r>
    </w:p>
    <w:p w14:paraId="10678158" w14:textId="77777777" w:rsidR="0082788F" w:rsidRPr="00DF53B4" w:rsidRDefault="0082788F" w:rsidP="0082788F">
      <w:pPr>
        <w:pStyle w:val="B1"/>
        <w:rPr>
          <w:snapToGrid w:val="0"/>
        </w:rPr>
      </w:pPr>
      <w:r w:rsidRPr="00DF53B4">
        <w:t>3) SS responds to the INVITE request with a 200 OK</w:t>
      </w:r>
      <w:r w:rsidRPr="00DF53B4">
        <w:rPr>
          <w:snapToGrid w:val="0"/>
        </w:rPr>
        <w:t>.</w:t>
      </w:r>
    </w:p>
    <w:p w14:paraId="6DD9D3C6" w14:textId="77777777" w:rsidR="0082788F" w:rsidRPr="00DF53B4" w:rsidRDefault="0082788F" w:rsidP="0082788F">
      <w:pPr>
        <w:pStyle w:val="B1"/>
      </w:pPr>
      <w:r w:rsidRPr="00DF53B4">
        <w:t>4) SS waits for the UE to send an ACK to acknowledge receipt of the 200 OK for INVITE.</w:t>
      </w:r>
    </w:p>
    <w:p w14:paraId="589E45B8" w14:textId="77777777" w:rsidR="0082788F" w:rsidRPr="00DF53B4" w:rsidRDefault="0082788F" w:rsidP="0082788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2788F" w:rsidRPr="00DF53B4" w14:paraId="30971B3B" w14:textId="77777777">
        <w:trPr>
          <w:cantSplit/>
          <w:jc w:val="center"/>
        </w:trPr>
        <w:tc>
          <w:tcPr>
            <w:tcW w:w="720" w:type="dxa"/>
            <w:tcBorders>
              <w:top w:val="single" w:sz="4" w:space="0" w:color="auto"/>
              <w:left w:val="single" w:sz="4" w:space="0" w:color="auto"/>
              <w:bottom w:val="nil"/>
              <w:right w:val="single" w:sz="4" w:space="0" w:color="auto"/>
            </w:tcBorders>
          </w:tcPr>
          <w:p w14:paraId="4AE5882C" w14:textId="77777777" w:rsidR="0082788F" w:rsidRPr="00DF53B4" w:rsidRDefault="0082788F" w:rsidP="00BF1E7F">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2A5E223" w14:textId="77777777" w:rsidR="0082788F" w:rsidRPr="00DF53B4" w:rsidRDefault="0082788F" w:rsidP="00BF1E7F">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0E156F9" w14:textId="77777777" w:rsidR="0082788F" w:rsidRPr="00DF53B4" w:rsidRDefault="0082788F" w:rsidP="00BF1E7F">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FD24468" w14:textId="77777777" w:rsidR="0082788F" w:rsidRPr="00DF53B4" w:rsidRDefault="0082788F" w:rsidP="00BF1E7F">
            <w:pPr>
              <w:pStyle w:val="TAH"/>
              <w:rPr>
                <w:lang w:eastAsia="en-US"/>
              </w:rPr>
            </w:pPr>
            <w:r w:rsidRPr="00DF53B4">
              <w:rPr>
                <w:lang w:eastAsia="en-US"/>
              </w:rPr>
              <w:t>Comment</w:t>
            </w:r>
          </w:p>
        </w:tc>
      </w:tr>
      <w:tr w:rsidR="0082788F" w:rsidRPr="00DF53B4" w14:paraId="15C56DB1" w14:textId="77777777">
        <w:trPr>
          <w:cantSplit/>
          <w:jc w:val="center"/>
        </w:trPr>
        <w:tc>
          <w:tcPr>
            <w:tcW w:w="720" w:type="dxa"/>
            <w:tcBorders>
              <w:top w:val="nil"/>
              <w:left w:val="single" w:sz="4" w:space="0" w:color="auto"/>
              <w:bottom w:val="single" w:sz="4" w:space="0" w:color="auto"/>
              <w:right w:val="single" w:sz="4" w:space="0" w:color="auto"/>
            </w:tcBorders>
          </w:tcPr>
          <w:p w14:paraId="2FFC6AEB" w14:textId="77777777" w:rsidR="0082788F" w:rsidRPr="00DF53B4" w:rsidRDefault="0082788F" w:rsidP="00BF1E7F">
            <w:pPr>
              <w:pStyle w:val="TAC"/>
              <w:rPr>
                <w:rFonts w:eastAsia="MS Gothic"/>
                <w:lang w:eastAsia="en-US"/>
              </w:rPr>
            </w:pPr>
          </w:p>
        </w:tc>
        <w:tc>
          <w:tcPr>
            <w:tcW w:w="630" w:type="dxa"/>
            <w:tcBorders>
              <w:left w:val="single" w:sz="4" w:space="0" w:color="auto"/>
            </w:tcBorders>
          </w:tcPr>
          <w:p w14:paraId="019E93F7" w14:textId="77777777" w:rsidR="0082788F" w:rsidRPr="00DF53B4" w:rsidRDefault="0082788F" w:rsidP="00BF1E7F">
            <w:pPr>
              <w:pStyle w:val="TAH"/>
              <w:rPr>
                <w:lang w:eastAsia="en-US"/>
              </w:rPr>
            </w:pPr>
            <w:r w:rsidRPr="00DF53B4">
              <w:rPr>
                <w:lang w:eastAsia="en-US"/>
              </w:rPr>
              <w:t>UE</w:t>
            </w:r>
          </w:p>
        </w:tc>
        <w:tc>
          <w:tcPr>
            <w:tcW w:w="630" w:type="dxa"/>
            <w:tcBorders>
              <w:right w:val="single" w:sz="4" w:space="0" w:color="auto"/>
            </w:tcBorders>
          </w:tcPr>
          <w:p w14:paraId="3B9F0EFF" w14:textId="77777777" w:rsidR="0082788F" w:rsidRPr="00DF53B4" w:rsidRDefault="0082788F" w:rsidP="00BF1E7F">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00F232E" w14:textId="77777777" w:rsidR="0082788F" w:rsidRPr="00DF53B4" w:rsidRDefault="0082788F" w:rsidP="00BF1E7F">
            <w:pPr>
              <w:pStyle w:val="TAC"/>
              <w:rPr>
                <w:lang w:eastAsia="en-US"/>
              </w:rPr>
            </w:pPr>
          </w:p>
        </w:tc>
        <w:tc>
          <w:tcPr>
            <w:tcW w:w="4288" w:type="dxa"/>
            <w:tcBorders>
              <w:top w:val="nil"/>
              <w:left w:val="single" w:sz="4" w:space="0" w:color="auto"/>
              <w:bottom w:val="single" w:sz="4" w:space="0" w:color="auto"/>
              <w:right w:val="single" w:sz="4" w:space="0" w:color="auto"/>
            </w:tcBorders>
          </w:tcPr>
          <w:p w14:paraId="3FC57926" w14:textId="77777777" w:rsidR="0082788F" w:rsidRPr="00DF53B4" w:rsidRDefault="0082788F" w:rsidP="00BF1E7F">
            <w:pPr>
              <w:pStyle w:val="TAL"/>
              <w:rPr>
                <w:rFonts w:eastAsia="MS Gothic"/>
                <w:lang w:eastAsia="en-US"/>
              </w:rPr>
            </w:pPr>
          </w:p>
        </w:tc>
      </w:tr>
      <w:tr w:rsidR="0082788F" w:rsidRPr="00DF53B4" w14:paraId="57C5FA4C" w14:textId="77777777">
        <w:trPr>
          <w:cantSplit/>
          <w:jc w:val="center"/>
        </w:trPr>
        <w:tc>
          <w:tcPr>
            <w:tcW w:w="720" w:type="dxa"/>
            <w:tcBorders>
              <w:top w:val="single" w:sz="4" w:space="0" w:color="auto"/>
            </w:tcBorders>
          </w:tcPr>
          <w:p w14:paraId="520DCC55" w14:textId="77777777" w:rsidR="0082788F" w:rsidRPr="00DF53B4" w:rsidRDefault="0082788F" w:rsidP="00BF1E7F">
            <w:pPr>
              <w:pStyle w:val="TAC"/>
              <w:rPr>
                <w:rFonts w:eastAsia="MS Gothic"/>
                <w:lang w:eastAsia="en-US"/>
              </w:rPr>
            </w:pPr>
            <w:r w:rsidRPr="00DF53B4">
              <w:rPr>
                <w:rFonts w:eastAsia="MS Gothic"/>
                <w:lang w:eastAsia="en-US"/>
              </w:rPr>
              <w:t>1</w:t>
            </w:r>
          </w:p>
        </w:tc>
        <w:tc>
          <w:tcPr>
            <w:tcW w:w="1260" w:type="dxa"/>
            <w:gridSpan w:val="2"/>
          </w:tcPr>
          <w:p w14:paraId="7664B915" w14:textId="77777777" w:rsidR="0082788F" w:rsidRPr="00DF53B4" w:rsidRDefault="0082788F" w:rsidP="00BF1E7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11D6387" w14:textId="77777777" w:rsidR="0082788F" w:rsidRPr="00DF53B4" w:rsidRDefault="0082788F" w:rsidP="00BF1E7F">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2F7FE020" w14:textId="77777777" w:rsidR="0082788F" w:rsidRPr="00DF53B4" w:rsidRDefault="0082788F" w:rsidP="00BF1E7F">
            <w:pPr>
              <w:pStyle w:val="TAL"/>
              <w:rPr>
                <w:rFonts w:eastAsia="MS Gothic"/>
                <w:lang w:eastAsia="en-US"/>
              </w:rPr>
            </w:pPr>
            <w:r w:rsidRPr="00DF53B4">
              <w:rPr>
                <w:rFonts w:eastAsia="MS Gothic"/>
                <w:lang w:eastAsia="en-US"/>
              </w:rPr>
              <w:t>UE sends INVITE with audio removed.</w:t>
            </w:r>
          </w:p>
        </w:tc>
      </w:tr>
      <w:tr w:rsidR="0082788F" w:rsidRPr="00DF53B4" w14:paraId="560F7743" w14:textId="77777777">
        <w:trPr>
          <w:cantSplit/>
          <w:jc w:val="center"/>
        </w:trPr>
        <w:tc>
          <w:tcPr>
            <w:tcW w:w="720" w:type="dxa"/>
            <w:tcBorders>
              <w:top w:val="single" w:sz="4" w:space="0" w:color="auto"/>
            </w:tcBorders>
          </w:tcPr>
          <w:p w14:paraId="61202B2C" w14:textId="77777777" w:rsidR="0082788F" w:rsidRPr="00DF53B4" w:rsidRDefault="0082788F" w:rsidP="00BF1E7F">
            <w:pPr>
              <w:pStyle w:val="TAC"/>
              <w:rPr>
                <w:rFonts w:eastAsia="MS Gothic"/>
                <w:lang w:eastAsia="en-US"/>
              </w:rPr>
            </w:pPr>
            <w:r w:rsidRPr="00DF53B4">
              <w:rPr>
                <w:rFonts w:eastAsia="MS Gothic"/>
                <w:lang w:eastAsia="en-US"/>
              </w:rPr>
              <w:t>2</w:t>
            </w:r>
          </w:p>
        </w:tc>
        <w:tc>
          <w:tcPr>
            <w:tcW w:w="1260" w:type="dxa"/>
            <w:gridSpan w:val="2"/>
          </w:tcPr>
          <w:p w14:paraId="2A25109A" w14:textId="77777777" w:rsidR="0082788F" w:rsidRPr="00DF53B4" w:rsidRDefault="0082788F" w:rsidP="00BF1E7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AFAA0B6" w14:textId="77777777" w:rsidR="0082788F" w:rsidRPr="00DF53B4" w:rsidRDefault="0082788F" w:rsidP="00BF1E7F">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2BF44BDF" w14:textId="77777777" w:rsidR="0082788F" w:rsidRPr="00DF53B4" w:rsidRDefault="0082788F" w:rsidP="00BF1E7F">
            <w:pPr>
              <w:pStyle w:val="TAL"/>
              <w:rPr>
                <w:rFonts w:eastAsia="MS Gothic"/>
                <w:lang w:eastAsia="en-US"/>
              </w:rPr>
            </w:pPr>
            <w:r w:rsidRPr="00DF53B4">
              <w:rPr>
                <w:rFonts w:eastAsia="MS Gothic"/>
                <w:lang w:eastAsia="en-US"/>
              </w:rPr>
              <w:t>SS sends a 100 Trying provisional response.</w:t>
            </w:r>
          </w:p>
        </w:tc>
      </w:tr>
      <w:tr w:rsidR="0082788F" w:rsidRPr="00DF53B4" w14:paraId="639D358B" w14:textId="77777777">
        <w:trPr>
          <w:cantSplit/>
          <w:jc w:val="center"/>
        </w:trPr>
        <w:tc>
          <w:tcPr>
            <w:tcW w:w="720" w:type="dxa"/>
            <w:tcBorders>
              <w:top w:val="single" w:sz="4" w:space="0" w:color="auto"/>
            </w:tcBorders>
          </w:tcPr>
          <w:p w14:paraId="2A5F2998" w14:textId="77777777" w:rsidR="0082788F" w:rsidRPr="00DF53B4" w:rsidRDefault="0082788F" w:rsidP="00BF1E7F">
            <w:pPr>
              <w:pStyle w:val="TAC"/>
              <w:rPr>
                <w:rFonts w:eastAsia="MS Gothic"/>
                <w:lang w:eastAsia="en-US"/>
              </w:rPr>
            </w:pPr>
            <w:r w:rsidRPr="00DF53B4">
              <w:rPr>
                <w:rFonts w:eastAsia="MS Gothic"/>
                <w:lang w:eastAsia="en-US"/>
              </w:rPr>
              <w:t>3</w:t>
            </w:r>
          </w:p>
        </w:tc>
        <w:tc>
          <w:tcPr>
            <w:tcW w:w="1260" w:type="dxa"/>
            <w:gridSpan w:val="2"/>
          </w:tcPr>
          <w:p w14:paraId="1FCB8769" w14:textId="77777777" w:rsidR="0082788F" w:rsidRPr="00DF53B4" w:rsidRDefault="0082788F" w:rsidP="00BF1E7F">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E167CCB" w14:textId="77777777" w:rsidR="0082788F" w:rsidRPr="00DF53B4" w:rsidRDefault="0082788F" w:rsidP="00BF1E7F">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FBE53AF" w14:textId="77777777" w:rsidR="0082788F" w:rsidRPr="00DF53B4" w:rsidRDefault="0082788F" w:rsidP="00BF1E7F">
            <w:pPr>
              <w:pStyle w:val="TAL"/>
              <w:rPr>
                <w:rFonts w:eastAsia="MS Gothic"/>
                <w:lang w:eastAsia="en-US"/>
              </w:rPr>
            </w:pPr>
            <w:r w:rsidRPr="00DF53B4">
              <w:rPr>
                <w:rFonts w:eastAsia="MS Gothic"/>
                <w:lang w:eastAsia="en-US"/>
              </w:rPr>
              <w:t xml:space="preserve">SS responds INVITE with 200 OK. </w:t>
            </w:r>
          </w:p>
        </w:tc>
      </w:tr>
      <w:tr w:rsidR="0082788F" w:rsidRPr="00DF53B4" w14:paraId="48E5E438" w14:textId="77777777">
        <w:trPr>
          <w:cantSplit/>
          <w:jc w:val="center"/>
        </w:trPr>
        <w:tc>
          <w:tcPr>
            <w:tcW w:w="720" w:type="dxa"/>
            <w:tcBorders>
              <w:top w:val="single" w:sz="4" w:space="0" w:color="auto"/>
            </w:tcBorders>
          </w:tcPr>
          <w:p w14:paraId="211BEE97" w14:textId="77777777" w:rsidR="0082788F" w:rsidRPr="00DF53B4" w:rsidRDefault="0082788F" w:rsidP="00BF1E7F">
            <w:pPr>
              <w:pStyle w:val="TAC"/>
              <w:rPr>
                <w:rFonts w:eastAsia="MS Gothic"/>
                <w:lang w:eastAsia="en-US"/>
              </w:rPr>
            </w:pPr>
            <w:r w:rsidRPr="00DF53B4">
              <w:rPr>
                <w:rFonts w:eastAsia="MS Gothic"/>
                <w:lang w:eastAsia="en-US"/>
              </w:rPr>
              <w:t>4</w:t>
            </w:r>
          </w:p>
        </w:tc>
        <w:tc>
          <w:tcPr>
            <w:tcW w:w="1260" w:type="dxa"/>
            <w:gridSpan w:val="2"/>
          </w:tcPr>
          <w:p w14:paraId="479CC935" w14:textId="77777777" w:rsidR="0082788F" w:rsidRPr="00DF53B4" w:rsidRDefault="0082788F" w:rsidP="00BF1E7F">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4DFD27D" w14:textId="77777777" w:rsidR="0082788F" w:rsidRPr="00DF53B4" w:rsidRDefault="0082788F" w:rsidP="00BF1E7F">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99AF640" w14:textId="77777777" w:rsidR="0082788F" w:rsidRPr="00DF53B4" w:rsidRDefault="0082788F" w:rsidP="00BF1E7F">
            <w:pPr>
              <w:pStyle w:val="TAL"/>
              <w:rPr>
                <w:rFonts w:eastAsia="MS Gothic"/>
                <w:lang w:eastAsia="en-US"/>
              </w:rPr>
            </w:pPr>
            <w:r w:rsidRPr="00DF53B4">
              <w:rPr>
                <w:rFonts w:eastAsia="MS Gothic"/>
                <w:lang w:eastAsia="en-US"/>
              </w:rPr>
              <w:t xml:space="preserve">UE acknowledges. </w:t>
            </w:r>
          </w:p>
        </w:tc>
      </w:tr>
    </w:tbl>
    <w:p w14:paraId="367112A2" w14:textId="77777777" w:rsidR="0082788F" w:rsidRPr="00DF53B4" w:rsidRDefault="0082788F" w:rsidP="0082788F"/>
    <w:p w14:paraId="2AE4A5F9" w14:textId="77777777" w:rsidR="0082788F" w:rsidRPr="00DF53B4" w:rsidRDefault="0082788F" w:rsidP="0082788F">
      <w:pPr>
        <w:pStyle w:val="H6"/>
      </w:pPr>
      <w:r w:rsidRPr="00DF53B4">
        <w:t>Specific Message Contents</w:t>
      </w:r>
    </w:p>
    <w:p w14:paraId="20C0021F" w14:textId="77777777" w:rsidR="0082788F" w:rsidRPr="00DF53B4" w:rsidRDefault="0082788F" w:rsidP="0082788F">
      <w:pPr>
        <w:pStyle w:val="H6"/>
      </w:pPr>
      <w:r w:rsidRPr="00DF53B4">
        <w:t>INVITE (Step 1)</w:t>
      </w:r>
    </w:p>
    <w:p w14:paraId="011E2FBD" w14:textId="77777777" w:rsidR="0082788F" w:rsidRPr="00DF53B4" w:rsidRDefault="0082788F" w:rsidP="0082788F">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82788F" w:rsidRPr="00DF53B4" w14:paraId="248B8B4E" w14:textId="77777777">
        <w:tc>
          <w:tcPr>
            <w:tcW w:w="2410" w:type="dxa"/>
            <w:tcBorders>
              <w:top w:val="single" w:sz="4" w:space="0" w:color="auto"/>
              <w:left w:val="single" w:sz="4" w:space="0" w:color="auto"/>
              <w:bottom w:val="single" w:sz="4" w:space="0" w:color="auto"/>
              <w:right w:val="single" w:sz="6" w:space="0" w:color="auto"/>
            </w:tcBorders>
          </w:tcPr>
          <w:p w14:paraId="7E1A1C48" w14:textId="77777777" w:rsidR="0082788F" w:rsidRPr="00DF53B4" w:rsidRDefault="0082788F" w:rsidP="00BF1E7F">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4ABBDFF5" w14:textId="77777777" w:rsidR="0082788F" w:rsidRPr="00DF53B4" w:rsidRDefault="0082788F" w:rsidP="00BF1E7F">
            <w:pPr>
              <w:pStyle w:val="TAH"/>
              <w:jc w:val="left"/>
              <w:rPr>
                <w:lang w:eastAsia="en-US"/>
              </w:rPr>
            </w:pPr>
            <w:r w:rsidRPr="00DF53B4">
              <w:rPr>
                <w:lang w:eastAsia="en-US"/>
              </w:rPr>
              <w:t>Value/Remark</w:t>
            </w:r>
          </w:p>
        </w:tc>
      </w:tr>
      <w:tr w:rsidR="006D4B6C" w:rsidRPr="00DF53B4" w14:paraId="08C4D431" w14:textId="77777777" w:rsidTr="00B25E17">
        <w:trPr>
          <w:trHeight w:val="1065"/>
        </w:trPr>
        <w:tc>
          <w:tcPr>
            <w:tcW w:w="2410" w:type="dxa"/>
            <w:tcBorders>
              <w:top w:val="single" w:sz="4" w:space="0" w:color="auto"/>
              <w:left w:val="single" w:sz="4" w:space="0" w:color="auto"/>
              <w:right w:val="single" w:sz="6" w:space="0" w:color="auto"/>
            </w:tcBorders>
          </w:tcPr>
          <w:p w14:paraId="186BE5E3" w14:textId="77777777" w:rsidR="006D4B6C" w:rsidRPr="00DF53B4" w:rsidRDefault="006D4B6C" w:rsidP="00B25E17">
            <w:pPr>
              <w:pStyle w:val="TAH"/>
              <w:jc w:val="left"/>
              <w:rPr>
                <w:lang w:eastAsia="en-US"/>
              </w:rPr>
            </w:pPr>
            <w:r w:rsidRPr="00DF53B4">
              <w:rPr>
                <w:lang w:eastAsia="en-US"/>
              </w:rPr>
              <w:t>Request-Line</w:t>
            </w:r>
          </w:p>
          <w:p w14:paraId="7E5EF1EE" w14:textId="77777777" w:rsidR="006D4B6C" w:rsidRPr="00DF53B4" w:rsidRDefault="006D4B6C" w:rsidP="00B25E17">
            <w:pPr>
              <w:pStyle w:val="TAH"/>
              <w:jc w:val="left"/>
              <w:rPr>
                <w:lang w:eastAsia="en-US"/>
              </w:rPr>
            </w:pPr>
            <w:r w:rsidRPr="00DF53B4">
              <w:rPr>
                <w:b w:val="0"/>
                <w:lang w:eastAsia="en-US"/>
              </w:rPr>
              <w:tab/>
              <w:t>Method</w:t>
            </w:r>
          </w:p>
          <w:p w14:paraId="1B7427B5" w14:textId="77777777" w:rsidR="006D4B6C" w:rsidRPr="00DF53B4" w:rsidRDefault="006D4B6C" w:rsidP="00B25E17">
            <w:pPr>
              <w:pStyle w:val="TAH"/>
              <w:jc w:val="left"/>
              <w:rPr>
                <w:lang w:eastAsia="en-US"/>
              </w:rPr>
            </w:pPr>
            <w:r w:rsidRPr="00DF53B4">
              <w:rPr>
                <w:b w:val="0"/>
                <w:lang w:eastAsia="en-US"/>
              </w:rPr>
              <w:tab/>
              <w:t>Request-URI</w:t>
            </w:r>
          </w:p>
          <w:p w14:paraId="52240220" w14:textId="77777777" w:rsidR="006D4B6C" w:rsidRPr="00DF53B4" w:rsidRDefault="006D4B6C" w:rsidP="00B25E17">
            <w:pPr>
              <w:pStyle w:val="TAH"/>
              <w:jc w:val="left"/>
              <w:rPr>
                <w:lang w:eastAsia="en-US"/>
              </w:rPr>
            </w:pPr>
          </w:p>
          <w:p w14:paraId="4A726861" w14:textId="77777777" w:rsidR="006D4B6C" w:rsidRPr="00DF53B4" w:rsidRDefault="006D4B6C" w:rsidP="00B25E17">
            <w:pPr>
              <w:pStyle w:val="TAH"/>
              <w:jc w:val="left"/>
              <w:rPr>
                <w:lang w:eastAsia="en-US"/>
              </w:rPr>
            </w:pPr>
            <w:r w:rsidRPr="00DF53B4">
              <w:rPr>
                <w:b w:val="0"/>
                <w:lang w:eastAsia="en-US"/>
              </w:rPr>
              <w:tab/>
              <w:t>SIP-Version</w:t>
            </w:r>
          </w:p>
        </w:tc>
        <w:tc>
          <w:tcPr>
            <w:tcW w:w="6946" w:type="dxa"/>
            <w:tcBorders>
              <w:top w:val="single" w:sz="4" w:space="0" w:color="auto"/>
              <w:left w:val="single" w:sz="6" w:space="0" w:color="auto"/>
              <w:right w:val="single" w:sz="4" w:space="0" w:color="auto"/>
            </w:tcBorders>
          </w:tcPr>
          <w:p w14:paraId="221B3A84" w14:textId="77777777" w:rsidR="006D4B6C" w:rsidRPr="00DF53B4" w:rsidRDefault="006D4B6C" w:rsidP="00B25E17">
            <w:pPr>
              <w:pStyle w:val="TAH"/>
              <w:jc w:val="left"/>
              <w:rPr>
                <w:lang w:eastAsia="en-US"/>
              </w:rPr>
            </w:pPr>
          </w:p>
          <w:p w14:paraId="09A0954D" w14:textId="77777777" w:rsidR="006D4B6C" w:rsidRPr="00DF53B4" w:rsidRDefault="006D4B6C" w:rsidP="00B25E17">
            <w:pPr>
              <w:pStyle w:val="TAH"/>
              <w:jc w:val="left"/>
              <w:rPr>
                <w:lang w:eastAsia="en-US"/>
              </w:rPr>
            </w:pPr>
            <w:r w:rsidRPr="00DF53B4">
              <w:rPr>
                <w:b w:val="0"/>
                <w:i/>
                <w:lang w:eastAsia="en-US"/>
              </w:rPr>
              <w:t>INVITE</w:t>
            </w:r>
          </w:p>
          <w:p w14:paraId="708C590D" w14:textId="77777777" w:rsidR="006D4B6C" w:rsidRPr="00DF53B4" w:rsidRDefault="006D4B6C" w:rsidP="00B25E17">
            <w:pPr>
              <w:pStyle w:val="TAH"/>
              <w:jc w:val="left"/>
              <w:rPr>
                <w:lang w:eastAsia="en-US"/>
              </w:rPr>
            </w:pPr>
            <w:r w:rsidRPr="00DF53B4">
              <w:rPr>
                <w:b w:val="0"/>
                <w:lang w:eastAsia="en-US"/>
              </w:rPr>
              <w:t>Same value as the URI from the Contact header of the original INVITE request as sent by SS</w:t>
            </w:r>
          </w:p>
          <w:p w14:paraId="53413CC3" w14:textId="77777777" w:rsidR="006D4B6C" w:rsidRPr="00DF53B4" w:rsidRDefault="006D4B6C" w:rsidP="00B25E17">
            <w:pPr>
              <w:pStyle w:val="TAH"/>
              <w:jc w:val="left"/>
              <w:rPr>
                <w:lang w:eastAsia="en-US"/>
              </w:rPr>
            </w:pPr>
            <w:r w:rsidRPr="00DF53B4">
              <w:rPr>
                <w:b w:val="0"/>
                <w:i/>
                <w:lang w:eastAsia="en-US"/>
              </w:rPr>
              <w:t>SIP/2.0</w:t>
            </w:r>
          </w:p>
        </w:tc>
      </w:tr>
      <w:tr w:rsidR="0082788F" w:rsidRPr="00DF53B4" w14:paraId="283CD404"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020D1CFE" w14:textId="77777777" w:rsidR="0082788F" w:rsidRPr="00DF53B4" w:rsidRDefault="0082788F" w:rsidP="00A73145">
            <w:pPr>
              <w:pStyle w:val="TAH"/>
              <w:jc w:val="left"/>
              <w:rPr>
                <w:rFonts w:eastAsia="SimSun"/>
                <w:szCs w:val="24"/>
                <w:lang w:eastAsia="zh-CN"/>
              </w:rPr>
            </w:pPr>
            <w:r w:rsidRPr="00DF53B4">
              <w:rPr>
                <w:rFonts w:eastAsia="SimSun"/>
                <w:szCs w:val="24"/>
                <w:lang w:eastAsia="zh-CN"/>
              </w:rPr>
              <w:t>Message-body</w:t>
            </w:r>
          </w:p>
        </w:tc>
        <w:tc>
          <w:tcPr>
            <w:tcW w:w="6946" w:type="dxa"/>
            <w:shd w:val="clear" w:color="auto" w:fill="auto"/>
          </w:tcPr>
          <w:p w14:paraId="4C1DF0CC" w14:textId="77777777" w:rsidR="0082788F" w:rsidRPr="00DF53B4" w:rsidRDefault="0082788F" w:rsidP="0082788F">
            <w:pPr>
              <w:pStyle w:val="TAL"/>
              <w:rPr>
                <w:rFonts w:eastAsia="SimSun"/>
                <w:snapToGrid w:val="0"/>
                <w:szCs w:val="24"/>
                <w:lang w:eastAsia="zh-CN"/>
              </w:rPr>
            </w:pPr>
            <w:r w:rsidRPr="00DF53B4">
              <w:rPr>
                <w:rFonts w:eastAsia="SimSun"/>
                <w:snapToGrid w:val="0"/>
                <w:szCs w:val="24"/>
                <w:lang w:eastAsia="zh-CN"/>
              </w:rPr>
              <w:t>The following SDP types and values.</w:t>
            </w:r>
          </w:p>
          <w:p w14:paraId="33ABA89D" w14:textId="77777777" w:rsidR="0082788F" w:rsidRPr="00DF53B4" w:rsidRDefault="0082788F" w:rsidP="0082788F">
            <w:pPr>
              <w:pStyle w:val="TAL"/>
              <w:rPr>
                <w:rFonts w:eastAsia="SimSun"/>
                <w:snapToGrid w:val="0"/>
                <w:szCs w:val="24"/>
                <w:lang w:eastAsia="zh-CN"/>
              </w:rPr>
            </w:pPr>
          </w:p>
          <w:p w14:paraId="5B706C18" w14:textId="77777777" w:rsidR="0082788F" w:rsidRPr="00DF53B4" w:rsidRDefault="0082788F" w:rsidP="0082788F">
            <w:pPr>
              <w:pStyle w:val="TAL"/>
              <w:rPr>
                <w:rFonts w:eastAsia="SimSun"/>
                <w:snapToGrid w:val="0"/>
                <w:szCs w:val="24"/>
                <w:lang w:eastAsia="zh-CN"/>
              </w:rPr>
            </w:pPr>
            <w:r w:rsidRPr="00DF53B4">
              <w:rPr>
                <w:rFonts w:eastAsia="SimSun"/>
                <w:snapToGrid w:val="0"/>
                <w:szCs w:val="24"/>
                <w:lang w:eastAsia="zh-CN"/>
              </w:rPr>
              <w:t>Session description:</w:t>
            </w:r>
          </w:p>
          <w:p w14:paraId="02EFC57D"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v=0</w:t>
            </w:r>
          </w:p>
          <w:p w14:paraId="43780E0C"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o=</w:t>
            </w:r>
            <w:r w:rsidR="002573DD" w:rsidRPr="00DF53B4">
              <w:rPr>
                <w:rFonts w:eastAsia="SimSun"/>
                <w:iCs/>
                <w:snapToGrid w:val="0"/>
                <w:szCs w:val="24"/>
                <w:lang w:eastAsia="zh-CN"/>
              </w:rPr>
              <w:t>(username)</w:t>
            </w:r>
            <w:r w:rsidRPr="00DF53B4">
              <w:rPr>
                <w:rFonts w:eastAsia="SimSun"/>
                <w:snapToGrid w:val="0"/>
                <w:szCs w:val="24"/>
                <w:lang w:eastAsia="zh-CN"/>
              </w:rPr>
              <w:t xml:space="preserve"> (sess-id) (sess-version) IN (addrtype) (unicast-address for UE)</w:t>
            </w:r>
            <w:r w:rsidR="006D4B6C" w:rsidRPr="00DF53B4">
              <w:rPr>
                <w:rFonts w:eastAsia="SimSun"/>
                <w:snapToGrid w:val="0"/>
                <w:szCs w:val="24"/>
                <w:lang w:eastAsia="zh-CN"/>
              </w:rPr>
              <w:t xml:space="preserve"> [Note 2]</w:t>
            </w:r>
          </w:p>
          <w:p w14:paraId="6FBFC0B2"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s=(session name)</w:t>
            </w:r>
          </w:p>
          <w:p w14:paraId="2A505172"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c=IN (addrtype) (connection-address for UE) [Note 1]</w:t>
            </w:r>
          </w:p>
          <w:p w14:paraId="665141BA"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b=AS: (bandwidth-value)</w:t>
            </w:r>
          </w:p>
          <w:p w14:paraId="56536911" w14:textId="77777777" w:rsidR="0082788F" w:rsidRPr="00DF53B4" w:rsidRDefault="0082788F" w:rsidP="0082788F">
            <w:pPr>
              <w:pStyle w:val="TAL"/>
              <w:rPr>
                <w:rFonts w:eastAsia="SimSun"/>
                <w:snapToGrid w:val="0"/>
                <w:szCs w:val="24"/>
                <w:lang w:eastAsia="zh-CN"/>
              </w:rPr>
            </w:pPr>
          </w:p>
          <w:p w14:paraId="58F28B9D" w14:textId="77777777" w:rsidR="0082788F" w:rsidRPr="00DF53B4" w:rsidRDefault="0082788F" w:rsidP="0082788F">
            <w:pPr>
              <w:pStyle w:val="TAL"/>
              <w:rPr>
                <w:rFonts w:eastAsia="SimSun"/>
                <w:snapToGrid w:val="0"/>
                <w:szCs w:val="24"/>
                <w:lang w:eastAsia="zh-CN"/>
              </w:rPr>
            </w:pPr>
            <w:r w:rsidRPr="00DF53B4">
              <w:rPr>
                <w:rFonts w:eastAsia="SimSun"/>
                <w:snapToGrid w:val="0"/>
                <w:szCs w:val="24"/>
                <w:lang w:eastAsia="zh-CN"/>
              </w:rPr>
              <w:t>Time description:</w:t>
            </w:r>
          </w:p>
          <w:p w14:paraId="6BE2E917"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t= (start-time) (stop-time)</w:t>
            </w:r>
          </w:p>
          <w:p w14:paraId="7B14F623" w14:textId="77777777" w:rsidR="0082788F" w:rsidRPr="00DF53B4" w:rsidRDefault="0082788F" w:rsidP="0082788F">
            <w:pPr>
              <w:pStyle w:val="TAL"/>
              <w:rPr>
                <w:rFonts w:eastAsia="SimSun"/>
                <w:snapToGrid w:val="0"/>
                <w:szCs w:val="24"/>
                <w:lang w:eastAsia="zh-CN"/>
              </w:rPr>
            </w:pPr>
          </w:p>
          <w:p w14:paraId="6E33945F" w14:textId="77777777" w:rsidR="0082788F" w:rsidRPr="00DF53B4" w:rsidRDefault="0082788F" w:rsidP="0082788F">
            <w:pPr>
              <w:pStyle w:val="TAL"/>
              <w:rPr>
                <w:rFonts w:eastAsia="SimSun"/>
                <w:snapToGrid w:val="0"/>
                <w:szCs w:val="24"/>
                <w:lang w:eastAsia="zh-CN"/>
              </w:rPr>
            </w:pPr>
            <w:r w:rsidRPr="00DF53B4">
              <w:rPr>
                <w:rFonts w:eastAsia="SimSun"/>
                <w:snapToGrid w:val="0"/>
                <w:szCs w:val="24"/>
                <w:lang w:eastAsia="zh-CN"/>
              </w:rPr>
              <w:t>Media description:</w:t>
            </w:r>
          </w:p>
          <w:p w14:paraId="4BD003DC" w14:textId="77777777" w:rsidR="0082788F" w:rsidRPr="00DF53B4" w:rsidRDefault="0082788F" w:rsidP="00A73145">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 xml:space="preserve">m=audio 0 </w:t>
            </w:r>
            <w:smartTag w:uri="urn:schemas-microsoft-com:office:smarttags" w:element="PersonName">
              <w:r w:rsidRPr="00DF53B4">
                <w:rPr>
                  <w:rFonts w:eastAsia="SimSun"/>
                  <w:snapToGrid w:val="0"/>
                  <w:szCs w:val="24"/>
                  <w:lang w:eastAsia="zh-CN"/>
                </w:rPr>
                <w:t>RT</w:t>
              </w:r>
            </w:smartTag>
            <w:r w:rsidRPr="00DF53B4">
              <w:rPr>
                <w:rFonts w:eastAsia="SimSun"/>
                <w:snapToGrid w:val="0"/>
                <w:szCs w:val="24"/>
                <w:lang w:eastAsia="zh-CN"/>
              </w:rPr>
              <w:t>P/AVP (fmt)</w:t>
            </w:r>
          </w:p>
          <w:p w14:paraId="0630F8CD" w14:textId="77777777" w:rsidR="0082788F" w:rsidRPr="00DF53B4" w:rsidRDefault="0082788F" w:rsidP="000E09C8">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c=IN (addrtype) (connection-address for UE) [Note 1]</w:t>
            </w:r>
          </w:p>
          <w:p w14:paraId="1FC576D7" w14:textId="77777777" w:rsidR="0082788F" w:rsidRPr="00DF53B4" w:rsidRDefault="0082788F" w:rsidP="0082788F">
            <w:pPr>
              <w:pStyle w:val="TAL"/>
              <w:rPr>
                <w:rFonts w:eastAsia="SimSun"/>
                <w:snapToGrid w:val="0"/>
                <w:szCs w:val="24"/>
                <w:lang w:eastAsia="zh-CN"/>
              </w:rPr>
            </w:pPr>
          </w:p>
          <w:p w14:paraId="756CC994" w14:textId="77777777" w:rsidR="0082788F" w:rsidRPr="00DF53B4" w:rsidRDefault="0082788F" w:rsidP="0082788F">
            <w:pPr>
              <w:pStyle w:val="TAL"/>
              <w:rPr>
                <w:rFonts w:eastAsia="SimSun"/>
                <w:snapToGrid w:val="0"/>
                <w:szCs w:val="24"/>
                <w:lang w:eastAsia="zh-CN"/>
              </w:rPr>
            </w:pPr>
            <w:r w:rsidRPr="00DF53B4">
              <w:rPr>
                <w:rFonts w:eastAsia="SimSun"/>
                <w:snapToGrid w:val="0"/>
                <w:szCs w:val="24"/>
                <w:lang w:eastAsia="zh-CN"/>
              </w:rPr>
              <w:t>Note 1: At least one "c=" field shall be present.</w:t>
            </w:r>
          </w:p>
          <w:p w14:paraId="697E2ACC" w14:textId="77777777" w:rsidR="006D4B6C" w:rsidRPr="00DF53B4" w:rsidRDefault="006D4B6C" w:rsidP="00C078FB">
            <w:pPr>
              <w:pStyle w:val="TAL"/>
              <w:rPr>
                <w:rFonts w:eastAsia="SimSun"/>
                <w:snapToGrid w:val="0"/>
                <w:szCs w:val="24"/>
                <w:lang w:eastAsia="zh-CN"/>
              </w:rPr>
            </w:pPr>
            <w:r w:rsidRPr="00DF53B4">
              <w:rPr>
                <w:rFonts w:eastAsia="SimSun"/>
                <w:snapToGrid w:val="0"/>
                <w:szCs w:val="24"/>
                <w:lang w:eastAsia="en-US"/>
              </w:rPr>
              <w:t xml:space="preserve">Note 2: </w:t>
            </w:r>
            <w:r w:rsidR="00C078FB" w:rsidRPr="00DF53B4">
              <w:rPr>
                <w:rFonts w:eastAsia="SimSun"/>
                <w:snapToGrid w:val="0"/>
                <w:szCs w:val="24"/>
                <w:lang w:eastAsia="en-US"/>
              </w:rPr>
              <w:t>"o=" line identical to previous SDP sent by UE except that sess-version is incremented by one</w:t>
            </w:r>
          </w:p>
        </w:tc>
      </w:tr>
    </w:tbl>
    <w:p w14:paraId="409E5340" w14:textId="77777777" w:rsidR="007E746C" w:rsidRPr="00DF53B4" w:rsidRDefault="007E746C" w:rsidP="007E746C"/>
    <w:p w14:paraId="14ECA820" w14:textId="77777777" w:rsidR="007E746C" w:rsidRPr="00DF53B4" w:rsidRDefault="007E746C" w:rsidP="007E746C">
      <w:pPr>
        <w:pStyle w:val="H6"/>
      </w:pPr>
      <w:r w:rsidRPr="00DF53B4">
        <w:t>200 OK (Step 3)</w:t>
      </w:r>
    </w:p>
    <w:p w14:paraId="55FAA05A" w14:textId="77777777" w:rsidR="007E746C" w:rsidRPr="00DF53B4" w:rsidRDefault="007E746C" w:rsidP="007E746C">
      <w:pPr>
        <w:keepNext/>
      </w:pPr>
      <w:r w:rsidRPr="00DF53B4">
        <w:t>Use the default message “200 OK” in annex A.3.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7E746C" w:rsidRPr="00DF53B4" w14:paraId="2781C371" w14:textId="77777777" w:rsidTr="00B25E17">
        <w:trPr>
          <w:trHeight w:val="227"/>
        </w:trPr>
        <w:tc>
          <w:tcPr>
            <w:tcW w:w="2410" w:type="dxa"/>
            <w:tcBorders>
              <w:top w:val="single" w:sz="4" w:space="0" w:color="auto"/>
              <w:left w:val="single" w:sz="4" w:space="0" w:color="auto"/>
              <w:bottom w:val="single" w:sz="4" w:space="0" w:color="auto"/>
              <w:right w:val="single" w:sz="6" w:space="0" w:color="auto"/>
            </w:tcBorders>
          </w:tcPr>
          <w:p w14:paraId="0AE6768A" w14:textId="77777777" w:rsidR="007E746C" w:rsidRPr="00DF53B4" w:rsidRDefault="007E746C" w:rsidP="00B25E17">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465E3771" w14:textId="77777777" w:rsidR="007E746C" w:rsidRPr="00DF53B4" w:rsidRDefault="007E746C" w:rsidP="00B25E17">
            <w:pPr>
              <w:pStyle w:val="TAH"/>
              <w:jc w:val="left"/>
              <w:rPr>
                <w:lang w:eastAsia="en-US"/>
              </w:rPr>
            </w:pPr>
            <w:r w:rsidRPr="00DF53B4">
              <w:rPr>
                <w:lang w:eastAsia="en-US"/>
              </w:rPr>
              <w:t>Value/Remark</w:t>
            </w:r>
          </w:p>
        </w:tc>
      </w:tr>
      <w:tr w:rsidR="007E746C" w:rsidRPr="00DF53B4" w14:paraId="12EC2DA6" w14:textId="77777777" w:rsidTr="00B25E17">
        <w:trPr>
          <w:trHeight w:val="413"/>
        </w:trPr>
        <w:tc>
          <w:tcPr>
            <w:tcW w:w="2410" w:type="dxa"/>
            <w:tcBorders>
              <w:top w:val="single" w:sz="4" w:space="0" w:color="auto"/>
              <w:left w:val="single" w:sz="4" w:space="0" w:color="auto"/>
              <w:right w:val="single" w:sz="6" w:space="0" w:color="auto"/>
            </w:tcBorders>
          </w:tcPr>
          <w:p w14:paraId="38339447" w14:textId="77777777" w:rsidR="007E746C" w:rsidRPr="00DF53B4" w:rsidRDefault="007E746C" w:rsidP="00B25E17">
            <w:pPr>
              <w:pStyle w:val="TAL"/>
              <w:rPr>
                <w:lang w:eastAsia="en-US"/>
              </w:rPr>
            </w:pPr>
            <w:r w:rsidRPr="00DF53B4">
              <w:rPr>
                <w:b/>
                <w:lang w:eastAsia="en-US"/>
              </w:rPr>
              <w:t>Contact</w:t>
            </w:r>
          </w:p>
          <w:p w14:paraId="2DCC338C" w14:textId="77777777" w:rsidR="007E746C" w:rsidRPr="00DF53B4" w:rsidRDefault="007E746C" w:rsidP="00B25E17">
            <w:pPr>
              <w:pStyle w:val="TAL"/>
              <w:rPr>
                <w:lang w:eastAsia="en-US"/>
              </w:rPr>
            </w:pPr>
            <w:r w:rsidRPr="00DF53B4">
              <w:rPr>
                <w:lang w:eastAsia="en-US"/>
              </w:rPr>
              <w:tab/>
              <w:t xml:space="preserve">addr-spec </w:t>
            </w:r>
          </w:p>
        </w:tc>
        <w:tc>
          <w:tcPr>
            <w:tcW w:w="6946" w:type="dxa"/>
            <w:tcBorders>
              <w:top w:val="single" w:sz="4" w:space="0" w:color="auto"/>
              <w:left w:val="single" w:sz="6" w:space="0" w:color="auto"/>
              <w:right w:val="single" w:sz="4" w:space="0" w:color="auto"/>
            </w:tcBorders>
          </w:tcPr>
          <w:p w14:paraId="0DE24DD7" w14:textId="77777777" w:rsidR="007E746C" w:rsidRPr="00DF53B4" w:rsidRDefault="007E746C" w:rsidP="00B25E17">
            <w:pPr>
              <w:pStyle w:val="TAH"/>
              <w:jc w:val="left"/>
              <w:rPr>
                <w:b w:val="0"/>
                <w:lang w:eastAsia="en-US"/>
              </w:rPr>
            </w:pPr>
          </w:p>
          <w:p w14:paraId="3DD0EBA0" w14:textId="77777777" w:rsidR="007E746C" w:rsidRPr="00DF53B4" w:rsidRDefault="007E746C" w:rsidP="00B25E17">
            <w:pPr>
              <w:pStyle w:val="TAH"/>
              <w:jc w:val="left"/>
              <w:rPr>
                <w:b w:val="0"/>
                <w:lang w:eastAsia="en-US"/>
              </w:rPr>
            </w:pPr>
            <w:r w:rsidRPr="00DF53B4">
              <w:rPr>
                <w:b w:val="0"/>
                <w:lang w:eastAsia="en-US"/>
              </w:rPr>
              <w:t>Same value as the URI from the Contact header of the original INVITE request as sent by SS</w:t>
            </w:r>
          </w:p>
        </w:tc>
      </w:tr>
      <w:tr w:rsidR="007E746C" w:rsidRPr="00DF53B4" w14:paraId="476F9027" w14:textId="77777777" w:rsidTr="00B25E17">
        <w:trPr>
          <w:trHeight w:val="464"/>
        </w:trPr>
        <w:tc>
          <w:tcPr>
            <w:tcW w:w="2410" w:type="dxa"/>
            <w:tcBorders>
              <w:top w:val="single" w:sz="4" w:space="0" w:color="auto"/>
              <w:left w:val="single" w:sz="4" w:space="0" w:color="auto"/>
              <w:right w:val="single" w:sz="6" w:space="0" w:color="auto"/>
            </w:tcBorders>
          </w:tcPr>
          <w:p w14:paraId="099FE897" w14:textId="77777777" w:rsidR="007E746C" w:rsidRPr="00DF53B4" w:rsidRDefault="007E746C" w:rsidP="00B25E17">
            <w:pPr>
              <w:pStyle w:val="TAL"/>
              <w:rPr>
                <w:b/>
                <w:lang w:eastAsia="en-US"/>
              </w:rPr>
            </w:pPr>
            <w:r w:rsidRPr="00DF53B4">
              <w:rPr>
                <w:b/>
                <w:lang w:eastAsia="en-US"/>
              </w:rPr>
              <w:t>Content-Type</w:t>
            </w:r>
          </w:p>
          <w:p w14:paraId="56AA8D92" w14:textId="77777777" w:rsidR="007E746C" w:rsidRPr="00DF53B4" w:rsidRDefault="007E746C" w:rsidP="00B25E17">
            <w:pPr>
              <w:pStyle w:val="TAL"/>
              <w:rPr>
                <w:b/>
                <w:i/>
                <w:lang w:eastAsia="en-US"/>
              </w:rPr>
            </w:pPr>
            <w:r w:rsidRPr="00DF53B4">
              <w:rPr>
                <w:lang w:eastAsia="en-US"/>
              </w:rPr>
              <w:t>media-type</w:t>
            </w:r>
          </w:p>
        </w:tc>
        <w:tc>
          <w:tcPr>
            <w:tcW w:w="6946" w:type="dxa"/>
            <w:tcBorders>
              <w:top w:val="single" w:sz="4" w:space="0" w:color="auto"/>
              <w:left w:val="single" w:sz="6" w:space="0" w:color="auto"/>
              <w:right w:val="single" w:sz="4" w:space="0" w:color="auto"/>
            </w:tcBorders>
          </w:tcPr>
          <w:p w14:paraId="6805F407" w14:textId="77777777" w:rsidR="007E746C" w:rsidRPr="00DF53B4" w:rsidRDefault="007E746C" w:rsidP="00B25E17">
            <w:pPr>
              <w:pStyle w:val="TAH"/>
              <w:jc w:val="left"/>
              <w:rPr>
                <w:b w:val="0"/>
                <w:i/>
                <w:lang w:eastAsia="en-US"/>
              </w:rPr>
            </w:pPr>
            <w:r w:rsidRPr="00DF53B4">
              <w:rPr>
                <w:b w:val="0"/>
                <w:i/>
                <w:lang w:eastAsia="en-US"/>
              </w:rPr>
              <w:t>application/sdp</w:t>
            </w:r>
          </w:p>
        </w:tc>
      </w:tr>
      <w:tr w:rsidR="007E746C" w:rsidRPr="00DF53B4" w14:paraId="209D2988" w14:textId="77777777" w:rsidTr="00B25E17">
        <w:trPr>
          <w:trHeight w:val="464"/>
        </w:trPr>
        <w:tc>
          <w:tcPr>
            <w:tcW w:w="2410" w:type="dxa"/>
            <w:tcBorders>
              <w:top w:val="single" w:sz="4" w:space="0" w:color="auto"/>
              <w:left w:val="single" w:sz="4" w:space="0" w:color="auto"/>
              <w:right w:val="single" w:sz="6" w:space="0" w:color="auto"/>
            </w:tcBorders>
          </w:tcPr>
          <w:p w14:paraId="1DF9F951" w14:textId="77777777" w:rsidR="007E746C" w:rsidRPr="00DF53B4" w:rsidRDefault="007E746C" w:rsidP="00B25E17">
            <w:pPr>
              <w:pStyle w:val="TAL"/>
              <w:rPr>
                <w:b/>
                <w:lang w:eastAsia="en-US"/>
              </w:rPr>
            </w:pPr>
            <w:r w:rsidRPr="00DF53B4">
              <w:rPr>
                <w:b/>
                <w:lang w:eastAsia="en-US"/>
              </w:rPr>
              <w:t>Content-Length</w:t>
            </w:r>
          </w:p>
          <w:p w14:paraId="19DE6767" w14:textId="77777777" w:rsidR="007E746C" w:rsidRPr="00DF53B4" w:rsidRDefault="007E746C" w:rsidP="00B25E17">
            <w:pPr>
              <w:pStyle w:val="TAL"/>
              <w:rPr>
                <w:b/>
                <w:i/>
                <w:lang w:eastAsia="en-US"/>
              </w:rPr>
            </w:pPr>
            <w:r w:rsidRPr="00DF53B4">
              <w:rPr>
                <w:lang w:eastAsia="en-US"/>
              </w:rPr>
              <w:t>value</w:t>
            </w:r>
          </w:p>
        </w:tc>
        <w:tc>
          <w:tcPr>
            <w:tcW w:w="6946" w:type="dxa"/>
            <w:tcBorders>
              <w:top w:val="single" w:sz="4" w:space="0" w:color="auto"/>
              <w:left w:val="single" w:sz="6" w:space="0" w:color="auto"/>
              <w:right w:val="single" w:sz="4" w:space="0" w:color="auto"/>
            </w:tcBorders>
          </w:tcPr>
          <w:p w14:paraId="04319F22" w14:textId="77777777" w:rsidR="007E746C" w:rsidRPr="00DF53B4" w:rsidRDefault="007E746C" w:rsidP="00B25E17">
            <w:pPr>
              <w:pStyle w:val="TAH"/>
              <w:jc w:val="left"/>
              <w:rPr>
                <w:b w:val="0"/>
                <w:i/>
                <w:lang w:eastAsia="en-US"/>
              </w:rPr>
            </w:pPr>
          </w:p>
          <w:p w14:paraId="7EB27E1D" w14:textId="77777777" w:rsidR="007E746C" w:rsidRPr="00DF53B4" w:rsidRDefault="007E746C" w:rsidP="00B25E17">
            <w:pPr>
              <w:pStyle w:val="TAH"/>
              <w:jc w:val="left"/>
              <w:rPr>
                <w:b w:val="0"/>
                <w:lang w:eastAsia="en-US"/>
              </w:rPr>
            </w:pPr>
            <w:r w:rsidRPr="00DF53B4">
              <w:rPr>
                <w:b w:val="0"/>
                <w:lang w:eastAsia="en-US"/>
              </w:rPr>
              <w:t>length of message-body</w:t>
            </w:r>
          </w:p>
        </w:tc>
      </w:tr>
      <w:tr w:rsidR="007E746C" w:rsidRPr="00DF53B4" w14:paraId="1B82BE7F" w14:textId="77777777" w:rsidTr="00B25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shd w:val="clear" w:color="auto" w:fill="auto"/>
          </w:tcPr>
          <w:p w14:paraId="484EF7C9" w14:textId="77777777" w:rsidR="007E746C" w:rsidRPr="00DF53B4" w:rsidRDefault="007E746C" w:rsidP="00B25E17">
            <w:pPr>
              <w:pStyle w:val="TAH"/>
              <w:jc w:val="left"/>
              <w:rPr>
                <w:rFonts w:eastAsia="SimSun"/>
                <w:lang w:eastAsia="en-US"/>
              </w:rPr>
            </w:pPr>
            <w:r w:rsidRPr="00DF53B4">
              <w:rPr>
                <w:lang w:eastAsia="en-US"/>
              </w:rPr>
              <w:t>Message Body</w:t>
            </w:r>
          </w:p>
        </w:tc>
        <w:tc>
          <w:tcPr>
            <w:tcW w:w="6946" w:type="dxa"/>
            <w:shd w:val="clear" w:color="auto" w:fill="auto"/>
          </w:tcPr>
          <w:p w14:paraId="1884A866" w14:textId="77777777" w:rsidR="007E746C" w:rsidRPr="00DF53B4" w:rsidRDefault="007E746C" w:rsidP="00B25E17">
            <w:pPr>
              <w:keepNext/>
              <w:keepLines/>
              <w:spacing w:before="100" w:beforeAutospacing="1" w:after="0" w:afterAutospacing="1"/>
              <w:rPr>
                <w:rFonts w:ascii="Arial" w:eastAsia="SimSun" w:hAnsi="Arial"/>
                <w:snapToGrid w:val="0"/>
                <w:sz w:val="18"/>
                <w:szCs w:val="24"/>
              </w:rPr>
            </w:pPr>
            <w:r w:rsidRPr="00DF53B4">
              <w:rPr>
                <w:rFonts w:ascii="Arial" w:eastAsia="SimSun" w:hAnsi="Arial"/>
                <w:snapToGrid w:val="0"/>
                <w:sz w:val="18"/>
                <w:szCs w:val="24"/>
              </w:rPr>
              <w:t>The following SDP types and values:</w:t>
            </w:r>
          </w:p>
          <w:p w14:paraId="343D0462" w14:textId="77777777" w:rsidR="007E746C" w:rsidRPr="00DF53B4" w:rsidRDefault="007E746C" w:rsidP="00B25E17">
            <w:pPr>
              <w:keepNext/>
              <w:keepLines/>
              <w:spacing w:before="100" w:beforeAutospacing="1" w:after="0" w:afterAutospacing="1"/>
              <w:rPr>
                <w:rFonts w:ascii="Arial" w:eastAsia="SimSun" w:hAnsi="Arial"/>
                <w:snapToGrid w:val="0"/>
                <w:sz w:val="18"/>
                <w:szCs w:val="24"/>
              </w:rPr>
            </w:pPr>
          </w:p>
          <w:p w14:paraId="23DDE757" w14:textId="77777777" w:rsidR="007E746C" w:rsidRPr="00DF53B4" w:rsidRDefault="007E746C" w:rsidP="00B25E17">
            <w:pPr>
              <w:pStyle w:val="TAL"/>
              <w:rPr>
                <w:rFonts w:eastAsia="SimSun"/>
                <w:snapToGrid w:val="0"/>
                <w:szCs w:val="24"/>
                <w:lang w:eastAsia="zh-CN"/>
              </w:rPr>
            </w:pPr>
            <w:r w:rsidRPr="00DF53B4">
              <w:rPr>
                <w:rFonts w:eastAsia="SimSun"/>
                <w:snapToGrid w:val="0"/>
                <w:szCs w:val="24"/>
                <w:lang w:eastAsia="zh-CN"/>
              </w:rPr>
              <w:t>Session description:</w:t>
            </w:r>
          </w:p>
          <w:p w14:paraId="1300AFE0" w14:textId="77777777" w:rsidR="007E746C" w:rsidRPr="00DF53B4" w:rsidRDefault="007E746C" w:rsidP="00B25E17">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v=0</w:t>
            </w:r>
          </w:p>
          <w:p w14:paraId="1C67F1DA" w14:textId="77777777" w:rsidR="007E746C" w:rsidRPr="00DF53B4" w:rsidRDefault="007E746C" w:rsidP="00B25E17">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r>
            <w:r w:rsidRPr="00DF53B4">
              <w:rPr>
                <w:rFonts w:eastAsia="SimSun"/>
                <w:i/>
                <w:snapToGrid w:val="0"/>
                <w:szCs w:val="24"/>
                <w:lang w:eastAsia="zh-CN"/>
              </w:rPr>
              <w:t>o=</w:t>
            </w:r>
            <w:r w:rsidRPr="00DF53B4">
              <w:rPr>
                <w:rFonts w:eastAsia="SimSun"/>
                <w:bCs/>
                <w:i/>
                <w:lang w:eastAsia="en-US"/>
              </w:rPr>
              <w:t>-</w:t>
            </w:r>
            <w:r w:rsidRPr="00DF53B4">
              <w:rPr>
                <w:rFonts w:eastAsia="SimSun"/>
                <w:bCs/>
                <w:lang w:eastAsia="en-US"/>
              </w:rPr>
              <w:t xml:space="preserve"> </w:t>
            </w:r>
            <w:r w:rsidRPr="00DF53B4">
              <w:rPr>
                <w:i/>
                <w:lang w:eastAsia="en-US"/>
              </w:rPr>
              <w:t xml:space="preserve">1111111111 </w:t>
            </w:r>
            <w:r w:rsidRPr="00DF53B4">
              <w:rPr>
                <w:rFonts w:eastAsia="SimSun"/>
                <w:bCs/>
                <w:lang w:eastAsia="en-US"/>
              </w:rPr>
              <w:t>(</w:t>
            </w:r>
            <w:r w:rsidRPr="00DF53B4">
              <w:rPr>
                <w:lang w:eastAsia="en-US"/>
              </w:rPr>
              <w:t>sess-version)</w:t>
            </w:r>
            <w:r w:rsidRPr="00DF53B4">
              <w:rPr>
                <w:rFonts w:eastAsia="SimSun"/>
                <w:bCs/>
                <w:i/>
                <w:lang w:eastAsia="en-US"/>
              </w:rPr>
              <w:t xml:space="preserve"> IN </w:t>
            </w:r>
            <w:r w:rsidRPr="00DF53B4">
              <w:rPr>
                <w:rFonts w:eastAsia="SimSun"/>
                <w:bCs/>
                <w:lang w:eastAsia="en-US"/>
              </w:rPr>
              <w:t>(addrtype) (unicast-address for SS) [Note 2]</w:t>
            </w:r>
          </w:p>
          <w:p w14:paraId="5AB60AFD" w14:textId="77777777" w:rsidR="007E746C" w:rsidRPr="00DF53B4" w:rsidRDefault="007E746C" w:rsidP="00B25E17">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r>
            <w:r w:rsidRPr="00DF53B4">
              <w:rPr>
                <w:rFonts w:eastAsia="SimSun"/>
                <w:bCs/>
                <w:i/>
                <w:lang w:eastAsia="en-US"/>
              </w:rPr>
              <w:t>s=-</w:t>
            </w:r>
          </w:p>
          <w:p w14:paraId="14D0811A" w14:textId="77777777" w:rsidR="007E746C" w:rsidRPr="00DF53B4" w:rsidRDefault="007E746C" w:rsidP="00B25E17">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c=IN (addrtype) (connection-address for SS)</w:t>
            </w:r>
          </w:p>
          <w:p w14:paraId="1DF57938" w14:textId="77777777" w:rsidR="007E746C" w:rsidRPr="00DF53B4" w:rsidRDefault="007E746C" w:rsidP="00B25E17">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r>
            <w:r w:rsidRPr="00DF53B4">
              <w:rPr>
                <w:rFonts w:eastAsia="SimSun"/>
                <w:bCs/>
                <w:i/>
                <w:lang w:eastAsia="en-US"/>
              </w:rPr>
              <w:t>b=AS</w:t>
            </w:r>
            <w:r w:rsidRPr="00DF53B4">
              <w:rPr>
                <w:rFonts w:eastAsia="SimSun"/>
                <w:snapToGrid w:val="0"/>
                <w:szCs w:val="24"/>
                <w:lang w:eastAsia="en-US"/>
              </w:rPr>
              <w:t>:37</w:t>
            </w:r>
          </w:p>
          <w:p w14:paraId="6D382AB7" w14:textId="77777777" w:rsidR="007E746C" w:rsidRPr="00DF53B4" w:rsidRDefault="007E746C" w:rsidP="00B25E17">
            <w:pPr>
              <w:pStyle w:val="TAL"/>
              <w:rPr>
                <w:rFonts w:eastAsia="SimSun"/>
                <w:snapToGrid w:val="0"/>
                <w:szCs w:val="24"/>
                <w:lang w:eastAsia="zh-CN"/>
              </w:rPr>
            </w:pPr>
          </w:p>
          <w:p w14:paraId="1ECB925D" w14:textId="77777777" w:rsidR="007E746C" w:rsidRPr="00DF53B4" w:rsidRDefault="007E746C" w:rsidP="00B25E17">
            <w:pPr>
              <w:pStyle w:val="TAL"/>
              <w:rPr>
                <w:rFonts w:eastAsia="SimSun"/>
                <w:snapToGrid w:val="0"/>
                <w:szCs w:val="24"/>
                <w:lang w:eastAsia="zh-CN"/>
              </w:rPr>
            </w:pPr>
            <w:r w:rsidRPr="00DF53B4">
              <w:rPr>
                <w:rFonts w:eastAsia="SimSun"/>
                <w:snapToGrid w:val="0"/>
                <w:szCs w:val="24"/>
                <w:lang w:eastAsia="zh-CN"/>
              </w:rPr>
              <w:t>Time description:</w:t>
            </w:r>
          </w:p>
          <w:p w14:paraId="02BAB236" w14:textId="77777777" w:rsidR="007E746C" w:rsidRPr="00DF53B4" w:rsidRDefault="007E746C" w:rsidP="00B25E17">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r>
            <w:r w:rsidRPr="00DF53B4">
              <w:rPr>
                <w:rFonts w:eastAsia="SimSun"/>
                <w:i/>
                <w:snapToGrid w:val="0"/>
                <w:szCs w:val="24"/>
                <w:lang w:eastAsia="en-US"/>
              </w:rPr>
              <w:t>t=0 0</w:t>
            </w:r>
          </w:p>
          <w:p w14:paraId="4F536C7A" w14:textId="77777777" w:rsidR="007E746C" w:rsidRPr="00DF53B4" w:rsidRDefault="007E746C" w:rsidP="00B25E17">
            <w:pPr>
              <w:pStyle w:val="TAL"/>
              <w:rPr>
                <w:rFonts w:eastAsia="SimSun"/>
                <w:snapToGrid w:val="0"/>
                <w:szCs w:val="24"/>
                <w:lang w:eastAsia="zh-CN"/>
              </w:rPr>
            </w:pPr>
          </w:p>
          <w:p w14:paraId="4E755A44" w14:textId="77777777" w:rsidR="007E746C" w:rsidRPr="00DF53B4" w:rsidRDefault="007E746C" w:rsidP="00B25E17">
            <w:pPr>
              <w:pStyle w:val="TAL"/>
              <w:rPr>
                <w:rFonts w:eastAsia="SimSun"/>
                <w:snapToGrid w:val="0"/>
                <w:szCs w:val="24"/>
                <w:lang w:eastAsia="zh-CN"/>
              </w:rPr>
            </w:pPr>
            <w:r w:rsidRPr="00DF53B4">
              <w:rPr>
                <w:rFonts w:eastAsia="SimSun"/>
                <w:snapToGrid w:val="0"/>
                <w:szCs w:val="24"/>
                <w:lang w:eastAsia="zh-CN"/>
              </w:rPr>
              <w:t>Media description:</w:t>
            </w:r>
          </w:p>
          <w:p w14:paraId="0714BA4C" w14:textId="77777777" w:rsidR="007E746C" w:rsidRPr="00DF53B4" w:rsidRDefault="007E746C" w:rsidP="000E09C8">
            <w:pPr>
              <w:pStyle w:val="TAL"/>
              <w:ind w:left="397"/>
              <w:rPr>
                <w:rFonts w:eastAsia="SimSun"/>
                <w:snapToGrid w:val="0"/>
                <w:szCs w:val="24"/>
                <w:lang w:eastAsia="zh-CN"/>
              </w:rPr>
            </w:pPr>
            <w:r w:rsidRPr="00DF53B4">
              <w:rPr>
                <w:rFonts w:eastAsia="SimSun"/>
                <w:snapToGrid w:val="0"/>
                <w:szCs w:val="24"/>
                <w:lang w:eastAsia="zh-CN"/>
              </w:rPr>
              <w:t>-</w:t>
            </w:r>
            <w:r w:rsidRPr="00DF53B4">
              <w:rPr>
                <w:rFonts w:eastAsia="SimSun"/>
                <w:snapToGrid w:val="0"/>
                <w:szCs w:val="24"/>
                <w:lang w:eastAsia="zh-CN"/>
              </w:rPr>
              <w:tab/>
              <w:t xml:space="preserve">m=audio 0 </w:t>
            </w:r>
            <w:smartTag w:uri="urn:schemas-microsoft-com:office:smarttags" w:element="PersonName">
              <w:r w:rsidRPr="00DF53B4">
                <w:rPr>
                  <w:rFonts w:eastAsia="SimSun"/>
                  <w:snapToGrid w:val="0"/>
                  <w:szCs w:val="24"/>
                  <w:lang w:eastAsia="zh-CN"/>
                </w:rPr>
                <w:t>RT</w:t>
              </w:r>
            </w:smartTag>
            <w:r w:rsidRPr="00DF53B4">
              <w:rPr>
                <w:rFonts w:eastAsia="SimSun"/>
                <w:snapToGrid w:val="0"/>
                <w:szCs w:val="24"/>
                <w:lang w:eastAsia="zh-CN"/>
              </w:rPr>
              <w:t>P/AVP (fmt) [Note 3]</w:t>
            </w:r>
          </w:p>
          <w:p w14:paraId="413BB60C" w14:textId="77777777" w:rsidR="007E746C" w:rsidRPr="00DF53B4" w:rsidRDefault="007E746C" w:rsidP="00B25E17">
            <w:pPr>
              <w:pStyle w:val="TAL"/>
              <w:rPr>
                <w:rFonts w:eastAsia="SimSun"/>
                <w:snapToGrid w:val="0"/>
                <w:szCs w:val="24"/>
                <w:lang w:eastAsia="zh-CN"/>
              </w:rPr>
            </w:pPr>
          </w:p>
          <w:p w14:paraId="2AC3CC4B" w14:textId="77777777" w:rsidR="007E746C" w:rsidRPr="00DF53B4" w:rsidRDefault="007E746C" w:rsidP="001A6700">
            <w:pPr>
              <w:pStyle w:val="TAL"/>
              <w:rPr>
                <w:rFonts w:eastAsia="SimSun"/>
                <w:snapToGrid w:val="0"/>
                <w:lang w:eastAsia="en-US"/>
              </w:rPr>
            </w:pPr>
            <w:r w:rsidRPr="00DF53B4">
              <w:rPr>
                <w:rFonts w:eastAsia="SimSun"/>
                <w:snapToGrid w:val="0"/>
                <w:lang w:eastAsia="en-US"/>
              </w:rPr>
              <w:t xml:space="preserve">Note 1: </w:t>
            </w:r>
            <w:r w:rsidR="00675747" w:rsidRPr="00DF53B4">
              <w:rPr>
                <w:rFonts w:eastAsia="SimSun"/>
                <w:snapToGrid w:val="0"/>
                <w:lang w:eastAsia="en-US"/>
              </w:rPr>
              <w:t>Void</w:t>
            </w:r>
            <w:r w:rsidRPr="00DF53B4">
              <w:rPr>
                <w:rFonts w:eastAsia="SimSun"/>
                <w:snapToGrid w:val="0"/>
                <w:lang w:eastAsia="en-US"/>
              </w:rPr>
              <w:t>.</w:t>
            </w:r>
          </w:p>
          <w:p w14:paraId="34811C3C" w14:textId="77777777" w:rsidR="007E746C" w:rsidRPr="00DF53B4" w:rsidRDefault="007E746C" w:rsidP="001A6700">
            <w:pPr>
              <w:pStyle w:val="TAL"/>
              <w:rPr>
                <w:rFonts w:eastAsia="SimSun"/>
                <w:snapToGrid w:val="0"/>
                <w:lang w:eastAsia="en-US"/>
              </w:rPr>
            </w:pPr>
            <w:r w:rsidRPr="00DF53B4">
              <w:rPr>
                <w:rFonts w:eastAsia="SimSun"/>
                <w:snapToGrid w:val="0"/>
                <w:lang w:eastAsia="en-US"/>
              </w:rPr>
              <w:t>Note 2: sess-version incremented by one if SDP changed compared to last SDP sent by SS</w:t>
            </w:r>
          </w:p>
          <w:p w14:paraId="5824EC1B" w14:textId="77777777" w:rsidR="007E746C" w:rsidRPr="00DF53B4" w:rsidRDefault="007E746C" w:rsidP="001A6700">
            <w:pPr>
              <w:pStyle w:val="TAL"/>
              <w:tabs>
                <w:tab w:val="left" w:pos="4306"/>
              </w:tabs>
              <w:rPr>
                <w:lang w:eastAsia="en-US"/>
              </w:rPr>
            </w:pPr>
            <w:r w:rsidRPr="00DF53B4">
              <w:rPr>
                <w:rFonts w:eastAsia="SimSun"/>
                <w:snapToGrid w:val="0"/>
                <w:szCs w:val="24"/>
                <w:lang w:eastAsia="en-US"/>
              </w:rPr>
              <w:t xml:space="preserve">Note 3: </w:t>
            </w:r>
            <w:r w:rsidRPr="00DF53B4">
              <w:rPr>
                <w:lang w:eastAsia="en-US"/>
              </w:rPr>
              <w:t>The value for fmt is copied from step 1</w:t>
            </w:r>
          </w:p>
        </w:tc>
      </w:tr>
    </w:tbl>
    <w:p w14:paraId="01D2DD31" w14:textId="77777777" w:rsidR="007E746C" w:rsidRPr="00DF53B4" w:rsidRDefault="007E746C" w:rsidP="007E746C">
      <w:pPr>
        <w:rPr>
          <w:rFonts w:ascii="Arial" w:hAnsi="Arial"/>
        </w:rPr>
      </w:pPr>
    </w:p>
    <w:p w14:paraId="117C461E" w14:textId="77777777" w:rsidR="007E746C" w:rsidRPr="00DF53B4" w:rsidRDefault="007E746C" w:rsidP="007E746C">
      <w:pPr>
        <w:pStyle w:val="H6"/>
      </w:pPr>
      <w:r w:rsidRPr="00DF53B4">
        <w:t>ACK (Step 4)</w:t>
      </w:r>
    </w:p>
    <w:p w14:paraId="679AB1E8" w14:textId="77777777" w:rsidR="007E746C" w:rsidRPr="00DF53B4" w:rsidRDefault="007E746C" w:rsidP="007E746C">
      <w:pPr>
        <w:keepNext/>
      </w:pPr>
      <w:r w:rsidRPr="00DF53B4">
        <w:t>Use the default message "ACK" in annex A.2.7 with condition A5 and the following exceptions:</w:t>
      </w:r>
    </w:p>
    <w:tbl>
      <w:tblPr>
        <w:tblW w:w="0" w:type="auto"/>
        <w:tblInd w:w="108" w:type="dxa"/>
        <w:tblLook w:val="01E0" w:firstRow="1" w:lastRow="1" w:firstColumn="1" w:lastColumn="1" w:noHBand="0" w:noVBand="0"/>
      </w:tblPr>
      <w:tblGrid>
        <w:gridCol w:w="1843"/>
        <w:gridCol w:w="992"/>
        <w:gridCol w:w="4253"/>
        <w:gridCol w:w="850"/>
        <w:gridCol w:w="1418"/>
      </w:tblGrid>
      <w:tr w:rsidR="007E746C" w:rsidRPr="00DF53B4" w14:paraId="11B4920B" w14:textId="77777777" w:rsidTr="00B25E17">
        <w:trPr>
          <w:trHeight w:val="255"/>
          <w:tblHeader/>
        </w:trPr>
        <w:tc>
          <w:tcPr>
            <w:tcW w:w="1843" w:type="dxa"/>
            <w:tcBorders>
              <w:top w:val="single" w:sz="4" w:space="0" w:color="auto"/>
              <w:left w:val="single" w:sz="4" w:space="0" w:color="auto"/>
              <w:bottom w:val="single" w:sz="4" w:space="0" w:color="auto"/>
              <w:right w:val="single" w:sz="4" w:space="0" w:color="auto"/>
            </w:tcBorders>
          </w:tcPr>
          <w:p w14:paraId="34A80D4A" w14:textId="77777777" w:rsidR="007E746C" w:rsidRPr="00DF53B4" w:rsidRDefault="007E746C" w:rsidP="00B25E17">
            <w:pPr>
              <w:pStyle w:val="TAH"/>
              <w:rPr>
                <w:lang w:eastAsia="en-US"/>
              </w:rPr>
            </w:pPr>
            <w:r w:rsidRPr="00DF53B4">
              <w:rPr>
                <w:lang w:eastAsia="en-US"/>
              </w:rPr>
              <w:t>Header/param</w:t>
            </w:r>
          </w:p>
        </w:tc>
        <w:tc>
          <w:tcPr>
            <w:tcW w:w="992" w:type="dxa"/>
            <w:tcBorders>
              <w:top w:val="single" w:sz="4" w:space="0" w:color="auto"/>
              <w:left w:val="single" w:sz="4" w:space="0" w:color="auto"/>
              <w:bottom w:val="single" w:sz="4" w:space="0" w:color="auto"/>
              <w:right w:val="single" w:sz="4" w:space="0" w:color="auto"/>
            </w:tcBorders>
          </w:tcPr>
          <w:p w14:paraId="2E129AF6" w14:textId="77777777" w:rsidR="007E746C" w:rsidRPr="00DF53B4" w:rsidRDefault="007E746C" w:rsidP="00B25E17">
            <w:pPr>
              <w:pStyle w:val="TAH"/>
              <w:rPr>
                <w:lang w:eastAsia="en-US"/>
              </w:rPr>
            </w:pPr>
            <w:r w:rsidRPr="00DF53B4">
              <w:rPr>
                <w:lang w:eastAsia="en-US"/>
              </w:rPr>
              <w:t>Cond</w:t>
            </w:r>
          </w:p>
        </w:tc>
        <w:tc>
          <w:tcPr>
            <w:tcW w:w="4253" w:type="dxa"/>
            <w:tcBorders>
              <w:top w:val="single" w:sz="4" w:space="0" w:color="auto"/>
              <w:left w:val="single" w:sz="4" w:space="0" w:color="auto"/>
              <w:bottom w:val="single" w:sz="4" w:space="0" w:color="auto"/>
              <w:right w:val="single" w:sz="4" w:space="0" w:color="auto"/>
            </w:tcBorders>
            <w:shd w:val="clear" w:color="auto" w:fill="auto"/>
          </w:tcPr>
          <w:p w14:paraId="1ACFA95C" w14:textId="77777777" w:rsidR="007E746C" w:rsidRPr="00DF53B4" w:rsidRDefault="007E746C" w:rsidP="00B25E17">
            <w:pPr>
              <w:pStyle w:val="TAH"/>
              <w:rPr>
                <w:lang w:eastAsia="en-US"/>
              </w:rPr>
            </w:pPr>
            <w:r w:rsidRPr="00DF53B4">
              <w:rPr>
                <w:lang w:eastAsia="en-US"/>
              </w:rPr>
              <w:t>Value/remark</w:t>
            </w:r>
          </w:p>
        </w:tc>
        <w:tc>
          <w:tcPr>
            <w:tcW w:w="850" w:type="dxa"/>
            <w:tcBorders>
              <w:top w:val="single" w:sz="4" w:space="0" w:color="auto"/>
              <w:left w:val="single" w:sz="4" w:space="0" w:color="auto"/>
              <w:bottom w:val="single" w:sz="4" w:space="0" w:color="auto"/>
              <w:right w:val="single" w:sz="4" w:space="0" w:color="auto"/>
            </w:tcBorders>
          </w:tcPr>
          <w:p w14:paraId="2BA0E7AB" w14:textId="77777777" w:rsidR="007E746C" w:rsidRPr="00DF53B4" w:rsidRDefault="007E746C" w:rsidP="00B25E17">
            <w:pPr>
              <w:pStyle w:val="TAH"/>
              <w:rPr>
                <w:lang w:eastAsia="en-US"/>
              </w:rPr>
            </w:pPr>
            <w:r w:rsidRPr="00DF53B4">
              <w:rPr>
                <w:lang w:eastAsia="en-US"/>
              </w:rPr>
              <w:t>Rel</w:t>
            </w:r>
          </w:p>
        </w:tc>
        <w:tc>
          <w:tcPr>
            <w:tcW w:w="1418" w:type="dxa"/>
            <w:tcBorders>
              <w:top w:val="single" w:sz="4" w:space="0" w:color="auto"/>
              <w:left w:val="single" w:sz="4" w:space="0" w:color="auto"/>
              <w:bottom w:val="single" w:sz="4" w:space="0" w:color="auto"/>
              <w:right w:val="single" w:sz="4" w:space="0" w:color="auto"/>
            </w:tcBorders>
          </w:tcPr>
          <w:p w14:paraId="56E45C44" w14:textId="77777777" w:rsidR="007E746C" w:rsidRPr="00DF53B4" w:rsidRDefault="007E746C" w:rsidP="00B25E17">
            <w:pPr>
              <w:pStyle w:val="TAH"/>
              <w:rPr>
                <w:lang w:eastAsia="en-US"/>
              </w:rPr>
            </w:pPr>
            <w:r w:rsidRPr="00DF53B4">
              <w:rPr>
                <w:lang w:eastAsia="en-US"/>
              </w:rPr>
              <w:t>Reference</w:t>
            </w:r>
          </w:p>
        </w:tc>
      </w:tr>
      <w:tr w:rsidR="007E746C" w:rsidRPr="00DF53B4" w14:paraId="53BA0481" w14:textId="77777777" w:rsidTr="00B25E17">
        <w:trPr>
          <w:trHeight w:val="255"/>
        </w:trPr>
        <w:tc>
          <w:tcPr>
            <w:tcW w:w="1843" w:type="dxa"/>
            <w:tcBorders>
              <w:top w:val="single" w:sz="4" w:space="0" w:color="auto"/>
              <w:left w:val="single" w:sz="4" w:space="0" w:color="auto"/>
              <w:bottom w:val="nil"/>
              <w:right w:val="single" w:sz="4" w:space="0" w:color="auto"/>
            </w:tcBorders>
          </w:tcPr>
          <w:p w14:paraId="575374B4" w14:textId="77777777" w:rsidR="007E746C" w:rsidRPr="00DF53B4" w:rsidRDefault="007E746C" w:rsidP="00B25E17">
            <w:pPr>
              <w:pStyle w:val="TAL"/>
              <w:rPr>
                <w:b/>
                <w:lang w:eastAsia="en-US"/>
              </w:rPr>
            </w:pPr>
            <w:r w:rsidRPr="00DF53B4">
              <w:rPr>
                <w:b/>
                <w:lang w:eastAsia="en-US"/>
              </w:rPr>
              <w:t>Request-Line</w:t>
            </w:r>
          </w:p>
        </w:tc>
        <w:tc>
          <w:tcPr>
            <w:tcW w:w="992" w:type="dxa"/>
            <w:tcBorders>
              <w:top w:val="single" w:sz="4" w:space="0" w:color="auto"/>
              <w:left w:val="single" w:sz="4" w:space="0" w:color="auto"/>
              <w:bottom w:val="nil"/>
              <w:right w:val="single" w:sz="4" w:space="0" w:color="auto"/>
            </w:tcBorders>
          </w:tcPr>
          <w:p w14:paraId="37B10CE2" w14:textId="77777777" w:rsidR="007E746C" w:rsidRPr="00DF53B4" w:rsidRDefault="007E746C" w:rsidP="00B25E17">
            <w:pPr>
              <w:pStyle w:val="TAL"/>
              <w:rPr>
                <w:lang w:eastAsia="en-US"/>
              </w:rPr>
            </w:pPr>
          </w:p>
        </w:tc>
        <w:tc>
          <w:tcPr>
            <w:tcW w:w="4253" w:type="dxa"/>
            <w:tcBorders>
              <w:top w:val="single" w:sz="4" w:space="0" w:color="auto"/>
              <w:left w:val="single" w:sz="4" w:space="0" w:color="auto"/>
              <w:bottom w:val="nil"/>
              <w:right w:val="single" w:sz="4" w:space="0" w:color="auto"/>
            </w:tcBorders>
            <w:shd w:val="clear" w:color="auto" w:fill="auto"/>
          </w:tcPr>
          <w:p w14:paraId="1E481EBC" w14:textId="77777777" w:rsidR="007E746C" w:rsidRPr="00DF53B4" w:rsidRDefault="007E746C" w:rsidP="00B25E17">
            <w:pPr>
              <w:pStyle w:val="TAL"/>
              <w:rPr>
                <w:lang w:eastAsia="en-US"/>
              </w:rPr>
            </w:pPr>
          </w:p>
        </w:tc>
        <w:tc>
          <w:tcPr>
            <w:tcW w:w="850" w:type="dxa"/>
            <w:vMerge w:val="restart"/>
            <w:tcBorders>
              <w:top w:val="single" w:sz="4" w:space="0" w:color="auto"/>
              <w:left w:val="single" w:sz="4" w:space="0" w:color="auto"/>
              <w:bottom w:val="single" w:sz="4" w:space="0" w:color="auto"/>
              <w:right w:val="single" w:sz="4" w:space="0" w:color="auto"/>
            </w:tcBorders>
          </w:tcPr>
          <w:p w14:paraId="4FCFC399" w14:textId="77777777" w:rsidR="007E746C" w:rsidRPr="00DF53B4" w:rsidRDefault="007E746C" w:rsidP="00B25E17">
            <w:pPr>
              <w:pStyle w:val="TAL"/>
              <w:rPr>
                <w:lang w:eastAsia="en-US"/>
              </w:rPr>
            </w:pPr>
          </w:p>
        </w:tc>
        <w:tc>
          <w:tcPr>
            <w:tcW w:w="1418" w:type="dxa"/>
            <w:vMerge w:val="restart"/>
            <w:tcBorders>
              <w:top w:val="single" w:sz="4" w:space="0" w:color="auto"/>
              <w:left w:val="single" w:sz="4" w:space="0" w:color="auto"/>
              <w:bottom w:val="single" w:sz="4" w:space="0" w:color="auto"/>
              <w:right w:val="single" w:sz="4" w:space="0" w:color="auto"/>
            </w:tcBorders>
          </w:tcPr>
          <w:p w14:paraId="708FB259" w14:textId="77777777" w:rsidR="007E746C" w:rsidRPr="00DF53B4" w:rsidRDefault="00862364" w:rsidP="00B25E17">
            <w:pPr>
              <w:pStyle w:val="TAL"/>
              <w:rPr>
                <w:b/>
                <w:lang w:eastAsia="en-US"/>
              </w:rPr>
            </w:pPr>
            <w:r w:rsidRPr="00DF53B4">
              <w:rPr>
                <w:lang w:eastAsia="en-US"/>
              </w:rPr>
              <w:t>RFC </w:t>
            </w:r>
            <w:r w:rsidR="007E746C" w:rsidRPr="00DF53B4">
              <w:rPr>
                <w:lang w:eastAsia="en-US"/>
              </w:rPr>
              <w:t>3261 [15]</w:t>
            </w:r>
          </w:p>
        </w:tc>
      </w:tr>
      <w:tr w:rsidR="007E746C" w:rsidRPr="00DF53B4" w14:paraId="67E52DCF" w14:textId="77777777" w:rsidTr="00B25E17">
        <w:trPr>
          <w:trHeight w:val="255"/>
        </w:trPr>
        <w:tc>
          <w:tcPr>
            <w:tcW w:w="1843" w:type="dxa"/>
            <w:tcBorders>
              <w:top w:val="nil"/>
              <w:left w:val="single" w:sz="4" w:space="0" w:color="auto"/>
              <w:bottom w:val="nil"/>
              <w:right w:val="single" w:sz="4" w:space="0" w:color="auto"/>
            </w:tcBorders>
          </w:tcPr>
          <w:p w14:paraId="224BB297" w14:textId="77777777" w:rsidR="007E746C" w:rsidRPr="00DF53B4" w:rsidRDefault="007E746C" w:rsidP="00B25E17">
            <w:pPr>
              <w:pStyle w:val="TAL"/>
              <w:rPr>
                <w:b/>
                <w:lang w:eastAsia="en-US"/>
              </w:rPr>
            </w:pPr>
            <w:r w:rsidRPr="00DF53B4">
              <w:rPr>
                <w:lang w:eastAsia="en-US"/>
              </w:rPr>
              <w:tab/>
              <w:t>Method</w:t>
            </w:r>
          </w:p>
        </w:tc>
        <w:tc>
          <w:tcPr>
            <w:tcW w:w="992" w:type="dxa"/>
            <w:tcBorders>
              <w:top w:val="nil"/>
              <w:left w:val="single" w:sz="4" w:space="0" w:color="auto"/>
              <w:bottom w:val="nil"/>
              <w:right w:val="single" w:sz="4" w:space="0" w:color="auto"/>
            </w:tcBorders>
          </w:tcPr>
          <w:p w14:paraId="4D0F09A5" w14:textId="77777777" w:rsidR="007E746C" w:rsidRPr="00DF53B4" w:rsidRDefault="007E746C" w:rsidP="00B25E17">
            <w:pPr>
              <w:pStyle w:val="TAL"/>
              <w:rPr>
                <w:i/>
                <w:lang w:eastAsia="en-US"/>
              </w:rPr>
            </w:pPr>
          </w:p>
        </w:tc>
        <w:tc>
          <w:tcPr>
            <w:tcW w:w="4253" w:type="dxa"/>
            <w:tcBorders>
              <w:top w:val="nil"/>
              <w:left w:val="single" w:sz="4" w:space="0" w:color="auto"/>
              <w:bottom w:val="nil"/>
              <w:right w:val="single" w:sz="4" w:space="0" w:color="auto"/>
            </w:tcBorders>
            <w:shd w:val="clear" w:color="auto" w:fill="auto"/>
          </w:tcPr>
          <w:p w14:paraId="54F1E106" w14:textId="77777777" w:rsidR="007E746C" w:rsidRPr="00DF53B4" w:rsidRDefault="007E746C" w:rsidP="00B25E17">
            <w:pPr>
              <w:pStyle w:val="TAL"/>
              <w:rPr>
                <w:b/>
                <w:lang w:eastAsia="en-US"/>
              </w:rPr>
            </w:pPr>
            <w:r w:rsidRPr="00DF53B4">
              <w:rPr>
                <w:lang w:eastAsia="en-US"/>
              </w:rPr>
              <w:t>ACK</w:t>
            </w:r>
          </w:p>
        </w:tc>
        <w:tc>
          <w:tcPr>
            <w:tcW w:w="850" w:type="dxa"/>
            <w:vMerge/>
            <w:tcBorders>
              <w:top w:val="single" w:sz="4" w:space="0" w:color="auto"/>
              <w:left w:val="single" w:sz="4" w:space="0" w:color="auto"/>
              <w:bottom w:val="single" w:sz="4" w:space="0" w:color="auto"/>
              <w:right w:val="single" w:sz="4" w:space="0" w:color="auto"/>
            </w:tcBorders>
          </w:tcPr>
          <w:p w14:paraId="5E52741A" w14:textId="77777777" w:rsidR="007E746C" w:rsidRPr="00DF53B4" w:rsidRDefault="007E746C" w:rsidP="00B25E17">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1C3CE9E1" w14:textId="77777777" w:rsidR="007E746C" w:rsidRPr="00DF53B4" w:rsidRDefault="007E746C" w:rsidP="00B25E17">
            <w:pPr>
              <w:pStyle w:val="TAL"/>
              <w:rPr>
                <w:lang w:eastAsia="en-US"/>
              </w:rPr>
            </w:pPr>
          </w:p>
        </w:tc>
      </w:tr>
      <w:tr w:rsidR="007E746C" w:rsidRPr="00DF53B4" w14:paraId="17F5CAA1" w14:textId="77777777" w:rsidTr="00B25E17">
        <w:trPr>
          <w:trHeight w:val="255"/>
        </w:trPr>
        <w:tc>
          <w:tcPr>
            <w:tcW w:w="1843" w:type="dxa"/>
            <w:tcBorders>
              <w:top w:val="nil"/>
              <w:left w:val="single" w:sz="4" w:space="0" w:color="auto"/>
              <w:bottom w:val="nil"/>
              <w:right w:val="single" w:sz="4" w:space="0" w:color="auto"/>
            </w:tcBorders>
          </w:tcPr>
          <w:p w14:paraId="5E1B4C91" w14:textId="77777777" w:rsidR="007E746C" w:rsidRPr="00DF53B4" w:rsidRDefault="007E746C" w:rsidP="00B25E17">
            <w:pPr>
              <w:pStyle w:val="TAL"/>
              <w:rPr>
                <w:b/>
                <w:lang w:eastAsia="en-US"/>
              </w:rPr>
            </w:pPr>
            <w:r w:rsidRPr="00DF53B4">
              <w:rPr>
                <w:lang w:eastAsia="en-US"/>
              </w:rPr>
              <w:tab/>
              <w:t>Request-URI</w:t>
            </w:r>
          </w:p>
        </w:tc>
        <w:tc>
          <w:tcPr>
            <w:tcW w:w="992" w:type="dxa"/>
            <w:tcBorders>
              <w:top w:val="nil"/>
              <w:left w:val="single" w:sz="4" w:space="0" w:color="auto"/>
              <w:bottom w:val="nil"/>
              <w:right w:val="single" w:sz="4" w:space="0" w:color="auto"/>
            </w:tcBorders>
          </w:tcPr>
          <w:p w14:paraId="585545DE" w14:textId="77777777" w:rsidR="007E746C" w:rsidRPr="00DF53B4" w:rsidRDefault="007E746C" w:rsidP="00B25E17">
            <w:pPr>
              <w:pStyle w:val="TAL"/>
              <w:rPr>
                <w:i/>
                <w:lang w:eastAsia="en-US"/>
              </w:rPr>
            </w:pPr>
          </w:p>
        </w:tc>
        <w:tc>
          <w:tcPr>
            <w:tcW w:w="4253" w:type="dxa"/>
            <w:tcBorders>
              <w:top w:val="nil"/>
              <w:left w:val="single" w:sz="4" w:space="0" w:color="auto"/>
              <w:bottom w:val="nil"/>
              <w:right w:val="single" w:sz="4" w:space="0" w:color="auto"/>
            </w:tcBorders>
            <w:shd w:val="clear" w:color="auto" w:fill="auto"/>
          </w:tcPr>
          <w:p w14:paraId="5A6644C4" w14:textId="77777777" w:rsidR="007E746C" w:rsidRPr="00DF53B4" w:rsidRDefault="007E746C" w:rsidP="00B25E17">
            <w:pPr>
              <w:pStyle w:val="TAL"/>
              <w:rPr>
                <w:lang w:eastAsia="en-US"/>
              </w:rPr>
            </w:pPr>
            <w:r w:rsidRPr="00DF53B4">
              <w:rPr>
                <w:lang w:eastAsia="en-US"/>
              </w:rPr>
              <w:t>Same value as the URI from the Contact header of the original INVITE request as sent by SS</w:t>
            </w:r>
          </w:p>
        </w:tc>
        <w:tc>
          <w:tcPr>
            <w:tcW w:w="850" w:type="dxa"/>
            <w:vMerge/>
            <w:tcBorders>
              <w:top w:val="single" w:sz="4" w:space="0" w:color="auto"/>
              <w:left w:val="single" w:sz="4" w:space="0" w:color="auto"/>
              <w:bottom w:val="single" w:sz="4" w:space="0" w:color="auto"/>
              <w:right w:val="single" w:sz="4" w:space="0" w:color="auto"/>
            </w:tcBorders>
          </w:tcPr>
          <w:p w14:paraId="2068FB5B" w14:textId="77777777" w:rsidR="007E746C" w:rsidRPr="00DF53B4" w:rsidRDefault="007E746C" w:rsidP="00B25E17">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767F97F7" w14:textId="77777777" w:rsidR="007E746C" w:rsidRPr="00DF53B4" w:rsidRDefault="007E746C" w:rsidP="00B25E17">
            <w:pPr>
              <w:pStyle w:val="TAL"/>
              <w:rPr>
                <w:lang w:eastAsia="en-US"/>
              </w:rPr>
            </w:pPr>
          </w:p>
        </w:tc>
      </w:tr>
      <w:tr w:rsidR="007E746C" w:rsidRPr="00DF53B4" w14:paraId="3171FD9F" w14:textId="77777777" w:rsidTr="00B25E17">
        <w:trPr>
          <w:trHeight w:val="255"/>
        </w:trPr>
        <w:tc>
          <w:tcPr>
            <w:tcW w:w="1843" w:type="dxa"/>
            <w:tcBorders>
              <w:top w:val="nil"/>
              <w:left w:val="single" w:sz="4" w:space="0" w:color="auto"/>
              <w:bottom w:val="single" w:sz="4" w:space="0" w:color="auto"/>
              <w:right w:val="single" w:sz="4" w:space="0" w:color="auto"/>
            </w:tcBorders>
          </w:tcPr>
          <w:p w14:paraId="4B6B4B8B" w14:textId="77777777" w:rsidR="007E746C" w:rsidRPr="00DF53B4" w:rsidRDefault="007E746C" w:rsidP="00B25E17">
            <w:pPr>
              <w:pStyle w:val="TAL"/>
              <w:rPr>
                <w:b/>
                <w:lang w:eastAsia="en-US"/>
              </w:rPr>
            </w:pPr>
            <w:r w:rsidRPr="00DF53B4">
              <w:rPr>
                <w:lang w:eastAsia="en-US"/>
              </w:rPr>
              <w:tab/>
              <w:t>SIP-Version</w:t>
            </w:r>
          </w:p>
        </w:tc>
        <w:tc>
          <w:tcPr>
            <w:tcW w:w="992" w:type="dxa"/>
            <w:tcBorders>
              <w:top w:val="nil"/>
              <w:left w:val="single" w:sz="4" w:space="0" w:color="auto"/>
              <w:bottom w:val="single" w:sz="4" w:space="0" w:color="auto"/>
              <w:right w:val="single" w:sz="4" w:space="0" w:color="auto"/>
            </w:tcBorders>
          </w:tcPr>
          <w:p w14:paraId="6E3DF127" w14:textId="77777777" w:rsidR="007E746C" w:rsidRPr="00DF53B4" w:rsidRDefault="007E746C" w:rsidP="00B25E17">
            <w:pPr>
              <w:pStyle w:val="TAL"/>
              <w:rPr>
                <w:i/>
                <w:lang w:eastAsia="en-US"/>
              </w:rPr>
            </w:pPr>
          </w:p>
        </w:tc>
        <w:tc>
          <w:tcPr>
            <w:tcW w:w="4253" w:type="dxa"/>
            <w:tcBorders>
              <w:top w:val="nil"/>
              <w:left w:val="single" w:sz="4" w:space="0" w:color="auto"/>
              <w:bottom w:val="single" w:sz="4" w:space="0" w:color="auto"/>
              <w:right w:val="single" w:sz="4" w:space="0" w:color="auto"/>
            </w:tcBorders>
            <w:shd w:val="clear" w:color="auto" w:fill="auto"/>
          </w:tcPr>
          <w:p w14:paraId="59596751" w14:textId="77777777" w:rsidR="007E746C" w:rsidRPr="00DF53B4" w:rsidRDefault="007E746C" w:rsidP="00B25E17">
            <w:pPr>
              <w:pStyle w:val="TAL"/>
              <w:rPr>
                <w:b/>
                <w:lang w:eastAsia="en-US"/>
              </w:rPr>
            </w:pPr>
            <w:r w:rsidRPr="00DF53B4">
              <w:rPr>
                <w:lang w:eastAsia="en-US"/>
              </w:rPr>
              <w:t>SIP/2.0</w:t>
            </w:r>
          </w:p>
        </w:tc>
        <w:tc>
          <w:tcPr>
            <w:tcW w:w="850" w:type="dxa"/>
            <w:vMerge/>
            <w:tcBorders>
              <w:top w:val="single" w:sz="4" w:space="0" w:color="auto"/>
              <w:left w:val="single" w:sz="4" w:space="0" w:color="auto"/>
              <w:bottom w:val="single" w:sz="4" w:space="0" w:color="auto"/>
              <w:right w:val="single" w:sz="4" w:space="0" w:color="auto"/>
            </w:tcBorders>
          </w:tcPr>
          <w:p w14:paraId="55DD7BE5" w14:textId="77777777" w:rsidR="007E746C" w:rsidRPr="00DF53B4" w:rsidRDefault="007E746C" w:rsidP="00B25E17">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2CE6E87E" w14:textId="77777777" w:rsidR="007E746C" w:rsidRPr="00DF53B4" w:rsidRDefault="007E746C" w:rsidP="00B25E17">
            <w:pPr>
              <w:pStyle w:val="TAL"/>
              <w:rPr>
                <w:lang w:eastAsia="en-US"/>
              </w:rPr>
            </w:pPr>
          </w:p>
        </w:tc>
      </w:tr>
      <w:tr w:rsidR="007E746C" w:rsidRPr="00DF53B4" w14:paraId="4FA94A11" w14:textId="77777777" w:rsidTr="00B25E17">
        <w:tc>
          <w:tcPr>
            <w:tcW w:w="1843" w:type="dxa"/>
            <w:tcBorders>
              <w:top w:val="single" w:sz="4" w:space="0" w:color="auto"/>
              <w:left w:val="single" w:sz="4" w:space="0" w:color="auto"/>
              <w:bottom w:val="single" w:sz="4" w:space="0" w:color="auto"/>
              <w:right w:val="single" w:sz="4" w:space="0" w:color="auto"/>
            </w:tcBorders>
          </w:tcPr>
          <w:p w14:paraId="7D1B7A0D" w14:textId="77777777" w:rsidR="007E746C" w:rsidRPr="00DF53B4" w:rsidRDefault="007E746C" w:rsidP="00B25E17">
            <w:pPr>
              <w:pStyle w:val="TAL"/>
              <w:rPr>
                <w:lang w:eastAsia="en-US"/>
              </w:rPr>
            </w:pPr>
            <w:r w:rsidRPr="00DF53B4">
              <w:rPr>
                <w:b/>
                <w:lang w:eastAsia="en-US"/>
              </w:rPr>
              <w:t>To</w:t>
            </w:r>
          </w:p>
          <w:p w14:paraId="222634E4" w14:textId="77777777" w:rsidR="007E746C" w:rsidRPr="00DF53B4" w:rsidRDefault="007E746C" w:rsidP="00B25E17">
            <w:pPr>
              <w:pStyle w:val="TAL"/>
              <w:rPr>
                <w:b/>
                <w:lang w:eastAsia="en-US"/>
              </w:rPr>
            </w:pPr>
            <w:r w:rsidRPr="00DF53B4">
              <w:rPr>
                <w:lang w:eastAsia="en-US"/>
              </w:rPr>
              <w:tab/>
              <w:t>addr-spec</w:t>
            </w:r>
          </w:p>
          <w:p w14:paraId="2EC7E586" w14:textId="77777777" w:rsidR="007E746C" w:rsidRPr="00DF53B4" w:rsidRDefault="007E746C" w:rsidP="00B25E17">
            <w:pPr>
              <w:pStyle w:val="TAL"/>
              <w:rPr>
                <w:lang w:eastAsia="en-US"/>
              </w:rPr>
            </w:pPr>
            <w:r w:rsidRPr="00DF53B4">
              <w:rPr>
                <w:lang w:eastAsia="en-US"/>
              </w:rPr>
              <w:tab/>
              <w:t>tag</w:t>
            </w:r>
          </w:p>
        </w:tc>
        <w:tc>
          <w:tcPr>
            <w:tcW w:w="992" w:type="dxa"/>
            <w:tcBorders>
              <w:top w:val="single" w:sz="4" w:space="0" w:color="auto"/>
              <w:left w:val="single" w:sz="4" w:space="0" w:color="auto"/>
              <w:bottom w:val="single" w:sz="4" w:space="0" w:color="auto"/>
              <w:right w:val="single" w:sz="4" w:space="0" w:color="auto"/>
            </w:tcBorders>
          </w:tcPr>
          <w:p w14:paraId="45BCFF39" w14:textId="77777777" w:rsidR="007E746C" w:rsidRPr="00DF53B4" w:rsidRDefault="007E746C" w:rsidP="00B25E17">
            <w:pPr>
              <w:pStyle w:val="TAL"/>
              <w:tabs>
                <w:tab w:val="left" w:pos="449"/>
              </w:tabs>
              <w:rPr>
                <w:i/>
                <w:lang w:eastAsia="en-US"/>
              </w:rPr>
            </w:pPr>
          </w:p>
        </w:tc>
        <w:tc>
          <w:tcPr>
            <w:tcW w:w="4253" w:type="dxa"/>
            <w:tcBorders>
              <w:top w:val="single" w:sz="4" w:space="0" w:color="auto"/>
              <w:left w:val="single" w:sz="4" w:space="0" w:color="auto"/>
              <w:bottom w:val="single" w:sz="4" w:space="0" w:color="auto"/>
              <w:right w:val="single" w:sz="4" w:space="0" w:color="auto"/>
            </w:tcBorders>
            <w:shd w:val="clear" w:color="auto" w:fill="auto"/>
          </w:tcPr>
          <w:p w14:paraId="7E981AB9" w14:textId="77777777" w:rsidR="007E746C" w:rsidRPr="00DF53B4" w:rsidRDefault="007E746C" w:rsidP="00B25E17">
            <w:pPr>
              <w:pStyle w:val="TAL"/>
              <w:rPr>
                <w:lang w:eastAsia="en-US"/>
              </w:rPr>
            </w:pPr>
          </w:p>
          <w:p w14:paraId="2C46366D" w14:textId="77777777" w:rsidR="007E746C" w:rsidRPr="00DF53B4" w:rsidRDefault="007E746C" w:rsidP="00B25E17">
            <w:pPr>
              <w:pStyle w:val="TAL"/>
              <w:rPr>
                <w:lang w:eastAsia="en-US"/>
              </w:rPr>
            </w:pPr>
            <w:r w:rsidRPr="00DF53B4">
              <w:rPr>
                <w:lang w:eastAsia="en-US"/>
              </w:rPr>
              <w:t>Same value as used in the INVITE of step 1</w:t>
            </w:r>
          </w:p>
          <w:p w14:paraId="1CA2B9F5" w14:textId="77777777" w:rsidR="007E746C" w:rsidRPr="00DF53B4" w:rsidRDefault="007E746C" w:rsidP="00B25E17">
            <w:pPr>
              <w:pStyle w:val="TAL"/>
              <w:rPr>
                <w:lang w:eastAsia="en-US"/>
              </w:rPr>
            </w:pPr>
            <w:r w:rsidRPr="00DF53B4">
              <w:rPr>
                <w:lang w:eastAsia="en-US"/>
              </w:rPr>
              <w:t>Same value as used in the INIVTE of step 1</w:t>
            </w:r>
          </w:p>
        </w:tc>
        <w:tc>
          <w:tcPr>
            <w:tcW w:w="850" w:type="dxa"/>
            <w:tcBorders>
              <w:top w:val="single" w:sz="4" w:space="0" w:color="auto"/>
              <w:left w:val="single" w:sz="4" w:space="0" w:color="auto"/>
              <w:bottom w:val="single" w:sz="4" w:space="0" w:color="auto"/>
              <w:right w:val="single" w:sz="4" w:space="0" w:color="auto"/>
            </w:tcBorders>
          </w:tcPr>
          <w:p w14:paraId="29C4B4FC" w14:textId="77777777" w:rsidR="007E746C" w:rsidRPr="00DF53B4" w:rsidRDefault="007E746C" w:rsidP="00B25E17">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7A5FFE3C" w14:textId="77777777" w:rsidR="007E746C" w:rsidRPr="00DF53B4" w:rsidRDefault="00862364" w:rsidP="00B25E17">
            <w:pPr>
              <w:pStyle w:val="TAL"/>
              <w:rPr>
                <w:lang w:eastAsia="en-US"/>
              </w:rPr>
            </w:pPr>
            <w:r w:rsidRPr="00DF53B4">
              <w:rPr>
                <w:lang w:eastAsia="en-US"/>
              </w:rPr>
              <w:t>RFC </w:t>
            </w:r>
            <w:r w:rsidR="007E746C" w:rsidRPr="00DF53B4">
              <w:rPr>
                <w:lang w:eastAsia="en-US"/>
              </w:rPr>
              <w:t>3261 [15]</w:t>
            </w:r>
          </w:p>
        </w:tc>
      </w:tr>
    </w:tbl>
    <w:p w14:paraId="2C8B5B33" w14:textId="77777777" w:rsidR="007E746C" w:rsidRPr="00DF53B4" w:rsidRDefault="007E746C" w:rsidP="007E746C"/>
    <w:p w14:paraId="79367204" w14:textId="77777777" w:rsidR="00612487" w:rsidRPr="00DF53B4" w:rsidRDefault="007E746C" w:rsidP="00612487">
      <w:r w:rsidRPr="00DF53B4">
        <w:t>NOTE 1:</w:t>
      </w:r>
      <w:r w:rsidRPr="00DF53B4">
        <w:tab/>
        <w:t>when A.2.7 refers to "INVITE", the re-INVITE of step 1 is meant.</w:t>
      </w:r>
    </w:p>
    <w:p w14:paraId="38C0F006" w14:textId="77777777" w:rsidR="00612487" w:rsidRPr="00DF53B4" w:rsidRDefault="00612487" w:rsidP="00612487">
      <w:pPr>
        <w:pStyle w:val="Heading1"/>
      </w:pPr>
      <w:bookmarkStart w:id="7693" w:name="_Toc21078085"/>
      <w:bookmarkStart w:id="7694" w:name="_Toc35972649"/>
      <w:bookmarkStart w:id="7695" w:name="_Toc51774938"/>
      <w:bookmarkStart w:id="7696" w:name="_Toc51835361"/>
      <w:bookmarkStart w:id="7697" w:name="_Toc52220214"/>
      <w:bookmarkStart w:id="7698" w:name="_Toc58360286"/>
      <w:bookmarkStart w:id="7699" w:name="_Toc68193425"/>
      <w:bookmarkStart w:id="7700" w:name="_Toc75422400"/>
      <w:r w:rsidRPr="00DF53B4">
        <w:t>C.25</w:t>
      </w:r>
      <w:r w:rsidRPr="00DF53B4">
        <w:tab/>
        <w:t>Generic test procedure for setting up MTSI MO video call</w:t>
      </w:r>
      <w:r w:rsidR="00946AF5" w:rsidRPr="00DF53B4">
        <w:t xml:space="preserve"> - </w:t>
      </w:r>
      <w:r w:rsidRPr="00DF53B4">
        <w:t>EPS</w:t>
      </w:r>
      <w:bookmarkEnd w:id="7693"/>
      <w:bookmarkEnd w:id="7694"/>
      <w:bookmarkEnd w:id="7695"/>
      <w:bookmarkEnd w:id="7696"/>
      <w:bookmarkEnd w:id="7697"/>
      <w:bookmarkEnd w:id="7698"/>
      <w:bookmarkEnd w:id="7699"/>
      <w:bookmarkEnd w:id="7700"/>
    </w:p>
    <w:p w14:paraId="5CC4F7A9" w14:textId="77777777" w:rsidR="00612487" w:rsidRPr="00DF53B4" w:rsidRDefault="00612487" w:rsidP="00612487">
      <w:pPr>
        <w:pStyle w:val="H6"/>
      </w:pPr>
      <w:r w:rsidRPr="00DF53B4">
        <w:t>Test procedure:</w:t>
      </w:r>
    </w:p>
    <w:p w14:paraId="0B5DF44D" w14:textId="77777777" w:rsidR="00612487" w:rsidRPr="00DF53B4" w:rsidRDefault="00612487" w:rsidP="00612487">
      <w:pPr>
        <w:pStyle w:val="B1"/>
        <w:rPr>
          <w:snapToGrid w:val="0"/>
        </w:rPr>
      </w:pPr>
      <w:r w:rsidRPr="00DF53B4">
        <w:rPr>
          <w:snapToGrid w:val="0"/>
        </w:rPr>
        <w:t>1)</w:t>
      </w:r>
      <w:r w:rsidRPr="00DF53B4">
        <w:rPr>
          <w:snapToGrid w:val="0"/>
        </w:rPr>
        <w:tab/>
        <w:t>MO video call is initiated on the UE. The call is initiated towards the URI configured to SS as px_</w:t>
      </w:r>
      <w:r w:rsidR="00416267" w:rsidRPr="00DF53B4">
        <w:rPr>
          <w:snapToGrid w:val="0"/>
        </w:rPr>
        <w:t>IMS_</w:t>
      </w:r>
      <w:r w:rsidRPr="00DF53B4">
        <w:rPr>
          <w:snapToGrid w:val="0"/>
        </w:rPr>
        <w:t>CalleeUri</w:t>
      </w:r>
      <w:r w:rsidR="008A225D" w:rsidRPr="00DF53B4">
        <w:rPr>
          <w:snapToGrid w:val="0"/>
        </w:rPr>
        <w:t>.</w:t>
      </w:r>
      <w:r w:rsidRPr="00DF53B4">
        <w:rPr>
          <w:snapToGrid w:val="0"/>
        </w:rPr>
        <w:t xml:space="preserve"> Depending on the UE support this URI may be either SIP or Tel URI, possibly containing a dialstring indicating a global, home local or geo-local telephone number. SS waits the UE to send an INVITE request with first SDP offer</w:t>
      </w:r>
    </w:p>
    <w:p w14:paraId="2E71E2A6" w14:textId="77777777" w:rsidR="00612487" w:rsidRPr="00DF53B4" w:rsidRDefault="00612487" w:rsidP="00612487">
      <w:pPr>
        <w:pStyle w:val="B1"/>
        <w:rPr>
          <w:snapToGrid w:val="0"/>
        </w:rPr>
      </w:pPr>
      <w:r w:rsidRPr="00DF53B4">
        <w:rPr>
          <w:snapToGrid w:val="0"/>
        </w:rPr>
        <w:t>2)</w:t>
      </w:r>
      <w:r w:rsidRPr="00DF53B4">
        <w:rPr>
          <w:snapToGrid w:val="0"/>
        </w:rPr>
        <w:tab/>
        <w:t>UE sends an INVITE request to the SS.</w:t>
      </w:r>
    </w:p>
    <w:p w14:paraId="6210C861" w14:textId="77777777" w:rsidR="00612487" w:rsidRPr="00DF53B4" w:rsidRDefault="00612487" w:rsidP="00612487">
      <w:pPr>
        <w:pStyle w:val="B1"/>
        <w:rPr>
          <w:snapToGrid w:val="0"/>
        </w:rPr>
      </w:pPr>
      <w:r w:rsidRPr="00DF53B4">
        <w:rPr>
          <w:snapToGrid w:val="0"/>
        </w:rPr>
        <w:t>3)</w:t>
      </w:r>
      <w:r w:rsidRPr="00DF53B4">
        <w:rPr>
          <w:snapToGrid w:val="0"/>
        </w:rPr>
        <w:tab/>
        <w:t>SS responds to the INVITE request with a 100 Trying response.</w:t>
      </w:r>
    </w:p>
    <w:p w14:paraId="38E4156B" w14:textId="77777777" w:rsidR="00612487" w:rsidRPr="00DF53B4" w:rsidRDefault="00612487" w:rsidP="00612487">
      <w:pPr>
        <w:pStyle w:val="B1"/>
        <w:rPr>
          <w:snapToGrid w:val="0"/>
        </w:rPr>
      </w:pPr>
      <w:r w:rsidRPr="00DF53B4">
        <w:rPr>
          <w:snapToGrid w:val="0"/>
        </w:rPr>
        <w:t>4)</w:t>
      </w:r>
      <w:r w:rsidRPr="00DF53B4">
        <w:rPr>
          <w:snapToGrid w:val="0"/>
        </w:rPr>
        <w:tab/>
        <w:t xml:space="preserve">SS responds to the INVITE request with a 183 Session Progress response </w:t>
      </w:r>
    </w:p>
    <w:p w14:paraId="21167E18" w14:textId="77777777" w:rsidR="00612487" w:rsidRPr="00DF53B4" w:rsidRDefault="00612487" w:rsidP="00612487">
      <w:pPr>
        <w:pStyle w:val="B1"/>
      </w:pPr>
      <w:r w:rsidRPr="00DF53B4">
        <w:t>5)</w:t>
      </w:r>
      <w:r w:rsidRPr="00DF53B4">
        <w:tab/>
        <w:t>SS waits for the UE to send a PRACK request possibly containing the second SDP offer.</w:t>
      </w:r>
    </w:p>
    <w:p w14:paraId="76F0187C" w14:textId="77777777" w:rsidR="00612487" w:rsidRPr="00DF53B4" w:rsidRDefault="00612487" w:rsidP="00612487">
      <w:pPr>
        <w:pStyle w:val="B1"/>
      </w:pPr>
      <w:r w:rsidRPr="00DF53B4">
        <w:t>6)</w:t>
      </w:r>
      <w:r w:rsidRPr="00DF53B4">
        <w:tab/>
        <w:t>SS responds to the PRACK request with a 200 OK.</w:t>
      </w:r>
    </w:p>
    <w:p w14:paraId="73E84EF8" w14:textId="77777777" w:rsidR="00612487" w:rsidRPr="00DF53B4" w:rsidRDefault="00612487" w:rsidP="00612487">
      <w:pPr>
        <w:pStyle w:val="B1"/>
      </w:pPr>
      <w:r w:rsidRPr="00DF53B4">
        <w:t>7)</w:t>
      </w:r>
      <w:r w:rsidRPr="00DF53B4">
        <w:tab/>
        <w:t xml:space="preserve">SS waits for the UE to send a UPDATE request containing the final SDP offer. </w:t>
      </w:r>
    </w:p>
    <w:p w14:paraId="322A7F19" w14:textId="77777777" w:rsidR="00612487" w:rsidRPr="00DF53B4" w:rsidRDefault="00612487" w:rsidP="00612487">
      <w:pPr>
        <w:pStyle w:val="B1"/>
        <w:rPr>
          <w:snapToGrid w:val="0"/>
        </w:rPr>
      </w:pPr>
      <w:r w:rsidRPr="00DF53B4">
        <w:t>8)</w:t>
      </w:r>
      <w:r w:rsidRPr="00DF53B4">
        <w:tab/>
        <w:t>SS responds to the UPDATE request with a 200 OK.</w:t>
      </w:r>
    </w:p>
    <w:p w14:paraId="235AB76D" w14:textId="77777777" w:rsidR="00612487" w:rsidRPr="00DF53B4" w:rsidRDefault="00612487" w:rsidP="00612487">
      <w:pPr>
        <w:pStyle w:val="B1"/>
        <w:rPr>
          <w:snapToGrid w:val="0"/>
        </w:rPr>
      </w:pPr>
      <w:r w:rsidRPr="00DF53B4">
        <w:rPr>
          <w:snapToGrid w:val="0"/>
        </w:rPr>
        <w:t>9)</w:t>
      </w:r>
      <w:r w:rsidRPr="00DF53B4">
        <w:tab/>
        <w:t>SS responds to the INVITE request with a 180 Ringing.</w:t>
      </w:r>
      <w:r w:rsidRPr="00DF53B4">
        <w:rPr>
          <w:snapToGrid w:val="0"/>
        </w:rPr>
        <w:t xml:space="preserve"> </w:t>
      </w:r>
    </w:p>
    <w:p w14:paraId="6A3BA62A" w14:textId="77777777" w:rsidR="00612487" w:rsidRPr="00DF53B4" w:rsidRDefault="00612487" w:rsidP="00612487">
      <w:pPr>
        <w:pStyle w:val="B1"/>
      </w:pPr>
      <w:r w:rsidRPr="00DF53B4">
        <w:t>10)</w:t>
      </w:r>
      <w:r w:rsidRPr="00DF53B4">
        <w:tab/>
        <w:t>SS waits for the UE to send a PRACK request.</w:t>
      </w:r>
    </w:p>
    <w:p w14:paraId="0D6283BC" w14:textId="77777777" w:rsidR="00612487" w:rsidRPr="00DF53B4" w:rsidRDefault="00612487" w:rsidP="00612487">
      <w:pPr>
        <w:pStyle w:val="B1"/>
        <w:rPr>
          <w:snapToGrid w:val="0"/>
        </w:rPr>
      </w:pPr>
      <w:r w:rsidRPr="00DF53B4">
        <w:t>11)</w:t>
      </w:r>
      <w:r w:rsidR="00B073A0" w:rsidRPr="00DF53B4">
        <w:tab/>
      </w:r>
      <w:r w:rsidRPr="00DF53B4">
        <w:t>SS responds to the PRACK request with a 200 OK</w:t>
      </w:r>
      <w:r w:rsidRPr="00DF53B4">
        <w:rPr>
          <w:snapToGrid w:val="0"/>
        </w:rPr>
        <w:t>.</w:t>
      </w:r>
    </w:p>
    <w:p w14:paraId="17647B0C" w14:textId="77777777" w:rsidR="00612487" w:rsidRPr="00DF53B4" w:rsidRDefault="00612487" w:rsidP="00612487">
      <w:pPr>
        <w:pStyle w:val="B1"/>
        <w:rPr>
          <w:snapToGrid w:val="0"/>
        </w:rPr>
      </w:pPr>
      <w:r w:rsidRPr="00DF53B4">
        <w:t>12)</w:t>
      </w:r>
      <w:r w:rsidRPr="00DF53B4">
        <w:tab/>
        <w:t xml:space="preserve"> SS responds to the INVITE request with a 200 OK</w:t>
      </w:r>
      <w:r w:rsidRPr="00DF53B4">
        <w:rPr>
          <w:snapToGrid w:val="0"/>
        </w:rPr>
        <w:t>.</w:t>
      </w:r>
    </w:p>
    <w:p w14:paraId="04D1343C" w14:textId="77777777" w:rsidR="00612487" w:rsidRPr="00DF53B4" w:rsidRDefault="00612487" w:rsidP="00612487">
      <w:pPr>
        <w:pStyle w:val="B1"/>
      </w:pPr>
      <w:r w:rsidRPr="00DF53B4">
        <w:t>13)</w:t>
      </w:r>
      <w:r w:rsidRPr="00DF53B4">
        <w:tab/>
        <w:t>SS waits for the UE to send an ACK to acknowledge receipt of the 200 OK for INVITE.</w:t>
      </w:r>
    </w:p>
    <w:p w14:paraId="68CD901A" w14:textId="77777777" w:rsidR="00612487" w:rsidRPr="00DF53B4" w:rsidRDefault="00612487" w:rsidP="00612487">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12487" w:rsidRPr="00DF53B4" w14:paraId="1552866B" w14:textId="77777777">
        <w:trPr>
          <w:cantSplit/>
          <w:jc w:val="center"/>
        </w:trPr>
        <w:tc>
          <w:tcPr>
            <w:tcW w:w="720" w:type="dxa"/>
            <w:tcBorders>
              <w:top w:val="single" w:sz="4" w:space="0" w:color="auto"/>
              <w:left w:val="single" w:sz="4" w:space="0" w:color="auto"/>
              <w:bottom w:val="nil"/>
              <w:right w:val="single" w:sz="4" w:space="0" w:color="auto"/>
            </w:tcBorders>
          </w:tcPr>
          <w:p w14:paraId="311E1907" w14:textId="77777777" w:rsidR="00612487" w:rsidRPr="00DF53B4" w:rsidRDefault="00612487" w:rsidP="0017031B">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AB2E460" w14:textId="77777777" w:rsidR="00612487" w:rsidRPr="00DF53B4" w:rsidRDefault="00612487" w:rsidP="0017031B">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BF037F9" w14:textId="77777777" w:rsidR="00612487" w:rsidRPr="00DF53B4" w:rsidRDefault="00612487" w:rsidP="0017031B">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9A04A62" w14:textId="77777777" w:rsidR="00612487" w:rsidRPr="00DF53B4" w:rsidRDefault="00612487" w:rsidP="0017031B">
            <w:pPr>
              <w:pStyle w:val="TAH"/>
              <w:rPr>
                <w:lang w:eastAsia="en-US"/>
              </w:rPr>
            </w:pPr>
            <w:r w:rsidRPr="00DF53B4">
              <w:rPr>
                <w:lang w:eastAsia="en-US"/>
              </w:rPr>
              <w:t>Comment</w:t>
            </w:r>
          </w:p>
        </w:tc>
      </w:tr>
      <w:tr w:rsidR="00612487" w:rsidRPr="00DF53B4" w14:paraId="7374D0CA" w14:textId="77777777">
        <w:trPr>
          <w:cantSplit/>
          <w:jc w:val="center"/>
        </w:trPr>
        <w:tc>
          <w:tcPr>
            <w:tcW w:w="720" w:type="dxa"/>
            <w:tcBorders>
              <w:top w:val="nil"/>
              <w:left w:val="single" w:sz="4" w:space="0" w:color="auto"/>
              <w:bottom w:val="single" w:sz="4" w:space="0" w:color="auto"/>
              <w:right w:val="single" w:sz="4" w:space="0" w:color="auto"/>
            </w:tcBorders>
          </w:tcPr>
          <w:p w14:paraId="19FB713E" w14:textId="77777777" w:rsidR="00612487" w:rsidRPr="00DF53B4" w:rsidRDefault="00612487" w:rsidP="0017031B">
            <w:pPr>
              <w:pStyle w:val="TAC"/>
              <w:rPr>
                <w:rFonts w:eastAsia="MS Gothic"/>
                <w:lang w:eastAsia="en-US"/>
              </w:rPr>
            </w:pPr>
          </w:p>
        </w:tc>
        <w:tc>
          <w:tcPr>
            <w:tcW w:w="630" w:type="dxa"/>
            <w:tcBorders>
              <w:left w:val="single" w:sz="4" w:space="0" w:color="auto"/>
            </w:tcBorders>
          </w:tcPr>
          <w:p w14:paraId="5E341E1B" w14:textId="77777777" w:rsidR="00612487" w:rsidRPr="00DF53B4" w:rsidRDefault="00612487" w:rsidP="0017031B">
            <w:pPr>
              <w:pStyle w:val="TAH"/>
              <w:rPr>
                <w:lang w:eastAsia="en-US"/>
              </w:rPr>
            </w:pPr>
            <w:r w:rsidRPr="00DF53B4">
              <w:rPr>
                <w:lang w:eastAsia="en-US"/>
              </w:rPr>
              <w:t>UE</w:t>
            </w:r>
          </w:p>
        </w:tc>
        <w:tc>
          <w:tcPr>
            <w:tcW w:w="630" w:type="dxa"/>
            <w:tcBorders>
              <w:right w:val="single" w:sz="4" w:space="0" w:color="auto"/>
            </w:tcBorders>
          </w:tcPr>
          <w:p w14:paraId="1073CFB2" w14:textId="77777777" w:rsidR="00612487" w:rsidRPr="00DF53B4" w:rsidRDefault="00612487" w:rsidP="0017031B">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5F3A9FE" w14:textId="77777777" w:rsidR="00612487" w:rsidRPr="00DF53B4" w:rsidRDefault="00612487" w:rsidP="0017031B">
            <w:pPr>
              <w:pStyle w:val="TAC"/>
              <w:rPr>
                <w:lang w:eastAsia="en-US"/>
              </w:rPr>
            </w:pPr>
          </w:p>
        </w:tc>
        <w:tc>
          <w:tcPr>
            <w:tcW w:w="4288" w:type="dxa"/>
            <w:tcBorders>
              <w:top w:val="nil"/>
              <w:left w:val="single" w:sz="4" w:space="0" w:color="auto"/>
              <w:bottom w:val="single" w:sz="4" w:space="0" w:color="auto"/>
              <w:right w:val="single" w:sz="4" w:space="0" w:color="auto"/>
            </w:tcBorders>
          </w:tcPr>
          <w:p w14:paraId="2FCD564F" w14:textId="77777777" w:rsidR="00612487" w:rsidRPr="00DF53B4" w:rsidRDefault="00612487" w:rsidP="0017031B">
            <w:pPr>
              <w:pStyle w:val="TAL"/>
              <w:rPr>
                <w:rFonts w:eastAsia="MS Gothic"/>
                <w:lang w:eastAsia="en-US"/>
              </w:rPr>
            </w:pPr>
          </w:p>
        </w:tc>
      </w:tr>
      <w:tr w:rsidR="00612487" w:rsidRPr="00DF53B4" w14:paraId="084CB11D" w14:textId="77777777">
        <w:trPr>
          <w:cantSplit/>
          <w:jc w:val="center"/>
        </w:trPr>
        <w:tc>
          <w:tcPr>
            <w:tcW w:w="720" w:type="dxa"/>
            <w:tcBorders>
              <w:top w:val="nil"/>
              <w:left w:val="single" w:sz="4" w:space="0" w:color="auto"/>
              <w:bottom w:val="single" w:sz="4" w:space="0" w:color="auto"/>
              <w:right w:val="single" w:sz="4" w:space="0" w:color="auto"/>
            </w:tcBorders>
          </w:tcPr>
          <w:p w14:paraId="637AC925" w14:textId="77777777" w:rsidR="00612487" w:rsidRPr="00DF53B4" w:rsidRDefault="00612487" w:rsidP="0017031B">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88382B4" w14:textId="77777777" w:rsidR="00612487" w:rsidRPr="00DF53B4" w:rsidRDefault="00612487" w:rsidP="0017031B">
            <w:pPr>
              <w:pStyle w:val="TAH"/>
              <w:rPr>
                <w:lang w:eastAsia="en-US"/>
              </w:rPr>
            </w:pPr>
          </w:p>
        </w:tc>
        <w:tc>
          <w:tcPr>
            <w:tcW w:w="3420" w:type="dxa"/>
            <w:tcBorders>
              <w:top w:val="nil"/>
              <w:left w:val="single" w:sz="4" w:space="0" w:color="auto"/>
              <w:bottom w:val="single" w:sz="4" w:space="0" w:color="auto"/>
              <w:right w:val="single" w:sz="4" w:space="0" w:color="auto"/>
            </w:tcBorders>
          </w:tcPr>
          <w:p w14:paraId="683A33AA" w14:textId="77777777" w:rsidR="00612487" w:rsidRPr="00DF53B4" w:rsidRDefault="00612487" w:rsidP="0017031B">
            <w:pPr>
              <w:pStyle w:val="TAC"/>
              <w:jc w:val="left"/>
              <w:rPr>
                <w:lang w:eastAsia="en-US"/>
              </w:rPr>
            </w:pPr>
            <w:r w:rsidRPr="00DF53B4">
              <w:rPr>
                <w:lang w:eastAsia="en-US"/>
              </w:rPr>
              <w:t>Make the UE attempt an IMS video call</w:t>
            </w:r>
          </w:p>
        </w:tc>
        <w:tc>
          <w:tcPr>
            <w:tcW w:w="4288" w:type="dxa"/>
            <w:tcBorders>
              <w:top w:val="nil"/>
              <w:left w:val="single" w:sz="4" w:space="0" w:color="auto"/>
              <w:bottom w:val="single" w:sz="4" w:space="0" w:color="auto"/>
              <w:right w:val="single" w:sz="4" w:space="0" w:color="auto"/>
            </w:tcBorders>
          </w:tcPr>
          <w:p w14:paraId="1BDCFFC4" w14:textId="77777777" w:rsidR="00612487" w:rsidRPr="00DF53B4" w:rsidRDefault="00612487" w:rsidP="0017031B">
            <w:pPr>
              <w:pStyle w:val="TAL"/>
              <w:rPr>
                <w:rFonts w:eastAsia="MS Gothic"/>
                <w:lang w:eastAsia="en-US"/>
              </w:rPr>
            </w:pPr>
          </w:p>
        </w:tc>
      </w:tr>
      <w:tr w:rsidR="00612487" w:rsidRPr="00DF53B4" w14:paraId="4D6B39F2" w14:textId="77777777">
        <w:trPr>
          <w:cantSplit/>
          <w:jc w:val="center"/>
        </w:trPr>
        <w:tc>
          <w:tcPr>
            <w:tcW w:w="720" w:type="dxa"/>
            <w:tcBorders>
              <w:top w:val="single" w:sz="4" w:space="0" w:color="auto"/>
            </w:tcBorders>
          </w:tcPr>
          <w:p w14:paraId="01334DC7" w14:textId="77777777" w:rsidR="00612487" w:rsidRPr="00DF53B4" w:rsidRDefault="00612487" w:rsidP="0017031B">
            <w:pPr>
              <w:pStyle w:val="TAC"/>
              <w:rPr>
                <w:rFonts w:eastAsia="MS Gothic"/>
                <w:lang w:eastAsia="en-US"/>
              </w:rPr>
            </w:pPr>
            <w:r w:rsidRPr="00DF53B4">
              <w:rPr>
                <w:rFonts w:eastAsia="MS Gothic"/>
                <w:lang w:eastAsia="en-US"/>
              </w:rPr>
              <w:t>2</w:t>
            </w:r>
          </w:p>
        </w:tc>
        <w:tc>
          <w:tcPr>
            <w:tcW w:w="1260" w:type="dxa"/>
            <w:gridSpan w:val="2"/>
          </w:tcPr>
          <w:p w14:paraId="283B6D2A" w14:textId="77777777" w:rsidR="00612487" w:rsidRPr="00DF53B4" w:rsidRDefault="00612487"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AD79BA2" w14:textId="77777777" w:rsidR="00612487" w:rsidRPr="00DF53B4" w:rsidRDefault="00612487" w:rsidP="0017031B">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0C7A5DC0" w14:textId="77777777" w:rsidR="00612487" w:rsidRPr="00DF53B4" w:rsidRDefault="00612487" w:rsidP="0017031B">
            <w:pPr>
              <w:pStyle w:val="TAL"/>
              <w:rPr>
                <w:rFonts w:eastAsia="MS Gothic"/>
                <w:lang w:eastAsia="en-US"/>
              </w:rPr>
            </w:pPr>
            <w:r w:rsidRPr="00DF53B4">
              <w:rPr>
                <w:rFonts w:eastAsia="MS Gothic"/>
                <w:lang w:eastAsia="en-US"/>
              </w:rPr>
              <w:t>UE sends INVITE with the first SDP offer.</w:t>
            </w:r>
          </w:p>
        </w:tc>
      </w:tr>
      <w:tr w:rsidR="00612487" w:rsidRPr="00DF53B4" w14:paraId="09ECD371" w14:textId="77777777">
        <w:trPr>
          <w:cantSplit/>
          <w:jc w:val="center"/>
        </w:trPr>
        <w:tc>
          <w:tcPr>
            <w:tcW w:w="720" w:type="dxa"/>
            <w:tcBorders>
              <w:top w:val="single" w:sz="4" w:space="0" w:color="auto"/>
            </w:tcBorders>
          </w:tcPr>
          <w:p w14:paraId="259ADB09" w14:textId="77777777" w:rsidR="00612487" w:rsidRPr="00DF53B4" w:rsidRDefault="00612487" w:rsidP="0017031B">
            <w:pPr>
              <w:pStyle w:val="TAC"/>
              <w:rPr>
                <w:rFonts w:eastAsia="MS Gothic"/>
                <w:lang w:eastAsia="en-US"/>
              </w:rPr>
            </w:pPr>
            <w:r w:rsidRPr="00DF53B4">
              <w:rPr>
                <w:rFonts w:eastAsia="MS Gothic"/>
                <w:lang w:eastAsia="en-US"/>
              </w:rPr>
              <w:t>3</w:t>
            </w:r>
          </w:p>
        </w:tc>
        <w:tc>
          <w:tcPr>
            <w:tcW w:w="1260" w:type="dxa"/>
            <w:gridSpan w:val="2"/>
          </w:tcPr>
          <w:p w14:paraId="40D1A975"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65EC864" w14:textId="77777777" w:rsidR="00612487" w:rsidRPr="00DF53B4" w:rsidRDefault="00612487" w:rsidP="0017031B">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3D3A8AD5" w14:textId="77777777" w:rsidR="00612487" w:rsidRPr="00DF53B4" w:rsidRDefault="00612487" w:rsidP="0017031B">
            <w:pPr>
              <w:pStyle w:val="TAL"/>
              <w:rPr>
                <w:rFonts w:eastAsia="MS Gothic"/>
                <w:lang w:eastAsia="en-US"/>
              </w:rPr>
            </w:pPr>
            <w:r w:rsidRPr="00DF53B4">
              <w:rPr>
                <w:rFonts w:eastAsia="MS Gothic"/>
                <w:lang w:eastAsia="en-US"/>
              </w:rPr>
              <w:t>SS sends a 100 Trying provisional response.</w:t>
            </w:r>
          </w:p>
        </w:tc>
      </w:tr>
      <w:tr w:rsidR="00612487" w:rsidRPr="00DF53B4" w14:paraId="3E16248C" w14:textId="77777777">
        <w:trPr>
          <w:cantSplit/>
          <w:jc w:val="center"/>
        </w:trPr>
        <w:tc>
          <w:tcPr>
            <w:tcW w:w="720" w:type="dxa"/>
            <w:tcBorders>
              <w:top w:val="single" w:sz="4" w:space="0" w:color="auto"/>
            </w:tcBorders>
          </w:tcPr>
          <w:p w14:paraId="5D784328" w14:textId="77777777" w:rsidR="00612487" w:rsidRPr="00DF53B4" w:rsidRDefault="00612487" w:rsidP="0017031B">
            <w:pPr>
              <w:pStyle w:val="TAC"/>
              <w:rPr>
                <w:rFonts w:eastAsia="MS Gothic"/>
                <w:lang w:eastAsia="en-US"/>
              </w:rPr>
            </w:pPr>
            <w:r w:rsidRPr="00DF53B4">
              <w:rPr>
                <w:rFonts w:eastAsia="MS Gothic"/>
                <w:lang w:eastAsia="en-US"/>
              </w:rPr>
              <w:t>4</w:t>
            </w:r>
          </w:p>
        </w:tc>
        <w:tc>
          <w:tcPr>
            <w:tcW w:w="1260" w:type="dxa"/>
            <w:gridSpan w:val="2"/>
          </w:tcPr>
          <w:p w14:paraId="69B53CB5"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8E6CA29" w14:textId="77777777" w:rsidR="00612487" w:rsidRPr="00DF53B4" w:rsidRDefault="00612487" w:rsidP="0017031B">
            <w:pPr>
              <w:pStyle w:val="TAL"/>
              <w:rPr>
                <w:rFonts w:eastAsia="MS Gothic"/>
                <w:lang w:eastAsia="en-US"/>
              </w:rPr>
            </w:pPr>
            <w:r w:rsidRPr="00DF53B4">
              <w:rPr>
                <w:rFonts w:eastAsia="MS Gothic"/>
                <w:lang w:eastAsia="en-US"/>
              </w:rPr>
              <w:t>183 Session Progress</w:t>
            </w:r>
          </w:p>
        </w:tc>
        <w:tc>
          <w:tcPr>
            <w:tcW w:w="4288" w:type="dxa"/>
            <w:tcBorders>
              <w:top w:val="single" w:sz="4" w:space="0" w:color="auto"/>
            </w:tcBorders>
          </w:tcPr>
          <w:p w14:paraId="78E68200" w14:textId="77777777" w:rsidR="00612487" w:rsidRPr="00DF53B4" w:rsidRDefault="00612487" w:rsidP="0017031B">
            <w:pPr>
              <w:pStyle w:val="TAL"/>
              <w:rPr>
                <w:rFonts w:eastAsia="MS Gothic"/>
                <w:lang w:eastAsia="en-US"/>
              </w:rPr>
            </w:pPr>
            <w:r w:rsidRPr="00DF53B4">
              <w:rPr>
                <w:rFonts w:eastAsia="MS Gothic"/>
                <w:lang w:eastAsia="en-US"/>
              </w:rPr>
              <w:t>SS sends an SDP answer.</w:t>
            </w:r>
          </w:p>
        </w:tc>
      </w:tr>
      <w:tr w:rsidR="00612487" w:rsidRPr="00DF53B4" w14:paraId="1C65E1A7" w14:textId="77777777">
        <w:trPr>
          <w:cantSplit/>
          <w:jc w:val="center"/>
        </w:trPr>
        <w:tc>
          <w:tcPr>
            <w:tcW w:w="720" w:type="dxa"/>
            <w:tcBorders>
              <w:top w:val="single" w:sz="4" w:space="0" w:color="auto"/>
            </w:tcBorders>
          </w:tcPr>
          <w:p w14:paraId="7284F416" w14:textId="77777777" w:rsidR="00612487" w:rsidRPr="00DF53B4" w:rsidRDefault="00612487" w:rsidP="0017031B">
            <w:pPr>
              <w:pStyle w:val="TAC"/>
              <w:rPr>
                <w:rFonts w:eastAsia="MS Gothic"/>
                <w:lang w:eastAsia="en-US"/>
              </w:rPr>
            </w:pPr>
            <w:r w:rsidRPr="00DF53B4">
              <w:rPr>
                <w:rFonts w:eastAsia="MS Gothic"/>
                <w:lang w:eastAsia="en-US"/>
              </w:rPr>
              <w:t>5</w:t>
            </w:r>
          </w:p>
        </w:tc>
        <w:tc>
          <w:tcPr>
            <w:tcW w:w="1260" w:type="dxa"/>
            <w:gridSpan w:val="2"/>
          </w:tcPr>
          <w:p w14:paraId="7194D90A" w14:textId="77777777" w:rsidR="00612487" w:rsidRPr="00DF53B4" w:rsidRDefault="00612487"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65747F2" w14:textId="77777777" w:rsidR="00612487" w:rsidRPr="00DF53B4" w:rsidRDefault="00612487" w:rsidP="0017031B">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0D6FFDBD" w14:textId="77777777" w:rsidR="00612487" w:rsidRPr="00DF53B4" w:rsidRDefault="00612487" w:rsidP="0017031B">
            <w:pPr>
              <w:pStyle w:val="TAL"/>
              <w:rPr>
                <w:rFonts w:eastAsia="MS Gothic"/>
                <w:lang w:eastAsia="en-US"/>
              </w:rPr>
            </w:pPr>
            <w:r w:rsidRPr="00DF53B4">
              <w:rPr>
                <w:rFonts w:eastAsia="MS Gothic"/>
                <w:lang w:eastAsia="en-US"/>
              </w:rPr>
              <w:t>UE acknowledges and optionally offer a second SDP if a dedicated EPS bearer is established by the network</w:t>
            </w:r>
            <w:r w:rsidRPr="00DF53B4">
              <w:rPr>
                <w:lang w:eastAsia="en-US"/>
              </w:rPr>
              <w:t>.</w:t>
            </w:r>
          </w:p>
        </w:tc>
      </w:tr>
      <w:tr w:rsidR="00612487" w:rsidRPr="00DF53B4" w14:paraId="083B0154" w14:textId="77777777">
        <w:trPr>
          <w:cantSplit/>
          <w:jc w:val="center"/>
        </w:trPr>
        <w:tc>
          <w:tcPr>
            <w:tcW w:w="720" w:type="dxa"/>
            <w:tcBorders>
              <w:top w:val="single" w:sz="4" w:space="0" w:color="auto"/>
            </w:tcBorders>
          </w:tcPr>
          <w:p w14:paraId="0B8E7AAB" w14:textId="77777777" w:rsidR="00612487" w:rsidRPr="00DF53B4" w:rsidRDefault="00612487" w:rsidP="0017031B">
            <w:pPr>
              <w:pStyle w:val="TAC"/>
              <w:rPr>
                <w:rFonts w:eastAsia="MS Gothic"/>
                <w:lang w:eastAsia="en-US"/>
              </w:rPr>
            </w:pPr>
            <w:r w:rsidRPr="00DF53B4">
              <w:rPr>
                <w:rFonts w:eastAsia="MS Gothic"/>
                <w:lang w:eastAsia="en-US"/>
              </w:rPr>
              <w:t>6</w:t>
            </w:r>
          </w:p>
        </w:tc>
        <w:tc>
          <w:tcPr>
            <w:tcW w:w="1260" w:type="dxa"/>
            <w:gridSpan w:val="2"/>
          </w:tcPr>
          <w:p w14:paraId="7404B208"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32EDAC8" w14:textId="77777777" w:rsidR="00612487" w:rsidRPr="00DF53B4" w:rsidRDefault="00612487" w:rsidP="0017031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78C30DA" w14:textId="77777777" w:rsidR="00612487" w:rsidRPr="00DF53B4" w:rsidRDefault="00612487" w:rsidP="0017031B">
            <w:pPr>
              <w:pStyle w:val="TAL"/>
              <w:rPr>
                <w:rFonts w:eastAsia="MS Gothic"/>
                <w:lang w:eastAsia="en-US"/>
              </w:rPr>
            </w:pPr>
            <w:r w:rsidRPr="00DF53B4">
              <w:rPr>
                <w:rFonts w:eastAsia="MS Gothic"/>
                <w:lang w:eastAsia="en-US"/>
              </w:rPr>
              <w:t>SS sends a 200 OK and answers the second SDP if present.</w:t>
            </w:r>
          </w:p>
        </w:tc>
      </w:tr>
      <w:tr w:rsidR="00612487" w:rsidRPr="00DF53B4" w14:paraId="7E8446FD" w14:textId="77777777">
        <w:trPr>
          <w:cantSplit/>
          <w:jc w:val="center"/>
        </w:trPr>
        <w:tc>
          <w:tcPr>
            <w:tcW w:w="720" w:type="dxa"/>
            <w:tcBorders>
              <w:top w:val="single" w:sz="4" w:space="0" w:color="auto"/>
            </w:tcBorders>
          </w:tcPr>
          <w:p w14:paraId="5AAE96BB" w14:textId="77777777" w:rsidR="00612487" w:rsidRPr="00DF53B4" w:rsidRDefault="00612487" w:rsidP="0017031B">
            <w:pPr>
              <w:pStyle w:val="TAC"/>
              <w:rPr>
                <w:rFonts w:eastAsia="MS Gothic"/>
                <w:lang w:eastAsia="en-US"/>
              </w:rPr>
            </w:pPr>
            <w:r w:rsidRPr="00DF53B4">
              <w:rPr>
                <w:rFonts w:eastAsia="MS Gothic"/>
                <w:lang w:eastAsia="en-US"/>
              </w:rPr>
              <w:t>7</w:t>
            </w:r>
          </w:p>
        </w:tc>
        <w:tc>
          <w:tcPr>
            <w:tcW w:w="1260" w:type="dxa"/>
            <w:gridSpan w:val="2"/>
          </w:tcPr>
          <w:p w14:paraId="76D96C02" w14:textId="77777777" w:rsidR="00612487" w:rsidRPr="00DF53B4" w:rsidRDefault="00612487"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E116E08" w14:textId="77777777" w:rsidR="00612487" w:rsidRPr="00DF53B4" w:rsidRDefault="00612487" w:rsidP="0017031B">
            <w:pPr>
              <w:pStyle w:val="TAL"/>
              <w:rPr>
                <w:rFonts w:eastAsia="MS Gothic"/>
                <w:lang w:eastAsia="en-US"/>
              </w:rPr>
            </w:pPr>
            <w:r w:rsidRPr="00DF53B4">
              <w:rPr>
                <w:rFonts w:eastAsia="MS Gothic"/>
                <w:lang w:eastAsia="en-US"/>
              </w:rPr>
              <w:t>UPDATE</w:t>
            </w:r>
          </w:p>
        </w:tc>
        <w:tc>
          <w:tcPr>
            <w:tcW w:w="4288" w:type="dxa"/>
            <w:tcBorders>
              <w:top w:val="single" w:sz="4" w:space="0" w:color="auto"/>
            </w:tcBorders>
          </w:tcPr>
          <w:p w14:paraId="4DB6F28F" w14:textId="77777777" w:rsidR="00612487" w:rsidRPr="00DF53B4" w:rsidRDefault="00612487" w:rsidP="0017031B">
            <w:pPr>
              <w:pStyle w:val="TAL"/>
              <w:rPr>
                <w:rFonts w:eastAsia="MS Gothic"/>
                <w:lang w:eastAsia="en-US"/>
              </w:rPr>
            </w:pPr>
            <w:r w:rsidRPr="00DF53B4">
              <w:rPr>
                <w:rFonts w:eastAsia="MS Gothic"/>
                <w:lang w:eastAsia="en-US"/>
              </w:rPr>
              <w:t>Optional step: UE sends a second SDP if a dedicated EPS bearer is established by the network</w:t>
            </w:r>
            <w:r w:rsidRPr="00DF53B4">
              <w:rPr>
                <w:lang w:eastAsia="en-US"/>
              </w:rPr>
              <w:t xml:space="preserve">. </w:t>
            </w:r>
          </w:p>
        </w:tc>
      </w:tr>
      <w:tr w:rsidR="00612487" w:rsidRPr="00DF53B4" w14:paraId="3FF2ABBD" w14:textId="77777777">
        <w:trPr>
          <w:cantSplit/>
          <w:jc w:val="center"/>
        </w:trPr>
        <w:tc>
          <w:tcPr>
            <w:tcW w:w="720" w:type="dxa"/>
            <w:tcBorders>
              <w:top w:val="single" w:sz="4" w:space="0" w:color="auto"/>
            </w:tcBorders>
          </w:tcPr>
          <w:p w14:paraId="33A45F75" w14:textId="77777777" w:rsidR="00612487" w:rsidRPr="00DF53B4" w:rsidRDefault="00612487" w:rsidP="0017031B">
            <w:pPr>
              <w:pStyle w:val="TAC"/>
              <w:rPr>
                <w:rFonts w:eastAsia="MS Gothic"/>
                <w:lang w:eastAsia="en-US"/>
              </w:rPr>
            </w:pPr>
            <w:r w:rsidRPr="00DF53B4">
              <w:rPr>
                <w:rFonts w:eastAsia="MS Gothic"/>
                <w:lang w:eastAsia="en-US"/>
              </w:rPr>
              <w:t>8</w:t>
            </w:r>
          </w:p>
        </w:tc>
        <w:tc>
          <w:tcPr>
            <w:tcW w:w="1260" w:type="dxa"/>
            <w:gridSpan w:val="2"/>
          </w:tcPr>
          <w:p w14:paraId="43EED59C"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C858DCD" w14:textId="77777777" w:rsidR="00612487" w:rsidRPr="00DF53B4" w:rsidRDefault="00612487" w:rsidP="0017031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A9DB9ED" w14:textId="77777777" w:rsidR="00612487" w:rsidRPr="00DF53B4" w:rsidRDefault="00612487" w:rsidP="0017031B">
            <w:pPr>
              <w:pStyle w:val="TAL"/>
              <w:rPr>
                <w:rFonts w:eastAsia="MS Gothic"/>
                <w:lang w:eastAsia="en-US"/>
              </w:rPr>
            </w:pPr>
            <w:r w:rsidRPr="00DF53B4">
              <w:rPr>
                <w:rFonts w:eastAsia="MS Gothic"/>
                <w:lang w:eastAsia="en-US"/>
              </w:rPr>
              <w:t xml:space="preserve">Optional step: SS sends a 200 OK. </w:t>
            </w:r>
          </w:p>
        </w:tc>
      </w:tr>
      <w:tr w:rsidR="00612487" w:rsidRPr="00DF53B4" w14:paraId="202EBF3A" w14:textId="77777777">
        <w:trPr>
          <w:cantSplit/>
          <w:jc w:val="center"/>
        </w:trPr>
        <w:tc>
          <w:tcPr>
            <w:tcW w:w="720" w:type="dxa"/>
            <w:tcBorders>
              <w:top w:val="single" w:sz="4" w:space="0" w:color="auto"/>
            </w:tcBorders>
          </w:tcPr>
          <w:p w14:paraId="5BB3480D" w14:textId="77777777" w:rsidR="00612487" w:rsidRPr="00DF53B4" w:rsidRDefault="00612487" w:rsidP="0017031B">
            <w:pPr>
              <w:pStyle w:val="TAC"/>
              <w:rPr>
                <w:rFonts w:eastAsia="MS Gothic"/>
                <w:lang w:eastAsia="en-US"/>
              </w:rPr>
            </w:pPr>
            <w:r w:rsidRPr="00DF53B4">
              <w:rPr>
                <w:rFonts w:eastAsia="MS Gothic"/>
                <w:lang w:eastAsia="en-US"/>
              </w:rPr>
              <w:t>9</w:t>
            </w:r>
          </w:p>
        </w:tc>
        <w:tc>
          <w:tcPr>
            <w:tcW w:w="1260" w:type="dxa"/>
            <w:gridSpan w:val="2"/>
          </w:tcPr>
          <w:p w14:paraId="07E00520"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8314D67" w14:textId="77777777" w:rsidR="00612487" w:rsidRPr="00DF53B4" w:rsidRDefault="00612487" w:rsidP="0017031B">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56734BC6" w14:textId="77777777" w:rsidR="00612487" w:rsidRPr="00DF53B4" w:rsidRDefault="00612487" w:rsidP="0017031B">
            <w:pPr>
              <w:pStyle w:val="TAL"/>
              <w:rPr>
                <w:rFonts w:eastAsia="MS Gothic"/>
                <w:lang w:eastAsia="en-US"/>
              </w:rPr>
            </w:pPr>
            <w:r w:rsidRPr="00DF53B4">
              <w:rPr>
                <w:rFonts w:eastAsia="MS Gothic"/>
                <w:lang w:eastAsia="en-US"/>
              </w:rPr>
              <w:t>SS sends a 180 Ringing.</w:t>
            </w:r>
          </w:p>
        </w:tc>
      </w:tr>
      <w:tr w:rsidR="00612487" w:rsidRPr="00DF53B4" w14:paraId="567F7461" w14:textId="77777777">
        <w:trPr>
          <w:cantSplit/>
          <w:jc w:val="center"/>
        </w:trPr>
        <w:tc>
          <w:tcPr>
            <w:tcW w:w="720" w:type="dxa"/>
            <w:tcBorders>
              <w:top w:val="single" w:sz="4" w:space="0" w:color="auto"/>
            </w:tcBorders>
          </w:tcPr>
          <w:p w14:paraId="3C6AD4CF" w14:textId="77777777" w:rsidR="00612487" w:rsidRPr="00DF53B4" w:rsidRDefault="00612487" w:rsidP="0017031B">
            <w:pPr>
              <w:pStyle w:val="TAC"/>
              <w:rPr>
                <w:rFonts w:eastAsia="MS Gothic"/>
                <w:lang w:eastAsia="en-US"/>
              </w:rPr>
            </w:pPr>
            <w:r w:rsidRPr="00DF53B4">
              <w:rPr>
                <w:rFonts w:eastAsia="MS Gothic"/>
                <w:lang w:eastAsia="en-US"/>
              </w:rPr>
              <w:t>10</w:t>
            </w:r>
          </w:p>
        </w:tc>
        <w:tc>
          <w:tcPr>
            <w:tcW w:w="1260" w:type="dxa"/>
            <w:gridSpan w:val="2"/>
          </w:tcPr>
          <w:p w14:paraId="6972E0A3" w14:textId="77777777" w:rsidR="00612487" w:rsidRPr="00DF53B4" w:rsidRDefault="00612487"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720CC71" w14:textId="77777777" w:rsidR="00612487" w:rsidRPr="00DF53B4" w:rsidRDefault="00612487" w:rsidP="0017031B">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404FF539" w14:textId="77777777" w:rsidR="00612487" w:rsidRPr="00DF53B4" w:rsidRDefault="00612487" w:rsidP="0017031B">
            <w:pPr>
              <w:pStyle w:val="TAL"/>
              <w:rPr>
                <w:rFonts w:eastAsia="MS Gothic"/>
                <w:lang w:eastAsia="en-US"/>
              </w:rPr>
            </w:pPr>
            <w:r w:rsidRPr="00DF53B4">
              <w:rPr>
                <w:rFonts w:eastAsia="MS Gothic"/>
                <w:lang w:eastAsia="en-US"/>
              </w:rPr>
              <w:t>UE acknowledges.</w:t>
            </w:r>
          </w:p>
        </w:tc>
      </w:tr>
      <w:tr w:rsidR="00612487" w:rsidRPr="00DF53B4" w14:paraId="7E65F0FA" w14:textId="77777777">
        <w:trPr>
          <w:cantSplit/>
          <w:jc w:val="center"/>
        </w:trPr>
        <w:tc>
          <w:tcPr>
            <w:tcW w:w="720" w:type="dxa"/>
            <w:tcBorders>
              <w:top w:val="single" w:sz="4" w:space="0" w:color="auto"/>
            </w:tcBorders>
          </w:tcPr>
          <w:p w14:paraId="72A0A3EC" w14:textId="77777777" w:rsidR="00612487" w:rsidRPr="00DF53B4" w:rsidRDefault="00612487" w:rsidP="0017031B">
            <w:pPr>
              <w:pStyle w:val="TAC"/>
              <w:rPr>
                <w:rFonts w:eastAsia="MS Gothic"/>
                <w:lang w:eastAsia="en-US"/>
              </w:rPr>
            </w:pPr>
            <w:r w:rsidRPr="00DF53B4">
              <w:rPr>
                <w:rFonts w:eastAsia="MS Gothic"/>
                <w:lang w:eastAsia="en-US"/>
              </w:rPr>
              <w:t>11</w:t>
            </w:r>
          </w:p>
        </w:tc>
        <w:tc>
          <w:tcPr>
            <w:tcW w:w="1260" w:type="dxa"/>
            <w:gridSpan w:val="2"/>
          </w:tcPr>
          <w:p w14:paraId="17BD8A26"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D699F8E" w14:textId="77777777" w:rsidR="00612487" w:rsidRPr="00DF53B4" w:rsidRDefault="00612487" w:rsidP="0017031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81AFCED" w14:textId="77777777" w:rsidR="00612487" w:rsidRPr="00DF53B4" w:rsidRDefault="00612487" w:rsidP="0017031B">
            <w:pPr>
              <w:pStyle w:val="TAL"/>
              <w:rPr>
                <w:rFonts w:eastAsia="MS Gothic"/>
                <w:lang w:eastAsia="en-US"/>
              </w:rPr>
            </w:pPr>
            <w:r w:rsidRPr="00DF53B4">
              <w:rPr>
                <w:rFonts w:eastAsia="MS Gothic"/>
                <w:lang w:eastAsia="en-US"/>
              </w:rPr>
              <w:t>SS responds PRACK with 200 OK.</w:t>
            </w:r>
          </w:p>
        </w:tc>
      </w:tr>
      <w:tr w:rsidR="00612487" w:rsidRPr="00DF53B4" w14:paraId="402E5966" w14:textId="77777777">
        <w:trPr>
          <w:cantSplit/>
          <w:jc w:val="center"/>
        </w:trPr>
        <w:tc>
          <w:tcPr>
            <w:tcW w:w="720" w:type="dxa"/>
            <w:tcBorders>
              <w:top w:val="single" w:sz="4" w:space="0" w:color="auto"/>
            </w:tcBorders>
          </w:tcPr>
          <w:p w14:paraId="27DAA1B4" w14:textId="77777777" w:rsidR="00612487" w:rsidRPr="00DF53B4" w:rsidRDefault="00612487" w:rsidP="0017031B">
            <w:pPr>
              <w:pStyle w:val="TAC"/>
              <w:rPr>
                <w:rFonts w:eastAsia="MS Gothic"/>
                <w:lang w:eastAsia="en-US"/>
              </w:rPr>
            </w:pPr>
            <w:r w:rsidRPr="00DF53B4">
              <w:rPr>
                <w:rFonts w:eastAsia="MS Gothic"/>
                <w:lang w:eastAsia="en-US"/>
              </w:rPr>
              <w:t>12</w:t>
            </w:r>
          </w:p>
        </w:tc>
        <w:tc>
          <w:tcPr>
            <w:tcW w:w="1260" w:type="dxa"/>
            <w:gridSpan w:val="2"/>
          </w:tcPr>
          <w:p w14:paraId="097A4C0A" w14:textId="77777777" w:rsidR="00612487" w:rsidRPr="00DF53B4" w:rsidRDefault="00612487" w:rsidP="0017031B">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3C3C059" w14:textId="77777777" w:rsidR="00612487" w:rsidRPr="00DF53B4" w:rsidRDefault="00612487" w:rsidP="0017031B">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7B6F051" w14:textId="77777777" w:rsidR="00612487" w:rsidRPr="00DF53B4" w:rsidRDefault="00612487" w:rsidP="0017031B">
            <w:pPr>
              <w:pStyle w:val="TAL"/>
              <w:rPr>
                <w:rFonts w:eastAsia="MS Gothic"/>
                <w:lang w:eastAsia="en-US"/>
              </w:rPr>
            </w:pPr>
            <w:r w:rsidRPr="00DF53B4">
              <w:rPr>
                <w:rFonts w:eastAsia="MS Gothic"/>
                <w:lang w:eastAsia="en-US"/>
              </w:rPr>
              <w:t xml:space="preserve">SS responds INVITE with 200 OK. </w:t>
            </w:r>
          </w:p>
        </w:tc>
      </w:tr>
      <w:tr w:rsidR="00612487" w:rsidRPr="00DF53B4" w14:paraId="4CD9BCDA" w14:textId="77777777">
        <w:trPr>
          <w:cantSplit/>
          <w:jc w:val="center"/>
        </w:trPr>
        <w:tc>
          <w:tcPr>
            <w:tcW w:w="720" w:type="dxa"/>
            <w:tcBorders>
              <w:top w:val="single" w:sz="4" w:space="0" w:color="auto"/>
            </w:tcBorders>
          </w:tcPr>
          <w:p w14:paraId="4D286F34" w14:textId="77777777" w:rsidR="00612487" w:rsidRPr="00DF53B4" w:rsidRDefault="00612487" w:rsidP="0017031B">
            <w:pPr>
              <w:pStyle w:val="TAC"/>
              <w:rPr>
                <w:rFonts w:eastAsia="MS Gothic"/>
                <w:lang w:eastAsia="en-US"/>
              </w:rPr>
            </w:pPr>
            <w:r w:rsidRPr="00DF53B4">
              <w:rPr>
                <w:rFonts w:eastAsia="MS Gothic"/>
                <w:lang w:eastAsia="en-US"/>
              </w:rPr>
              <w:t>13</w:t>
            </w:r>
          </w:p>
        </w:tc>
        <w:tc>
          <w:tcPr>
            <w:tcW w:w="1260" w:type="dxa"/>
            <w:gridSpan w:val="2"/>
          </w:tcPr>
          <w:p w14:paraId="233EECDE" w14:textId="77777777" w:rsidR="00612487" w:rsidRPr="00DF53B4" w:rsidRDefault="00612487" w:rsidP="0017031B">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011C55C" w14:textId="77777777" w:rsidR="00612487" w:rsidRPr="00DF53B4" w:rsidRDefault="00612487" w:rsidP="0017031B">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04CD238E" w14:textId="77777777" w:rsidR="00612487" w:rsidRPr="00DF53B4" w:rsidRDefault="00612487" w:rsidP="0017031B">
            <w:pPr>
              <w:pStyle w:val="TAL"/>
              <w:rPr>
                <w:rFonts w:eastAsia="MS Gothic"/>
                <w:lang w:eastAsia="en-US"/>
              </w:rPr>
            </w:pPr>
            <w:r w:rsidRPr="00DF53B4">
              <w:rPr>
                <w:rFonts w:eastAsia="MS Gothic"/>
                <w:lang w:eastAsia="en-US"/>
              </w:rPr>
              <w:t xml:space="preserve">UE acknowledges. </w:t>
            </w:r>
          </w:p>
        </w:tc>
      </w:tr>
    </w:tbl>
    <w:p w14:paraId="582ECEDC" w14:textId="77777777" w:rsidR="00612487" w:rsidRPr="00DF53B4" w:rsidRDefault="00612487" w:rsidP="00612487"/>
    <w:p w14:paraId="16C2BBB2" w14:textId="77777777" w:rsidR="00612487" w:rsidRPr="00DF53B4" w:rsidRDefault="00612487" w:rsidP="00612487">
      <w:pPr>
        <w:pStyle w:val="H6"/>
      </w:pPr>
      <w:r w:rsidRPr="00DF53B4">
        <w:t>Specific Message Contents</w:t>
      </w:r>
    </w:p>
    <w:p w14:paraId="47A7531C" w14:textId="77777777" w:rsidR="00612487" w:rsidRPr="00DF53B4" w:rsidRDefault="00612487" w:rsidP="00612487">
      <w:pPr>
        <w:pStyle w:val="H6"/>
      </w:pPr>
      <w:r w:rsidRPr="00DF53B4">
        <w:t>INVITE (Step 2)</w:t>
      </w:r>
    </w:p>
    <w:p w14:paraId="792C42E4" w14:textId="77777777" w:rsidR="00612487" w:rsidRPr="00DF53B4" w:rsidRDefault="00612487" w:rsidP="00612487">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612487" w:rsidRPr="00DF53B4" w14:paraId="2695BD63" w14:textId="77777777">
        <w:tc>
          <w:tcPr>
            <w:tcW w:w="2410" w:type="dxa"/>
            <w:tcBorders>
              <w:top w:val="single" w:sz="4" w:space="0" w:color="auto"/>
              <w:left w:val="single" w:sz="4" w:space="0" w:color="auto"/>
              <w:bottom w:val="single" w:sz="4" w:space="0" w:color="auto"/>
              <w:right w:val="single" w:sz="6" w:space="0" w:color="auto"/>
            </w:tcBorders>
          </w:tcPr>
          <w:p w14:paraId="320F3059" w14:textId="77777777" w:rsidR="00612487" w:rsidRPr="00DF53B4" w:rsidRDefault="00612487" w:rsidP="0017031B">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0BBE8234" w14:textId="77777777" w:rsidR="00612487" w:rsidRPr="00DF53B4" w:rsidRDefault="00612487" w:rsidP="0017031B">
            <w:pPr>
              <w:pStyle w:val="TAH"/>
              <w:jc w:val="left"/>
              <w:rPr>
                <w:lang w:eastAsia="en-US"/>
              </w:rPr>
            </w:pPr>
            <w:r w:rsidRPr="00DF53B4">
              <w:rPr>
                <w:lang w:eastAsia="en-US"/>
              </w:rPr>
              <w:t>Value/Remark</w:t>
            </w:r>
          </w:p>
        </w:tc>
      </w:tr>
      <w:tr w:rsidR="00612487" w:rsidRPr="00DF53B4" w14:paraId="49964305" w14:textId="77777777">
        <w:tc>
          <w:tcPr>
            <w:tcW w:w="2410" w:type="dxa"/>
            <w:tcBorders>
              <w:top w:val="single" w:sz="4" w:space="0" w:color="auto"/>
              <w:left w:val="single" w:sz="4" w:space="0" w:color="auto"/>
              <w:bottom w:val="nil"/>
              <w:right w:val="single" w:sz="6" w:space="0" w:color="auto"/>
            </w:tcBorders>
          </w:tcPr>
          <w:p w14:paraId="598F5727" w14:textId="77777777" w:rsidR="00612487" w:rsidRPr="00DF53B4" w:rsidRDefault="00612487" w:rsidP="0017031B">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6B0F6B5A" w14:textId="77777777" w:rsidR="00612487" w:rsidRPr="00DF53B4" w:rsidRDefault="00612487" w:rsidP="0017031B">
            <w:pPr>
              <w:pStyle w:val="TAH"/>
              <w:rPr>
                <w:lang w:eastAsia="en-US"/>
              </w:rPr>
            </w:pPr>
          </w:p>
        </w:tc>
      </w:tr>
      <w:tr w:rsidR="00612487" w:rsidRPr="00DF53B4" w14:paraId="6BC91DAA" w14:textId="77777777">
        <w:tc>
          <w:tcPr>
            <w:tcW w:w="2410" w:type="dxa"/>
            <w:tcBorders>
              <w:top w:val="nil"/>
              <w:left w:val="single" w:sz="4" w:space="0" w:color="auto"/>
              <w:bottom w:val="nil"/>
              <w:right w:val="single" w:sz="6" w:space="0" w:color="auto"/>
            </w:tcBorders>
          </w:tcPr>
          <w:p w14:paraId="2496033D" w14:textId="77777777" w:rsidR="00612487" w:rsidRPr="00DF53B4" w:rsidRDefault="00612487" w:rsidP="0017031B">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2A070EA2" w14:textId="77777777" w:rsidR="00612487" w:rsidRPr="00DF53B4" w:rsidRDefault="00612487" w:rsidP="0017031B">
            <w:pPr>
              <w:pStyle w:val="TAH"/>
              <w:jc w:val="left"/>
              <w:rPr>
                <w:b w:val="0"/>
                <w:lang w:eastAsia="en-US"/>
              </w:rPr>
            </w:pPr>
            <w:r w:rsidRPr="00DF53B4">
              <w:rPr>
                <w:b w:val="0"/>
                <w:i/>
                <w:iCs/>
                <w:snapToGrid w:val="0"/>
                <w:lang w:eastAsia="en-US"/>
              </w:rPr>
              <w:t>precondition</w:t>
            </w:r>
          </w:p>
        </w:tc>
      </w:tr>
      <w:tr w:rsidR="00612487" w:rsidRPr="00DF53B4" w14:paraId="10CE1C08" w14:textId="77777777" w:rsidTr="00A731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1D83E12B" w14:textId="77777777" w:rsidR="00612487" w:rsidRPr="00DF53B4" w:rsidRDefault="00612487"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6762035D" w14:textId="77777777" w:rsidR="00612487" w:rsidRPr="00DF53B4" w:rsidRDefault="00612487" w:rsidP="00B073A0">
            <w:pPr>
              <w:pStyle w:val="TAL"/>
              <w:rPr>
                <w:rFonts w:eastAsia="SimSun"/>
                <w:lang w:eastAsia="zh-CN"/>
              </w:rPr>
            </w:pPr>
            <w:r w:rsidRPr="00DF53B4">
              <w:rPr>
                <w:rFonts w:eastAsia="SimSun"/>
                <w:lang w:eastAsia="zh-CN"/>
              </w:rPr>
              <w:t>The following SDP types and values.</w:t>
            </w:r>
          </w:p>
          <w:p w14:paraId="3627F156" w14:textId="77777777" w:rsidR="00612487" w:rsidRPr="00DF53B4" w:rsidRDefault="00612487" w:rsidP="00B073A0">
            <w:pPr>
              <w:pStyle w:val="TAL"/>
              <w:rPr>
                <w:rFonts w:eastAsia="SimSun"/>
                <w:lang w:eastAsia="zh-CN"/>
              </w:rPr>
            </w:pPr>
          </w:p>
          <w:p w14:paraId="35622EF5" w14:textId="77777777" w:rsidR="00612487" w:rsidRPr="00DF53B4" w:rsidRDefault="00612487" w:rsidP="00B073A0">
            <w:pPr>
              <w:pStyle w:val="TAL"/>
              <w:rPr>
                <w:rFonts w:eastAsia="SimSun"/>
                <w:lang w:eastAsia="zh-CN"/>
              </w:rPr>
            </w:pPr>
            <w:r w:rsidRPr="00DF53B4">
              <w:rPr>
                <w:rFonts w:eastAsia="SimSun"/>
                <w:lang w:eastAsia="zh-CN"/>
              </w:rPr>
              <w:t>Session description:</w:t>
            </w:r>
          </w:p>
          <w:p w14:paraId="12B0481F"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v=0</w:t>
            </w:r>
          </w:p>
          <w:p w14:paraId="0FCB7BF2"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o=</w:t>
            </w:r>
            <w:r w:rsidR="00567277" w:rsidRPr="00DF53B4">
              <w:rPr>
                <w:rFonts w:eastAsia="SimSun"/>
                <w:iCs/>
                <w:snapToGrid w:val="0"/>
                <w:lang w:eastAsia="zh-CN"/>
              </w:rPr>
              <w:t>(username)</w:t>
            </w:r>
            <w:r w:rsidRPr="00DF53B4">
              <w:rPr>
                <w:rFonts w:eastAsia="SimSun"/>
                <w:lang w:eastAsia="zh-CN"/>
              </w:rPr>
              <w:t xml:space="preserve"> (sess-id) (sess-version) IN (addrtype) (unicast-address for UE)</w:t>
            </w:r>
          </w:p>
          <w:p w14:paraId="0C5EAC9D"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2710B145"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466D5A50"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6C2E9C61" w14:textId="77777777" w:rsidR="00612487" w:rsidRPr="00DF53B4" w:rsidRDefault="00612487" w:rsidP="00B073A0">
            <w:pPr>
              <w:pStyle w:val="TAL"/>
              <w:rPr>
                <w:rFonts w:eastAsia="SimSun"/>
                <w:lang w:eastAsia="zh-CN"/>
              </w:rPr>
            </w:pPr>
          </w:p>
          <w:p w14:paraId="533235F7" w14:textId="77777777" w:rsidR="00612487" w:rsidRPr="00DF53B4" w:rsidRDefault="00612487" w:rsidP="00B073A0">
            <w:pPr>
              <w:pStyle w:val="TAL"/>
              <w:rPr>
                <w:rFonts w:eastAsia="SimSun"/>
                <w:lang w:eastAsia="zh-CN"/>
              </w:rPr>
            </w:pPr>
            <w:r w:rsidRPr="00DF53B4">
              <w:rPr>
                <w:rFonts w:eastAsia="SimSun"/>
                <w:lang w:eastAsia="zh-CN"/>
              </w:rPr>
              <w:t>Time description:</w:t>
            </w:r>
          </w:p>
          <w:p w14:paraId="484D20F8"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51F69492" w14:textId="77777777" w:rsidR="00612487" w:rsidRPr="00DF53B4" w:rsidRDefault="00612487" w:rsidP="00B073A0">
            <w:pPr>
              <w:pStyle w:val="TAL"/>
              <w:rPr>
                <w:rFonts w:eastAsia="SimSun"/>
                <w:lang w:eastAsia="zh-CN"/>
              </w:rPr>
            </w:pPr>
          </w:p>
          <w:p w14:paraId="7BAE9401" w14:textId="77777777" w:rsidR="00612487" w:rsidRPr="00DF53B4" w:rsidRDefault="00612487" w:rsidP="00B073A0">
            <w:pPr>
              <w:pStyle w:val="TAL"/>
              <w:rPr>
                <w:rFonts w:eastAsia="SimSun"/>
                <w:lang w:eastAsia="zh-CN"/>
              </w:rPr>
            </w:pPr>
            <w:r w:rsidRPr="00DF53B4">
              <w:rPr>
                <w:rFonts w:eastAsia="SimSun"/>
                <w:lang w:eastAsia="zh-CN"/>
              </w:rPr>
              <w:t>Media description:</w:t>
            </w:r>
          </w:p>
          <w:p w14:paraId="7370EAF0"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4DF1EDB3"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5538D740"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00A68952"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0FEEC4D1"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560137FA" w14:textId="77777777" w:rsidR="00612487" w:rsidRPr="00DF53B4" w:rsidRDefault="00612487" w:rsidP="00B073A0">
            <w:pPr>
              <w:pStyle w:val="TAL"/>
              <w:rPr>
                <w:rFonts w:eastAsia="SimSun"/>
                <w:lang w:eastAsia="zh-CN"/>
              </w:rPr>
            </w:pPr>
          </w:p>
          <w:p w14:paraId="07CD640D" w14:textId="77777777" w:rsidR="003B044C" w:rsidRPr="00DF53B4" w:rsidRDefault="00612487" w:rsidP="003B044C">
            <w:pPr>
              <w:pStyle w:val="TAL"/>
              <w:rPr>
                <w:rFonts w:eastAsia="SimSun"/>
                <w:lang w:eastAsia="zh-CN"/>
              </w:rPr>
            </w:pPr>
            <w:r w:rsidRPr="00DF53B4">
              <w:rPr>
                <w:rFonts w:eastAsia="SimSun"/>
                <w:lang w:eastAsia="zh-CN"/>
              </w:rPr>
              <w:t xml:space="preserve">Attributes for media: </w:t>
            </w:r>
          </w:p>
          <w:p w14:paraId="6D840A01" w14:textId="77777777" w:rsidR="003B044C" w:rsidRPr="00DF53B4" w:rsidRDefault="003B044C" w:rsidP="003B044C">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3]</w:t>
            </w:r>
          </w:p>
          <w:p w14:paraId="7D80CCE8" w14:textId="77777777" w:rsidR="00612487" w:rsidRPr="00DF53B4" w:rsidRDefault="003B044C" w:rsidP="003B044C">
            <w:pPr>
              <w:pStyle w:val="TAL"/>
              <w:rPr>
                <w:rFonts w:eastAsia="SimSun"/>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4]</w:t>
            </w:r>
          </w:p>
          <w:p w14:paraId="5141ECEC"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16000</w:t>
            </w:r>
          </w:p>
          <w:p w14:paraId="692AF153"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2F78E3F5"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w:t>
            </w:r>
            <w:r w:rsidR="00107BBE" w:rsidRPr="00DF53B4">
              <w:rPr>
                <w:rFonts w:eastAsia="SimSun"/>
                <w:i/>
                <w:lang w:eastAsia="zh-CN"/>
              </w:rPr>
              <w:t xml:space="preserve"> </w:t>
            </w:r>
            <w:r w:rsidR="00107BBE" w:rsidRPr="00DF53B4">
              <w:rPr>
                <w:rFonts w:eastAsia="SimSun"/>
                <w:lang w:eastAsia="zh-CN"/>
              </w:rPr>
              <w:t>[Note 3]</w:t>
            </w:r>
          </w:p>
          <w:p w14:paraId="4BCDE992"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w:t>
            </w:r>
            <w:r w:rsidR="008E0B7A" w:rsidRPr="00DF53B4">
              <w:rPr>
                <w:rFonts w:eastAsia="SimSun"/>
                <w:i/>
                <w:lang w:eastAsia="zh-CN"/>
              </w:rPr>
              <w:t xml:space="preserve">= </w:t>
            </w:r>
            <w:r w:rsidR="008E0B7A" w:rsidRPr="00DF53B4">
              <w:rPr>
                <w:rFonts w:eastAsia="SimSun"/>
                <w:lang w:eastAsia="zh-CN"/>
              </w:rPr>
              <w:t>(att-field)</w:t>
            </w:r>
            <w:r w:rsidR="008E0B7A" w:rsidRPr="00DF53B4">
              <w:rPr>
                <w:rFonts w:eastAsia="SimSun"/>
                <w:i/>
                <w:lang w:eastAsia="zh-CN"/>
              </w:rPr>
              <w:t xml:space="preserve"> </w:t>
            </w:r>
            <w:r w:rsidR="008E0B7A" w:rsidRPr="00DF53B4">
              <w:rPr>
                <w:rFonts w:eastAsia="SimSun"/>
                <w:lang w:eastAsia="zh-CN"/>
              </w:rPr>
              <w:t>[Note 4]</w:t>
            </w:r>
          </w:p>
          <w:p w14:paraId="35866F64"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w:t>
            </w:r>
            <w:r w:rsidR="00EA33AB" w:rsidRPr="00DF53B4">
              <w:rPr>
                <w:rFonts w:eastAsia="SimSun"/>
                <w:i/>
                <w:lang w:eastAsia="zh-CN"/>
              </w:rPr>
              <w:t>/8000</w:t>
            </w:r>
          </w:p>
          <w:p w14:paraId="016C11A5"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29ED90E7"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19DCBCF9"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444A4D46" w14:textId="77777777" w:rsidR="00296DA8" w:rsidRPr="00DF53B4" w:rsidRDefault="00296DA8" w:rsidP="00B073A0">
            <w:pPr>
              <w:pStyle w:val="TAL"/>
              <w:rPr>
                <w:rFonts w:eastAsia="SimSun"/>
                <w:lang w:eastAsia="zh-CN"/>
              </w:rPr>
            </w:pPr>
          </w:p>
          <w:p w14:paraId="71834A16" w14:textId="77777777" w:rsidR="00296DA8" w:rsidRPr="00DF53B4" w:rsidRDefault="00296DA8" w:rsidP="00B073A0">
            <w:pPr>
              <w:pStyle w:val="TAL"/>
              <w:rPr>
                <w:rFonts w:eastAsia="SimSun"/>
                <w:lang w:eastAsia="zh-CN"/>
              </w:rPr>
            </w:pPr>
            <w:r w:rsidRPr="00DF53B4">
              <w:rPr>
                <w:rFonts w:eastAsia="SimSun"/>
                <w:lang w:eastAsia="zh-CN"/>
              </w:rPr>
              <w:t>Attributes for preconditions:</w:t>
            </w:r>
          </w:p>
          <w:p w14:paraId="54BE1372" w14:textId="77777777" w:rsidR="00296DA8" w:rsidRPr="00DF53B4" w:rsidRDefault="00296DA8" w:rsidP="00B073A0">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1AFCD428" w14:textId="77777777" w:rsidR="00296DA8" w:rsidRPr="00DF53B4" w:rsidRDefault="00296DA8" w:rsidP="00B073A0">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7063D0E7" w14:textId="77777777" w:rsidR="00296DA8" w:rsidRPr="00DF53B4" w:rsidRDefault="00296DA8" w:rsidP="00B073A0">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40522DF9" w14:textId="77777777" w:rsidR="00296DA8" w:rsidRPr="00DF53B4" w:rsidRDefault="00296DA8" w:rsidP="00B073A0">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2BBA6D45" w14:textId="77777777" w:rsidR="00612487" w:rsidRPr="00DF53B4" w:rsidRDefault="00612487" w:rsidP="00B073A0">
            <w:pPr>
              <w:pStyle w:val="TAL"/>
              <w:rPr>
                <w:rFonts w:eastAsia="SimSun"/>
                <w:lang w:eastAsia="zh-CN"/>
              </w:rPr>
            </w:pPr>
          </w:p>
          <w:p w14:paraId="29FEB24E" w14:textId="77777777" w:rsidR="00612487" w:rsidRPr="00DF53B4" w:rsidRDefault="00612487" w:rsidP="00B073A0">
            <w:pPr>
              <w:pStyle w:val="TAL"/>
              <w:rPr>
                <w:rFonts w:eastAsia="SimSun"/>
                <w:lang w:eastAsia="zh-CN"/>
              </w:rPr>
            </w:pPr>
            <w:r w:rsidRPr="00DF53B4">
              <w:rPr>
                <w:rFonts w:eastAsia="SimSun"/>
                <w:lang w:eastAsia="zh-CN"/>
              </w:rPr>
              <w:t>Media description:</w:t>
            </w:r>
          </w:p>
          <w:p w14:paraId="2B0B23B1" w14:textId="77777777" w:rsidR="00612487" w:rsidRPr="00DF53B4" w:rsidRDefault="00612487" w:rsidP="00B073A0">
            <w:pPr>
              <w:pStyle w:val="TAL"/>
              <w:rPr>
                <w:rFonts w:eastAsia="SimSun"/>
                <w:i/>
                <w:lang w:eastAsia="zh-CN"/>
              </w:rPr>
            </w:pPr>
            <w:r w:rsidRPr="00DF53B4">
              <w:rPr>
                <w:rFonts w:eastAsia="SimSun"/>
                <w:i/>
                <w:lang w:eastAsia="zh-CN"/>
              </w:rPr>
              <w:t>-</w:t>
            </w:r>
            <w:r w:rsidR="00CB7D07" w:rsidRPr="00DF53B4">
              <w:rPr>
                <w:rFonts w:eastAsia="SimSun"/>
                <w:i/>
                <w:lang w:eastAsia="zh-CN"/>
              </w:rPr>
              <w:t xml:space="preserve"> </w:t>
            </w:r>
            <w:r w:rsidRPr="00DF53B4">
              <w:rPr>
                <w:rFonts w:eastAsia="SimSun"/>
                <w:i/>
                <w:lang w:eastAsia="zh-CN"/>
              </w:rPr>
              <w:t xml:space="preserve">m=video </w:t>
            </w:r>
            <w:r w:rsidRPr="00DF53B4">
              <w:rPr>
                <w:rFonts w:eastAsia="SimSun"/>
                <w:lang w:eastAsia="zh-CN"/>
              </w:rPr>
              <w:t xml:space="preserve">(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or RTP/AVP (fmt) [Note 2]</w:t>
            </w:r>
          </w:p>
          <w:p w14:paraId="65651078"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7135BD42" w14:textId="77777777" w:rsidR="00612487" w:rsidRPr="00DF53B4" w:rsidRDefault="00612487" w:rsidP="00B073A0">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35AA7BDF"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685EED41"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1CC0CF40" w14:textId="77777777" w:rsidR="00612487" w:rsidRPr="00DF53B4" w:rsidRDefault="00612487" w:rsidP="00B073A0">
            <w:pPr>
              <w:pStyle w:val="TAL"/>
              <w:rPr>
                <w:rFonts w:eastAsia="SimSun"/>
                <w:lang w:eastAsia="zh-CN"/>
              </w:rPr>
            </w:pPr>
          </w:p>
          <w:p w14:paraId="2BDB8EA9" w14:textId="77777777" w:rsidR="00612487" w:rsidRPr="00DF53B4" w:rsidRDefault="00612487" w:rsidP="00B073A0">
            <w:pPr>
              <w:pStyle w:val="TAL"/>
              <w:rPr>
                <w:rFonts w:eastAsia="SimSun"/>
                <w:lang w:eastAsia="zh-CN"/>
              </w:rPr>
            </w:pPr>
            <w:r w:rsidRPr="00DF53B4">
              <w:rPr>
                <w:rFonts w:eastAsia="SimSun"/>
                <w:lang w:eastAsia="zh-CN"/>
              </w:rPr>
              <w:t xml:space="preserve">Attributes for media: </w:t>
            </w:r>
          </w:p>
          <w:p w14:paraId="20FCBD04"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tcap:1 RTP/AVPF</w:t>
            </w:r>
            <w:r w:rsidRPr="00DF53B4">
              <w:rPr>
                <w:rFonts w:eastAsia="SimSun" w:cs="Tahoma"/>
                <w:szCs w:val="16"/>
                <w:lang w:eastAsia="zh-CN"/>
              </w:rPr>
              <w:t xml:space="preserve"> [Note 2]</w:t>
            </w:r>
          </w:p>
          <w:p w14:paraId="1AEC1135"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rFonts w:eastAsia="SimSun" w:cs="Tahoma"/>
                <w:i/>
                <w:szCs w:val="16"/>
                <w:lang w:eastAsia="zh-CN"/>
              </w:rPr>
              <w:t>a=pcfg:1 t=1</w:t>
            </w:r>
            <w:r w:rsidRPr="00DF53B4">
              <w:rPr>
                <w:rFonts w:eastAsia="SimSun" w:cs="Tahoma"/>
                <w:szCs w:val="16"/>
                <w:lang w:eastAsia="zh-CN"/>
              </w:rPr>
              <w:t xml:space="preserve"> [Note 2]</w:t>
            </w:r>
          </w:p>
          <w:p w14:paraId="6D5CCE0E"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w:t>
            </w:r>
            <w:r w:rsidRPr="00DF53B4">
              <w:rPr>
                <w:rFonts w:eastAsia="SimSun"/>
                <w:i/>
                <w:lang w:eastAsia="zh-CN"/>
              </w:rPr>
              <w:t xml:space="preserve"> H264/90000</w:t>
            </w:r>
          </w:p>
          <w:p w14:paraId="1C59EAF2" w14:textId="77777777" w:rsidR="009B1581" w:rsidRPr="00DF53B4" w:rsidRDefault="009B1581" w:rsidP="00B073A0">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 </w:t>
            </w:r>
            <w:r w:rsidRPr="00DF53B4">
              <w:rPr>
                <w:rFonts w:eastAsia="SimSun"/>
                <w:i/>
                <w:lang w:eastAsia="zh-CN"/>
              </w:rPr>
              <w:t xml:space="preserve">profile-level-id= </w:t>
            </w:r>
            <w:r w:rsidRPr="00DF53B4">
              <w:rPr>
                <w:rFonts w:eastAsia="SimSun"/>
                <w:lang w:eastAsia="zh-CN"/>
              </w:rPr>
              <w:t>(att-field)</w:t>
            </w:r>
          </w:p>
          <w:p w14:paraId="40970321" w14:textId="77777777" w:rsidR="00612487" w:rsidRPr="00DF53B4" w:rsidRDefault="00612487" w:rsidP="00B073A0">
            <w:pPr>
              <w:pStyle w:val="TAL"/>
              <w:rPr>
                <w:rFonts w:eastAsia="SimSun"/>
                <w:lang w:eastAsia="zh-CN"/>
              </w:rPr>
            </w:pPr>
          </w:p>
          <w:p w14:paraId="7C5FF22F" w14:textId="77777777" w:rsidR="00612487" w:rsidRPr="00DF53B4" w:rsidRDefault="00612487" w:rsidP="00B073A0">
            <w:pPr>
              <w:pStyle w:val="TAL"/>
              <w:rPr>
                <w:rFonts w:eastAsia="SimSun"/>
                <w:lang w:eastAsia="zh-CN"/>
              </w:rPr>
            </w:pPr>
            <w:r w:rsidRPr="00DF53B4">
              <w:rPr>
                <w:rFonts w:eastAsia="SimSun"/>
                <w:lang w:eastAsia="zh-CN"/>
              </w:rPr>
              <w:t>Attributes for preconditions:</w:t>
            </w:r>
          </w:p>
          <w:p w14:paraId="07DAF62E"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7622F4FC"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361D632E"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2072AA76" w14:textId="77777777" w:rsidR="00612487" w:rsidRPr="00DF53B4" w:rsidRDefault="00612487" w:rsidP="00B073A0">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6A024708" w14:textId="77777777" w:rsidR="00612487" w:rsidRPr="00DF53B4" w:rsidRDefault="00612487" w:rsidP="00B073A0">
            <w:pPr>
              <w:pStyle w:val="TAL"/>
              <w:rPr>
                <w:rFonts w:eastAsia="SimSun"/>
                <w:lang w:eastAsia="zh-CN"/>
              </w:rPr>
            </w:pPr>
          </w:p>
          <w:p w14:paraId="746BF9C3" w14:textId="77777777" w:rsidR="00612487" w:rsidRPr="00DF53B4" w:rsidRDefault="00612487" w:rsidP="00B073A0">
            <w:pPr>
              <w:pStyle w:val="TAL"/>
              <w:rPr>
                <w:rFonts w:eastAsia="SimSun"/>
                <w:lang w:eastAsia="zh-CN"/>
              </w:rPr>
            </w:pPr>
            <w:r w:rsidRPr="00DF53B4">
              <w:rPr>
                <w:rFonts w:eastAsia="SimSun"/>
                <w:lang w:eastAsia="zh-CN"/>
              </w:rPr>
              <w:t>Note 1: At least one "c=" field shall be present.</w:t>
            </w:r>
          </w:p>
          <w:p w14:paraId="6D599158" w14:textId="77777777" w:rsidR="00107BBE" w:rsidRPr="00DF53B4" w:rsidRDefault="00612487" w:rsidP="00B073A0">
            <w:pPr>
              <w:pStyle w:val="TAL"/>
              <w:rPr>
                <w:rFonts w:eastAsia="SimSun"/>
                <w:lang w:eastAsia="zh-CN"/>
              </w:rPr>
            </w:pPr>
            <w:r w:rsidRPr="00DF53B4">
              <w:rPr>
                <w:rFonts w:eastAsia="SimSun"/>
                <w:lang w:eastAsia="zh-CN"/>
              </w:rPr>
              <w:t>Note 2: The tcap/pcfg attributes are present if RTP/AVP is present on the m line.</w:t>
            </w:r>
          </w:p>
          <w:p w14:paraId="2029BF34" w14:textId="77777777" w:rsidR="008E0B7A" w:rsidRPr="00DF53B4" w:rsidRDefault="00107BBE" w:rsidP="00B073A0">
            <w:pPr>
              <w:pStyle w:val="TAL"/>
              <w:rPr>
                <w:rFonts w:eastAsia="SimSun"/>
                <w:lang w:eastAsia="zh-CN"/>
              </w:rPr>
            </w:pPr>
            <w:r w:rsidRPr="00DF53B4">
              <w:rPr>
                <w:rFonts w:eastAsia="SimSun"/>
                <w:lang w:eastAsia="zh-CN"/>
              </w:rPr>
              <w:t>Note 3: The AMR channel number shall be “/1” or omitted.</w:t>
            </w:r>
          </w:p>
          <w:p w14:paraId="7C98E675" w14:textId="77777777" w:rsidR="00612487" w:rsidRPr="00DF53B4" w:rsidRDefault="008E0B7A" w:rsidP="00B073A0">
            <w:pPr>
              <w:pStyle w:val="TAL"/>
              <w:rPr>
                <w:rFonts w:eastAsia="SimSun"/>
                <w:lang w:eastAsia="zh-CN"/>
              </w:rPr>
            </w:pPr>
            <w:r w:rsidRPr="00DF53B4">
              <w:rPr>
                <w:rFonts w:eastAsia="SimSun"/>
                <w:lang w:eastAsia="zh-CN"/>
              </w:rPr>
              <w:t>Note 4: Values from 0 to 220 are allowed</w:t>
            </w:r>
          </w:p>
        </w:tc>
      </w:tr>
    </w:tbl>
    <w:p w14:paraId="4E160665" w14:textId="77777777" w:rsidR="00612487" w:rsidRPr="00DF53B4" w:rsidRDefault="00612487" w:rsidP="00612487"/>
    <w:p w14:paraId="3E001FF7" w14:textId="77777777" w:rsidR="00612487" w:rsidRPr="00DF53B4" w:rsidRDefault="00612487" w:rsidP="00612487">
      <w:pPr>
        <w:pStyle w:val="H6"/>
      </w:pPr>
      <w:r w:rsidRPr="00DF53B4">
        <w:t>183 Session Progress (Step 4)</w:t>
      </w:r>
    </w:p>
    <w:p w14:paraId="25D72751" w14:textId="77777777" w:rsidR="00612487" w:rsidRPr="00DF53B4" w:rsidRDefault="00612487" w:rsidP="00612487">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612487" w:rsidRPr="00DF53B4" w14:paraId="7DFD20B2" w14:textId="77777777">
        <w:tc>
          <w:tcPr>
            <w:tcW w:w="2552" w:type="dxa"/>
            <w:tcBorders>
              <w:top w:val="single" w:sz="4" w:space="0" w:color="auto"/>
              <w:left w:val="single" w:sz="4" w:space="0" w:color="auto"/>
              <w:bottom w:val="single" w:sz="4" w:space="0" w:color="auto"/>
              <w:right w:val="single" w:sz="6" w:space="0" w:color="auto"/>
            </w:tcBorders>
          </w:tcPr>
          <w:p w14:paraId="4A0C0712" w14:textId="77777777" w:rsidR="00612487" w:rsidRPr="00DF53B4" w:rsidRDefault="00612487" w:rsidP="0017031B">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4A7823AA" w14:textId="77777777" w:rsidR="00612487" w:rsidRPr="00DF53B4" w:rsidRDefault="00612487" w:rsidP="0017031B">
            <w:pPr>
              <w:pStyle w:val="TAH"/>
              <w:jc w:val="left"/>
              <w:rPr>
                <w:lang w:eastAsia="en-US"/>
              </w:rPr>
            </w:pPr>
            <w:r w:rsidRPr="00DF53B4">
              <w:rPr>
                <w:lang w:eastAsia="en-US"/>
              </w:rPr>
              <w:t>Value/Remark</w:t>
            </w:r>
          </w:p>
        </w:tc>
      </w:tr>
      <w:tr w:rsidR="00612487" w:rsidRPr="00DF53B4" w14:paraId="3174445A" w14:textId="77777777">
        <w:tc>
          <w:tcPr>
            <w:tcW w:w="2552" w:type="dxa"/>
            <w:tcBorders>
              <w:top w:val="single" w:sz="4" w:space="0" w:color="auto"/>
              <w:left w:val="single" w:sz="4" w:space="0" w:color="auto"/>
              <w:bottom w:val="nil"/>
              <w:right w:val="single" w:sz="6" w:space="0" w:color="auto"/>
            </w:tcBorders>
          </w:tcPr>
          <w:p w14:paraId="72DC5B1A" w14:textId="77777777" w:rsidR="00612487" w:rsidRPr="00DF53B4" w:rsidRDefault="001F6A1D" w:rsidP="0017031B">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0A9FD9D4" w14:textId="77777777" w:rsidR="00612487" w:rsidRPr="00DF53B4" w:rsidRDefault="00612487" w:rsidP="0017031B">
            <w:pPr>
              <w:pStyle w:val="TAH"/>
              <w:rPr>
                <w:lang w:eastAsia="en-US"/>
              </w:rPr>
            </w:pPr>
          </w:p>
        </w:tc>
      </w:tr>
      <w:tr w:rsidR="00612487" w:rsidRPr="00DF53B4" w14:paraId="5E78F652" w14:textId="77777777">
        <w:tc>
          <w:tcPr>
            <w:tcW w:w="2552" w:type="dxa"/>
            <w:tcBorders>
              <w:top w:val="nil"/>
              <w:left w:val="single" w:sz="4" w:space="0" w:color="auto"/>
              <w:bottom w:val="nil"/>
              <w:right w:val="single" w:sz="6" w:space="0" w:color="auto"/>
            </w:tcBorders>
          </w:tcPr>
          <w:p w14:paraId="546EFC39" w14:textId="77777777" w:rsidR="00612487" w:rsidRPr="00DF53B4" w:rsidRDefault="00612487" w:rsidP="0017031B">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40CEF425" w14:textId="77777777" w:rsidR="00612487" w:rsidRPr="00DF53B4" w:rsidRDefault="00612487" w:rsidP="0017031B">
            <w:pPr>
              <w:pStyle w:val="TAH"/>
              <w:jc w:val="left"/>
              <w:rPr>
                <w:b w:val="0"/>
                <w:lang w:eastAsia="en-US"/>
              </w:rPr>
            </w:pPr>
            <w:r w:rsidRPr="00DF53B4">
              <w:rPr>
                <w:b w:val="0"/>
                <w:i/>
                <w:iCs/>
                <w:snapToGrid w:val="0"/>
                <w:lang w:eastAsia="en-US"/>
              </w:rPr>
              <w:t>precondition</w:t>
            </w:r>
          </w:p>
        </w:tc>
      </w:tr>
      <w:tr w:rsidR="00612487" w:rsidRPr="00DF53B4" w14:paraId="4BD4BDB6"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618EA18C" w14:textId="77777777" w:rsidR="00612487" w:rsidRPr="00DF53B4" w:rsidRDefault="00612487"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37D85811" w14:textId="77777777" w:rsidR="00612487" w:rsidRPr="00DF53B4" w:rsidRDefault="00612487" w:rsidP="00FD4714">
            <w:pPr>
              <w:pStyle w:val="TAL"/>
              <w:rPr>
                <w:rFonts w:eastAsia="SimSun"/>
                <w:lang w:eastAsia="zh-CN"/>
              </w:rPr>
            </w:pPr>
            <w:r w:rsidRPr="00DF53B4">
              <w:rPr>
                <w:rFonts w:eastAsia="SimSun"/>
                <w:lang w:eastAsia="zh-CN"/>
              </w:rPr>
              <w:t>The following SDP types and values.</w:t>
            </w:r>
          </w:p>
          <w:p w14:paraId="01B766B6" w14:textId="77777777" w:rsidR="00612487" w:rsidRPr="00DF53B4" w:rsidRDefault="00612487" w:rsidP="00FD4714">
            <w:pPr>
              <w:pStyle w:val="TAL"/>
              <w:rPr>
                <w:rFonts w:eastAsia="SimSun"/>
                <w:lang w:eastAsia="zh-CN"/>
              </w:rPr>
            </w:pPr>
          </w:p>
          <w:p w14:paraId="73EC021F" w14:textId="77777777" w:rsidR="00612487" w:rsidRPr="00DF53B4" w:rsidRDefault="00612487" w:rsidP="00FD4714">
            <w:pPr>
              <w:pStyle w:val="TAL"/>
              <w:rPr>
                <w:rFonts w:eastAsia="SimSun"/>
                <w:lang w:eastAsia="zh-CN"/>
              </w:rPr>
            </w:pPr>
            <w:r w:rsidRPr="00DF53B4">
              <w:rPr>
                <w:rFonts w:eastAsia="SimSun"/>
                <w:lang w:eastAsia="zh-CN"/>
              </w:rPr>
              <w:t>Session description:</w:t>
            </w:r>
          </w:p>
          <w:p w14:paraId="401A4D56"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v=0</w:t>
            </w:r>
          </w:p>
          <w:p w14:paraId="4C15A034"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o=</w:t>
            </w:r>
            <w:r w:rsidR="007C2B90" w:rsidRPr="00DF53B4">
              <w:rPr>
                <w:rFonts w:eastAsia="SimSun"/>
                <w:i/>
                <w:lang w:eastAsia="zh-CN"/>
              </w:rPr>
              <w:t xml:space="preserve">- </w:t>
            </w:r>
            <w:r w:rsidRPr="00DF53B4">
              <w:rPr>
                <w:rFonts w:eastAsia="SimSun"/>
                <w:i/>
                <w:lang w:eastAsia="zh-CN"/>
              </w:rPr>
              <w:t>1111111111 1111111111 IN</w:t>
            </w:r>
            <w:r w:rsidRPr="00DF53B4">
              <w:rPr>
                <w:rFonts w:eastAsia="SimSun"/>
                <w:lang w:eastAsia="zh-CN"/>
              </w:rPr>
              <w:t xml:space="preserve"> (addrtype) (unicast-address for </w:t>
            </w:r>
            <w:r w:rsidR="00DF46C8" w:rsidRPr="00DF53B4">
              <w:rPr>
                <w:rFonts w:eastAsia="SimSun"/>
                <w:lang w:eastAsia="zh-CN"/>
              </w:rPr>
              <w:t>SS</w:t>
            </w:r>
            <w:r w:rsidRPr="00DF53B4">
              <w:rPr>
                <w:rFonts w:eastAsia="SimSun"/>
                <w:lang w:eastAsia="zh-CN"/>
              </w:rPr>
              <w:t>)</w:t>
            </w:r>
          </w:p>
          <w:p w14:paraId="74AFBB10" w14:textId="77777777" w:rsidR="00B47A0A" w:rsidRPr="00DF53B4" w:rsidRDefault="00B47A0A" w:rsidP="00FD4714">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p>
          <w:p w14:paraId="14A83C4B" w14:textId="77777777" w:rsidR="00612487" w:rsidRPr="00DF53B4" w:rsidRDefault="00612487" w:rsidP="00097306">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151DB6E1"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b=AS:30</w:t>
            </w:r>
          </w:p>
          <w:p w14:paraId="2FFDA0F8" w14:textId="77777777" w:rsidR="00612487" w:rsidRPr="00DF53B4" w:rsidRDefault="00612487" w:rsidP="00FD4714">
            <w:pPr>
              <w:pStyle w:val="TAL"/>
              <w:rPr>
                <w:rFonts w:eastAsia="SimSun"/>
                <w:lang w:eastAsia="zh-CN"/>
              </w:rPr>
            </w:pPr>
          </w:p>
          <w:p w14:paraId="30150BA8" w14:textId="77777777" w:rsidR="00612487" w:rsidRPr="00DF53B4" w:rsidRDefault="00612487" w:rsidP="00FD4714">
            <w:pPr>
              <w:pStyle w:val="TAL"/>
              <w:rPr>
                <w:rFonts w:eastAsia="SimSun"/>
                <w:lang w:eastAsia="zh-CN"/>
              </w:rPr>
            </w:pPr>
            <w:r w:rsidRPr="00DF53B4">
              <w:rPr>
                <w:rFonts w:eastAsia="SimSun"/>
                <w:lang w:eastAsia="zh-CN"/>
              </w:rPr>
              <w:t>Time description:</w:t>
            </w:r>
          </w:p>
          <w:p w14:paraId="326D0366"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t=0 0</w:t>
            </w:r>
          </w:p>
          <w:p w14:paraId="1B2831F4" w14:textId="77777777" w:rsidR="00612487" w:rsidRPr="00DF53B4" w:rsidRDefault="00612487" w:rsidP="00FD4714">
            <w:pPr>
              <w:pStyle w:val="TAL"/>
              <w:rPr>
                <w:rFonts w:eastAsia="SimSun"/>
                <w:lang w:eastAsia="zh-CN"/>
              </w:rPr>
            </w:pPr>
          </w:p>
          <w:p w14:paraId="70112592" w14:textId="77777777" w:rsidR="00612487" w:rsidRPr="00DF53B4" w:rsidRDefault="00612487" w:rsidP="00FD4714">
            <w:pPr>
              <w:pStyle w:val="TAL"/>
              <w:rPr>
                <w:rFonts w:eastAsia="SimSun"/>
                <w:lang w:eastAsia="zh-CN"/>
              </w:rPr>
            </w:pPr>
            <w:r w:rsidRPr="00DF53B4">
              <w:rPr>
                <w:rFonts w:eastAsia="SimSun"/>
                <w:lang w:eastAsia="zh-CN"/>
              </w:rPr>
              <w:t>Media description:</w:t>
            </w:r>
          </w:p>
          <w:p w14:paraId="5CDB3A43"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 xml:space="preserve">(transport port) </w:t>
            </w:r>
            <w:smartTag w:uri="urn:schemas-microsoft-com:office:smarttags" w:element="PersonName">
              <w:r w:rsidRPr="00DF53B4">
                <w:rPr>
                  <w:rFonts w:eastAsia="SimSun"/>
                  <w:i/>
                  <w:lang w:eastAsia="zh-CN"/>
                </w:rPr>
                <w:t>RT</w:t>
              </w:r>
            </w:smartTag>
            <w:r w:rsidRPr="00DF53B4">
              <w:rPr>
                <w:rFonts w:eastAsia="SimSun"/>
                <w:i/>
                <w:lang w:eastAsia="zh-CN"/>
              </w:rPr>
              <w:t xml:space="preserve">P/AVP </w:t>
            </w:r>
            <w:r w:rsidRPr="00DF53B4">
              <w:rPr>
                <w:rFonts w:eastAsia="SimSun"/>
                <w:lang w:eastAsia="zh-CN"/>
              </w:rPr>
              <w:t>(fmt) [Note 1]</w:t>
            </w:r>
          </w:p>
          <w:p w14:paraId="61570FA7"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 xml:space="preserve">b=AS: </w:t>
            </w:r>
            <w:r w:rsidRPr="00DF53B4">
              <w:rPr>
                <w:rFonts w:eastAsia="SimSun"/>
                <w:bCs/>
                <w:lang w:eastAsia="zh-CN"/>
              </w:rPr>
              <w:t xml:space="preserve">(bandwidth-value) </w:t>
            </w:r>
            <w:r w:rsidRPr="00DF53B4">
              <w:rPr>
                <w:rFonts w:eastAsia="SimSun"/>
                <w:lang w:eastAsia="zh-CN"/>
              </w:rPr>
              <w:t>[Note 1]</w:t>
            </w:r>
          </w:p>
          <w:p w14:paraId="64006869"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bCs/>
                <w:lang w:eastAsia="zh-CN"/>
              </w:rPr>
              <w:t xml:space="preserve"> (bandwidth-value) </w:t>
            </w:r>
            <w:r w:rsidRPr="00DF53B4">
              <w:rPr>
                <w:rFonts w:eastAsia="SimSun"/>
                <w:lang w:eastAsia="zh-CN"/>
              </w:rPr>
              <w:t>[Note 1]</w:t>
            </w:r>
          </w:p>
          <w:p w14:paraId="7EB26FD0"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1E787F71" w14:textId="77777777" w:rsidR="00612487" w:rsidRPr="00DF53B4" w:rsidRDefault="00612487" w:rsidP="00FD4714">
            <w:pPr>
              <w:pStyle w:val="TAL"/>
              <w:rPr>
                <w:rFonts w:eastAsia="SimSun"/>
                <w:lang w:eastAsia="zh-CN"/>
              </w:rPr>
            </w:pPr>
          </w:p>
          <w:p w14:paraId="0FBDD5B7" w14:textId="77777777" w:rsidR="00612487" w:rsidRPr="00DF53B4" w:rsidRDefault="00612487" w:rsidP="00FD4714">
            <w:pPr>
              <w:pStyle w:val="TAL"/>
              <w:rPr>
                <w:rFonts w:eastAsia="SimSun"/>
                <w:lang w:eastAsia="zh-CN"/>
              </w:rPr>
            </w:pPr>
            <w:r w:rsidRPr="00DF53B4">
              <w:rPr>
                <w:rFonts w:eastAsia="SimSun"/>
                <w:lang w:eastAsia="zh-CN"/>
              </w:rPr>
              <w:t>Attributes for media:</w:t>
            </w:r>
          </w:p>
          <w:p w14:paraId="00BC81C9"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w:t>
            </w:r>
            <w:r w:rsidRPr="00DF53B4">
              <w:rPr>
                <w:rFonts w:eastAsia="SimSun"/>
                <w:bCs/>
                <w:lang w:eastAsia="zh-CN"/>
              </w:rPr>
              <w:t>(payload type)</w:t>
            </w:r>
            <w:r w:rsidRPr="00DF53B4">
              <w:rPr>
                <w:rFonts w:eastAsia="SimSun"/>
                <w:lang w:eastAsia="zh-CN"/>
              </w:rPr>
              <w:t xml:space="preserve"> </w:t>
            </w:r>
            <w:r w:rsidRPr="00DF53B4">
              <w:rPr>
                <w:rFonts w:eastAsia="SimSun"/>
                <w:i/>
                <w:lang w:eastAsia="zh-CN"/>
              </w:rPr>
              <w:t>AMR</w:t>
            </w:r>
            <w:r w:rsidR="003B044C" w:rsidRPr="00DF53B4">
              <w:rPr>
                <w:rFonts w:eastAsia="SimSun"/>
                <w:i/>
                <w:lang w:eastAsia="zh-CN"/>
              </w:rPr>
              <w:t>-WB</w:t>
            </w:r>
            <w:r w:rsidRPr="00DF53B4">
              <w:rPr>
                <w:rFonts w:eastAsia="SimSun"/>
                <w:i/>
                <w:lang w:eastAsia="zh-CN"/>
              </w:rPr>
              <w:t>/</w:t>
            </w:r>
            <w:r w:rsidR="003B044C" w:rsidRPr="00DF53B4">
              <w:rPr>
                <w:rFonts w:eastAsia="SimSun"/>
                <w:i/>
                <w:lang w:eastAsia="zh-CN"/>
              </w:rPr>
              <w:t>16000</w:t>
            </w:r>
            <w:r w:rsidRPr="00DF53B4">
              <w:rPr>
                <w:rFonts w:eastAsia="SimSun"/>
                <w:i/>
                <w:lang w:eastAsia="zh-CN"/>
              </w:rPr>
              <w:t>/1</w:t>
            </w:r>
            <w:r w:rsidRPr="00DF53B4">
              <w:rPr>
                <w:rFonts w:eastAsia="SimSun"/>
                <w:lang w:eastAsia="zh-CN"/>
              </w:rPr>
              <w:t xml:space="preserve"> [Note 1]</w:t>
            </w:r>
          </w:p>
          <w:p w14:paraId="5ACBA740" w14:textId="77777777" w:rsidR="00612487" w:rsidRPr="00DF53B4" w:rsidRDefault="00D54393" w:rsidP="00FD4714">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 xml:space="preserve">mode-change-capability=2; max-red=220 </w:t>
            </w:r>
            <w:r w:rsidRPr="00DF53B4">
              <w:rPr>
                <w:rFonts w:eastAsia="SimSun"/>
                <w:lang w:eastAsia="zh-CN"/>
              </w:rPr>
              <w:t>[Note 1]</w:t>
            </w:r>
          </w:p>
          <w:p w14:paraId="51DC3B09"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08D1A615" w14:textId="77777777" w:rsidR="00863EC6" w:rsidRPr="00DF53B4" w:rsidRDefault="00612487" w:rsidP="00863EC6">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6DDD36FD" w14:textId="77777777" w:rsidR="00296DA8" w:rsidRPr="00DF53B4" w:rsidRDefault="00296DA8" w:rsidP="00FD4714">
            <w:pPr>
              <w:pStyle w:val="TAL"/>
              <w:rPr>
                <w:rFonts w:eastAsia="SimSun"/>
                <w:lang w:eastAsia="zh-CN"/>
              </w:rPr>
            </w:pPr>
          </w:p>
          <w:p w14:paraId="5A936D10" w14:textId="77777777" w:rsidR="00296DA8" w:rsidRPr="00DF53B4" w:rsidRDefault="00296DA8" w:rsidP="00FD4714">
            <w:pPr>
              <w:pStyle w:val="TAL"/>
              <w:rPr>
                <w:rFonts w:eastAsia="SimSun"/>
                <w:lang w:eastAsia="zh-CN"/>
              </w:rPr>
            </w:pPr>
            <w:r w:rsidRPr="00DF53B4">
              <w:rPr>
                <w:rFonts w:eastAsia="SimSun"/>
                <w:lang w:eastAsia="zh-CN"/>
              </w:rPr>
              <w:t>Attributes for preconditions:</w:t>
            </w:r>
          </w:p>
          <w:p w14:paraId="64CBE10B"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7C8541DA"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1F3C46C0"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667305A5"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65AC793C"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24B3DB06" w14:textId="77777777" w:rsidR="00612487" w:rsidRPr="00DF53B4" w:rsidRDefault="00612487" w:rsidP="00FD4714">
            <w:pPr>
              <w:pStyle w:val="TAL"/>
              <w:rPr>
                <w:rFonts w:eastAsia="SimSun"/>
                <w:bCs/>
                <w:lang w:eastAsia="zh-CN"/>
              </w:rPr>
            </w:pPr>
          </w:p>
          <w:p w14:paraId="22E6420F" w14:textId="77777777" w:rsidR="00612487" w:rsidRPr="00DF53B4" w:rsidRDefault="00612487" w:rsidP="00FD4714">
            <w:pPr>
              <w:pStyle w:val="TAL"/>
              <w:rPr>
                <w:rFonts w:eastAsia="SimSun"/>
                <w:bCs/>
                <w:lang w:eastAsia="zh-CN"/>
              </w:rPr>
            </w:pPr>
            <w:r w:rsidRPr="00DF53B4">
              <w:rPr>
                <w:rFonts w:eastAsia="SimSun"/>
                <w:bCs/>
                <w:lang w:eastAsia="zh-CN"/>
              </w:rPr>
              <w:t>Media description:</w:t>
            </w:r>
          </w:p>
          <w:p w14:paraId="7680FADC" w14:textId="77777777" w:rsidR="00612487" w:rsidRPr="00DF53B4" w:rsidRDefault="00612487" w:rsidP="00FD4714">
            <w:pPr>
              <w:pStyle w:val="TAL"/>
              <w:rPr>
                <w:rFonts w:eastAsia="SimSun"/>
                <w:bCs/>
                <w:lang w:eastAsia="zh-CN"/>
              </w:rPr>
            </w:pPr>
            <w:r w:rsidRPr="00DF53B4">
              <w:rPr>
                <w:rFonts w:eastAsia="SimSun"/>
                <w:bCs/>
                <w:i/>
                <w:lang w:eastAsia="zh-CN"/>
              </w:rPr>
              <w:t>-</w:t>
            </w:r>
            <w:r w:rsidRPr="00DF53B4">
              <w:rPr>
                <w:rFonts w:eastAsia="SimSun"/>
                <w:bCs/>
                <w:i/>
                <w:lang w:eastAsia="zh-CN"/>
              </w:rPr>
              <w:tab/>
              <w:t>m=video</w:t>
            </w:r>
            <w:r w:rsidRPr="00DF53B4">
              <w:rPr>
                <w:rFonts w:eastAsia="SimSun"/>
                <w:bCs/>
                <w:lang w:eastAsia="zh-CN"/>
              </w:rPr>
              <w:t xml:space="preserve"> (transport port) </w:t>
            </w:r>
            <w:r w:rsidRPr="00DF53B4">
              <w:rPr>
                <w:rFonts w:eastAsia="SimSun"/>
                <w:i/>
                <w:lang w:eastAsia="zh-CN"/>
              </w:rPr>
              <w:t xml:space="preserve">RTP/AVPF </w:t>
            </w:r>
            <w:r w:rsidRPr="00DF53B4">
              <w:rPr>
                <w:rFonts w:eastAsia="SimSun"/>
                <w:lang w:eastAsia="zh-CN"/>
              </w:rPr>
              <w:t>(fmt) [Note 1]</w:t>
            </w:r>
          </w:p>
          <w:p w14:paraId="4D24B9B7" w14:textId="77777777" w:rsidR="00612487" w:rsidRPr="00DF53B4" w:rsidRDefault="00612487" w:rsidP="00FD4714">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bandwidth-value) </w:t>
            </w:r>
            <w:r w:rsidRPr="00DF53B4">
              <w:rPr>
                <w:rFonts w:eastAsia="SimSun"/>
                <w:lang w:eastAsia="zh-CN"/>
              </w:rPr>
              <w:t>[Note 1]</w:t>
            </w:r>
          </w:p>
          <w:p w14:paraId="14F57B9F"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S: </w:t>
            </w:r>
            <w:r w:rsidRPr="00DF53B4">
              <w:rPr>
                <w:rFonts w:eastAsia="SimSun"/>
                <w:bCs/>
                <w:lang w:eastAsia="zh-CN"/>
              </w:rPr>
              <w:t xml:space="preserve">(bandwidth-value) </w:t>
            </w:r>
            <w:r w:rsidRPr="00DF53B4">
              <w:rPr>
                <w:rFonts w:eastAsia="SimSun"/>
                <w:lang w:eastAsia="zh-CN"/>
              </w:rPr>
              <w:t>[Note 1]</w:t>
            </w:r>
          </w:p>
          <w:p w14:paraId="289449F2"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5BE591D1" w14:textId="77777777" w:rsidR="00612487" w:rsidRPr="00DF53B4" w:rsidRDefault="00612487" w:rsidP="00FD4714">
            <w:pPr>
              <w:pStyle w:val="TAL"/>
              <w:rPr>
                <w:rFonts w:eastAsia="SimSun"/>
                <w:bCs/>
                <w:lang w:eastAsia="zh-CN"/>
              </w:rPr>
            </w:pPr>
          </w:p>
          <w:p w14:paraId="1117F504" w14:textId="77777777" w:rsidR="00612487" w:rsidRPr="00DF53B4" w:rsidRDefault="00612487" w:rsidP="00FD4714">
            <w:pPr>
              <w:pStyle w:val="TAL"/>
              <w:rPr>
                <w:rFonts w:eastAsia="SimSun"/>
                <w:bCs/>
                <w:lang w:eastAsia="zh-CN"/>
              </w:rPr>
            </w:pPr>
            <w:r w:rsidRPr="00DF53B4">
              <w:rPr>
                <w:rFonts w:eastAsia="SimSun"/>
                <w:bCs/>
                <w:lang w:eastAsia="zh-CN"/>
              </w:rPr>
              <w:t xml:space="preserve">Attributes for media: </w:t>
            </w:r>
          </w:p>
          <w:p w14:paraId="5F1F581E"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a</w:t>
            </w:r>
            <w:r w:rsidRPr="00DF53B4">
              <w:rPr>
                <w:rFonts w:eastAsia="SimSun" w:cs="Tahoma"/>
                <w:i/>
                <w:szCs w:val="16"/>
                <w:lang w:eastAsia="zh-CN"/>
              </w:rPr>
              <w:t>=acfg:1 t=1</w:t>
            </w:r>
            <w:r w:rsidRPr="00DF53B4">
              <w:rPr>
                <w:rFonts w:eastAsia="SimSun" w:cs="Tahoma"/>
                <w:szCs w:val="16"/>
                <w:lang w:eastAsia="zh-CN"/>
              </w:rPr>
              <w:t xml:space="preserve"> [Note 2]</w:t>
            </w:r>
          </w:p>
          <w:p w14:paraId="5084638B"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rtpmap: </w:t>
            </w:r>
            <w:r w:rsidRPr="00DF53B4">
              <w:rPr>
                <w:rFonts w:eastAsia="SimSun"/>
                <w:bCs/>
                <w:lang w:eastAsia="zh-CN"/>
              </w:rPr>
              <w:t>(payload type)</w:t>
            </w:r>
            <w:r w:rsidRPr="00DF53B4">
              <w:rPr>
                <w:rFonts w:eastAsia="SimSun"/>
                <w:lang w:eastAsia="zh-CN"/>
              </w:rPr>
              <w:t xml:space="preserve"> </w:t>
            </w:r>
            <w:r w:rsidR="00F56B8C" w:rsidRPr="00DF53B4">
              <w:rPr>
                <w:rFonts w:eastAsia="SimSun"/>
                <w:i/>
                <w:lang w:eastAsia="zh-CN"/>
              </w:rPr>
              <w:t>H264/90000</w:t>
            </w:r>
            <w:r w:rsidR="00F56B8C" w:rsidRPr="00DF53B4">
              <w:rPr>
                <w:rFonts w:eastAsia="SimSun"/>
                <w:lang w:eastAsia="zh-CN"/>
              </w:rPr>
              <w:t xml:space="preserve"> </w:t>
            </w:r>
            <w:r w:rsidRPr="00DF53B4">
              <w:rPr>
                <w:rFonts w:eastAsia="SimSun"/>
                <w:lang w:eastAsia="zh-CN"/>
              </w:rPr>
              <w:t>[Note 1]</w:t>
            </w:r>
          </w:p>
          <w:p w14:paraId="4A604CD3" w14:textId="164193DA" w:rsidR="00144BFD"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a=fmtp:</w:t>
            </w:r>
            <w:r w:rsidRPr="00DF53B4">
              <w:rPr>
                <w:rFonts w:eastAsia="SimSun"/>
                <w:bCs/>
                <w:lang w:eastAsia="zh-CN"/>
              </w:rPr>
              <w:t xml:space="preserve"> (format)</w:t>
            </w:r>
            <w:r w:rsidRPr="00DF53B4">
              <w:rPr>
                <w:rFonts w:eastAsia="SimSun"/>
                <w:lang w:eastAsia="zh-CN"/>
              </w:rPr>
              <w:t xml:space="preserve"> </w:t>
            </w:r>
            <w:r w:rsidR="00F56B8C" w:rsidRPr="00DF53B4">
              <w:rPr>
                <w:rFonts w:eastAsia="SimSun"/>
                <w:lang w:eastAsia="zh-CN"/>
              </w:rPr>
              <w:t xml:space="preserve">(format specific parameters) </w:t>
            </w:r>
            <w:r w:rsidRPr="00DF53B4">
              <w:rPr>
                <w:rFonts w:eastAsia="SimSun"/>
                <w:lang w:eastAsia="zh-CN"/>
              </w:rPr>
              <w:t>[Note 1]</w:t>
            </w:r>
          </w:p>
          <w:p w14:paraId="6B701A30" w14:textId="77777777" w:rsidR="00612487" w:rsidRPr="00DF53B4" w:rsidRDefault="00612487" w:rsidP="00FD4714">
            <w:pPr>
              <w:pStyle w:val="TAL"/>
              <w:rPr>
                <w:rFonts w:eastAsia="SimSun"/>
                <w:lang w:eastAsia="zh-CN"/>
              </w:rPr>
            </w:pPr>
          </w:p>
          <w:p w14:paraId="46A9849F" w14:textId="77777777" w:rsidR="00612487" w:rsidRPr="00DF53B4" w:rsidRDefault="00612487" w:rsidP="00FD4714">
            <w:pPr>
              <w:pStyle w:val="TAL"/>
              <w:rPr>
                <w:rFonts w:eastAsia="SimSun"/>
                <w:lang w:eastAsia="zh-CN"/>
              </w:rPr>
            </w:pPr>
            <w:r w:rsidRPr="00DF53B4">
              <w:rPr>
                <w:rFonts w:eastAsia="SimSun"/>
                <w:lang w:eastAsia="zh-CN"/>
              </w:rPr>
              <w:t>Attributes for preconditions:</w:t>
            </w:r>
          </w:p>
          <w:p w14:paraId="705191DD"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0455BDC8"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685E43BF"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0359E908"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2B4D87F0"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5864C639" w14:textId="77777777" w:rsidR="00612487" w:rsidRPr="00DF53B4" w:rsidRDefault="00612487" w:rsidP="00FD4714">
            <w:pPr>
              <w:pStyle w:val="TAL"/>
              <w:rPr>
                <w:rFonts w:eastAsia="SimSun"/>
                <w:lang w:eastAsia="zh-CN"/>
              </w:rPr>
            </w:pPr>
          </w:p>
          <w:p w14:paraId="2D154FDA" w14:textId="77777777" w:rsidR="00612487" w:rsidRPr="00DF53B4" w:rsidRDefault="00612487" w:rsidP="00FD4714">
            <w:pPr>
              <w:pStyle w:val="TAL"/>
              <w:rPr>
                <w:rFonts w:eastAsia="SimSun"/>
                <w:bCs/>
                <w:lang w:eastAsia="zh-CN"/>
              </w:rPr>
            </w:pPr>
            <w:r w:rsidRPr="00DF53B4">
              <w:rPr>
                <w:rFonts w:eastAsia="SimSun"/>
                <w:bCs/>
                <w:lang w:eastAsia="zh-CN"/>
              </w:rPr>
              <w:t>Note 1: The value for fmt, bandwidth, payload type</w:t>
            </w:r>
            <w:r w:rsidR="00F56B8C" w:rsidRPr="00DF53B4">
              <w:rPr>
                <w:rFonts w:eastAsia="SimSun"/>
                <w:bCs/>
                <w:lang w:eastAsia="zh-CN"/>
              </w:rPr>
              <w:t>, format</w:t>
            </w:r>
            <w:r w:rsidRPr="00DF53B4">
              <w:rPr>
                <w:rFonts w:eastAsia="SimSun"/>
                <w:bCs/>
                <w:lang w:eastAsia="zh-CN"/>
              </w:rPr>
              <w:t xml:space="preserve"> and format </w:t>
            </w:r>
            <w:r w:rsidR="00F56B8C" w:rsidRPr="00DF53B4">
              <w:rPr>
                <w:rFonts w:eastAsia="SimSun"/>
                <w:bCs/>
                <w:lang w:eastAsia="zh-CN"/>
              </w:rPr>
              <w:t xml:space="preserve">specific parameters </w:t>
            </w:r>
            <w:r w:rsidRPr="00DF53B4">
              <w:rPr>
                <w:rFonts w:eastAsia="SimSun"/>
                <w:bCs/>
                <w:lang w:eastAsia="zh-CN"/>
              </w:rPr>
              <w:t>copied from step 2</w:t>
            </w:r>
            <w:r w:rsidR="001F6A1D" w:rsidRPr="00DF53B4">
              <w:rPr>
                <w:rFonts w:eastAsia="SimSun"/>
                <w:bCs/>
                <w:lang w:eastAsia="zh-CN"/>
              </w:rPr>
              <w:t>.</w:t>
            </w:r>
          </w:p>
          <w:p w14:paraId="25A51B30" w14:textId="77777777" w:rsidR="00612487" w:rsidRPr="00DF53B4" w:rsidRDefault="00612487" w:rsidP="00FD4714">
            <w:pPr>
              <w:pStyle w:val="TAL"/>
              <w:rPr>
                <w:rFonts w:eastAsia="SimSun"/>
                <w:bCs/>
                <w:lang w:eastAsia="zh-CN"/>
              </w:rPr>
            </w:pPr>
            <w:r w:rsidRPr="00DF53B4">
              <w:rPr>
                <w:rFonts w:eastAsia="SimSun"/>
                <w:bCs/>
                <w:lang w:eastAsia="zh-CN"/>
              </w:rPr>
              <w:t>Note 2: Present if tcap/pcfg attributes were included in step 2.</w:t>
            </w:r>
          </w:p>
          <w:p w14:paraId="02BDF10A" w14:textId="6CD1C645" w:rsidR="00144BFD" w:rsidRPr="00DF53B4" w:rsidRDefault="001F6A1D" w:rsidP="00FD4714">
            <w:pPr>
              <w:pStyle w:val="TAL"/>
              <w:rPr>
                <w:rFonts w:eastAsia="SimSun"/>
                <w:lang w:eastAsia="zh-CN"/>
              </w:rPr>
            </w:pPr>
            <w:r w:rsidRPr="00DF53B4">
              <w:rPr>
                <w:lang w:eastAsia="en-US"/>
              </w:rPr>
              <w:t>Note 3</w:t>
            </w:r>
            <w:r w:rsidR="002D2F33" w:rsidRPr="00DF53B4">
              <w:rPr>
                <w:lang w:eastAsia="en-US"/>
              </w:rPr>
              <w:t>:</w:t>
            </w:r>
            <w:r w:rsidRPr="00DF53B4">
              <w:rPr>
                <w:lang w:eastAsia="en-US"/>
              </w:rPr>
              <w:t xml:space="preserve"> </w:t>
            </w:r>
            <w:r w:rsidR="00891F19" w:rsidRPr="00DF53B4">
              <w:rPr>
                <w:lang w:eastAsia="en-US"/>
              </w:rPr>
              <w:t>Void</w:t>
            </w:r>
          </w:p>
        </w:tc>
      </w:tr>
    </w:tbl>
    <w:p w14:paraId="3B7EC7FC" w14:textId="77777777" w:rsidR="00612487" w:rsidRPr="00DF53B4" w:rsidRDefault="00612487" w:rsidP="00612487"/>
    <w:p w14:paraId="09CAE95D" w14:textId="77777777" w:rsidR="00612487" w:rsidRPr="00DF53B4" w:rsidRDefault="00612487" w:rsidP="00612487">
      <w:pPr>
        <w:pStyle w:val="H6"/>
        <w:rPr>
          <w:snapToGrid w:val="0"/>
        </w:rPr>
      </w:pPr>
      <w:r w:rsidRPr="00DF53B4">
        <w:rPr>
          <w:snapToGrid w:val="0"/>
        </w:rPr>
        <w:t>PRACK (Step 5)</w:t>
      </w:r>
    </w:p>
    <w:p w14:paraId="48674DF5" w14:textId="77777777" w:rsidR="00612487" w:rsidRPr="00DF53B4" w:rsidRDefault="00612487" w:rsidP="00612487">
      <w:r w:rsidRPr="00DF53B4">
        <w:t xml:space="preserve">Use the default message “PRACK” in annex A.2.4 with the exceptions: </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612487" w:rsidRPr="00DF53B4" w14:paraId="1E86CC52" w14:textId="77777777">
        <w:tc>
          <w:tcPr>
            <w:tcW w:w="2552" w:type="dxa"/>
            <w:tcBorders>
              <w:top w:val="single" w:sz="4" w:space="0" w:color="auto"/>
              <w:left w:val="single" w:sz="4" w:space="0" w:color="auto"/>
              <w:bottom w:val="single" w:sz="4" w:space="0" w:color="auto"/>
              <w:right w:val="single" w:sz="6" w:space="0" w:color="auto"/>
            </w:tcBorders>
          </w:tcPr>
          <w:p w14:paraId="3E267A2F" w14:textId="77777777" w:rsidR="00612487" w:rsidRPr="00DF53B4" w:rsidRDefault="00612487" w:rsidP="0017031B">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652A302B" w14:textId="77777777" w:rsidR="00612487" w:rsidRPr="00DF53B4" w:rsidRDefault="00612487" w:rsidP="0017031B">
            <w:pPr>
              <w:pStyle w:val="TAH"/>
              <w:jc w:val="left"/>
              <w:rPr>
                <w:lang w:eastAsia="en-US"/>
              </w:rPr>
            </w:pPr>
            <w:r w:rsidRPr="00DF53B4">
              <w:rPr>
                <w:lang w:eastAsia="en-US"/>
              </w:rPr>
              <w:t>Value/Remark</w:t>
            </w:r>
          </w:p>
        </w:tc>
      </w:tr>
      <w:tr w:rsidR="0047543C" w:rsidRPr="00DF53B4" w14:paraId="13D6F733"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34593271" w14:textId="77777777" w:rsidR="0047543C" w:rsidRPr="00DF53B4" w:rsidRDefault="0047543C" w:rsidP="0047543C">
            <w:pPr>
              <w:pStyle w:val="TOC7"/>
              <w:rPr>
                <w:rFonts w:ascii="Arial" w:hAnsi="Arial" w:cs="Arial"/>
                <w:b/>
                <w:noProof w:val="0"/>
                <w:sz w:val="18"/>
                <w:szCs w:val="18"/>
              </w:rPr>
            </w:pPr>
            <w:r w:rsidRPr="00DF53B4">
              <w:rPr>
                <w:rFonts w:ascii="Arial" w:hAnsi="Arial" w:cs="Arial"/>
                <w:b/>
                <w:noProof w:val="0"/>
                <w:sz w:val="18"/>
                <w:szCs w:val="18"/>
              </w:rPr>
              <w:t>Require</w:t>
            </w:r>
          </w:p>
          <w:p w14:paraId="5CF0EBEC" w14:textId="77777777" w:rsidR="0047543C" w:rsidRPr="00DF53B4" w:rsidRDefault="0047543C" w:rsidP="0047543C">
            <w:pPr>
              <w:pStyle w:val="TAL"/>
              <w:rPr>
                <w:rFonts w:eastAsia="SimSun"/>
                <w:szCs w:val="24"/>
                <w:lang w:eastAsia="zh-CN"/>
              </w:rPr>
            </w:pPr>
            <w:r w:rsidRPr="00DF53B4">
              <w:rPr>
                <w:lang w:eastAsia="en-US"/>
              </w:rPr>
              <w:t xml:space="preserve">    option-tag</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21979288" w14:textId="77777777" w:rsidR="0047543C" w:rsidRPr="00DF53B4" w:rsidRDefault="0047543C" w:rsidP="0047543C">
            <w:pPr>
              <w:pStyle w:val="TOC7"/>
              <w:rPr>
                <w:noProof w:val="0"/>
              </w:rPr>
            </w:pPr>
          </w:p>
          <w:p w14:paraId="4EDD1E0F" w14:textId="77777777" w:rsidR="0047543C" w:rsidRPr="00DF53B4" w:rsidRDefault="0047543C" w:rsidP="0047543C">
            <w:pPr>
              <w:pStyle w:val="TAL"/>
              <w:rPr>
                <w:rFonts w:eastAsia="SimSun"/>
                <w:lang w:eastAsia="zh-CN"/>
              </w:rPr>
            </w:pPr>
            <w:r w:rsidRPr="00DF53B4">
              <w:rPr>
                <w:i/>
                <w:iCs/>
                <w:snapToGrid w:val="0"/>
                <w:lang w:eastAsia="en-US"/>
              </w:rPr>
              <w:t xml:space="preserve">precondition </w:t>
            </w:r>
            <w:r w:rsidRPr="00DF53B4">
              <w:rPr>
                <w:iCs/>
                <w:snapToGrid w:val="0"/>
                <w:lang w:eastAsia="en-US"/>
              </w:rPr>
              <w:t>(shall be present if SDP message-body present)</w:t>
            </w:r>
          </w:p>
        </w:tc>
      </w:tr>
      <w:tr w:rsidR="00612487" w:rsidRPr="00DF53B4" w14:paraId="676D9577" w14:textId="77777777" w:rsidTr="00A73145">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38D61986" w14:textId="77777777" w:rsidR="00612487" w:rsidRPr="00DF53B4" w:rsidRDefault="00612487"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089DF3CA" w14:textId="77777777" w:rsidR="00612487" w:rsidRPr="00DF53B4" w:rsidRDefault="00612487" w:rsidP="00FD4714">
            <w:pPr>
              <w:pStyle w:val="TAL"/>
              <w:rPr>
                <w:rFonts w:eastAsia="SimSun"/>
                <w:lang w:eastAsia="zh-CN"/>
              </w:rPr>
            </w:pPr>
            <w:r w:rsidRPr="00DF53B4">
              <w:rPr>
                <w:rFonts w:eastAsia="SimSun"/>
                <w:lang w:eastAsia="zh-CN"/>
              </w:rPr>
              <w:t>Header optional</w:t>
            </w:r>
          </w:p>
          <w:p w14:paraId="2E9E3226" w14:textId="77777777" w:rsidR="00612487" w:rsidRPr="00DF53B4" w:rsidRDefault="00612487" w:rsidP="00FD4714">
            <w:pPr>
              <w:pStyle w:val="TAL"/>
              <w:rPr>
                <w:rFonts w:eastAsia="SimSun"/>
                <w:lang w:eastAsia="zh-CN"/>
              </w:rPr>
            </w:pPr>
          </w:p>
          <w:p w14:paraId="05F6A444" w14:textId="77777777" w:rsidR="00612487" w:rsidRPr="00DF53B4" w:rsidRDefault="00612487" w:rsidP="00FD4714">
            <w:pPr>
              <w:pStyle w:val="TAL"/>
              <w:rPr>
                <w:rFonts w:eastAsia="SimSun"/>
                <w:lang w:eastAsia="zh-CN"/>
              </w:rPr>
            </w:pPr>
            <w:r w:rsidRPr="00DF53B4">
              <w:rPr>
                <w:rFonts w:eastAsia="SimSun"/>
                <w:lang w:eastAsia="zh-CN"/>
              </w:rPr>
              <w:t>Contents if present: The following SDP types and values shall be present.</w:t>
            </w:r>
          </w:p>
          <w:p w14:paraId="62086A9D" w14:textId="77777777" w:rsidR="00612487" w:rsidRPr="00DF53B4" w:rsidRDefault="00612487" w:rsidP="00FD4714">
            <w:pPr>
              <w:pStyle w:val="TAL"/>
              <w:rPr>
                <w:rFonts w:eastAsia="SimSun"/>
                <w:lang w:eastAsia="zh-CN"/>
              </w:rPr>
            </w:pPr>
          </w:p>
          <w:p w14:paraId="77EF05CA" w14:textId="77777777" w:rsidR="00612487" w:rsidRPr="00DF53B4" w:rsidRDefault="00612487" w:rsidP="00FD4714">
            <w:pPr>
              <w:pStyle w:val="TAL"/>
              <w:rPr>
                <w:rFonts w:eastAsia="SimSun"/>
                <w:lang w:eastAsia="zh-CN"/>
              </w:rPr>
            </w:pPr>
            <w:r w:rsidRPr="00DF53B4">
              <w:rPr>
                <w:rFonts w:eastAsia="SimSun"/>
                <w:lang w:eastAsia="zh-CN"/>
              </w:rPr>
              <w:t>Session description:</w:t>
            </w:r>
          </w:p>
          <w:p w14:paraId="27BE00C8"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v=0</w:t>
            </w:r>
          </w:p>
          <w:p w14:paraId="3F30CFCC"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o=</w:t>
            </w:r>
            <w:r w:rsidR="000E1316" w:rsidRPr="00DF53B4">
              <w:rPr>
                <w:rFonts w:eastAsia="SimSun"/>
                <w:iCs/>
                <w:snapToGrid w:val="0"/>
                <w:lang w:eastAsia="zh-CN"/>
              </w:rPr>
              <w:t>(username)</w:t>
            </w:r>
            <w:r w:rsidRPr="00DF53B4">
              <w:rPr>
                <w:rFonts w:eastAsia="SimSun"/>
                <w:i/>
                <w:lang w:eastAsia="zh-CN"/>
              </w:rPr>
              <w:t xml:space="preserve"> </w:t>
            </w:r>
            <w:r w:rsidRPr="00DF53B4">
              <w:rPr>
                <w:rFonts w:eastAsia="SimSun"/>
                <w:lang w:eastAsia="zh-CN"/>
              </w:rPr>
              <w:t>(sess-id) (sess-version) IN (addrtype) (unicast-address for UE) [Note 2]</w:t>
            </w:r>
          </w:p>
          <w:p w14:paraId="4EA0A877"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046BB187"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28648C8"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64A2F818" w14:textId="77777777" w:rsidR="00612487" w:rsidRPr="00DF53B4" w:rsidRDefault="00612487" w:rsidP="00FD4714">
            <w:pPr>
              <w:pStyle w:val="TAL"/>
              <w:rPr>
                <w:rFonts w:eastAsia="SimSun"/>
                <w:lang w:eastAsia="zh-CN"/>
              </w:rPr>
            </w:pPr>
          </w:p>
          <w:p w14:paraId="5B14AFF2" w14:textId="77777777" w:rsidR="00612487" w:rsidRPr="00DF53B4" w:rsidRDefault="00612487" w:rsidP="00FD4714">
            <w:pPr>
              <w:pStyle w:val="TAL"/>
              <w:rPr>
                <w:rFonts w:eastAsia="SimSun"/>
                <w:lang w:eastAsia="zh-CN"/>
              </w:rPr>
            </w:pPr>
            <w:r w:rsidRPr="00DF53B4">
              <w:rPr>
                <w:rFonts w:eastAsia="SimSun"/>
                <w:lang w:eastAsia="zh-CN"/>
              </w:rPr>
              <w:t>Time description:</w:t>
            </w:r>
          </w:p>
          <w:p w14:paraId="43AEC116" w14:textId="77777777" w:rsidR="00612487" w:rsidRPr="00E74BA0" w:rsidRDefault="00612487" w:rsidP="00FD4714">
            <w:pPr>
              <w:pStyle w:val="TAL"/>
              <w:rPr>
                <w:rFonts w:eastAsia="SimSun"/>
                <w:i/>
                <w:lang w:val="fr-FR" w:eastAsia="zh-CN"/>
              </w:rPr>
            </w:pPr>
            <w:r w:rsidRPr="00E74BA0">
              <w:rPr>
                <w:rFonts w:eastAsia="SimSun"/>
                <w:i/>
                <w:lang w:val="fr-FR" w:eastAsia="zh-CN"/>
              </w:rPr>
              <w:t>-</w:t>
            </w:r>
            <w:r w:rsidRPr="00E74BA0">
              <w:rPr>
                <w:rFonts w:eastAsia="SimSun"/>
                <w:i/>
                <w:lang w:val="fr-FR" w:eastAsia="zh-CN"/>
              </w:rPr>
              <w:tab/>
              <w:t>t=0 0</w:t>
            </w:r>
          </w:p>
          <w:p w14:paraId="22325198" w14:textId="77777777" w:rsidR="00612487" w:rsidRPr="00E74BA0" w:rsidRDefault="00612487" w:rsidP="00FD4714">
            <w:pPr>
              <w:pStyle w:val="TAL"/>
              <w:rPr>
                <w:rFonts w:eastAsia="SimSun"/>
                <w:lang w:val="fr-FR" w:eastAsia="zh-CN"/>
              </w:rPr>
            </w:pPr>
          </w:p>
          <w:p w14:paraId="7F70FD92" w14:textId="77777777" w:rsidR="00612487" w:rsidRPr="00E74BA0" w:rsidRDefault="00612487" w:rsidP="00FD4714">
            <w:pPr>
              <w:pStyle w:val="TAL"/>
              <w:rPr>
                <w:rFonts w:eastAsia="SimSun"/>
                <w:lang w:val="fr-FR" w:eastAsia="zh-CN"/>
              </w:rPr>
            </w:pPr>
            <w:r w:rsidRPr="00E74BA0">
              <w:rPr>
                <w:rFonts w:eastAsia="SimSun"/>
                <w:lang w:val="fr-FR" w:eastAsia="zh-CN"/>
              </w:rPr>
              <w:t>Media description:</w:t>
            </w:r>
          </w:p>
          <w:p w14:paraId="2CBCC393" w14:textId="77777777" w:rsidR="00612487" w:rsidRPr="00E74BA0" w:rsidRDefault="00612487" w:rsidP="00FD4714">
            <w:pPr>
              <w:pStyle w:val="TAL"/>
              <w:rPr>
                <w:rFonts w:eastAsia="SimSun"/>
                <w:lang w:val="fr-FR" w:eastAsia="zh-CN"/>
              </w:rPr>
            </w:pPr>
            <w:r w:rsidRPr="00E74BA0">
              <w:rPr>
                <w:rFonts w:eastAsia="SimSun"/>
                <w:i/>
                <w:lang w:val="fr-FR" w:eastAsia="zh-CN"/>
              </w:rPr>
              <w:t>-</w:t>
            </w:r>
            <w:r w:rsidRPr="00E74BA0">
              <w:rPr>
                <w:rFonts w:eastAsia="SimSun"/>
                <w:i/>
                <w:lang w:val="fr-FR" w:eastAsia="zh-CN"/>
              </w:rPr>
              <w:tab/>
              <w:t>m=audio</w:t>
            </w:r>
            <w:r w:rsidRPr="00E74BA0">
              <w:rPr>
                <w:rFonts w:eastAsia="SimSun"/>
                <w:lang w:val="fr-FR" w:eastAsia="zh-CN"/>
              </w:rPr>
              <w:t xml:space="preserve"> (transport port) </w:t>
            </w:r>
            <w:smartTag w:uri="urn:schemas-microsoft-com:office:smarttags" w:element="PersonName">
              <w:r w:rsidRPr="00E74BA0">
                <w:rPr>
                  <w:rFonts w:eastAsia="SimSun"/>
                  <w:i/>
                  <w:lang w:val="fr-FR" w:eastAsia="zh-CN"/>
                </w:rPr>
                <w:t>RT</w:t>
              </w:r>
            </w:smartTag>
            <w:r w:rsidRPr="00E74BA0">
              <w:rPr>
                <w:rFonts w:eastAsia="SimSun"/>
                <w:i/>
                <w:lang w:val="fr-FR" w:eastAsia="zh-CN"/>
              </w:rPr>
              <w:t>P/AVP</w:t>
            </w:r>
            <w:r w:rsidRPr="00E74BA0">
              <w:rPr>
                <w:rFonts w:eastAsia="SimSun"/>
                <w:lang w:val="fr-FR" w:eastAsia="zh-CN"/>
              </w:rPr>
              <w:t xml:space="preserve"> (fmt)</w:t>
            </w:r>
          </w:p>
          <w:p w14:paraId="60A7A9DA"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 xml:space="preserve">c=IN </w:t>
            </w:r>
            <w:r w:rsidRPr="00DF53B4">
              <w:rPr>
                <w:rFonts w:eastAsia="SimSun"/>
                <w:lang w:eastAsia="zh-CN"/>
              </w:rPr>
              <w:t>(addrtype) (connection-address for UE) [Note 1]</w:t>
            </w:r>
          </w:p>
          <w:p w14:paraId="1B2C0D07"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 xml:space="preserve">b=AS: </w:t>
            </w:r>
            <w:r w:rsidRPr="00DF53B4">
              <w:rPr>
                <w:rFonts w:eastAsia="SimSun"/>
                <w:lang w:eastAsia="zh-CN"/>
              </w:rPr>
              <w:t>(bandwidth-value)</w:t>
            </w:r>
          </w:p>
          <w:p w14:paraId="03FC908D"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b=RS:</w:t>
            </w:r>
            <w:r w:rsidRPr="00DF53B4">
              <w:rPr>
                <w:rFonts w:eastAsia="SimSun"/>
                <w:lang w:eastAsia="zh-CN"/>
              </w:rPr>
              <w:t xml:space="preserve"> (bandwidth-value)</w:t>
            </w:r>
          </w:p>
          <w:p w14:paraId="0B421DE2"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02812479" w14:textId="77777777" w:rsidR="00612487" w:rsidRPr="00DF53B4" w:rsidRDefault="00612487" w:rsidP="00FD4714">
            <w:pPr>
              <w:pStyle w:val="TAL"/>
              <w:rPr>
                <w:rFonts w:eastAsia="SimSun"/>
                <w:lang w:eastAsia="zh-CN"/>
              </w:rPr>
            </w:pPr>
          </w:p>
          <w:p w14:paraId="2F60E05E" w14:textId="77777777" w:rsidR="00612487" w:rsidRPr="00DF53B4" w:rsidRDefault="00612487" w:rsidP="00FD4714">
            <w:pPr>
              <w:pStyle w:val="TAL"/>
              <w:rPr>
                <w:rFonts w:eastAsia="SimSun"/>
                <w:lang w:eastAsia="zh-CN"/>
              </w:rPr>
            </w:pPr>
            <w:r w:rsidRPr="00DF53B4">
              <w:rPr>
                <w:rFonts w:eastAsia="SimSun"/>
                <w:lang w:eastAsia="zh-CN"/>
              </w:rPr>
              <w:t>Attributes for media:</w:t>
            </w:r>
          </w:p>
          <w:p w14:paraId="328C48A6"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 xml:space="preserve">(payload type) </w:t>
            </w:r>
            <w:r w:rsidRPr="00DF53B4">
              <w:rPr>
                <w:rFonts w:eastAsia="SimSun"/>
                <w:i/>
                <w:lang w:eastAsia="zh-CN"/>
              </w:rPr>
              <w:t>AMR</w:t>
            </w:r>
            <w:r w:rsidR="003B044C" w:rsidRPr="00DF53B4">
              <w:rPr>
                <w:rFonts w:eastAsia="SimSun"/>
                <w:i/>
                <w:lang w:eastAsia="zh-CN"/>
              </w:rPr>
              <w:t>-WB</w:t>
            </w:r>
            <w:r w:rsidRPr="00DF53B4">
              <w:rPr>
                <w:rFonts w:eastAsia="SimSun"/>
                <w:i/>
                <w:lang w:eastAsia="zh-CN"/>
              </w:rPr>
              <w:t>/</w:t>
            </w:r>
            <w:r w:rsidR="003B044C" w:rsidRPr="00DF53B4">
              <w:rPr>
                <w:rFonts w:eastAsia="SimSun"/>
                <w:i/>
                <w:lang w:eastAsia="zh-CN"/>
              </w:rPr>
              <w:t xml:space="preserve">16000 </w:t>
            </w:r>
            <w:r w:rsidR="00107BBE" w:rsidRPr="00DF53B4">
              <w:rPr>
                <w:rFonts w:eastAsia="SimSun"/>
                <w:lang w:eastAsia="zh-CN"/>
              </w:rPr>
              <w:t>[Note 3]</w:t>
            </w:r>
          </w:p>
          <w:p w14:paraId="4ACBD242" w14:textId="77777777" w:rsidR="00612487" w:rsidRPr="00DF53B4" w:rsidRDefault="00612487" w:rsidP="00FD4714">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w:t>
            </w:r>
          </w:p>
          <w:p w14:paraId="084E1289" w14:textId="77777777" w:rsidR="00296DA8" w:rsidRPr="00DF53B4" w:rsidRDefault="00296DA8" w:rsidP="00FD4714">
            <w:pPr>
              <w:pStyle w:val="TAL"/>
              <w:rPr>
                <w:rFonts w:eastAsia="SimSun"/>
                <w:bCs/>
                <w:lang w:eastAsia="zh-CN"/>
              </w:rPr>
            </w:pPr>
          </w:p>
          <w:p w14:paraId="3629BC1B" w14:textId="77777777" w:rsidR="00296DA8" w:rsidRPr="00DF53B4" w:rsidRDefault="00296DA8" w:rsidP="00FD4714">
            <w:pPr>
              <w:pStyle w:val="TAL"/>
              <w:rPr>
                <w:rFonts w:eastAsia="SimSun"/>
                <w:lang w:eastAsia="zh-CN"/>
              </w:rPr>
            </w:pPr>
            <w:r w:rsidRPr="00DF53B4">
              <w:rPr>
                <w:rFonts w:eastAsia="SimSun"/>
                <w:lang w:eastAsia="zh-CN"/>
              </w:rPr>
              <w:t>Attributes for preconditions:</w:t>
            </w:r>
          </w:p>
          <w:p w14:paraId="7A222355"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0AB277AE"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7BA6152A" w14:textId="77777777" w:rsidR="00296DA8" w:rsidRPr="00DF53B4" w:rsidRDefault="00296DA8"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2D86ECFC" w14:textId="77777777" w:rsidR="00C85A2D" w:rsidRPr="00DF53B4" w:rsidRDefault="00296DA8" w:rsidP="00FD4714">
            <w:pPr>
              <w:pStyle w:val="TAL"/>
              <w:rPr>
                <w:i/>
                <w:lang w:eastAsia="en-US"/>
              </w:rPr>
            </w:pPr>
            <w:r w:rsidRPr="00DF53B4">
              <w:rPr>
                <w:rFonts w:eastAsia="SimSun"/>
                <w:i/>
                <w:lang w:eastAsia="zh-CN"/>
              </w:rPr>
              <w:t>-</w:t>
            </w:r>
            <w:r w:rsidRPr="00DF53B4">
              <w:rPr>
                <w:rFonts w:eastAsia="SimSun"/>
                <w:i/>
                <w:lang w:eastAsia="zh-CN"/>
              </w:rPr>
              <w:tab/>
              <w:t>a=des:qos optional remote sendrecv</w:t>
            </w:r>
            <w:r w:rsidR="00C85A2D" w:rsidRPr="00DF53B4">
              <w:rPr>
                <w:rFonts w:eastAsia="SimSun"/>
                <w:i/>
                <w:lang w:eastAsia="zh-CN"/>
              </w:rPr>
              <w:t xml:space="preserve"> </w:t>
            </w:r>
            <w:r w:rsidR="00C85A2D" w:rsidRPr="00DF53B4">
              <w:rPr>
                <w:lang w:eastAsia="en-US"/>
              </w:rPr>
              <w:t xml:space="preserve">or </w:t>
            </w:r>
            <w:r w:rsidR="00C85A2D" w:rsidRPr="00DF53B4">
              <w:rPr>
                <w:i/>
                <w:lang w:eastAsia="en-US"/>
              </w:rPr>
              <w:t>a=des:qos mandatory remote</w:t>
            </w:r>
          </w:p>
          <w:p w14:paraId="2C3E5BC9" w14:textId="77777777" w:rsidR="00C85A2D" w:rsidRPr="00DF53B4" w:rsidRDefault="00C85A2D" w:rsidP="00C85A2D">
            <w:pPr>
              <w:pStyle w:val="TAL"/>
              <w:rPr>
                <w:i/>
                <w:lang w:eastAsia="en-US"/>
              </w:rPr>
            </w:pPr>
            <w:r w:rsidRPr="00DF53B4">
              <w:rPr>
                <w:i/>
                <w:lang w:eastAsia="en-US"/>
              </w:rPr>
              <w:t>sendrecv</w:t>
            </w:r>
          </w:p>
          <w:p w14:paraId="6F53F87F" w14:textId="77777777" w:rsidR="00612487" w:rsidRPr="00DF53B4" w:rsidRDefault="00612487" w:rsidP="00FD4714">
            <w:pPr>
              <w:pStyle w:val="TAL"/>
              <w:rPr>
                <w:rFonts w:eastAsia="SimSun"/>
                <w:bCs/>
                <w:lang w:eastAsia="zh-CN"/>
              </w:rPr>
            </w:pPr>
          </w:p>
          <w:p w14:paraId="03710F1C" w14:textId="77777777" w:rsidR="00612487" w:rsidRPr="00DF53B4" w:rsidRDefault="00612487" w:rsidP="00FD4714">
            <w:pPr>
              <w:pStyle w:val="TAL"/>
              <w:rPr>
                <w:rFonts w:eastAsia="SimSun"/>
                <w:bCs/>
                <w:lang w:eastAsia="zh-CN"/>
              </w:rPr>
            </w:pPr>
            <w:r w:rsidRPr="00DF53B4">
              <w:rPr>
                <w:rFonts w:eastAsia="SimSun"/>
                <w:bCs/>
                <w:lang w:eastAsia="zh-CN"/>
              </w:rPr>
              <w:t>Media description:</w:t>
            </w:r>
          </w:p>
          <w:p w14:paraId="235D5919" w14:textId="77777777" w:rsidR="00612487" w:rsidRPr="00DF53B4" w:rsidRDefault="00612487" w:rsidP="00FD4714">
            <w:pPr>
              <w:pStyle w:val="TAL"/>
              <w:rPr>
                <w:rFonts w:eastAsia="SimSun"/>
                <w:bCs/>
                <w:lang w:eastAsia="zh-CN"/>
              </w:rPr>
            </w:pPr>
            <w:r w:rsidRPr="00DF53B4">
              <w:rPr>
                <w:rFonts w:eastAsia="SimSun"/>
                <w:bCs/>
                <w:i/>
                <w:lang w:eastAsia="zh-CN"/>
              </w:rPr>
              <w:t>-</w:t>
            </w:r>
            <w:r w:rsidRPr="00DF53B4">
              <w:rPr>
                <w:rFonts w:eastAsia="SimSun"/>
                <w:bCs/>
                <w:i/>
                <w:lang w:eastAsia="zh-CN"/>
              </w:rPr>
              <w:tab/>
              <w:t xml:space="preserve">m=video </w:t>
            </w:r>
            <w:r w:rsidRPr="00DF53B4">
              <w:rPr>
                <w:rFonts w:eastAsia="SimSun"/>
                <w:bCs/>
                <w:lang w:eastAsia="zh-CN"/>
              </w:rPr>
              <w:t>(transport port)</w:t>
            </w:r>
            <w:r w:rsidRPr="00DF53B4">
              <w:rPr>
                <w:rFonts w:eastAsia="SimSun"/>
                <w:lang w:eastAsia="zh-CN"/>
              </w:rPr>
              <w:t xml:space="preserve"> </w:t>
            </w:r>
            <w:r w:rsidRPr="00DF53B4">
              <w:rPr>
                <w:rFonts w:eastAsia="SimSun"/>
                <w:i/>
                <w:lang w:eastAsia="zh-CN"/>
              </w:rPr>
              <w:t xml:space="preserve">RTP/AVPF </w:t>
            </w:r>
            <w:r w:rsidRPr="00DF53B4">
              <w:rPr>
                <w:rFonts w:eastAsia="SimSun"/>
                <w:lang w:eastAsia="zh-CN"/>
              </w:rPr>
              <w:t>(fmt)</w:t>
            </w:r>
          </w:p>
          <w:p w14:paraId="4F2FE933" w14:textId="77777777" w:rsidR="00612487" w:rsidRPr="00DF53B4" w:rsidRDefault="00612487" w:rsidP="00FD4714">
            <w:pPr>
              <w:pStyle w:val="TAL"/>
              <w:rPr>
                <w:rFonts w:eastAsia="SimSun"/>
                <w:bCs/>
                <w:lang w:eastAsia="zh-CN"/>
              </w:rPr>
            </w:pPr>
            <w:r w:rsidRPr="00DF53B4">
              <w:rPr>
                <w:rFonts w:eastAsia="SimSun"/>
                <w:bCs/>
                <w:i/>
                <w:lang w:eastAsia="zh-CN"/>
              </w:rPr>
              <w:t>-</w:t>
            </w:r>
            <w:r w:rsidRPr="00DF53B4">
              <w:rPr>
                <w:rFonts w:eastAsia="SimSun"/>
                <w:bCs/>
                <w:i/>
                <w:lang w:eastAsia="zh-CN"/>
              </w:rPr>
              <w:tab/>
              <w:t>c=IN</w:t>
            </w:r>
            <w:r w:rsidRPr="00DF53B4">
              <w:rPr>
                <w:rFonts w:eastAsia="SimSun"/>
                <w:bCs/>
                <w:lang w:eastAsia="zh-CN"/>
              </w:rPr>
              <w:t xml:space="preserve"> (addrtype) (connection-address for UE) [Note 1]</w:t>
            </w:r>
          </w:p>
          <w:p w14:paraId="7C12308D" w14:textId="77777777" w:rsidR="00612487" w:rsidRPr="00DF53B4" w:rsidRDefault="00612487" w:rsidP="00FD4714">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bandwidth-value)</w:t>
            </w:r>
          </w:p>
          <w:p w14:paraId="60DD880F"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S: </w:t>
            </w:r>
            <w:r w:rsidRPr="00DF53B4">
              <w:rPr>
                <w:rFonts w:eastAsia="SimSun"/>
                <w:bCs/>
                <w:lang w:eastAsia="zh-CN"/>
              </w:rPr>
              <w:t>(bandwidth-value)</w:t>
            </w:r>
          </w:p>
          <w:p w14:paraId="2DB98496"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Pr="00DF53B4">
              <w:rPr>
                <w:rFonts w:eastAsia="SimSun"/>
                <w:bCs/>
                <w:lang w:eastAsia="zh-CN"/>
              </w:rPr>
              <w:t>(bandwidth-value)</w:t>
            </w:r>
          </w:p>
          <w:p w14:paraId="41203FDD" w14:textId="77777777" w:rsidR="00612487" w:rsidRPr="00DF53B4" w:rsidRDefault="00612487" w:rsidP="00FD4714">
            <w:pPr>
              <w:pStyle w:val="TAL"/>
              <w:rPr>
                <w:rFonts w:eastAsia="SimSun"/>
                <w:bCs/>
                <w:lang w:eastAsia="zh-CN"/>
              </w:rPr>
            </w:pPr>
          </w:p>
          <w:p w14:paraId="0D3EE52B" w14:textId="77777777" w:rsidR="00612487" w:rsidRPr="00DF53B4" w:rsidRDefault="00214283" w:rsidP="00FD4714">
            <w:pPr>
              <w:pStyle w:val="TAL"/>
              <w:rPr>
                <w:rFonts w:eastAsia="SimSun"/>
                <w:bCs/>
                <w:lang w:eastAsia="zh-CN"/>
              </w:rPr>
            </w:pPr>
            <w:r w:rsidRPr="00DF53B4">
              <w:rPr>
                <w:rFonts w:eastAsia="SimSun"/>
                <w:bCs/>
                <w:lang w:eastAsia="zh-CN"/>
              </w:rPr>
              <w:t>Attributes for media:</w:t>
            </w:r>
          </w:p>
          <w:p w14:paraId="40EA5AF8" w14:textId="77777777" w:rsidR="00612487" w:rsidRPr="00DF53B4" w:rsidRDefault="00612487"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a=rtpmap:</w:t>
            </w:r>
            <w:r w:rsidRPr="00DF53B4">
              <w:rPr>
                <w:rFonts w:eastAsia="SimSun"/>
                <w:bCs/>
                <w:lang w:eastAsia="zh-CN"/>
              </w:rPr>
              <w:t xml:space="preserve"> (payload type)</w:t>
            </w:r>
            <w:r w:rsidRPr="00DF53B4">
              <w:rPr>
                <w:rFonts w:eastAsia="SimSun"/>
                <w:bCs/>
                <w:i/>
                <w:lang w:eastAsia="zh-CN"/>
              </w:rPr>
              <w:t xml:space="preserve"> H264/90000</w:t>
            </w:r>
          </w:p>
          <w:p w14:paraId="08EA7E66" w14:textId="1B327301" w:rsidR="00612487" w:rsidRPr="00DF53B4" w:rsidRDefault="00F56B8C" w:rsidP="00FD4714">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fmtp: </w:t>
            </w:r>
            <w:r w:rsidRPr="00DF53B4">
              <w:rPr>
                <w:rFonts w:eastAsia="SimSun"/>
                <w:bCs/>
                <w:lang w:eastAsia="zh-CN"/>
              </w:rPr>
              <w:t xml:space="preserve">(format) </w:t>
            </w:r>
            <w:r w:rsidRPr="00DF53B4">
              <w:rPr>
                <w:rFonts w:eastAsia="SimSun"/>
                <w:i/>
                <w:lang w:eastAsia="zh-CN"/>
              </w:rPr>
              <w:t xml:space="preserve">profile-level-id= </w:t>
            </w:r>
            <w:r w:rsidRPr="00DF53B4">
              <w:rPr>
                <w:rFonts w:eastAsia="SimSun"/>
                <w:lang w:eastAsia="zh-CN"/>
              </w:rPr>
              <w:t>(att-field)</w:t>
            </w:r>
          </w:p>
          <w:p w14:paraId="26FFCF6C" w14:textId="77777777" w:rsidR="00612487" w:rsidRPr="00DF53B4" w:rsidRDefault="00612487" w:rsidP="00FD4714">
            <w:pPr>
              <w:pStyle w:val="TAL"/>
              <w:rPr>
                <w:rFonts w:eastAsia="SimSun"/>
                <w:lang w:eastAsia="zh-CN"/>
              </w:rPr>
            </w:pPr>
          </w:p>
          <w:p w14:paraId="3EC516D6" w14:textId="77777777" w:rsidR="00612487" w:rsidRPr="00DF53B4" w:rsidRDefault="00612487" w:rsidP="00FD4714">
            <w:pPr>
              <w:pStyle w:val="TAL"/>
              <w:rPr>
                <w:rFonts w:eastAsia="SimSun"/>
                <w:lang w:eastAsia="zh-CN"/>
              </w:rPr>
            </w:pPr>
            <w:r w:rsidRPr="00DF53B4">
              <w:rPr>
                <w:rFonts w:eastAsia="SimSun"/>
                <w:lang w:eastAsia="zh-CN"/>
              </w:rPr>
              <w:t>Attributes for preconditions:</w:t>
            </w:r>
          </w:p>
          <w:p w14:paraId="2A09D6DA"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56842B22"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27778B33" w14:textId="77777777" w:rsidR="00612487" w:rsidRPr="00DF53B4" w:rsidRDefault="00612487" w:rsidP="00FD4714">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3023E0D2" w14:textId="77777777" w:rsidR="00612487" w:rsidRPr="00DF53B4" w:rsidRDefault="00612487" w:rsidP="00FD4714">
            <w:pPr>
              <w:pStyle w:val="TAL"/>
              <w:rPr>
                <w:i/>
                <w:lang w:eastAsia="en-US"/>
              </w:rPr>
            </w:pPr>
            <w:r w:rsidRPr="00DF53B4">
              <w:rPr>
                <w:rFonts w:eastAsia="SimSun"/>
                <w:i/>
                <w:lang w:eastAsia="zh-CN"/>
              </w:rPr>
              <w:t>-</w:t>
            </w:r>
            <w:r w:rsidRPr="00DF53B4">
              <w:rPr>
                <w:rFonts w:eastAsia="SimSun"/>
                <w:i/>
                <w:lang w:eastAsia="zh-CN"/>
              </w:rPr>
              <w:tab/>
              <w:t>a=des:qos optional remote sendrecv</w:t>
            </w:r>
            <w:r w:rsidR="007F3A55" w:rsidRPr="00DF53B4">
              <w:rPr>
                <w:i/>
                <w:lang w:eastAsia="en-US"/>
              </w:rPr>
              <w:t xml:space="preserve"> </w:t>
            </w:r>
            <w:r w:rsidR="007F3A55" w:rsidRPr="00DF53B4">
              <w:rPr>
                <w:lang w:eastAsia="en-US"/>
              </w:rPr>
              <w:t xml:space="preserve">or </w:t>
            </w:r>
            <w:r w:rsidR="007F3A55" w:rsidRPr="00DF53B4">
              <w:rPr>
                <w:i/>
                <w:lang w:eastAsia="en-US"/>
              </w:rPr>
              <w:t>a=des:qos mandatory remote sendrecv</w:t>
            </w:r>
          </w:p>
          <w:p w14:paraId="6B74A217" w14:textId="77777777" w:rsidR="00612487" w:rsidRPr="00DF53B4" w:rsidRDefault="00612487" w:rsidP="00FD4714">
            <w:pPr>
              <w:pStyle w:val="TAL"/>
              <w:rPr>
                <w:rFonts w:eastAsia="SimSun"/>
                <w:lang w:eastAsia="zh-CN"/>
              </w:rPr>
            </w:pPr>
          </w:p>
          <w:p w14:paraId="747B4955" w14:textId="77777777" w:rsidR="00612487" w:rsidRPr="00DF53B4" w:rsidRDefault="00612487" w:rsidP="00FD4714">
            <w:pPr>
              <w:pStyle w:val="TAL"/>
              <w:rPr>
                <w:rFonts w:eastAsia="SimSun"/>
                <w:lang w:eastAsia="zh-CN"/>
              </w:rPr>
            </w:pPr>
            <w:r w:rsidRPr="00DF53B4">
              <w:rPr>
                <w:rFonts w:eastAsia="SimSun"/>
                <w:lang w:eastAsia="zh-CN"/>
              </w:rPr>
              <w:t>Note 1: At least one "c=" field shall be present.</w:t>
            </w:r>
          </w:p>
          <w:p w14:paraId="38B9412F" w14:textId="77777777" w:rsidR="008012B4" w:rsidRPr="00DF53B4" w:rsidRDefault="008012B4" w:rsidP="008012B4">
            <w:pPr>
              <w:pStyle w:val="TAL"/>
              <w:rPr>
                <w:rFonts w:eastAsia="SimSun" w:cs="Tahoma"/>
                <w:szCs w:val="16"/>
                <w:lang w:eastAsia="zh-CN"/>
              </w:rPr>
            </w:pPr>
            <w:r w:rsidRPr="00DF53B4">
              <w:rPr>
                <w:rFonts w:eastAsia="SimSun"/>
                <w:lang w:eastAsia="zh-CN"/>
              </w:rPr>
              <w:t xml:space="preserve">Note 2: </w:t>
            </w:r>
            <w:r w:rsidRPr="00DF53B4">
              <w:rPr>
                <w:lang w:eastAsia="en-US"/>
              </w:rPr>
              <w:t>"o=" line identical to previous SDP sent by UE except that sess-version is incremented by one.</w:t>
            </w:r>
          </w:p>
          <w:p w14:paraId="3073D98C" w14:textId="7972BCB6" w:rsidR="001604DB" w:rsidRPr="00DF53B4" w:rsidRDefault="00107BBE" w:rsidP="00FD4714">
            <w:pPr>
              <w:pStyle w:val="TAL"/>
              <w:rPr>
                <w:rFonts w:eastAsia="SimSun"/>
                <w:lang w:eastAsia="zh-CN"/>
              </w:rPr>
            </w:pPr>
            <w:r w:rsidRPr="00DF53B4">
              <w:rPr>
                <w:rFonts w:eastAsia="SimSun"/>
                <w:bCs/>
                <w:lang w:eastAsia="zh-CN"/>
              </w:rPr>
              <w:t>Note 3: The AMR channel number shall be “/1” or omitted.</w:t>
            </w:r>
          </w:p>
        </w:tc>
      </w:tr>
    </w:tbl>
    <w:p w14:paraId="720BEC9D" w14:textId="77777777" w:rsidR="00612487" w:rsidRPr="00DF53B4" w:rsidRDefault="00612487" w:rsidP="00612487"/>
    <w:p w14:paraId="4E8142F0" w14:textId="77777777" w:rsidR="00612487" w:rsidRPr="00DF53B4" w:rsidRDefault="00612487" w:rsidP="00612487">
      <w:pPr>
        <w:pStyle w:val="H6"/>
        <w:rPr>
          <w:snapToGrid w:val="0"/>
        </w:rPr>
      </w:pPr>
      <w:r w:rsidRPr="00DF53B4">
        <w:rPr>
          <w:snapToGrid w:val="0"/>
        </w:rPr>
        <w:t>200 OK for PRACK (Step 6)</w:t>
      </w:r>
    </w:p>
    <w:p w14:paraId="4FF1CD6C" w14:textId="77777777" w:rsidR="00612487" w:rsidRPr="00DF53B4" w:rsidRDefault="00612487" w:rsidP="00612487">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612487" w:rsidRPr="00DF53B4" w14:paraId="60D2B139" w14:textId="77777777" w:rsidTr="0006221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A629914" w14:textId="77777777" w:rsidR="00612487" w:rsidRPr="00DF53B4" w:rsidRDefault="00612487" w:rsidP="0017031B">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3975CE0" w14:textId="77777777" w:rsidR="00612487" w:rsidRPr="00DF53B4" w:rsidRDefault="00612487" w:rsidP="0017031B">
            <w:pPr>
              <w:pStyle w:val="TAL"/>
              <w:rPr>
                <w:b/>
                <w:lang w:eastAsia="en-US"/>
              </w:rPr>
            </w:pPr>
            <w:r w:rsidRPr="00DF53B4">
              <w:rPr>
                <w:b/>
                <w:lang w:eastAsia="en-US"/>
              </w:rPr>
              <w:t>Value/remark</w:t>
            </w:r>
          </w:p>
        </w:tc>
      </w:tr>
      <w:tr w:rsidR="00062215" w:rsidRPr="00DF53B4" w14:paraId="3275155C" w14:textId="77777777" w:rsidTr="00062215">
        <w:trPr>
          <w:cantSplit/>
          <w:trHeight w:val="255"/>
          <w:tblHeader/>
        </w:trPr>
        <w:tc>
          <w:tcPr>
            <w:tcW w:w="2472" w:type="dxa"/>
            <w:tcBorders>
              <w:top w:val="single" w:sz="4" w:space="0" w:color="auto"/>
              <w:left w:val="single" w:sz="4" w:space="0" w:color="auto"/>
              <w:right w:val="single" w:sz="4" w:space="0" w:color="auto"/>
            </w:tcBorders>
          </w:tcPr>
          <w:p w14:paraId="0DE5CC39" w14:textId="77777777" w:rsidR="00062215" w:rsidRPr="00DF53B4" w:rsidRDefault="00062215" w:rsidP="0006132A">
            <w:pPr>
              <w:pStyle w:val="TAL"/>
              <w:rPr>
                <w:b/>
                <w:lang w:eastAsia="en-US"/>
              </w:rPr>
            </w:pPr>
            <w:r w:rsidRPr="00DF53B4">
              <w:rPr>
                <w:b/>
                <w:lang w:eastAsia="en-US"/>
              </w:rPr>
              <w:t>Require</w:t>
            </w:r>
          </w:p>
          <w:p w14:paraId="43D86B7E" w14:textId="77777777" w:rsidR="00062215" w:rsidRPr="00DF53B4" w:rsidRDefault="00062215" w:rsidP="0017031B">
            <w:pPr>
              <w:pStyle w:val="TAL"/>
              <w:rPr>
                <w:b/>
                <w:lang w:eastAsia="en-US"/>
              </w:rPr>
            </w:pPr>
            <w:r w:rsidRPr="00DF53B4">
              <w:rPr>
                <w:b/>
                <w:lang w:eastAsia="en-US"/>
              </w:rPr>
              <w:t xml:space="preserve">    </w:t>
            </w:r>
            <w:r w:rsidRPr="00DF53B4">
              <w:rPr>
                <w:lang w:eastAsia="en-US"/>
              </w:rPr>
              <w:t>option-tag</w:t>
            </w:r>
          </w:p>
        </w:tc>
        <w:tc>
          <w:tcPr>
            <w:tcW w:w="6884" w:type="dxa"/>
            <w:tcBorders>
              <w:top w:val="single" w:sz="4" w:space="0" w:color="auto"/>
              <w:left w:val="single" w:sz="4" w:space="0" w:color="auto"/>
              <w:right w:val="single" w:sz="4" w:space="0" w:color="auto"/>
            </w:tcBorders>
          </w:tcPr>
          <w:p w14:paraId="60A090DF" w14:textId="77777777" w:rsidR="00062215" w:rsidRPr="00DF53B4" w:rsidRDefault="00062215" w:rsidP="0006132A">
            <w:pPr>
              <w:pStyle w:val="TAL"/>
              <w:rPr>
                <w:b/>
                <w:lang w:eastAsia="en-US"/>
              </w:rPr>
            </w:pPr>
          </w:p>
          <w:p w14:paraId="0AE29B86" w14:textId="77777777" w:rsidR="00062215" w:rsidRPr="00DF53B4" w:rsidRDefault="00062215" w:rsidP="0017031B">
            <w:pPr>
              <w:pStyle w:val="TAL"/>
              <w:rPr>
                <w:bCs/>
                <w:lang w:eastAsia="en-US"/>
              </w:rPr>
            </w:pPr>
            <w:r w:rsidRPr="00DF53B4">
              <w:rPr>
                <w:i/>
                <w:iCs/>
                <w:snapToGrid w:val="0"/>
                <w:lang w:eastAsia="en-US"/>
              </w:rPr>
              <w:t>precondition</w:t>
            </w:r>
            <w:r w:rsidRPr="00DF53B4">
              <w:rPr>
                <w:b/>
                <w:i/>
                <w:iCs/>
                <w:snapToGrid w:val="0"/>
                <w:lang w:eastAsia="en-US"/>
              </w:rPr>
              <w:t xml:space="preserve"> </w:t>
            </w:r>
            <w:r w:rsidRPr="00DF53B4">
              <w:rPr>
                <w:iCs/>
                <w:snapToGrid w:val="0"/>
                <w:lang w:eastAsia="en-US"/>
              </w:rPr>
              <w:t>(shall be present if SDP message-body present)</w:t>
            </w:r>
          </w:p>
        </w:tc>
      </w:tr>
      <w:tr w:rsidR="00612487" w:rsidRPr="00DF53B4" w14:paraId="08291D80" w14:textId="77777777" w:rsidTr="00062215">
        <w:trPr>
          <w:cantSplit/>
          <w:trHeight w:val="255"/>
          <w:tblHeader/>
        </w:trPr>
        <w:tc>
          <w:tcPr>
            <w:tcW w:w="2472" w:type="dxa"/>
            <w:tcBorders>
              <w:top w:val="single" w:sz="4" w:space="0" w:color="auto"/>
              <w:left w:val="single" w:sz="4" w:space="0" w:color="auto"/>
              <w:right w:val="single" w:sz="4" w:space="0" w:color="auto"/>
            </w:tcBorders>
          </w:tcPr>
          <w:p w14:paraId="50C12E4E" w14:textId="77777777" w:rsidR="00612487" w:rsidRPr="00DF53B4" w:rsidRDefault="00612487" w:rsidP="0017031B">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1E1A55E8" w14:textId="77777777" w:rsidR="00612487" w:rsidRPr="00DF53B4" w:rsidRDefault="00612487" w:rsidP="0017031B">
            <w:pPr>
              <w:pStyle w:val="TAL"/>
              <w:rPr>
                <w:bCs/>
                <w:lang w:eastAsia="en-US"/>
              </w:rPr>
            </w:pPr>
            <w:r w:rsidRPr="00DF53B4">
              <w:rPr>
                <w:bCs/>
                <w:lang w:eastAsia="en-US"/>
              </w:rPr>
              <w:t>Header optional</w:t>
            </w:r>
          </w:p>
          <w:p w14:paraId="735E6A83" w14:textId="77777777" w:rsidR="00612487" w:rsidRPr="00DF53B4" w:rsidRDefault="00612487" w:rsidP="0017031B">
            <w:pPr>
              <w:pStyle w:val="TAL"/>
              <w:rPr>
                <w:bCs/>
                <w:lang w:eastAsia="en-US"/>
              </w:rPr>
            </w:pPr>
            <w:r w:rsidRPr="00DF53B4">
              <w:rPr>
                <w:bCs/>
                <w:lang w:eastAsia="en-US"/>
              </w:rPr>
              <w:t>Contents if present:</w:t>
            </w:r>
          </w:p>
        </w:tc>
      </w:tr>
      <w:tr w:rsidR="00612487" w:rsidRPr="00DF53B4" w14:paraId="007E9F6D" w14:textId="77777777" w:rsidTr="00062215">
        <w:trPr>
          <w:cantSplit/>
          <w:trHeight w:val="255"/>
          <w:tblHeader/>
        </w:trPr>
        <w:tc>
          <w:tcPr>
            <w:tcW w:w="2472" w:type="dxa"/>
            <w:tcBorders>
              <w:left w:val="single" w:sz="4" w:space="0" w:color="auto"/>
              <w:bottom w:val="single" w:sz="4" w:space="0" w:color="auto"/>
              <w:right w:val="single" w:sz="4" w:space="0" w:color="auto"/>
            </w:tcBorders>
          </w:tcPr>
          <w:p w14:paraId="2C5D7F5C" w14:textId="77777777" w:rsidR="00612487" w:rsidRPr="00DF53B4" w:rsidRDefault="00612487" w:rsidP="0017031B">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19EBA751" w14:textId="77777777" w:rsidR="00612487" w:rsidRPr="00DF53B4" w:rsidRDefault="00612487" w:rsidP="0017031B">
            <w:pPr>
              <w:pStyle w:val="TAL"/>
              <w:rPr>
                <w:i/>
                <w:iCs/>
                <w:lang w:eastAsia="en-US"/>
              </w:rPr>
            </w:pPr>
            <w:r w:rsidRPr="00DF53B4">
              <w:rPr>
                <w:i/>
                <w:lang w:eastAsia="en-US"/>
              </w:rPr>
              <w:t>application/sdp</w:t>
            </w:r>
            <w:r w:rsidRPr="00DF53B4">
              <w:rPr>
                <w:i/>
                <w:iCs/>
                <w:snapToGrid w:val="0"/>
                <w:lang w:eastAsia="en-US"/>
              </w:rPr>
              <w:t xml:space="preserve"> </w:t>
            </w:r>
          </w:p>
        </w:tc>
      </w:tr>
      <w:tr w:rsidR="00612487" w:rsidRPr="00DF53B4" w14:paraId="26FAB881" w14:textId="77777777" w:rsidTr="00062215">
        <w:trPr>
          <w:cantSplit/>
          <w:trHeight w:val="255"/>
          <w:tblHeader/>
        </w:trPr>
        <w:tc>
          <w:tcPr>
            <w:tcW w:w="2472" w:type="dxa"/>
            <w:tcBorders>
              <w:top w:val="single" w:sz="4" w:space="0" w:color="auto"/>
              <w:left w:val="single" w:sz="4" w:space="0" w:color="auto"/>
              <w:right w:val="single" w:sz="4" w:space="0" w:color="auto"/>
            </w:tcBorders>
          </w:tcPr>
          <w:p w14:paraId="14B6D9A3" w14:textId="77777777" w:rsidR="00612487" w:rsidRPr="00DF53B4" w:rsidRDefault="00612487"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45C80F2B" w14:textId="77777777" w:rsidR="00612487" w:rsidRPr="00DF53B4" w:rsidRDefault="00612487" w:rsidP="0017031B">
            <w:pPr>
              <w:pStyle w:val="TAL"/>
              <w:rPr>
                <w:bCs/>
                <w:lang w:eastAsia="en-US"/>
              </w:rPr>
            </w:pPr>
            <w:r w:rsidRPr="00DF53B4">
              <w:rPr>
                <w:lang w:eastAsia="en-US"/>
              </w:rPr>
              <w:t>Contents if header Content-Type is present:</w:t>
            </w:r>
          </w:p>
        </w:tc>
      </w:tr>
      <w:tr w:rsidR="00612487" w:rsidRPr="00DF53B4" w14:paraId="03CB06EB" w14:textId="77777777" w:rsidTr="00062215">
        <w:trPr>
          <w:cantSplit/>
          <w:trHeight w:val="255"/>
          <w:tblHeader/>
        </w:trPr>
        <w:tc>
          <w:tcPr>
            <w:tcW w:w="2472" w:type="dxa"/>
            <w:tcBorders>
              <w:left w:val="single" w:sz="4" w:space="0" w:color="auto"/>
              <w:bottom w:val="single" w:sz="4" w:space="0" w:color="auto"/>
              <w:right w:val="single" w:sz="4" w:space="0" w:color="auto"/>
            </w:tcBorders>
          </w:tcPr>
          <w:p w14:paraId="7B8500C8" w14:textId="77777777" w:rsidR="00612487" w:rsidRPr="00DF53B4" w:rsidRDefault="00612487"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387BE348" w14:textId="77777777" w:rsidR="00612487" w:rsidRPr="00DF53B4" w:rsidRDefault="00612487" w:rsidP="00A73145">
            <w:pPr>
              <w:pStyle w:val="TAR"/>
              <w:ind w:right="360"/>
              <w:jc w:val="left"/>
              <w:rPr>
                <w:iCs/>
                <w:lang w:eastAsia="en-US"/>
              </w:rPr>
            </w:pPr>
            <w:r w:rsidRPr="00DF53B4">
              <w:rPr>
                <w:iCs/>
                <w:lang w:eastAsia="en-US"/>
              </w:rPr>
              <w:t>length of message-body</w:t>
            </w:r>
          </w:p>
        </w:tc>
      </w:tr>
      <w:tr w:rsidR="00612487" w:rsidRPr="00DF53B4" w14:paraId="009B0219" w14:textId="77777777" w:rsidTr="0006221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ED51CF8" w14:textId="77777777" w:rsidR="00612487" w:rsidRPr="00DF53B4" w:rsidRDefault="00612487" w:rsidP="0017031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0C52763" w14:textId="77777777" w:rsidR="00612487" w:rsidRPr="00DF53B4" w:rsidRDefault="00612487" w:rsidP="0017031B">
            <w:pPr>
              <w:pStyle w:val="TAL"/>
              <w:rPr>
                <w:bCs/>
                <w:lang w:eastAsia="en-US"/>
              </w:rPr>
            </w:pPr>
            <w:r w:rsidRPr="00DF53B4">
              <w:rPr>
                <w:bCs/>
                <w:lang w:eastAsia="en-US"/>
              </w:rPr>
              <w:t>Header present if Prack (step 5) contained SDP.</w:t>
            </w:r>
          </w:p>
          <w:p w14:paraId="5685043D" w14:textId="77777777" w:rsidR="00612487" w:rsidRPr="00DF53B4" w:rsidRDefault="00612487" w:rsidP="0017031B">
            <w:pPr>
              <w:pStyle w:val="TAL"/>
              <w:rPr>
                <w:bCs/>
                <w:lang w:eastAsia="en-US"/>
              </w:rPr>
            </w:pPr>
          </w:p>
          <w:p w14:paraId="48007AFE" w14:textId="77777777" w:rsidR="00612487" w:rsidRPr="00DF53B4" w:rsidRDefault="00612487" w:rsidP="0017031B">
            <w:pPr>
              <w:pStyle w:val="TAL"/>
              <w:rPr>
                <w:lang w:eastAsia="en-US"/>
              </w:rPr>
            </w:pPr>
            <w:r w:rsidRPr="00DF53B4">
              <w:rPr>
                <w:bCs/>
                <w:lang w:eastAsia="en-US"/>
              </w:rPr>
              <w:t xml:space="preserve">Contents if present: </w:t>
            </w:r>
            <w:r w:rsidRPr="00DF53B4">
              <w:rPr>
                <w:lang w:eastAsia="en-US"/>
              </w:rPr>
              <w:t>SDP body of the 200 response copied from the received PRACK and modified as follows:</w:t>
            </w:r>
          </w:p>
          <w:p w14:paraId="557B2C27" w14:textId="77777777" w:rsidR="007C2B90" w:rsidRPr="00DF53B4" w:rsidRDefault="007C2B90" w:rsidP="007C2B90">
            <w:pPr>
              <w:pStyle w:val="TAL"/>
              <w:rPr>
                <w:lang w:eastAsia="en-US"/>
              </w:rPr>
            </w:pPr>
          </w:p>
          <w:p w14:paraId="7159B1C0" w14:textId="77777777" w:rsidR="00612487" w:rsidRPr="00DF53B4" w:rsidRDefault="007C2B90" w:rsidP="007C2B90">
            <w:pPr>
              <w:pStyle w:val="TAL"/>
              <w:rPr>
                <w:lang w:eastAsia="en-US"/>
              </w:rPr>
            </w:pPr>
            <w:r w:rsidRPr="00DF53B4">
              <w:rPr>
                <w:lang w:eastAsia="en-US"/>
              </w:rPr>
              <w:t>- "o=" line identical to previous SDP sent by SS except that sess-version is incremented by one</w:t>
            </w:r>
          </w:p>
          <w:p w14:paraId="19050DEF" w14:textId="77777777" w:rsidR="007C2B90" w:rsidRPr="00DF53B4" w:rsidRDefault="007C2B90" w:rsidP="007C2B90">
            <w:pPr>
              <w:pStyle w:val="TAL"/>
              <w:rPr>
                <w:lang w:eastAsia="en-US"/>
              </w:rPr>
            </w:pPr>
          </w:p>
          <w:p w14:paraId="71F454F9" w14:textId="77777777" w:rsidR="00612487" w:rsidRPr="00DF53B4" w:rsidRDefault="00612487" w:rsidP="0017031B">
            <w:pPr>
              <w:pStyle w:val="TAL"/>
              <w:rPr>
                <w:snapToGrid w:val="0"/>
                <w:lang w:eastAsia="en-US"/>
              </w:rPr>
            </w:pPr>
            <w:r w:rsidRPr="00DF53B4">
              <w:rPr>
                <w:snapToGrid w:val="0"/>
                <w:lang w:eastAsia="en-US"/>
              </w:rPr>
              <w:t>-</w:t>
            </w:r>
            <w:r w:rsidRPr="00DF53B4">
              <w:rPr>
                <w:snapToGrid w:val="0"/>
                <w:lang w:eastAsia="en-US"/>
              </w:rPr>
              <w:tab/>
              <w:t>IP address on "c=" line and transport port on "m=" lines changed to indicate to which IP address and port the UE should start sending the media;</w:t>
            </w:r>
          </w:p>
          <w:p w14:paraId="456CDBC7" w14:textId="77777777" w:rsidR="00612487" w:rsidRPr="00DF53B4" w:rsidRDefault="00612487" w:rsidP="0017031B">
            <w:pPr>
              <w:pStyle w:val="TAL"/>
              <w:rPr>
                <w:i/>
                <w:iCs/>
                <w:snapToGrid w:val="0"/>
                <w:lang w:eastAsia="en-US"/>
              </w:rPr>
            </w:pPr>
          </w:p>
          <w:p w14:paraId="7C383CED" w14:textId="77777777" w:rsidR="00612487" w:rsidRPr="00DF53B4" w:rsidRDefault="00612487" w:rsidP="0017031B">
            <w:pPr>
              <w:pStyle w:val="TAL"/>
              <w:rPr>
                <w:snapToGrid w:val="0"/>
                <w:lang w:eastAsia="en-US"/>
              </w:rPr>
            </w:pPr>
            <w:r w:rsidRPr="00DF53B4">
              <w:rPr>
                <w:snapToGrid w:val="0"/>
                <w:lang w:eastAsia="en-US"/>
              </w:rPr>
              <w:t>Attributes for preconditions:</w:t>
            </w:r>
          </w:p>
          <w:p w14:paraId="148655EC" w14:textId="77777777" w:rsidR="00612487" w:rsidRPr="00DF53B4" w:rsidRDefault="00612487" w:rsidP="00A73145">
            <w:pPr>
              <w:pStyle w:val="TAL"/>
              <w:numPr>
                <w:ilvl w:val="0"/>
                <w:numId w:val="5"/>
              </w:numPr>
              <w:rPr>
                <w:i/>
                <w:iCs/>
                <w:snapToGrid w:val="0"/>
                <w:lang w:eastAsia="en-US"/>
              </w:rPr>
            </w:pPr>
            <w:r w:rsidRPr="00DF53B4">
              <w:rPr>
                <w:i/>
                <w:iCs/>
                <w:lang w:eastAsia="en-US"/>
              </w:rPr>
              <w:t>a=curr:qos remote sendrecv</w:t>
            </w:r>
          </w:p>
        </w:tc>
      </w:tr>
    </w:tbl>
    <w:p w14:paraId="55AC37DF" w14:textId="77777777" w:rsidR="00612487" w:rsidRPr="00DF53B4" w:rsidRDefault="00612487" w:rsidP="00612487"/>
    <w:p w14:paraId="4AE84818" w14:textId="77777777" w:rsidR="00612487" w:rsidRPr="00DF53B4" w:rsidRDefault="00612487" w:rsidP="00612487">
      <w:pPr>
        <w:pStyle w:val="H6"/>
        <w:rPr>
          <w:snapToGrid w:val="0"/>
        </w:rPr>
      </w:pPr>
      <w:r w:rsidRPr="00DF53B4">
        <w:rPr>
          <w:snapToGrid w:val="0"/>
        </w:rPr>
        <w:t>UPDATE (Step 7)</w:t>
      </w:r>
    </w:p>
    <w:p w14:paraId="4C229D1B" w14:textId="77777777" w:rsidR="00612487" w:rsidRPr="00DF53B4" w:rsidRDefault="00612487" w:rsidP="00612487">
      <w:pPr>
        <w:keepNext/>
        <w:rPr>
          <w:snapToGrid w:val="0"/>
        </w:rPr>
      </w:pPr>
      <w:r w:rsidRPr="00DF53B4">
        <w:t>Use the default message “UPDATE” in annex A.2.5</w:t>
      </w:r>
      <w:r w:rsidRPr="00DF53B4" w:rsidDel="00DC5C46">
        <w:t xml:space="preserve"> with</w:t>
      </w:r>
      <w:r w:rsidRPr="00DF53B4">
        <w:t xml:space="preserve"> the following exceptions:</w:t>
      </w:r>
    </w:p>
    <w:tbl>
      <w:tblPr>
        <w:tblW w:w="9356" w:type="dxa"/>
        <w:tblInd w:w="108" w:type="dxa"/>
        <w:tblLayout w:type="fixed"/>
        <w:tblLook w:val="01E0" w:firstRow="1" w:lastRow="1" w:firstColumn="1" w:lastColumn="1" w:noHBand="0" w:noVBand="0"/>
      </w:tblPr>
      <w:tblGrid>
        <w:gridCol w:w="2472"/>
        <w:gridCol w:w="6884"/>
      </w:tblGrid>
      <w:tr w:rsidR="00612487" w:rsidRPr="00DF53B4" w14:paraId="63999F49"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6F1ED39" w14:textId="77777777" w:rsidR="00612487" w:rsidRPr="00DF53B4" w:rsidRDefault="00612487" w:rsidP="0017031B">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A268A6E" w14:textId="77777777" w:rsidR="00612487" w:rsidRPr="00DF53B4" w:rsidRDefault="00612487" w:rsidP="0017031B">
            <w:pPr>
              <w:pStyle w:val="TAL"/>
              <w:rPr>
                <w:b/>
                <w:lang w:eastAsia="en-US"/>
              </w:rPr>
            </w:pPr>
            <w:r w:rsidRPr="00DF53B4">
              <w:rPr>
                <w:b/>
                <w:lang w:eastAsia="en-US"/>
              </w:rPr>
              <w:t>Value/remark</w:t>
            </w:r>
          </w:p>
        </w:tc>
      </w:tr>
      <w:tr w:rsidR="00AB17F2" w:rsidRPr="00DF53B4" w14:paraId="51D4D576" w14:textId="77777777" w:rsidTr="00BC324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780A0FE" w14:textId="77777777" w:rsidR="00AB17F2" w:rsidRPr="00DF53B4" w:rsidRDefault="00AB17F2" w:rsidP="00BC3248">
            <w:pPr>
              <w:pStyle w:val="TAL"/>
              <w:rPr>
                <w:b/>
                <w:lang w:eastAsia="en-US"/>
              </w:rPr>
            </w:pPr>
            <w:r w:rsidRPr="00DF53B4">
              <w:rPr>
                <w:b/>
                <w:lang w:eastAsia="en-US"/>
              </w:rPr>
              <w:t>Require</w:t>
            </w:r>
          </w:p>
        </w:tc>
        <w:tc>
          <w:tcPr>
            <w:tcW w:w="6884" w:type="dxa"/>
            <w:tcBorders>
              <w:top w:val="single" w:sz="4" w:space="0" w:color="auto"/>
              <w:left w:val="single" w:sz="4" w:space="0" w:color="auto"/>
              <w:bottom w:val="single" w:sz="4" w:space="0" w:color="auto"/>
              <w:right w:val="single" w:sz="4" w:space="0" w:color="auto"/>
            </w:tcBorders>
          </w:tcPr>
          <w:p w14:paraId="3CACF236" w14:textId="77777777" w:rsidR="00AB17F2" w:rsidRPr="00DF53B4" w:rsidRDefault="00AB17F2" w:rsidP="00BC3248">
            <w:pPr>
              <w:pStyle w:val="TAL"/>
              <w:rPr>
                <w:b/>
                <w:lang w:eastAsia="en-US"/>
              </w:rPr>
            </w:pPr>
            <w:r w:rsidRPr="00DF53B4">
              <w:rPr>
                <w:bCs/>
                <w:lang w:eastAsia="en-US"/>
              </w:rPr>
              <w:t>Same contents as specified in step 5.</w:t>
            </w:r>
          </w:p>
        </w:tc>
      </w:tr>
      <w:tr w:rsidR="00612487" w:rsidRPr="00DF53B4" w14:paraId="105EDCB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D0DF385" w14:textId="77777777" w:rsidR="00612487" w:rsidRPr="00DF53B4" w:rsidRDefault="00612487" w:rsidP="0017031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B44257C" w14:textId="77777777" w:rsidR="00612487" w:rsidRPr="00DF53B4" w:rsidRDefault="00612487" w:rsidP="0017031B">
            <w:pPr>
              <w:pStyle w:val="TAL"/>
              <w:rPr>
                <w:bCs/>
                <w:lang w:eastAsia="en-US"/>
              </w:rPr>
            </w:pPr>
            <w:r w:rsidRPr="00DF53B4">
              <w:rPr>
                <w:bCs/>
                <w:lang w:eastAsia="en-US"/>
              </w:rPr>
              <w:t>Same contents as specified in step 5.</w:t>
            </w:r>
          </w:p>
        </w:tc>
      </w:tr>
    </w:tbl>
    <w:p w14:paraId="22471E92" w14:textId="77777777" w:rsidR="00612487" w:rsidRPr="00DF53B4" w:rsidRDefault="00612487" w:rsidP="00612487"/>
    <w:p w14:paraId="1D6C8DB3" w14:textId="77777777" w:rsidR="00612487" w:rsidRPr="00DF53B4" w:rsidRDefault="00612487" w:rsidP="00612487">
      <w:pPr>
        <w:pStyle w:val="H6"/>
        <w:rPr>
          <w:snapToGrid w:val="0"/>
        </w:rPr>
      </w:pPr>
      <w:r w:rsidRPr="00DF53B4">
        <w:rPr>
          <w:snapToGrid w:val="0"/>
        </w:rPr>
        <w:t>200 OK for UPDATE (Step 8)</w:t>
      </w:r>
    </w:p>
    <w:p w14:paraId="6884CA84" w14:textId="77777777" w:rsidR="00612487" w:rsidRPr="00DF53B4" w:rsidRDefault="00612487" w:rsidP="00612487">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612487" w:rsidRPr="00DF53B4" w14:paraId="5E86CEED"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95A1686" w14:textId="77777777" w:rsidR="00612487" w:rsidRPr="00DF53B4" w:rsidRDefault="00612487" w:rsidP="0017031B">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201EF417" w14:textId="77777777" w:rsidR="00612487" w:rsidRPr="00DF53B4" w:rsidRDefault="00612487" w:rsidP="0017031B">
            <w:pPr>
              <w:pStyle w:val="TAL"/>
              <w:rPr>
                <w:b/>
                <w:lang w:eastAsia="en-US"/>
              </w:rPr>
            </w:pPr>
            <w:r w:rsidRPr="00DF53B4">
              <w:rPr>
                <w:b/>
                <w:lang w:eastAsia="en-US"/>
              </w:rPr>
              <w:t>Value/remark</w:t>
            </w:r>
          </w:p>
        </w:tc>
      </w:tr>
      <w:tr w:rsidR="00AC269B" w:rsidRPr="00DF53B4" w14:paraId="49936AB9"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74BD3941" w14:textId="77777777" w:rsidR="00AC269B" w:rsidRPr="00DF53B4" w:rsidRDefault="00AC269B" w:rsidP="0006132A">
            <w:pPr>
              <w:pStyle w:val="TAL"/>
              <w:rPr>
                <w:b/>
                <w:lang w:eastAsia="en-US"/>
              </w:rPr>
            </w:pPr>
            <w:r w:rsidRPr="00DF53B4">
              <w:rPr>
                <w:b/>
                <w:lang w:eastAsia="en-US"/>
              </w:rPr>
              <w:t>Require</w:t>
            </w:r>
          </w:p>
          <w:p w14:paraId="1A4A66AE" w14:textId="77777777" w:rsidR="00AC269B" w:rsidRPr="00DF53B4" w:rsidRDefault="00AC269B" w:rsidP="0017031B">
            <w:pPr>
              <w:pStyle w:val="TAL"/>
              <w:rPr>
                <w:b/>
                <w:lang w:eastAsia="en-US"/>
              </w:rPr>
            </w:pPr>
            <w:r w:rsidRPr="00DF53B4">
              <w:rPr>
                <w:b/>
                <w:lang w:eastAsia="en-US"/>
              </w:rPr>
              <w:t xml:space="preserve">    </w:t>
            </w:r>
            <w:r w:rsidRPr="00DF53B4">
              <w:rPr>
                <w:lang w:eastAsia="en-US"/>
              </w:rPr>
              <w:t>option-tag</w:t>
            </w:r>
          </w:p>
        </w:tc>
        <w:tc>
          <w:tcPr>
            <w:tcW w:w="6884" w:type="dxa"/>
            <w:tcBorders>
              <w:top w:val="single" w:sz="4" w:space="0" w:color="auto"/>
              <w:left w:val="single" w:sz="4" w:space="0" w:color="auto"/>
              <w:right w:val="single" w:sz="4" w:space="0" w:color="auto"/>
            </w:tcBorders>
          </w:tcPr>
          <w:p w14:paraId="3351E2A0" w14:textId="77777777" w:rsidR="00AC269B" w:rsidRPr="00DF53B4" w:rsidRDefault="00AC269B" w:rsidP="0006132A">
            <w:pPr>
              <w:pStyle w:val="TAL"/>
              <w:rPr>
                <w:b/>
                <w:lang w:eastAsia="en-US"/>
              </w:rPr>
            </w:pPr>
          </w:p>
          <w:p w14:paraId="676FDD8D" w14:textId="77777777" w:rsidR="00AC269B" w:rsidRPr="00DF53B4" w:rsidRDefault="00AC269B" w:rsidP="0017031B">
            <w:pPr>
              <w:pStyle w:val="TAL"/>
              <w:rPr>
                <w:bCs/>
                <w:lang w:eastAsia="en-US"/>
              </w:rPr>
            </w:pPr>
            <w:r w:rsidRPr="00DF53B4">
              <w:rPr>
                <w:rFonts w:eastAsia="SimSun"/>
                <w:i/>
                <w:iCs/>
                <w:snapToGrid w:val="0"/>
                <w:lang w:eastAsia="zh-CN"/>
              </w:rPr>
              <w:t>precondition</w:t>
            </w:r>
          </w:p>
        </w:tc>
      </w:tr>
      <w:tr w:rsidR="00612487" w:rsidRPr="00DF53B4" w14:paraId="58236A29"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377228C1" w14:textId="77777777" w:rsidR="00612487" w:rsidRPr="00DF53B4" w:rsidRDefault="00612487" w:rsidP="0017031B">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31923D05" w14:textId="77777777" w:rsidR="00612487" w:rsidRPr="00DF53B4" w:rsidRDefault="00612487" w:rsidP="0017031B">
            <w:pPr>
              <w:pStyle w:val="TAL"/>
              <w:rPr>
                <w:bCs/>
                <w:lang w:eastAsia="en-US"/>
              </w:rPr>
            </w:pPr>
            <w:r w:rsidRPr="00DF53B4">
              <w:rPr>
                <w:bCs/>
                <w:lang w:eastAsia="en-US"/>
              </w:rPr>
              <w:t>Header optional</w:t>
            </w:r>
          </w:p>
          <w:p w14:paraId="523BB88A" w14:textId="77777777" w:rsidR="00612487" w:rsidRPr="00DF53B4" w:rsidRDefault="00612487" w:rsidP="0017031B">
            <w:pPr>
              <w:pStyle w:val="TAL"/>
              <w:rPr>
                <w:bCs/>
                <w:lang w:eastAsia="en-US"/>
              </w:rPr>
            </w:pPr>
            <w:r w:rsidRPr="00DF53B4">
              <w:rPr>
                <w:bCs/>
                <w:lang w:eastAsia="en-US"/>
              </w:rPr>
              <w:t xml:space="preserve">Contents if present: </w:t>
            </w:r>
          </w:p>
        </w:tc>
      </w:tr>
      <w:tr w:rsidR="00612487" w:rsidRPr="00DF53B4" w14:paraId="389E3F0A"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1AC938A" w14:textId="77777777" w:rsidR="00612487" w:rsidRPr="00DF53B4" w:rsidRDefault="00612487" w:rsidP="0017031B">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34A4FD82" w14:textId="77777777" w:rsidR="00612487" w:rsidRPr="00DF53B4" w:rsidRDefault="00612487" w:rsidP="0017031B">
            <w:pPr>
              <w:pStyle w:val="TAL"/>
              <w:rPr>
                <w:i/>
                <w:iCs/>
                <w:lang w:eastAsia="en-US"/>
              </w:rPr>
            </w:pPr>
            <w:r w:rsidRPr="00DF53B4">
              <w:rPr>
                <w:i/>
                <w:lang w:eastAsia="en-US"/>
              </w:rPr>
              <w:t>application/sdp</w:t>
            </w:r>
            <w:r w:rsidRPr="00DF53B4">
              <w:rPr>
                <w:i/>
                <w:iCs/>
                <w:snapToGrid w:val="0"/>
                <w:lang w:eastAsia="en-US"/>
              </w:rPr>
              <w:t xml:space="preserve"> </w:t>
            </w:r>
          </w:p>
        </w:tc>
      </w:tr>
      <w:tr w:rsidR="00612487" w:rsidRPr="00DF53B4" w14:paraId="30A4CC92"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29E5422B" w14:textId="77777777" w:rsidR="00612487" w:rsidRPr="00DF53B4" w:rsidRDefault="00612487" w:rsidP="00A73145">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5B2835CC" w14:textId="77777777" w:rsidR="00612487" w:rsidRPr="00DF53B4" w:rsidRDefault="00612487" w:rsidP="0017031B">
            <w:pPr>
              <w:pStyle w:val="TAL"/>
              <w:rPr>
                <w:bCs/>
                <w:lang w:eastAsia="en-US"/>
              </w:rPr>
            </w:pPr>
            <w:r w:rsidRPr="00DF53B4">
              <w:rPr>
                <w:lang w:eastAsia="en-US"/>
              </w:rPr>
              <w:t>Contents if header Content-Type is present:</w:t>
            </w:r>
          </w:p>
        </w:tc>
      </w:tr>
      <w:tr w:rsidR="00612487" w:rsidRPr="00DF53B4" w14:paraId="5097A9EA"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3D48C160" w14:textId="77777777" w:rsidR="00612487" w:rsidRPr="00DF53B4" w:rsidRDefault="00612487" w:rsidP="00A73145">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2B2F4C87" w14:textId="77777777" w:rsidR="00612487" w:rsidRPr="00DF53B4" w:rsidRDefault="00612487" w:rsidP="00A73145">
            <w:pPr>
              <w:pStyle w:val="TAR"/>
              <w:ind w:right="360"/>
              <w:jc w:val="left"/>
              <w:rPr>
                <w:iCs/>
                <w:lang w:eastAsia="en-US"/>
              </w:rPr>
            </w:pPr>
            <w:r w:rsidRPr="00DF53B4">
              <w:rPr>
                <w:iCs/>
                <w:lang w:eastAsia="en-US"/>
              </w:rPr>
              <w:t>length of message-body</w:t>
            </w:r>
          </w:p>
        </w:tc>
      </w:tr>
      <w:tr w:rsidR="00612487" w:rsidRPr="00DF53B4" w14:paraId="395EC81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55E4BCC" w14:textId="77777777" w:rsidR="00612487" w:rsidRPr="00DF53B4" w:rsidRDefault="00612487" w:rsidP="0017031B">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D8ED07C" w14:textId="77777777" w:rsidR="00612487" w:rsidRPr="00DF53B4" w:rsidRDefault="00612487" w:rsidP="0017031B">
            <w:pPr>
              <w:pStyle w:val="TAL"/>
              <w:rPr>
                <w:lang w:eastAsia="en-US"/>
              </w:rPr>
            </w:pPr>
            <w:r w:rsidRPr="00DF53B4">
              <w:rPr>
                <w:lang w:eastAsia="en-US"/>
              </w:rPr>
              <w:t>SDP body of the 200 response copied from the received UPDATE and modified as follows:</w:t>
            </w:r>
          </w:p>
          <w:p w14:paraId="1AE11D29" w14:textId="77777777" w:rsidR="007C2B90" w:rsidRPr="00DF53B4" w:rsidRDefault="007C2B90" w:rsidP="007C2B90">
            <w:pPr>
              <w:pStyle w:val="TAL"/>
              <w:rPr>
                <w:lang w:eastAsia="en-US"/>
              </w:rPr>
            </w:pPr>
          </w:p>
          <w:p w14:paraId="492867F7" w14:textId="77777777" w:rsidR="00612487" w:rsidRPr="00DF53B4" w:rsidRDefault="007C2B90" w:rsidP="007C2B90">
            <w:pPr>
              <w:pStyle w:val="TAL"/>
              <w:rPr>
                <w:lang w:eastAsia="en-US"/>
              </w:rPr>
            </w:pPr>
            <w:r w:rsidRPr="00DF53B4">
              <w:rPr>
                <w:lang w:eastAsia="en-US"/>
              </w:rPr>
              <w:t>- "o=" line identical to previous SDP sent by SS except that sess-version is incremented by one</w:t>
            </w:r>
          </w:p>
          <w:p w14:paraId="2E293FCE" w14:textId="77777777" w:rsidR="007C2B90" w:rsidRPr="00DF53B4" w:rsidRDefault="007C2B90" w:rsidP="007C2B90">
            <w:pPr>
              <w:pStyle w:val="TAL"/>
              <w:rPr>
                <w:lang w:eastAsia="en-US"/>
              </w:rPr>
            </w:pPr>
          </w:p>
          <w:p w14:paraId="7F8189D7" w14:textId="77777777" w:rsidR="00612487" w:rsidRPr="00DF53B4" w:rsidRDefault="00612487" w:rsidP="0017031B">
            <w:pPr>
              <w:pStyle w:val="TAL"/>
              <w:rPr>
                <w:snapToGrid w:val="0"/>
                <w:lang w:eastAsia="en-US"/>
              </w:rPr>
            </w:pPr>
            <w:r w:rsidRPr="00DF53B4">
              <w:rPr>
                <w:snapToGrid w:val="0"/>
                <w:lang w:eastAsia="en-US"/>
              </w:rPr>
              <w:t>-</w:t>
            </w:r>
            <w:r w:rsidRPr="00DF53B4">
              <w:rPr>
                <w:snapToGrid w:val="0"/>
                <w:lang w:eastAsia="en-US"/>
              </w:rPr>
              <w:tab/>
              <w:t>IP address on "c=" line and transport port on "m=" lines changed to indicate to which IP address and port the UE should start sending the media;</w:t>
            </w:r>
          </w:p>
          <w:p w14:paraId="2791EC4D" w14:textId="77777777" w:rsidR="00612487" w:rsidRPr="00DF53B4" w:rsidRDefault="00612487" w:rsidP="0017031B">
            <w:pPr>
              <w:pStyle w:val="TAL"/>
              <w:rPr>
                <w:i/>
                <w:iCs/>
                <w:snapToGrid w:val="0"/>
                <w:lang w:eastAsia="en-US"/>
              </w:rPr>
            </w:pPr>
          </w:p>
          <w:p w14:paraId="24230EBB" w14:textId="77777777" w:rsidR="00612487" w:rsidRPr="00DF53B4" w:rsidRDefault="00612487" w:rsidP="0017031B">
            <w:pPr>
              <w:pStyle w:val="TAL"/>
              <w:rPr>
                <w:snapToGrid w:val="0"/>
                <w:lang w:eastAsia="en-US"/>
              </w:rPr>
            </w:pPr>
            <w:r w:rsidRPr="00DF53B4">
              <w:rPr>
                <w:snapToGrid w:val="0"/>
                <w:lang w:eastAsia="en-US"/>
              </w:rPr>
              <w:t>Attributes for preconditions:</w:t>
            </w:r>
          </w:p>
          <w:p w14:paraId="6FF8DDB8" w14:textId="77777777" w:rsidR="00612487" w:rsidRPr="00DF53B4" w:rsidRDefault="00612487" w:rsidP="00A73145">
            <w:pPr>
              <w:pStyle w:val="TAL"/>
              <w:ind w:left="360"/>
              <w:rPr>
                <w:i/>
                <w:iCs/>
                <w:snapToGrid w:val="0"/>
                <w:lang w:eastAsia="en-US"/>
              </w:rPr>
            </w:pPr>
            <w:r w:rsidRPr="00DF53B4">
              <w:rPr>
                <w:i/>
                <w:iCs/>
                <w:lang w:eastAsia="en-US"/>
              </w:rPr>
              <w:t>- a=curr:qos remote sendrecv</w:t>
            </w:r>
          </w:p>
        </w:tc>
      </w:tr>
    </w:tbl>
    <w:p w14:paraId="042FEC83" w14:textId="77777777" w:rsidR="0052629C" w:rsidRPr="00DF53B4" w:rsidRDefault="0052629C" w:rsidP="0052629C"/>
    <w:p w14:paraId="3D910740" w14:textId="77777777" w:rsidR="00862364" w:rsidRPr="00DF53B4" w:rsidRDefault="00862364" w:rsidP="00862364">
      <w:pPr>
        <w:pStyle w:val="Heading1"/>
      </w:pPr>
      <w:bookmarkStart w:id="7701" w:name="_Toc21078086"/>
      <w:bookmarkStart w:id="7702" w:name="_Toc35972650"/>
      <w:bookmarkStart w:id="7703" w:name="_Toc51774939"/>
      <w:bookmarkStart w:id="7704" w:name="_Toc51835362"/>
      <w:bookmarkStart w:id="7705" w:name="_Toc52220215"/>
      <w:bookmarkStart w:id="7706" w:name="_Toc58360287"/>
      <w:bookmarkStart w:id="7707" w:name="_Toc68193426"/>
      <w:bookmarkStart w:id="7708" w:name="_Toc75422401"/>
      <w:r w:rsidRPr="00DF53B4">
        <w:t>C.25a</w:t>
      </w:r>
      <w:r w:rsidRPr="00DF53B4">
        <w:tab/>
      </w:r>
      <w:r w:rsidRPr="00DF53B4">
        <w:rPr>
          <w:szCs w:val="16"/>
        </w:rPr>
        <w:t>Generic test procedure for MTSI MO video call</w:t>
      </w:r>
      <w:r w:rsidR="00946AF5" w:rsidRPr="00DF53B4">
        <w:t xml:space="preserve"> - </w:t>
      </w:r>
      <w:r w:rsidRPr="00DF53B4">
        <w:rPr>
          <w:szCs w:val="16"/>
        </w:rPr>
        <w:t>WLAN</w:t>
      </w:r>
      <w:r w:rsidR="00946AF5" w:rsidRPr="00DF53B4">
        <w:t xml:space="preserve"> access to EPC</w:t>
      </w:r>
      <w:bookmarkEnd w:id="7701"/>
      <w:bookmarkEnd w:id="7702"/>
      <w:bookmarkEnd w:id="7703"/>
      <w:bookmarkEnd w:id="7704"/>
      <w:bookmarkEnd w:id="7705"/>
      <w:bookmarkEnd w:id="7706"/>
      <w:bookmarkEnd w:id="7707"/>
      <w:bookmarkEnd w:id="7708"/>
    </w:p>
    <w:p w14:paraId="7FCFFBC9" w14:textId="77777777" w:rsidR="00862364" w:rsidRPr="00DF53B4" w:rsidRDefault="00862364" w:rsidP="00862364">
      <w:pPr>
        <w:pStyle w:val="H6"/>
      </w:pPr>
      <w:r w:rsidRPr="00DF53B4">
        <w:t>Test procedure:</w:t>
      </w:r>
    </w:p>
    <w:p w14:paraId="68FB508B" w14:textId="77777777" w:rsidR="00862364" w:rsidRPr="00DF53B4" w:rsidRDefault="00862364" w:rsidP="00862364">
      <w:pPr>
        <w:pStyle w:val="B1"/>
        <w:rPr>
          <w:snapToGrid w:val="0"/>
        </w:rPr>
      </w:pPr>
      <w:r w:rsidRPr="00DF53B4">
        <w:rPr>
          <w:snapToGrid w:val="0"/>
        </w:rPr>
        <w:t>1)</w:t>
      </w:r>
      <w:r w:rsidRPr="00DF53B4">
        <w:rPr>
          <w:snapToGrid w:val="0"/>
        </w:rPr>
        <w:tab/>
        <w:t>MO video call is initiated on the UE. The call is initiated towards the URI configured to SS as px_</w:t>
      </w:r>
      <w:r w:rsidR="008A225D" w:rsidRPr="00DF53B4">
        <w:rPr>
          <w:snapToGrid w:val="0"/>
        </w:rPr>
        <w:t>IMS_</w:t>
      </w:r>
      <w:r w:rsidRPr="00DF53B4">
        <w:rPr>
          <w:snapToGrid w:val="0"/>
        </w:rPr>
        <w:t>CalleeUri. Depending on the UE support this URI may be either SIP or Tel URI, possibly containing a dialstring indicating a global, home local or geo-local telephone number. SS waits for the UE to send an INVITE request with first SDP offer.</w:t>
      </w:r>
    </w:p>
    <w:p w14:paraId="0C4DCE86" w14:textId="77777777" w:rsidR="00862364" w:rsidRPr="00DF53B4" w:rsidRDefault="00862364" w:rsidP="00862364">
      <w:pPr>
        <w:pStyle w:val="B1"/>
        <w:rPr>
          <w:snapToGrid w:val="0"/>
        </w:rPr>
      </w:pPr>
      <w:r w:rsidRPr="00DF53B4">
        <w:rPr>
          <w:snapToGrid w:val="0"/>
        </w:rPr>
        <w:t>2)</w:t>
      </w:r>
      <w:r w:rsidRPr="00DF53B4">
        <w:rPr>
          <w:snapToGrid w:val="0"/>
        </w:rPr>
        <w:tab/>
        <w:t>UE sends an INVITE request to the SS.</w:t>
      </w:r>
    </w:p>
    <w:p w14:paraId="1FF89EFB" w14:textId="77777777" w:rsidR="00862364" w:rsidRPr="00DF53B4" w:rsidRDefault="00862364" w:rsidP="00862364">
      <w:pPr>
        <w:pStyle w:val="B1"/>
        <w:rPr>
          <w:snapToGrid w:val="0"/>
        </w:rPr>
      </w:pPr>
      <w:r w:rsidRPr="00DF53B4">
        <w:rPr>
          <w:snapToGrid w:val="0"/>
        </w:rPr>
        <w:t>3)</w:t>
      </w:r>
      <w:r w:rsidRPr="00DF53B4">
        <w:rPr>
          <w:snapToGrid w:val="0"/>
        </w:rPr>
        <w:tab/>
        <w:t>SS responds to the INVITE request with a 100 Trying response.</w:t>
      </w:r>
    </w:p>
    <w:p w14:paraId="1FF7D4C8" w14:textId="77777777" w:rsidR="00862364" w:rsidRPr="00DF53B4" w:rsidRDefault="00862364" w:rsidP="00862364">
      <w:pPr>
        <w:pStyle w:val="B1"/>
        <w:rPr>
          <w:snapToGrid w:val="0"/>
        </w:rPr>
      </w:pPr>
      <w:r w:rsidRPr="00DF53B4">
        <w:rPr>
          <w:snapToGrid w:val="0"/>
        </w:rPr>
        <w:t>4)</w:t>
      </w:r>
      <w:r w:rsidRPr="00DF53B4">
        <w:rPr>
          <w:snapToGrid w:val="0"/>
        </w:rPr>
        <w:tab/>
        <w:t xml:space="preserve">SS responds to the INVITE request with a 180 Ringing response. </w:t>
      </w:r>
    </w:p>
    <w:p w14:paraId="01AACF15" w14:textId="77777777" w:rsidR="00862364" w:rsidRPr="00DF53B4" w:rsidRDefault="00862364" w:rsidP="00862364">
      <w:pPr>
        <w:pStyle w:val="B1"/>
      </w:pPr>
      <w:r w:rsidRPr="00DF53B4">
        <w:t>5)</w:t>
      </w:r>
      <w:r w:rsidRPr="00DF53B4">
        <w:tab/>
        <w:t>SS waits for the UE to send a PRACK request.</w:t>
      </w:r>
    </w:p>
    <w:p w14:paraId="10D7049D" w14:textId="77777777" w:rsidR="00862364" w:rsidRPr="00DF53B4" w:rsidRDefault="00862364" w:rsidP="00862364">
      <w:pPr>
        <w:pStyle w:val="B1"/>
      </w:pPr>
      <w:r w:rsidRPr="00DF53B4">
        <w:t>6)</w:t>
      </w:r>
      <w:r w:rsidRPr="00DF53B4">
        <w:tab/>
        <w:t>SS responds to the PRACK request with a 200 OK</w:t>
      </w:r>
      <w:r w:rsidRPr="00DF53B4">
        <w:rPr>
          <w:snapToGrid w:val="0"/>
        </w:rPr>
        <w:t xml:space="preserve"> response</w:t>
      </w:r>
      <w:r w:rsidRPr="00DF53B4">
        <w:t>.</w:t>
      </w:r>
    </w:p>
    <w:p w14:paraId="23D8C66B" w14:textId="77777777" w:rsidR="00862364" w:rsidRPr="00DF53B4" w:rsidRDefault="00862364" w:rsidP="00862364">
      <w:pPr>
        <w:pStyle w:val="B1"/>
        <w:rPr>
          <w:snapToGrid w:val="0"/>
        </w:rPr>
      </w:pPr>
      <w:r w:rsidRPr="00DF53B4">
        <w:t>7)</w:t>
      </w:r>
      <w:r w:rsidRPr="00DF53B4">
        <w:tab/>
        <w:t xml:space="preserve">SS responds to the </w:t>
      </w:r>
      <w:r w:rsidRPr="00DF53B4">
        <w:rPr>
          <w:rFonts w:eastAsia="MS Gothic"/>
        </w:rPr>
        <w:t>INVITE</w:t>
      </w:r>
      <w:r w:rsidRPr="00DF53B4">
        <w:t xml:space="preserve"> request with a 200 OK </w:t>
      </w:r>
      <w:r w:rsidRPr="00DF53B4">
        <w:rPr>
          <w:snapToGrid w:val="0"/>
        </w:rPr>
        <w:t>response</w:t>
      </w:r>
      <w:r w:rsidRPr="00DF53B4">
        <w:t>.</w:t>
      </w:r>
    </w:p>
    <w:p w14:paraId="4E40B702" w14:textId="77777777" w:rsidR="00862364" w:rsidRPr="00DF53B4" w:rsidRDefault="00862364" w:rsidP="00862364">
      <w:pPr>
        <w:pStyle w:val="B1"/>
      </w:pPr>
      <w:r w:rsidRPr="00DF53B4">
        <w:t>8)</w:t>
      </w:r>
      <w:r w:rsidRPr="00DF53B4">
        <w:tab/>
        <w:t xml:space="preserve">SS waits for the UE to send an ACK to acknowledge receipt of the 200 OK </w:t>
      </w:r>
      <w:r w:rsidRPr="00DF53B4">
        <w:rPr>
          <w:snapToGrid w:val="0"/>
        </w:rPr>
        <w:t>response</w:t>
      </w:r>
      <w:r w:rsidRPr="00DF53B4">
        <w:t xml:space="preserve"> for INVITE.</w:t>
      </w:r>
    </w:p>
    <w:p w14:paraId="23B9B426" w14:textId="77777777" w:rsidR="00862364" w:rsidRPr="00DF53B4" w:rsidRDefault="00862364" w:rsidP="0086236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077BD50B"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2640E947" w14:textId="77777777" w:rsidR="00862364" w:rsidRPr="00DF53B4" w:rsidRDefault="00862364" w:rsidP="004A02E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342099C"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7775DB8"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9533096" w14:textId="77777777" w:rsidR="00862364" w:rsidRPr="00DF53B4" w:rsidRDefault="00862364" w:rsidP="004A02ED">
            <w:pPr>
              <w:pStyle w:val="TAH"/>
              <w:rPr>
                <w:lang w:eastAsia="en-US"/>
              </w:rPr>
            </w:pPr>
            <w:r w:rsidRPr="00DF53B4">
              <w:rPr>
                <w:lang w:eastAsia="en-US"/>
              </w:rPr>
              <w:t>Comment</w:t>
            </w:r>
          </w:p>
        </w:tc>
      </w:tr>
      <w:tr w:rsidR="00862364" w:rsidRPr="00DF53B4" w14:paraId="7A772CCD"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34A8C5DD" w14:textId="77777777" w:rsidR="00862364" w:rsidRPr="00DF53B4" w:rsidRDefault="00862364" w:rsidP="004A02ED">
            <w:pPr>
              <w:pStyle w:val="TAC"/>
              <w:rPr>
                <w:rFonts w:eastAsia="MS Gothic"/>
                <w:lang w:eastAsia="en-US"/>
              </w:rPr>
            </w:pPr>
          </w:p>
        </w:tc>
        <w:tc>
          <w:tcPr>
            <w:tcW w:w="630" w:type="dxa"/>
            <w:tcBorders>
              <w:left w:val="single" w:sz="4" w:space="0" w:color="auto"/>
            </w:tcBorders>
          </w:tcPr>
          <w:p w14:paraId="49BB71F9"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37102A42"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23206CA" w14:textId="77777777" w:rsidR="00862364" w:rsidRPr="00DF53B4"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543B1A92" w14:textId="77777777" w:rsidR="00862364" w:rsidRPr="00DF53B4" w:rsidRDefault="00862364" w:rsidP="004A02ED">
            <w:pPr>
              <w:pStyle w:val="TAL"/>
              <w:rPr>
                <w:rFonts w:eastAsia="MS Gothic"/>
                <w:lang w:eastAsia="en-US"/>
              </w:rPr>
            </w:pPr>
          </w:p>
        </w:tc>
      </w:tr>
      <w:tr w:rsidR="00862364" w:rsidRPr="00DF53B4" w14:paraId="0F15806D"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48FEBC8B" w14:textId="77777777" w:rsidR="00862364" w:rsidRPr="00DF53B4" w:rsidRDefault="00862364" w:rsidP="004A02ED">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6F93F4F0" w14:textId="77777777" w:rsidR="00862364" w:rsidRPr="00DF53B4" w:rsidRDefault="00862364" w:rsidP="004A02ED">
            <w:pPr>
              <w:pStyle w:val="TAH"/>
              <w:rPr>
                <w:lang w:eastAsia="en-US"/>
              </w:rPr>
            </w:pPr>
          </w:p>
        </w:tc>
        <w:tc>
          <w:tcPr>
            <w:tcW w:w="3420" w:type="dxa"/>
            <w:tcBorders>
              <w:top w:val="nil"/>
              <w:left w:val="single" w:sz="4" w:space="0" w:color="auto"/>
              <w:bottom w:val="single" w:sz="4" w:space="0" w:color="auto"/>
              <w:right w:val="single" w:sz="4" w:space="0" w:color="auto"/>
            </w:tcBorders>
          </w:tcPr>
          <w:p w14:paraId="1A28903A" w14:textId="77777777" w:rsidR="00862364" w:rsidRPr="00DF53B4" w:rsidRDefault="00862364" w:rsidP="004A02ED">
            <w:pPr>
              <w:pStyle w:val="TAC"/>
              <w:jc w:val="left"/>
              <w:rPr>
                <w:lang w:eastAsia="en-US"/>
              </w:rPr>
            </w:pPr>
            <w:r w:rsidRPr="00DF53B4">
              <w:rPr>
                <w:lang w:eastAsia="en-US"/>
              </w:rPr>
              <w:t>Make the UE attempt an IMS video call</w:t>
            </w:r>
          </w:p>
        </w:tc>
        <w:tc>
          <w:tcPr>
            <w:tcW w:w="4288" w:type="dxa"/>
            <w:tcBorders>
              <w:top w:val="nil"/>
              <w:left w:val="single" w:sz="4" w:space="0" w:color="auto"/>
              <w:bottom w:val="single" w:sz="4" w:space="0" w:color="auto"/>
              <w:right w:val="single" w:sz="4" w:space="0" w:color="auto"/>
            </w:tcBorders>
          </w:tcPr>
          <w:p w14:paraId="2131D06C" w14:textId="77777777" w:rsidR="00862364" w:rsidRPr="00DF53B4" w:rsidRDefault="00862364" w:rsidP="004A02ED">
            <w:pPr>
              <w:pStyle w:val="TAL"/>
              <w:rPr>
                <w:rFonts w:eastAsia="MS Gothic"/>
                <w:lang w:eastAsia="en-US"/>
              </w:rPr>
            </w:pPr>
          </w:p>
        </w:tc>
      </w:tr>
      <w:tr w:rsidR="00862364" w:rsidRPr="00DF53B4" w14:paraId="03458340" w14:textId="77777777" w:rsidTr="004A02ED">
        <w:trPr>
          <w:cantSplit/>
          <w:jc w:val="center"/>
        </w:trPr>
        <w:tc>
          <w:tcPr>
            <w:tcW w:w="720" w:type="dxa"/>
            <w:tcBorders>
              <w:top w:val="single" w:sz="4" w:space="0" w:color="auto"/>
            </w:tcBorders>
          </w:tcPr>
          <w:p w14:paraId="46EC8A1F" w14:textId="77777777" w:rsidR="00862364" w:rsidRPr="00DF53B4" w:rsidRDefault="00862364" w:rsidP="004A02ED">
            <w:pPr>
              <w:pStyle w:val="TAC"/>
              <w:rPr>
                <w:rFonts w:eastAsia="MS Gothic"/>
                <w:lang w:eastAsia="en-US"/>
              </w:rPr>
            </w:pPr>
            <w:r w:rsidRPr="00DF53B4">
              <w:rPr>
                <w:rFonts w:eastAsia="MS Gothic"/>
                <w:lang w:eastAsia="en-US"/>
              </w:rPr>
              <w:t>2</w:t>
            </w:r>
          </w:p>
        </w:tc>
        <w:tc>
          <w:tcPr>
            <w:tcW w:w="1260" w:type="dxa"/>
            <w:gridSpan w:val="2"/>
          </w:tcPr>
          <w:p w14:paraId="7B7BADC3"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2C5FE43" w14:textId="77777777" w:rsidR="00862364" w:rsidRPr="00DF53B4" w:rsidRDefault="00862364" w:rsidP="004A02ED">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10B823E3" w14:textId="77777777" w:rsidR="00862364" w:rsidRPr="00DF53B4" w:rsidRDefault="00862364" w:rsidP="004A02ED">
            <w:pPr>
              <w:pStyle w:val="TAL"/>
              <w:rPr>
                <w:rFonts w:eastAsia="MS Gothic"/>
                <w:lang w:eastAsia="en-US"/>
              </w:rPr>
            </w:pPr>
            <w:r w:rsidRPr="00DF53B4">
              <w:rPr>
                <w:rFonts w:eastAsia="MS Gothic"/>
                <w:lang w:eastAsia="en-US"/>
              </w:rPr>
              <w:t>UE sends INVITE with the first SDP offer.</w:t>
            </w:r>
          </w:p>
        </w:tc>
      </w:tr>
      <w:tr w:rsidR="00862364" w:rsidRPr="00DF53B4" w14:paraId="5D9C7632" w14:textId="77777777" w:rsidTr="004A02ED">
        <w:trPr>
          <w:cantSplit/>
          <w:jc w:val="center"/>
        </w:trPr>
        <w:tc>
          <w:tcPr>
            <w:tcW w:w="720" w:type="dxa"/>
            <w:tcBorders>
              <w:top w:val="single" w:sz="4" w:space="0" w:color="auto"/>
            </w:tcBorders>
          </w:tcPr>
          <w:p w14:paraId="1CC8E22E" w14:textId="77777777" w:rsidR="00862364" w:rsidRPr="00DF53B4" w:rsidRDefault="00862364" w:rsidP="004A02ED">
            <w:pPr>
              <w:pStyle w:val="TAC"/>
              <w:rPr>
                <w:rFonts w:eastAsia="MS Gothic"/>
                <w:lang w:eastAsia="en-US"/>
              </w:rPr>
            </w:pPr>
            <w:r w:rsidRPr="00DF53B4">
              <w:rPr>
                <w:rFonts w:eastAsia="MS Gothic"/>
                <w:lang w:eastAsia="en-US"/>
              </w:rPr>
              <w:t>3</w:t>
            </w:r>
          </w:p>
        </w:tc>
        <w:tc>
          <w:tcPr>
            <w:tcW w:w="1260" w:type="dxa"/>
            <w:gridSpan w:val="2"/>
          </w:tcPr>
          <w:p w14:paraId="6199AD78"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FA0AC42" w14:textId="77777777" w:rsidR="00862364" w:rsidRPr="00DF53B4" w:rsidRDefault="00862364" w:rsidP="004A02ED">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31FD4DBF" w14:textId="77777777" w:rsidR="00862364" w:rsidRPr="00DF53B4" w:rsidRDefault="00862364" w:rsidP="004A02ED">
            <w:pPr>
              <w:pStyle w:val="TAL"/>
              <w:rPr>
                <w:rFonts w:eastAsia="MS Gothic"/>
                <w:lang w:eastAsia="en-US"/>
              </w:rPr>
            </w:pPr>
            <w:r w:rsidRPr="00DF53B4">
              <w:rPr>
                <w:rFonts w:eastAsia="MS Gothic"/>
                <w:lang w:eastAsia="en-US"/>
              </w:rPr>
              <w:t>SS sends a 100 Trying provisional response.</w:t>
            </w:r>
          </w:p>
        </w:tc>
      </w:tr>
      <w:tr w:rsidR="00862364" w:rsidRPr="00DF53B4" w14:paraId="45AC26BE" w14:textId="77777777" w:rsidTr="004A02ED">
        <w:trPr>
          <w:cantSplit/>
          <w:jc w:val="center"/>
        </w:trPr>
        <w:tc>
          <w:tcPr>
            <w:tcW w:w="720" w:type="dxa"/>
            <w:tcBorders>
              <w:top w:val="single" w:sz="4" w:space="0" w:color="auto"/>
            </w:tcBorders>
          </w:tcPr>
          <w:p w14:paraId="566F45E3" w14:textId="77777777" w:rsidR="00862364" w:rsidRPr="00DF53B4" w:rsidRDefault="00862364" w:rsidP="004A02ED">
            <w:pPr>
              <w:pStyle w:val="TAC"/>
              <w:rPr>
                <w:rFonts w:eastAsia="MS Gothic"/>
                <w:lang w:eastAsia="en-US"/>
              </w:rPr>
            </w:pPr>
            <w:r w:rsidRPr="00DF53B4">
              <w:rPr>
                <w:rFonts w:eastAsia="MS Gothic"/>
                <w:lang w:eastAsia="en-US"/>
              </w:rPr>
              <w:t>4</w:t>
            </w:r>
          </w:p>
        </w:tc>
        <w:tc>
          <w:tcPr>
            <w:tcW w:w="1260" w:type="dxa"/>
            <w:gridSpan w:val="2"/>
          </w:tcPr>
          <w:p w14:paraId="05D8FA9F"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013617A" w14:textId="77777777" w:rsidR="00862364" w:rsidRPr="00DF53B4" w:rsidRDefault="00862364" w:rsidP="004A02ED">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328F7C9B" w14:textId="77777777" w:rsidR="00862364" w:rsidRPr="00DF53B4" w:rsidRDefault="00862364" w:rsidP="004A02ED">
            <w:pPr>
              <w:pStyle w:val="TAL"/>
              <w:rPr>
                <w:rFonts w:eastAsia="MS Gothic"/>
                <w:lang w:eastAsia="en-US"/>
              </w:rPr>
            </w:pPr>
            <w:r w:rsidRPr="00DF53B4">
              <w:rPr>
                <w:rFonts w:eastAsia="MS Gothic"/>
                <w:lang w:eastAsia="en-US"/>
              </w:rPr>
              <w:t>SS sends Ringing with an SDP answer.</w:t>
            </w:r>
          </w:p>
        </w:tc>
      </w:tr>
      <w:tr w:rsidR="00862364" w:rsidRPr="00DF53B4" w14:paraId="169309D8" w14:textId="77777777" w:rsidTr="004A02ED">
        <w:trPr>
          <w:cantSplit/>
          <w:jc w:val="center"/>
        </w:trPr>
        <w:tc>
          <w:tcPr>
            <w:tcW w:w="720" w:type="dxa"/>
            <w:tcBorders>
              <w:top w:val="single" w:sz="4" w:space="0" w:color="auto"/>
            </w:tcBorders>
          </w:tcPr>
          <w:p w14:paraId="78571818" w14:textId="77777777" w:rsidR="00862364" w:rsidRPr="00DF53B4" w:rsidRDefault="00862364" w:rsidP="004A02ED">
            <w:pPr>
              <w:pStyle w:val="TAC"/>
              <w:rPr>
                <w:rFonts w:eastAsia="MS Gothic"/>
                <w:lang w:eastAsia="en-US"/>
              </w:rPr>
            </w:pPr>
            <w:r w:rsidRPr="00DF53B4">
              <w:rPr>
                <w:rFonts w:eastAsia="MS Gothic"/>
                <w:lang w:eastAsia="en-US"/>
              </w:rPr>
              <w:t>5</w:t>
            </w:r>
          </w:p>
        </w:tc>
        <w:tc>
          <w:tcPr>
            <w:tcW w:w="1260" w:type="dxa"/>
            <w:gridSpan w:val="2"/>
          </w:tcPr>
          <w:p w14:paraId="40443F17"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5351E43" w14:textId="77777777" w:rsidR="00862364" w:rsidRPr="00DF53B4" w:rsidRDefault="00862364" w:rsidP="004A02ED">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31D6C011" w14:textId="77777777" w:rsidR="00862364" w:rsidRPr="00DF53B4" w:rsidRDefault="00862364" w:rsidP="004A02ED">
            <w:pPr>
              <w:pStyle w:val="TAL"/>
              <w:rPr>
                <w:rFonts w:eastAsia="MS Gothic"/>
                <w:lang w:eastAsia="en-US"/>
              </w:rPr>
            </w:pPr>
            <w:r w:rsidRPr="00DF53B4">
              <w:rPr>
                <w:rFonts w:eastAsia="MS Gothic"/>
                <w:lang w:eastAsia="en-US"/>
              </w:rPr>
              <w:t>UE acknowledges</w:t>
            </w:r>
          </w:p>
        </w:tc>
      </w:tr>
      <w:tr w:rsidR="00862364" w:rsidRPr="00DF53B4" w14:paraId="5806D1E3" w14:textId="77777777" w:rsidTr="004A02ED">
        <w:trPr>
          <w:cantSplit/>
          <w:jc w:val="center"/>
        </w:trPr>
        <w:tc>
          <w:tcPr>
            <w:tcW w:w="720" w:type="dxa"/>
            <w:tcBorders>
              <w:top w:val="single" w:sz="4" w:space="0" w:color="auto"/>
            </w:tcBorders>
          </w:tcPr>
          <w:p w14:paraId="21ED69C1" w14:textId="77777777" w:rsidR="00862364" w:rsidRPr="00DF53B4" w:rsidRDefault="00862364" w:rsidP="004A02ED">
            <w:pPr>
              <w:pStyle w:val="TAC"/>
              <w:rPr>
                <w:rFonts w:eastAsia="MS Gothic"/>
                <w:lang w:eastAsia="en-US"/>
              </w:rPr>
            </w:pPr>
            <w:r w:rsidRPr="00DF53B4">
              <w:rPr>
                <w:rFonts w:eastAsia="MS Gothic"/>
                <w:lang w:eastAsia="en-US"/>
              </w:rPr>
              <w:t>6</w:t>
            </w:r>
          </w:p>
        </w:tc>
        <w:tc>
          <w:tcPr>
            <w:tcW w:w="1260" w:type="dxa"/>
            <w:gridSpan w:val="2"/>
          </w:tcPr>
          <w:p w14:paraId="2BFED320"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9F64D70"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905A139" w14:textId="77777777" w:rsidR="00862364" w:rsidRPr="00DF53B4" w:rsidRDefault="00862364" w:rsidP="004A02ED">
            <w:pPr>
              <w:pStyle w:val="TAL"/>
              <w:rPr>
                <w:rFonts w:eastAsia="MS Gothic"/>
                <w:lang w:eastAsia="en-US"/>
              </w:rPr>
            </w:pPr>
            <w:r w:rsidRPr="00DF53B4">
              <w:rPr>
                <w:rFonts w:eastAsia="MS Gothic"/>
                <w:lang w:eastAsia="en-US"/>
              </w:rPr>
              <w:t xml:space="preserve">SS sends a 200 OK response for PRACK </w:t>
            </w:r>
          </w:p>
        </w:tc>
      </w:tr>
      <w:tr w:rsidR="00862364" w:rsidRPr="00DF53B4" w14:paraId="2708F42B" w14:textId="77777777" w:rsidTr="004A02ED">
        <w:trPr>
          <w:cantSplit/>
          <w:jc w:val="center"/>
        </w:trPr>
        <w:tc>
          <w:tcPr>
            <w:tcW w:w="720" w:type="dxa"/>
            <w:tcBorders>
              <w:top w:val="single" w:sz="4" w:space="0" w:color="auto"/>
            </w:tcBorders>
          </w:tcPr>
          <w:p w14:paraId="18AEC490" w14:textId="77777777" w:rsidR="00862364" w:rsidRPr="00DF53B4" w:rsidRDefault="00862364" w:rsidP="004A02ED">
            <w:pPr>
              <w:pStyle w:val="TAC"/>
              <w:rPr>
                <w:rFonts w:eastAsia="MS Gothic"/>
                <w:lang w:eastAsia="en-US"/>
              </w:rPr>
            </w:pPr>
            <w:r w:rsidRPr="00DF53B4">
              <w:rPr>
                <w:rFonts w:eastAsia="MS Gothic"/>
                <w:lang w:eastAsia="en-US"/>
              </w:rPr>
              <w:t>7</w:t>
            </w:r>
          </w:p>
        </w:tc>
        <w:tc>
          <w:tcPr>
            <w:tcW w:w="1260" w:type="dxa"/>
            <w:gridSpan w:val="2"/>
          </w:tcPr>
          <w:p w14:paraId="03B78CA7"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39B88F5" w14:textId="77777777" w:rsidR="00862364" w:rsidRPr="00DF53B4" w:rsidRDefault="00862364" w:rsidP="004A02ED">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0E1F1DF" w14:textId="77777777" w:rsidR="00862364" w:rsidRPr="00DF53B4" w:rsidRDefault="00862364" w:rsidP="004A02ED">
            <w:pPr>
              <w:pStyle w:val="TAL"/>
              <w:rPr>
                <w:rFonts w:eastAsia="MS Gothic"/>
                <w:lang w:eastAsia="en-US"/>
              </w:rPr>
            </w:pPr>
            <w:r w:rsidRPr="00DF53B4">
              <w:rPr>
                <w:rFonts w:eastAsia="MS Gothic"/>
                <w:lang w:eastAsia="en-US"/>
              </w:rPr>
              <w:t xml:space="preserve">SS sends a 200 OK for INVITE. </w:t>
            </w:r>
          </w:p>
        </w:tc>
      </w:tr>
      <w:tr w:rsidR="00862364" w:rsidRPr="00DF53B4" w14:paraId="0462DE59" w14:textId="77777777" w:rsidTr="004A02ED">
        <w:trPr>
          <w:cantSplit/>
          <w:jc w:val="center"/>
        </w:trPr>
        <w:tc>
          <w:tcPr>
            <w:tcW w:w="720" w:type="dxa"/>
            <w:tcBorders>
              <w:top w:val="single" w:sz="4" w:space="0" w:color="auto"/>
            </w:tcBorders>
          </w:tcPr>
          <w:p w14:paraId="1D8BEEB7" w14:textId="77777777" w:rsidR="00862364" w:rsidRPr="00DF53B4" w:rsidRDefault="00862364" w:rsidP="004A02ED">
            <w:pPr>
              <w:pStyle w:val="TAC"/>
              <w:rPr>
                <w:rFonts w:eastAsia="MS Gothic"/>
                <w:lang w:eastAsia="en-US"/>
              </w:rPr>
            </w:pPr>
            <w:r w:rsidRPr="00DF53B4">
              <w:rPr>
                <w:rFonts w:eastAsia="MS Gothic"/>
                <w:lang w:eastAsia="en-US"/>
              </w:rPr>
              <w:t>8</w:t>
            </w:r>
          </w:p>
        </w:tc>
        <w:tc>
          <w:tcPr>
            <w:tcW w:w="1260" w:type="dxa"/>
            <w:gridSpan w:val="2"/>
          </w:tcPr>
          <w:p w14:paraId="1C5194D6"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0C78B9F" w14:textId="77777777" w:rsidR="00862364" w:rsidRPr="00DF53B4" w:rsidRDefault="00862364" w:rsidP="004A02ED">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0243F6E2" w14:textId="77777777" w:rsidR="00862364" w:rsidRPr="00DF53B4" w:rsidRDefault="00862364" w:rsidP="004A02ED">
            <w:pPr>
              <w:pStyle w:val="TAL"/>
              <w:rPr>
                <w:rFonts w:eastAsia="MS Gothic"/>
                <w:lang w:eastAsia="en-US"/>
              </w:rPr>
            </w:pPr>
            <w:r w:rsidRPr="00DF53B4">
              <w:rPr>
                <w:rFonts w:eastAsia="MS Gothic"/>
                <w:lang w:eastAsia="en-US"/>
              </w:rPr>
              <w:t xml:space="preserve">UE acknowledges. </w:t>
            </w:r>
          </w:p>
        </w:tc>
      </w:tr>
    </w:tbl>
    <w:p w14:paraId="5FF8BBAE" w14:textId="77777777" w:rsidR="00862364" w:rsidRPr="00DF53B4" w:rsidRDefault="00862364" w:rsidP="00862364"/>
    <w:p w14:paraId="6444EE61" w14:textId="77777777" w:rsidR="00862364" w:rsidRPr="00DF53B4" w:rsidRDefault="00862364" w:rsidP="00862364">
      <w:pPr>
        <w:pStyle w:val="H6"/>
      </w:pPr>
      <w:r w:rsidRPr="00DF53B4">
        <w:t>Specific Message Contents</w:t>
      </w:r>
    </w:p>
    <w:p w14:paraId="4379DCC0" w14:textId="77777777" w:rsidR="00862364" w:rsidRPr="00DF53B4" w:rsidRDefault="00862364" w:rsidP="00862364">
      <w:pPr>
        <w:pStyle w:val="H6"/>
      </w:pPr>
      <w:r w:rsidRPr="00DF53B4">
        <w:t>INVITE (Step 2)</w:t>
      </w:r>
    </w:p>
    <w:p w14:paraId="35167F9A" w14:textId="77777777" w:rsidR="00862364" w:rsidRPr="00DF53B4" w:rsidRDefault="00862364" w:rsidP="00862364">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862364" w:rsidRPr="00DF53B4" w14:paraId="0E6ECD1C" w14:textId="77777777" w:rsidTr="004A02ED">
        <w:tc>
          <w:tcPr>
            <w:tcW w:w="2410" w:type="dxa"/>
            <w:tcBorders>
              <w:top w:val="single" w:sz="4" w:space="0" w:color="auto"/>
              <w:left w:val="single" w:sz="4" w:space="0" w:color="auto"/>
              <w:bottom w:val="single" w:sz="4" w:space="0" w:color="auto"/>
              <w:right w:val="single" w:sz="6" w:space="0" w:color="auto"/>
            </w:tcBorders>
          </w:tcPr>
          <w:p w14:paraId="3B2A0638" w14:textId="77777777" w:rsidR="00862364" w:rsidRPr="00DF53B4" w:rsidRDefault="00862364" w:rsidP="004A02ED">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563D72ED" w14:textId="77777777" w:rsidR="00862364" w:rsidRPr="00DF53B4" w:rsidRDefault="00862364" w:rsidP="004A02ED">
            <w:pPr>
              <w:pStyle w:val="TAH"/>
              <w:jc w:val="left"/>
              <w:rPr>
                <w:lang w:eastAsia="en-US"/>
              </w:rPr>
            </w:pPr>
            <w:r w:rsidRPr="00DF53B4">
              <w:rPr>
                <w:lang w:eastAsia="en-US"/>
              </w:rPr>
              <w:t>Value/Remark</w:t>
            </w:r>
          </w:p>
        </w:tc>
      </w:tr>
      <w:tr w:rsidR="00862364" w:rsidRPr="00DF53B4" w14:paraId="18EC4148" w14:textId="77777777" w:rsidTr="004A02ED">
        <w:tc>
          <w:tcPr>
            <w:tcW w:w="2410" w:type="dxa"/>
            <w:tcBorders>
              <w:top w:val="single" w:sz="4" w:space="0" w:color="auto"/>
              <w:left w:val="single" w:sz="4" w:space="0" w:color="auto"/>
              <w:bottom w:val="nil"/>
              <w:right w:val="single" w:sz="6" w:space="0" w:color="auto"/>
            </w:tcBorders>
          </w:tcPr>
          <w:p w14:paraId="4BBF6AEF" w14:textId="77777777" w:rsidR="00862364" w:rsidRPr="00DF53B4" w:rsidRDefault="00862364" w:rsidP="004A02ED">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097642C5" w14:textId="77777777" w:rsidR="00862364" w:rsidRPr="00DF53B4" w:rsidRDefault="00862364" w:rsidP="004A02ED">
            <w:pPr>
              <w:pStyle w:val="TAH"/>
              <w:rPr>
                <w:lang w:eastAsia="en-US"/>
              </w:rPr>
            </w:pPr>
          </w:p>
        </w:tc>
      </w:tr>
      <w:tr w:rsidR="00862364" w:rsidRPr="00DF53B4" w14:paraId="635F5957" w14:textId="77777777" w:rsidTr="004A02ED">
        <w:tc>
          <w:tcPr>
            <w:tcW w:w="2410" w:type="dxa"/>
            <w:tcBorders>
              <w:top w:val="nil"/>
              <w:left w:val="single" w:sz="4" w:space="0" w:color="auto"/>
              <w:bottom w:val="nil"/>
              <w:right w:val="single" w:sz="6" w:space="0" w:color="auto"/>
            </w:tcBorders>
          </w:tcPr>
          <w:p w14:paraId="3A912619" w14:textId="77777777" w:rsidR="00862364" w:rsidRPr="00DF53B4" w:rsidRDefault="00862364" w:rsidP="004A02ED">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6D6F56BC" w14:textId="77777777" w:rsidR="00862364" w:rsidRPr="00DF53B4" w:rsidRDefault="00862364" w:rsidP="004A02ED">
            <w:pPr>
              <w:pStyle w:val="TAH"/>
              <w:jc w:val="left"/>
              <w:rPr>
                <w:b w:val="0"/>
                <w:lang w:eastAsia="en-US"/>
              </w:rPr>
            </w:pPr>
            <w:r w:rsidRPr="00DF53B4">
              <w:rPr>
                <w:b w:val="0"/>
                <w:i/>
                <w:iCs/>
                <w:snapToGrid w:val="0"/>
                <w:lang w:eastAsia="en-US"/>
              </w:rPr>
              <w:t>precondition</w:t>
            </w:r>
          </w:p>
        </w:tc>
      </w:tr>
      <w:tr w:rsidR="00862364" w:rsidRPr="00DF53B4" w14:paraId="31F34E69" w14:textId="77777777" w:rsidTr="004A02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5BF33FF0"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1DE8B228" w14:textId="77777777" w:rsidR="00862364" w:rsidRPr="00DF53B4" w:rsidRDefault="00862364" w:rsidP="004A02ED">
            <w:pPr>
              <w:pStyle w:val="TAL"/>
              <w:rPr>
                <w:rFonts w:eastAsia="SimSun"/>
                <w:lang w:eastAsia="zh-CN"/>
              </w:rPr>
            </w:pPr>
            <w:r w:rsidRPr="00DF53B4">
              <w:rPr>
                <w:rFonts w:eastAsia="SimSun"/>
                <w:lang w:eastAsia="zh-CN"/>
              </w:rPr>
              <w:t>The following SDP types and values.</w:t>
            </w:r>
          </w:p>
          <w:p w14:paraId="03076574" w14:textId="77777777" w:rsidR="00862364" w:rsidRPr="00DF53B4" w:rsidRDefault="00862364" w:rsidP="004A02ED">
            <w:pPr>
              <w:pStyle w:val="TAL"/>
              <w:rPr>
                <w:rFonts w:eastAsia="SimSun"/>
                <w:lang w:eastAsia="zh-CN"/>
              </w:rPr>
            </w:pPr>
          </w:p>
          <w:p w14:paraId="4DCBBA1A" w14:textId="77777777" w:rsidR="00862364" w:rsidRPr="00DF53B4" w:rsidRDefault="00862364" w:rsidP="004A02ED">
            <w:pPr>
              <w:pStyle w:val="TAL"/>
              <w:rPr>
                <w:rFonts w:eastAsia="SimSun"/>
                <w:lang w:eastAsia="zh-CN"/>
              </w:rPr>
            </w:pPr>
            <w:r w:rsidRPr="00DF53B4">
              <w:rPr>
                <w:rFonts w:eastAsia="SimSun"/>
                <w:lang w:eastAsia="zh-CN"/>
              </w:rPr>
              <w:t>Session description:</w:t>
            </w:r>
          </w:p>
          <w:p w14:paraId="1BAF62AC"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v=0</w:t>
            </w:r>
          </w:p>
          <w:p w14:paraId="32692831"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username)</w:t>
            </w:r>
            <w:r w:rsidRPr="00DF53B4">
              <w:rPr>
                <w:rFonts w:eastAsia="SimSun"/>
                <w:lang w:eastAsia="zh-CN"/>
              </w:rPr>
              <w:t xml:space="preserve"> (sess-id) (sess-version) IN (addrtype) (unicast-address for UE)</w:t>
            </w:r>
          </w:p>
          <w:p w14:paraId="0737B320"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7EDF857F"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60116626"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1688BA51" w14:textId="77777777" w:rsidR="00862364" w:rsidRPr="00DF53B4" w:rsidRDefault="00862364" w:rsidP="004A02ED">
            <w:pPr>
              <w:pStyle w:val="TAL"/>
              <w:rPr>
                <w:rFonts w:eastAsia="SimSun"/>
                <w:lang w:eastAsia="zh-CN"/>
              </w:rPr>
            </w:pPr>
          </w:p>
          <w:p w14:paraId="1660683B" w14:textId="77777777" w:rsidR="00862364" w:rsidRPr="00DF53B4" w:rsidRDefault="00862364" w:rsidP="004A02ED">
            <w:pPr>
              <w:pStyle w:val="TAL"/>
              <w:rPr>
                <w:rFonts w:eastAsia="SimSun"/>
                <w:lang w:eastAsia="zh-CN"/>
              </w:rPr>
            </w:pPr>
            <w:r w:rsidRPr="00DF53B4">
              <w:rPr>
                <w:rFonts w:eastAsia="SimSun"/>
                <w:lang w:eastAsia="zh-CN"/>
              </w:rPr>
              <w:t>Time description:</w:t>
            </w:r>
          </w:p>
          <w:p w14:paraId="0B8B58C2"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7BD8BC3A" w14:textId="77777777" w:rsidR="00862364" w:rsidRPr="00DF53B4" w:rsidRDefault="00862364" w:rsidP="004A02ED">
            <w:pPr>
              <w:pStyle w:val="TAL"/>
              <w:rPr>
                <w:rFonts w:eastAsia="SimSun"/>
                <w:lang w:eastAsia="zh-CN"/>
              </w:rPr>
            </w:pPr>
          </w:p>
          <w:p w14:paraId="44B9EE49"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2BF7520B"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4A133C93"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5F079F4E"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42774D4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75DB68E3"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7D53C818" w14:textId="77777777" w:rsidR="00862364" w:rsidRPr="00DF53B4" w:rsidRDefault="00862364" w:rsidP="004A02ED">
            <w:pPr>
              <w:pStyle w:val="TAL"/>
              <w:rPr>
                <w:rFonts w:eastAsia="SimSun"/>
                <w:lang w:eastAsia="zh-CN"/>
              </w:rPr>
            </w:pPr>
          </w:p>
          <w:p w14:paraId="123035D6" w14:textId="77777777" w:rsidR="00862364" w:rsidRPr="00DF53B4" w:rsidRDefault="00862364" w:rsidP="004A02ED">
            <w:pPr>
              <w:pStyle w:val="TAL"/>
              <w:rPr>
                <w:rFonts w:eastAsia="SimSun"/>
                <w:lang w:eastAsia="zh-CN"/>
              </w:rPr>
            </w:pPr>
            <w:r w:rsidRPr="00DF53B4">
              <w:rPr>
                <w:rFonts w:eastAsia="SimSun"/>
                <w:lang w:eastAsia="zh-CN"/>
              </w:rPr>
              <w:t>Attributes for media:</w:t>
            </w:r>
          </w:p>
          <w:p w14:paraId="5E8E029F"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3]</w:t>
            </w:r>
          </w:p>
          <w:p w14:paraId="09076A3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w:t>
            </w:r>
            <w:r w:rsidRPr="00DF53B4">
              <w:rPr>
                <w:rFonts w:eastAsia="SimSun"/>
                <w:lang w:eastAsia="zh-CN"/>
              </w:rPr>
              <w:t>(att-field)</w:t>
            </w:r>
            <w:r w:rsidRPr="00DF53B4">
              <w:rPr>
                <w:rFonts w:eastAsia="SimSun"/>
                <w:i/>
                <w:lang w:eastAsia="zh-CN"/>
              </w:rPr>
              <w:t xml:space="preserve"> </w:t>
            </w:r>
            <w:r w:rsidRPr="00DF53B4">
              <w:rPr>
                <w:rFonts w:eastAsia="SimSun"/>
                <w:lang w:eastAsia="zh-CN"/>
              </w:rPr>
              <w:t xml:space="preserve">[Note 4] </w:t>
            </w:r>
          </w:p>
          <w:p w14:paraId="7C82EC16"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16000</w:t>
            </w:r>
          </w:p>
          <w:p w14:paraId="45A810F6"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5B9F88B4"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 </w:t>
            </w:r>
            <w:r w:rsidRPr="00DF53B4">
              <w:rPr>
                <w:rFonts w:eastAsia="SimSun"/>
                <w:lang w:eastAsia="zh-CN"/>
              </w:rPr>
              <w:t>[Note 3]</w:t>
            </w:r>
          </w:p>
          <w:p w14:paraId="124C4B58"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4]</w:t>
            </w:r>
          </w:p>
          <w:p w14:paraId="13F31C4E" w14:textId="77777777" w:rsidR="00EA33AB" w:rsidRPr="00DF53B4" w:rsidRDefault="00862364"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w:t>
            </w:r>
            <w:r w:rsidR="00EA33AB" w:rsidRPr="00DF53B4">
              <w:rPr>
                <w:rFonts w:eastAsia="SimSun"/>
                <w:i/>
                <w:lang w:eastAsia="zh-CN"/>
              </w:rPr>
              <w:t>/8000-</w:t>
            </w:r>
            <w:r w:rsidR="00EA33AB" w:rsidRPr="00DF53B4">
              <w:rPr>
                <w:rFonts w:eastAsia="SimSun"/>
                <w:i/>
                <w:lang w:eastAsia="zh-CN"/>
              </w:rPr>
              <w:tab/>
            </w:r>
            <w:r w:rsidR="00EA33AB" w:rsidRPr="00DF53B4">
              <w:rPr>
                <w:i/>
                <w:iCs/>
                <w:lang w:eastAsia="en-US"/>
              </w:rPr>
              <w:t xml:space="preserve">a=fmtp: </w:t>
            </w:r>
            <w:r w:rsidR="00EA33AB" w:rsidRPr="00DF53B4">
              <w:rPr>
                <w:iCs/>
                <w:lang w:eastAsia="en-US"/>
              </w:rPr>
              <w:t xml:space="preserve">(format) </w:t>
            </w:r>
          </w:p>
          <w:p w14:paraId="70918BB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1AA8D75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5A5A4746" w14:textId="77777777" w:rsidR="00862364" w:rsidRPr="00DF53B4" w:rsidRDefault="00862364" w:rsidP="004A02ED">
            <w:pPr>
              <w:pStyle w:val="TAL"/>
              <w:rPr>
                <w:rFonts w:eastAsia="SimSun"/>
                <w:lang w:eastAsia="zh-CN"/>
              </w:rPr>
            </w:pPr>
          </w:p>
          <w:p w14:paraId="546D2F61" w14:textId="77777777" w:rsidR="00862364" w:rsidRPr="00DF53B4" w:rsidRDefault="00862364" w:rsidP="004A02ED">
            <w:pPr>
              <w:pStyle w:val="TAL"/>
              <w:rPr>
                <w:rFonts w:eastAsia="SimSun"/>
                <w:lang w:eastAsia="zh-CN"/>
              </w:rPr>
            </w:pPr>
            <w:r w:rsidRPr="00DF53B4">
              <w:rPr>
                <w:rFonts w:eastAsia="SimSun"/>
                <w:lang w:eastAsia="zh-CN"/>
              </w:rPr>
              <w:t>Attributes for preconditions:</w:t>
            </w:r>
          </w:p>
          <w:p w14:paraId="7BBF8C1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7E6EC8E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7B1EA26E"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614A45A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795FF774" w14:textId="77777777" w:rsidR="00862364" w:rsidRPr="00DF53B4" w:rsidRDefault="00862364" w:rsidP="004A02ED">
            <w:pPr>
              <w:pStyle w:val="TAL"/>
              <w:rPr>
                <w:rFonts w:eastAsia="SimSun"/>
                <w:lang w:eastAsia="zh-CN"/>
              </w:rPr>
            </w:pPr>
          </w:p>
          <w:p w14:paraId="71A515C6"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654137DA" w14:textId="77777777" w:rsidR="00862364" w:rsidRPr="00DF53B4" w:rsidRDefault="00862364" w:rsidP="004A02ED">
            <w:pPr>
              <w:pStyle w:val="TAL"/>
              <w:rPr>
                <w:rFonts w:eastAsia="SimSun"/>
                <w:i/>
                <w:lang w:eastAsia="zh-CN"/>
              </w:rPr>
            </w:pPr>
            <w:r w:rsidRPr="00DF53B4">
              <w:rPr>
                <w:rFonts w:eastAsia="SimSun"/>
                <w:i/>
                <w:lang w:eastAsia="zh-CN"/>
              </w:rPr>
              <w:t xml:space="preserve">-    m=video </w:t>
            </w:r>
            <w:r w:rsidRPr="00DF53B4">
              <w:rPr>
                <w:rFonts w:eastAsia="SimSun"/>
                <w:lang w:eastAsia="zh-CN"/>
              </w:rPr>
              <w:t xml:space="preserve">(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or RTP/AVP (fmt) [Note 2]</w:t>
            </w:r>
          </w:p>
          <w:p w14:paraId="120887D4"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6C4F9D7D"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4559BD92"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1ECA58F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53C2D34A" w14:textId="77777777" w:rsidR="00862364" w:rsidRPr="00DF53B4" w:rsidRDefault="00862364" w:rsidP="004A02ED">
            <w:pPr>
              <w:pStyle w:val="TAL"/>
              <w:rPr>
                <w:rFonts w:eastAsia="SimSun"/>
                <w:lang w:eastAsia="zh-CN"/>
              </w:rPr>
            </w:pPr>
          </w:p>
          <w:p w14:paraId="7430B17F" w14:textId="77777777" w:rsidR="00862364" w:rsidRPr="00DF53B4" w:rsidRDefault="00862364" w:rsidP="004A02ED">
            <w:pPr>
              <w:pStyle w:val="TAL"/>
              <w:rPr>
                <w:rFonts w:eastAsia="SimSun"/>
                <w:lang w:eastAsia="zh-CN"/>
              </w:rPr>
            </w:pPr>
            <w:r w:rsidRPr="00DF53B4">
              <w:rPr>
                <w:rFonts w:eastAsia="SimSun"/>
                <w:lang w:eastAsia="zh-CN"/>
              </w:rPr>
              <w:t xml:space="preserve">Attributes for media: </w:t>
            </w:r>
          </w:p>
          <w:p w14:paraId="0B16396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tcap:1 RTP/AVPF</w:t>
            </w:r>
            <w:r w:rsidRPr="00DF53B4">
              <w:rPr>
                <w:rFonts w:eastAsia="SimSun" w:cs="Tahoma"/>
                <w:szCs w:val="16"/>
                <w:lang w:eastAsia="zh-CN"/>
              </w:rPr>
              <w:t xml:space="preserve"> [Note 2]</w:t>
            </w:r>
          </w:p>
          <w:p w14:paraId="6EA48CA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rFonts w:eastAsia="SimSun" w:cs="Tahoma"/>
                <w:i/>
                <w:szCs w:val="16"/>
                <w:lang w:eastAsia="zh-CN"/>
              </w:rPr>
              <w:t>a=pcfg:1 t=1</w:t>
            </w:r>
            <w:r w:rsidRPr="00DF53B4">
              <w:rPr>
                <w:rFonts w:eastAsia="SimSun" w:cs="Tahoma"/>
                <w:szCs w:val="16"/>
                <w:lang w:eastAsia="zh-CN"/>
              </w:rPr>
              <w:t xml:space="preserve"> [Note 2]</w:t>
            </w:r>
          </w:p>
          <w:p w14:paraId="39B53FB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w:t>
            </w:r>
            <w:r w:rsidRPr="00DF53B4">
              <w:rPr>
                <w:rFonts w:eastAsia="SimSun"/>
                <w:i/>
                <w:lang w:eastAsia="zh-CN"/>
              </w:rPr>
              <w:t xml:space="preserve"> H264/90000</w:t>
            </w:r>
          </w:p>
          <w:p w14:paraId="7959D698"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 </w:t>
            </w:r>
            <w:r w:rsidRPr="00DF53B4">
              <w:rPr>
                <w:rFonts w:eastAsia="SimSun"/>
                <w:i/>
                <w:lang w:eastAsia="zh-CN"/>
              </w:rPr>
              <w:t xml:space="preserve">profile-level-id= </w:t>
            </w:r>
            <w:r w:rsidRPr="00DF53B4">
              <w:rPr>
                <w:rFonts w:eastAsia="SimSun"/>
                <w:lang w:eastAsia="zh-CN"/>
              </w:rPr>
              <w:t>(att-field)</w:t>
            </w:r>
          </w:p>
          <w:p w14:paraId="068A8F3E" w14:textId="77777777" w:rsidR="00862364" w:rsidRPr="00DF53B4" w:rsidRDefault="00862364" w:rsidP="004A02ED">
            <w:pPr>
              <w:pStyle w:val="TAL"/>
              <w:rPr>
                <w:rFonts w:eastAsia="SimSun"/>
                <w:lang w:eastAsia="zh-CN"/>
              </w:rPr>
            </w:pPr>
          </w:p>
          <w:p w14:paraId="0CA5E11E" w14:textId="77777777" w:rsidR="00862364" w:rsidRPr="00DF53B4" w:rsidRDefault="00862364" w:rsidP="004A02ED">
            <w:pPr>
              <w:pStyle w:val="TAL"/>
              <w:rPr>
                <w:rFonts w:eastAsia="SimSun"/>
                <w:lang w:eastAsia="zh-CN"/>
              </w:rPr>
            </w:pPr>
            <w:r w:rsidRPr="00DF53B4">
              <w:rPr>
                <w:rFonts w:eastAsia="SimSun"/>
                <w:lang w:eastAsia="zh-CN"/>
              </w:rPr>
              <w:t>Attributes for preconditions:</w:t>
            </w:r>
          </w:p>
          <w:p w14:paraId="52B9FA17"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3BC150E"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2180859E"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A92B578"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4948A9D7" w14:textId="77777777" w:rsidR="00862364" w:rsidRPr="00DF53B4" w:rsidRDefault="00862364" w:rsidP="004A02ED">
            <w:pPr>
              <w:pStyle w:val="TAL"/>
              <w:rPr>
                <w:rFonts w:eastAsia="SimSun"/>
                <w:lang w:eastAsia="zh-CN"/>
              </w:rPr>
            </w:pPr>
          </w:p>
          <w:p w14:paraId="03A87081" w14:textId="77777777" w:rsidR="00862364" w:rsidRPr="00DF53B4" w:rsidRDefault="00862364" w:rsidP="004A02ED">
            <w:pPr>
              <w:pStyle w:val="TAL"/>
              <w:rPr>
                <w:rFonts w:eastAsia="SimSun"/>
                <w:lang w:eastAsia="zh-CN"/>
              </w:rPr>
            </w:pPr>
            <w:r w:rsidRPr="00DF53B4">
              <w:rPr>
                <w:rFonts w:eastAsia="SimSun"/>
                <w:lang w:eastAsia="zh-CN"/>
              </w:rPr>
              <w:t>Note 1: At least one "c=" field shall be present.</w:t>
            </w:r>
          </w:p>
          <w:p w14:paraId="6FF0BEB5" w14:textId="77777777" w:rsidR="00862364" w:rsidRPr="00DF53B4" w:rsidRDefault="00862364" w:rsidP="004A02ED">
            <w:pPr>
              <w:pStyle w:val="TAL"/>
              <w:rPr>
                <w:rFonts w:eastAsia="SimSun"/>
                <w:lang w:eastAsia="zh-CN"/>
              </w:rPr>
            </w:pPr>
            <w:r w:rsidRPr="00DF53B4">
              <w:rPr>
                <w:rFonts w:eastAsia="SimSun"/>
                <w:lang w:eastAsia="zh-CN"/>
              </w:rPr>
              <w:t>Note 2: The tcap/pcfg attributes are present if RTP/AVP is present on the m line.</w:t>
            </w:r>
          </w:p>
          <w:p w14:paraId="01D1084A" w14:textId="77777777" w:rsidR="00862364" w:rsidRPr="00DF53B4" w:rsidRDefault="00862364" w:rsidP="004A02ED">
            <w:pPr>
              <w:pStyle w:val="TAL"/>
              <w:rPr>
                <w:rFonts w:eastAsia="SimSun"/>
                <w:lang w:eastAsia="zh-CN"/>
              </w:rPr>
            </w:pPr>
            <w:r w:rsidRPr="00DF53B4">
              <w:rPr>
                <w:rFonts w:eastAsia="SimSun"/>
                <w:lang w:eastAsia="zh-CN"/>
              </w:rPr>
              <w:t>Note 3: The AMR channel number shall be “/1” or omitted.</w:t>
            </w:r>
          </w:p>
          <w:p w14:paraId="4B37ACF7" w14:textId="77777777" w:rsidR="00862364" w:rsidRPr="00DF53B4" w:rsidRDefault="00862364" w:rsidP="004A02ED">
            <w:pPr>
              <w:pStyle w:val="TAL"/>
              <w:rPr>
                <w:rFonts w:eastAsia="SimSun"/>
                <w:lang w:eastAsia="zh-CN"/>
              </w:rPr>
            </w:pPr>
            <w:r w:rsidRPr="00DF53B4">
              <w:rPr>
                <w:rFonts w:eastAsia="SimSun"/>
                <w:lang w:eastAsia="zh-CN"/>
              </w:rPr>
              <w:t>Note 4: Values from 0 to 220 are allowed.</w:t>
            </w:r>
          </w:p>
        </w:tc>
      </w:tr>
    </w:tbl>
    <w:p w14:paraId="5E13D1FB" w14:textId="77777777" w:rsidR="00862364" w:rsidRPr="00DF53B4" w:rsidRDefault="00862364" w:rsidP="00862364"/>
    <w:p w14:paraId="396B8118" w14:textId="77777777" w:rsidR="00862364" w:rsidRPr="00DF53B4" w:rsidRDefault="00862364" w:rsidP="00862364">
      <w:pPr>
        <w:pStyle w:val="H6"/>
      </w:pPr>
      <w:r w:rsidRPr="00DF53B4">
        <w:t>180 Ringing (Step 4)</w:t>
      </w:r>
    </w:p>
    <w:p w14:paraId="6C4459AC" w14:textId="77777777" w:rsidR="00862364" w:rsidRPr="00DF53B4" w:rsidRDefault="00862364" w:rsidP="00862364">
      <w:pPr>
        <w:keepNext/>
      </w:pPr>
      <w:r w:rsidRPr="00DF53B4">
        <w:t>Use the default message "180 Ringing" in annex A.2.6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862364" w:rsidRPr="00DF53B4" w14:paraId="55C8ACA3" w14:textId="77777777" w:rsidTr="004A02ED">
        <w:tc>
          <w:tcPr>
            <w:tcW w:w="2552" w:type="dxa"/>
            <w:tcBorders>
              <w:top w:val="single" w:sz="4" w:space="0" w:color="auto"/>
              <w:left w:val="single" w:sz="4" w:space="0" w:color="auto"/>
              <w:bottom w:val="single" w:sz="4" w:space="0" w:color="auto"/>
              <w:right w:val="single" w:sz="6" w:space="0" w:color="auto"/>
            </w:tcBorders>
          </w:tcPr>
          <w:p w14:paraId="1531012A" w14:textId="77777777" w:rsidR="00862364" w:rsidRPr="00DF53B4" w:rsidRDefault="00862364" w:rsidP="004A02ED">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14066E78" w14:textId="77777777" w:rsidR="00862364" w:rsidRPr="00DF53B4" w:rsidRDefault="00862364" w:rsidP="004A02ED">
            <w:pPr>
              <w:pStyle w:val="TAH"/>
              <w:jc w:val="left"/>
              <w:rPr>
                <w:lang w:eastAsia="en-US"/>
              </w:rPr>
            </w:pPr>
            <w:r w:rsidRPr="00DF53B4">
              <w:rPr>
                <w:lang w:eastAsia="en-US"/>
              </w:rPr>
              <w:t>Value/Remark</w:t>
            </w:r>
          </w:p>
        </w:tc>
      </w:tr>
      <w:tr w:rsidR="00862364" w:rsidRPr="00DF53B4" w14:paraId="7700296E" w14:textId="77777777" w:rsidTr="004A02ED">
        <w:tc>
          <w:tcPr>
            <w:tcW w:w="2552" w:type="dxa"/>
            <w:tcBorders>
              <w:top w:val="single" w:sz="4" w:space="0" w:color="auto"/>
              <w:left w:val="single" w:sz="4" w:space="0" w:color="auto"/>
              <w:bottom w:val="nil"/>
              <w:right w:val="single" w:sz="6" w:space="0" w:color="auto"/>
            </w:tcBorders>
          </w:tcPr>
          <w:p w14:paraId="0E93C827" w14:textId="77777777" w:rsidR="00862364" w:rsidRPr="00DF53B4" w:rsidRDefault="00862364" w:rsidP="004A02ED">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567238F6" w14:textId="77777777" w:rsidR="00862364" w:rsidRPr="00DF53B4" w:rsidRDefault="00862364" w:rsidP="004A02ED">
            <w:pPr>
              <w:pStyle w:val="TAH"/>
              <w:rPr>
                <w:lang w:eastAsia="en-US"/>
              </w:rPr>
            </w:pPr>
          </w:p>
        </w:tc>
      </w:tr>
      <w:tr w:rsidR="00862364" w:rsidRPr="00DF53B4" w14:paraId="3C13969B" w14:textId="77777777" w:rsidTr="004A02ED">
        <w:tc>
          <w:tcPr>
            <w:tcW w:w="2552" w:type="dxa"/>
            <w:tcBorders>
              <w:top w:val="nil"/>
              <w:left w:val="single" w:sz="4" w:space="0" w:color="auto"/>
              <w:bottom w:val="nil"/>
              <w:right w:val="single" w:sz="6" w:space="0" w:color="auto"/>
            </w:tcBorders>
          </w:tcPr>
          <w:p w14:paraId="5C4248A9" w14:textId="77777777" w:rsidR="00862364" w:rsidRPr="00DF53B4" w:rsidRDefault="00862364" w:rsidP="004A02ED">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75EA6437" w14:textId="77777777" w:rsidR="00862364" w:rsidRPr="00DF53B4" w:rsidRDefault="00862364" w:rsidP="004A02ED">
            <w:pPr>
              <w:pStyle w:val="TAH"/>
              <w:jc w:val="left"/>
              <w:rPr>
                <w:b w:val="0"/>
                <w:lang w:eastAsia="en-US"/>
              </w:rPr>
            </w:pPr>
            <w:r w:rsidRPr="00DF53B4">
              <w:rPr>
                <w:b w:val="0"/>
                <w:i/>
                <w:iCs/>
                <w:snapToGrid w:val="0"/>
                <w:lang w:eastAsia="en-US"/>
              </w:rPr>
              <w:t>precondition</w:t>
            </w:r>
          </w:p>
        </w:tc>
      </w:tr>
      <w:tr w:rsidR="00B03745" w:rsidRPr="00DF53B4" w14:paraId="1CA41E44" w14:textId="77777777" w:rsidTr="00354381">
        <w:tc>
          <w:tcPr>
            <w:tcW w:w="2552" w:type="dxa"/>
            <w:tcBorders>
              <w:top w:val="single" w:sz="4" w:space="0" w:color="auto"/>
              <w:left w:val="single" w:sz="4" w:space="0" w:color="auto"/>
              <w:bottom w:val="nil"/>
              <w:right w:val="single" w:sz="6" w:space="0" w:color="auto"/>
            </w:tcBorders>
          </w:tcPr>
          <w:p w14:paraId="56857F44" w14:textId="77777777" w:rsidR="00B03745" w:rsidRPr="00DF53B4" w:rsidRDefault="00B03745" w:rsidP="00354381">
            <w:pPr>
              <w:pStyle w:val="TAH"/>
              <w:jc w:val="left"/>
              <w:rPr>
                <w:lang w:eastAsia="en-US"/>
              </w:rPr>
            </w:pPr>
            <w:r w:rsidRPr="00DF53B4">
              <w:rPr>
                <w:rFonts w:eastAsia="SimSun"/>
                <w:szCs w:val="24"/>
                <w:lang w:eastAsia="zh-CN"/>
              </w:rPr>
              <w:t>Content-Type</w:t>
            </w:r>
          </w:p>
        </w:tc>
        <w:tc>
          <w:tcPr>
            <w:tcW w:w="6804" w:type="dxa"/>
            <w:tcBorders>
              <w:top w:val="single" w:sz="4" w:space="0" w:color="auto"/>
              <w:left w:val="single" w:sz="6" w:space="0" w:color="auto"/>
              <w:bottom w:val="nil"/>
              <w:right w:val="single" w:sz="4" w:space="0" w:color="auto"/>
            </w:tcBorders>
          </w:tcPr>
          <w:p w14:paraId="5A702E11" w14:textId="77777777" w:rsidR="00B03745" w:rsidRPr="00DF53B4" w:rsidRDefault="00B03745" w:rsidP="00354381">
            <w:pPr>
              <w:pStyle w:val="TAH"/>
              <w:jc w:val="left"/>
              <w:rPr>
                <w:b w:val="0"/>
                <w:i/>
                <w:iCs/>
                <w:snapToGrid w:val="0"/>
                <w:lang w:eastAsia="en-US"/>
              </w:rPr>
            </w:pPr>
          </w:p>
        </w:tc>
      </w:tr>
      <w:tr w:rsidR="00B03745" w:rsidRPr="00DF53B4" w14:paraId="45824DC3" w14:textId="77777777" w:rsidTr="00354381">
        <w:tc>
          <w:tcPr>
            <w:tcW w:w="2552" w:type="dxa"/>
            <w:tcBorders>
              <w:top w:val="nil"/>
              <w:left w:val="single" w:sz="4" w:space="0" w:color="auto"/>
              <w:bottom w:val="single" w:sz="4" w:space="0" w:color="auto"/>
              <w:right w:val="single" w:sz="6" w:space="0" w:color="auto"/>
            </w:tcBorders>
          </w:tcPr>
          <w:p w14:paraId="5F29D33E" w14:textId="77777777" w:rsidR="00B03745" w:rsidRPr="00DF53B4" w:rsidRDefault="00B03745" w:rsidP="00354381">
            <w:pPr>
              <w:pStyle w:val="TAH"/>
              <w:jc w:val="left"/>
              <w:rPr>
                <w:b w:val="0"/>
                <w:lang w:eastAsia="en-US"/>
              </w:rPr>
            </w:pPr>
            <w:r w:rsidRPr="00DF53B4">
              <w:rPr>
                <w:rFonts w:eastAsia="SimSun"/>
                <w:b w:val="0"/>
                <w:szCs w:val="24"/>
                <w:lang w:eastAsia="zh-CN"/>
              </w:rPr>
              <w:tab/>
              <w:t>media-type</w:t>
            </w:r>
          </w:p>
        </w:tc>
        <w:tc>
          <w:tcPr>
            <w:tcW w:w="6804" w:type="dxa"/>
            <w:tcBorders>
              <w:top w:val="nil"/>
              <w:left w:val="single" w:sz="6" w:space="0" w:color="auto"/>
              <w:bottom w:val="single" w:sz="4" w:space="0" w:color="auto"/>
              <w:right w:val="single" w:sz="4" w:space="0" w:color="auto"/>
            </w:tcBorders>
          </w:tcPr>
          <w:p w14:paraId="6299E8BC" w14:textId="77777777" w:rsidR="00B03745" w:rsidRPr="00DF53B4" w:rsidRDefault="00B03745" w:rsidP="00354381">
            <w:pPr>
              <w:pStyle w:val="TAH"/>
              <w:jc w:val="left"/>
              <w:rPr>
                <w:b w:val="0"/>
                <w:i/>
                <w:iCs/>
                <w:snapToGrid w:val="0"/>
                <w:lang w:eastAsia="en-US"/>
              </w:rPr>
            </w:pPr>
            <w:r w:rsidRPr="00DF53B4">
              <w:rPr>
                <w:rFonts w:eastAsia="SimSun"/>
                <w:b w:val="0"/>
                <w:i/>
                <w:szCs w:val="24"/>
                <w:lang w:eastAsia="zh-CN"/>
              </w:rPr>
              <w:t>application/sdp</w:t>
            </w:r>
            <w:r w:rsidRPr="00DF53B4">
              <w:rPr>
                <w:rFonts w:eastAsia="SimSun"/>
                <w:b w:val="0"/>
                <w:i/>
                <w:iCs/>
                <w:snapToGrid w:val="0"/>
                <w:szCs w:val="24"/>
                <w:lang w:eastAsia="zh-CN"/>
              </w:rPr>
              <w:t xml:space="preserve"> </w:t>
            </w:r>
          </w:p>
        </w:tc>
      </w:tr>
      <w:tr w:rsidR="00B03745" w:rsidRPr="00DF53B4" w14:paraId="791F8944" w14:textId="77777777" w:rsidTr="00354381">
        <w:tc>
          <w:tcPr>
            <w:tcW w:w="2552" w:type="dxa"/>
            <w:tcBorders>
              <w:top w:val="single" w:sz="4" w:space="0" w:color="auto"/>
              <w:left w:val="single" w:sz="4" w:space="0" w:color="auto"/>
              <w:bottom w:val="nil"/>
              <w:right w:val="single" w:sz="6" w:space="0" w:color="auto"/>
            </w:tcBorders>
          </w:tcPr>
          <w:p w14:paraId="32EE0709" w14:textId="77777777" w:rsidR="00B03745" w:rsidRPr="00DF53B4" w:rsidRDefault="00B03745" w:rsidP="00354381">
            <w:pPr>
              <w:pStyle w:val="TAH"/>
              <w:jc w:val="left"/>
              <w:rPr>
                <w:lang w:eastAsia="en-US"/>
              </w:rPr>
            </w:pPr>
            <w:r w:rsidRPr="00DF53B4">
              <w:rPr>
                <w:rFonts w:eastAsia="SimSun"/>
                <w:szCs w:val="24"/>
                <w:lang w:eastAsia="zh-CN"/>
              </w:rPr>
              <w:t>Content-Length</w:t>
            </w:r>
          </w:p>
        </w:tc>
        <w:tc>
          <w:tcPr>
            <w:tcW w:w="6804" w:type="dxa"/>
            <w:tcBorders>
              <w:top w:val="single" w:sz="4" w:space="0" w:color="auto"/>
              <w:left w:val="single" w:sz="6" w:space="0" w:color="auto"/>
              <w:bottom w:val="nil"/>
              <w:right w:val="single" w:sz="4" w:space="0" w:color="auto"/>
            </w:tcBorders>
          </w:tcPr>
          <w:p w14:paraId="7090ABE6" w14:textId="77777777" w:rsidR="00B03745" w:rsidRPr="00DF53B4" w:rsidRDefault="00B03745" w:rsidP="00354381">
            <w:pPr>
              <w:pStyle w:val="TAH"/>
              <w:jc w:val="left"/>
              <w:rPr>
                <w:b w:val="0"/>
                <w:i/>
                <w:iCs/>
                <w:snapToGrid w:val="0"/>
                <w:lang w:eastAsia="en-US"/>
              </w:rPr>
            </w:pPr>
          </w:p>
        </w:tc>
      </w:tr>
      <w:tr w:rsidR="00B03745" w:rsidRPr="00DF53B4" w14:paraId="5819A2A7" w14:textId="77777777" w:rsidTr="00354381">
        <w:tc>
          <w:tcPr>
            <w:tcW w:w="2552" w:type="dxa"/>
            <w:tcBorders>
              <w:top w:val="nil"/>
              <w:left w:val="single" w:sz="4" w:space="0" w:color="auto"/>
              <w:bottom w:val="nil"/>
              <w:right w:val="single" w:sz="6" w:space="0" w:color="auto"/>
            </w:tcBorders>
          </w:tcPr>
          <w:p w14:paraId="49E1F980" w14:textId="77777777" w:rsidR="00B03745" w:rsidRPr="00DF53B4" w:rsidRDefault="00B03745" w:rsidP="00354381">
            <w:pPr>
              <w:pStyle w:val="TAH"/>
              <w:jc w:val="left"/>
              <w:rPr>
                <w:b w:val="0"/>
                <w:lang w:eastAsia="en-US"/>
              </w:rPr>
            </w:pPr>
            <w:r w:rsidRPr="00DF53B4">
              <w:rPr>
                <w:rFonts w:eastAsia="SimSun"/>
                <w:b w:val="0"/>
                <w:szCs w:val="24"/>
                <w:lang w:eastAsia="zh-CN"/>
              </w:rPr>
              <w:tab/>
              <w:t>value</w:t>
            </w:r>
          </w:p>
        </w:tc>
        <w:tc>
          <w:tcPr>
            <w:tcW w:w="6804" w:type="dxa"/>
            <w:tcBorders>
              <w:top w:val="nil"/>
              <w:left w:val="single" w:sz="6" w:space="0" w:color="auto"/>
              <w:bottom w:val="nil"/>
              <w:right w:val="single" w:sz="4" w:space="0" w:color="auto"/>
            </w:tcBorders>
          </w:tcPr>
          <w:p w14:paraId="7D2D90D1" w14:textId="77777777" w:rsidR="00B03745" w:rsidRPr="00DF53B4" w:rsidRDefault="00B03745" w:rsidP="00354381">
            <w:pPr>
              <w:pStyle w:val="TAH"/>
              <w:jc w:val="left"/>
              <w:rPr>
                <w:b w:val="0"/>
                <w:i/>
                <w:iCs/>
                <w:snapToGrid w:val="0"/>
                <w:lang w:eastAsia="en-US"/>
              </w:rPr>
            </w:pPr>
            <w:r w:rsidRPr="00DF53B4">
              <w:rPr>
                <w:rFonts w:eastAsia="SimSun"/>
                <w:b w:val="0"/>
                <w:iCs/>
                <w:szCs w:val="24"/>
                <w:lang w:eastAsia="zh-CN"/>
              </w:rPr>
              <w:t>length of message-body</w:t>
            </w:r>
          </w:p>
        </w:tc>
      </w:tr>
      <w:tr w:rsidR="00862364" w:rsidRPr="00DF53B4" w14:paraId="552419BA" w14:textId="77777777" w:rsidTr="004A02ED">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6A81BCE7"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0E38DAC3" w14:textId="77777777" w:rsidR="00862364" w:rsidRPr="00DF53B4" w:rsidRDefault="00862364" w:rsidP="004A02ED">
            <w:pPr>
              <w:pStyle w:val="TAL"/>
              <w:rPr>
                <w:rFonts w:eastAsia="SimSun"/>
                <w:lang w:eastAsia="zh-CN"/>
              </w:rPr>
            </w:pPr>
            <w:r w:rsidRPr="00DF53B4">
              <w:rPr>
                <w:rFonts w:eastAsia="SimSun"/>
                <w:lang w:eastAsia="zh-CN"/>
              </w:rPr>
              <w:t>The following SDP types and values.</w:t>
            </w:r>
          </w:p>
          <w:p w14:paraId="362D3372" w14:textId="77777777" w:rsidR="00862364" w:rsidRPr="00DF53B4" w:rsidRDefault="00862364" w:rsidP="004A02ED">
            <w:pPr>
              <w:pStyle w:val="TAL"/>
              <w:rPr>
                <w:rFonts w:eastAsia="SimSun"/>
                <w:lang w:eastAsia="zh-CN"/>
              </w:rPr>
            </w:pPr>
          </w:p>
          <w:p w14:paraId="7F1B76A0" w14:textId="77777777" w:rsidR="00862364" w:rsidRPr="00DF53B4" w:rsidRDefault="00862364" w:rsidP="004A02ED">
            <w:pPr>
              <w:pStyle w:val="TAL"/>
              <w:rPr>
                <w:rFonts w:eastAsia="SimSun"/>
                <w:lang w:eastAsia="zh-CN"/>
              </w:rPr>
            </w:pPr>
            <w:r w:rsidRPr="00DF53B4">
              <w:rPr>
                <w:rFonts w:eastAsia="SimSun"/>
                <w:lang w:eastAsia="zh-CN"/>
              </w:rPr>
              <w:t>Session description:</w:t>
            </w:r>
          </w:p>
          <w:p w14:paraId="5BA2CCA3"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v=0</w:t>
            </w:r>
          </w:p>
          <w:p w14:paraId="0F917471"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SS)</w:t>
            </w:r>
          </w:p>
          <w:p w14:paraId="5A2CC3C1" w14:textId="77777777" w:rsidR="00862364" w:rsidRPr="00DF53B4" w:rsidRDefault="00862364" w:rsidP="004A02ED">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p>
          <w:p w14:paraId="025E9F81"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0319C9EB"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AS: </w:t>
            </w:r>
            <w:r w:rsidRPr="00DF53B4">
              <w:rPr>
                <w:rFonts w:eastAsia="SimSun"/>
                <w:bCs/>
                <w:lang w:eastAsia="zh-CN"/>
              </w:rPr>
              <w:t xml:space="preserve">(bandwidth-value) </w:t>
            </w:r>
            <w:r w:rsidRPr="00DF53B4">
              <w:rPr>
                <w:rFonts w:eastAsia="SimSun"/>
                <w:lang w:eastAsia="zh-CN"/>
              </w:rPr>
              <w:t>[Note 1]</w:t>
            </w:r>
          </w:p>
          <w:p w14:paraId="0F63FCBD" w14:textId="77777777" w:rsidR="00862364" w:rsidRPr="00DF53B4" w:rsidRDefault="00862364" w:rsidP="004A02ED">
            <w:pPr>
              <w:pStyle w:val="TAL"/>
              <w:rPr>
                <w:rFonts w:eastAsia="SimSun"/>
                <w:lang w:eastAsia="zh-CN"/>
              </w:rPr>
            </w:pPr>
          </w:p>
          <w:p w14:paraId="09E3AA43" w14:textId="77777777" w:rsidR="00862364" w:rsidRPr="00DF53B4" w:rsidRDefault="00862364" w:rsidP="004A02ED">
            <w:pPr>
              <w:pStyle w:val="TAL"/>
              <w:rPr>
                <w:rFonts w:eastAsia="SimSun"/>
                <w:lang w:eastAsia="zh-CN"/>
              </w:rPr>
            </w:pPr>
            <w:r w:rsidRPr="00DF53B4">
              <w:rPr>
                <w:rFonts w:eastAsia="SimSun"/>
                <w:lang w:eastAsia="zh-CN"/>
              </w:rPr>
              <w:t>Time description:</w:t>
            </w:r>
          </w:p>
          <w:p w14:paraId="7E0782C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t=0 0</w:t>
            </w:r>
          </w:p>
          <w:p w14:paraId="01301987" w14:textId="77777777" w:rsidR="00862364" w:rsidRPr="00DF53B4" w:rsidRDefault="00862364" w:rsidP="004A02ED">
            <w:pPr>
              <w:pStyle w:val="TAL"/>
              <w:rPr>
                <w:rFonts w:eastAsia="SimSun"/>
                <w:lang w:eastAsia="zh-CN"/>
              </w:rPr>
            </w:pPr>
          </w:p>
          <w:p w14:paraId="2D4FF13D"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6EE6768B"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 xml:space="preserve">(transport port) </w:t>
            </w:r>
            <w:smartTag w:uri="urn:schemas-microsoft-com:office:smarttags" w:element="PersonName">
              <w:r w:rsidRPr="00DF53B4">
                <w:rPr>
                  <w:rFonts w:eastAsia="SimSun"/>
                  <w:i/>
                  <w:lang w:eastAsia="zh-CN"/>
                </w:rPr>
                <w:t>RT</w:t>
              </w:r>
            </w:smartTag>
            <w:r w:rsidRPr="00DF53B4">
              <w:rPr>
                <w:rFonts w:eastAsia="SimSun"/>
                <w:i/>
                <w:lang w:eastAsia="zh-CN"/>
              </w:rPr>
              <w:t xml:space="preserve">P/AVP </w:t>
            </w:r>
            <w:r w:rsidRPr="00DF53B4">
              <w:rPr>
                <w:rFonts w:eastAsia="SimSun"/>
                <w:lang w:eastAsia="zh-CN"/>
              </w:rPr>
              <w:t>(fmt) [Note 1]</w:t>
            </w:r>
          </w:p>
          <w:p w14:paraId="1A5E9F7B"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AS: </w:t>
            </w:r>
            <w:r w:rsidRPr="00DF53B4">
              <w:rPr>
                <w:rFonts w:eastAsia="SimSun"/>
                <w:bCs/>
                <w:lang w:eastAsia="zh-CN"/>
              </w:rPr>
              <w:t xml:space="preserve">(bandwidth-value) </w:t>
            </w:r>
            <w:r w:rsidRPr="00DF53B4">
              <w:rPr>
                <w:rFonts w:eastAsia="SimSun"/>
                <w:lang w:eastAsia="zh-CN"/>
              </w:rPr>
              <w:t>[Note 1]</w:t>
            </w:r>
          </w:p>
          <w:p w14:paraId="3B18FFFC"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bCs/>
                <w:lang w:eastAsia="zh-CN"/>
              </w:rPr>
              <w:t xml:space="preserve"> (bandwidth-value) </w:t>
            </w:r>
            <w:r w:rsidRPr="00DF53B4">
              <w:rPr>
                <w:rFonts w:eastAsia="SimSun"/>
                <w:lang w:eastAsia="zh-CN"/>
              </w:rPr>
              <w:t>[Note 1]</w:t>
            </w:r>
          </w:p>
          <w:p w14:paraId="49213944"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1A9ED3ED" w14:textId="77777777" w:rsidR="00862364" w:rsidRPr="00DF53B4" w:rsidRDefault="00862364" w:rsidP="004A02ED">
            <w:pPr>
              <w:pStyle w:val="TAL"/>
              <w:rPr>
                <w:rFonts w:eastAsia="SimSun"/>
                <w:lang w:eastAsia="zh-CN"/>
              </w:rPr>
            </w:pPr>
          </w:p>
          <w:p w14:paraId="5A34E5FD" w14:textId="77777777" w:rsidR="00862364" w:rsidRPr="00DF53B4" w:rsidRDefault="00862364" w:rsidP="004A02ED">
            <w:pPr>
              <w:pStyle w:val="TAL"/>
              <w:rPr>
                <w:rFonts w:eastAsia="SimSun"/>
                <w:lang w:eastAsia="zh-CN"/>
              </w:rPr>
            </w:pPr>
            <w:r w:rsidRPr="00DF53B4">
              <w:rPr>
                <w:rFonts w:eastAsia="SimSun"/>
                <w:lang w:eastAsia="zh-CN"/>
              </w:rPr>
              <w:t>Attributes for media:</w:t>
            </w:r>
          </w:p>
          <w:p w14:paraId="3A681246"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3]</w:t>
            </w:r>
          </w:p>
          <w:p w14:paraId="4591C878"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 xml:space="preserve">mode-change-capability=2; max-red=220 </w:t>
            </w:r>
            <w:r w:rsidRPr="00DF53B4">
              <w:rPr>
                <w:rFonts w:eastAsia="SimSun"/>
                <w:lang w:eastAsia="zh-CN"/>
              </w:rPr>
              <w:t>[Note 1]</w:t>
            </w:r>
          </w:p>
          <w:p w14:paraId="04C4708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7F1E733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4E37D6D5" w14:textId="77777777" w:rsidR="00862364" w:rsidRPr="00DF53B4" w:rsidRDefault="00862364" w:rsidP="004A02ED">
            <w:pPr>
              <w:pStyle w:val="TAL"/>
              <w:rPr>
                <w:rFonts w:eastAsia="SimSun"/>
                <w:lang w:eastAsia="zh-CN"/>
              </w:rPr>
            </w:pPr>
          </w:p>
          <w:p w14:paraId="4F3983F7" w14:textId="77777777" w:rsidR="00862364" w:rsidRPr="00DF53B4" w:rsidRDefault="00862364" w:rsidP="004A02ED">
            <w:pPr>
              <w:pStyle w:val="TAL"/>
              <w:rPr>
                <w:rFonts w:eastAsia="SimSun"/>
                <w:lang w:eastAsia="zh-CN"/>
              </w:rPr>
            </w:pPr>
            <w:r w:rsidRPr="00DF53B4">
              <w:rPr>
                <w:rFonts w:eastAsia="SimSun"/>
                <w:lang w:eastAsia="zh-CN"/>
              </w:rPr>
              <w:t>Attributes for preconditions:</w:t>
            </w:r>
          </w:p>
          <w:p w14:paraId="6C888BB8"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D650EC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remote sendrecv</w:t>
            </w:r>
          </w:p>
          <w:p w14:paraId="38F3ADCC"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775F40F9"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1C4C96CE" w14:textId="77777777" w:rsidR="00862364" w:rsidRPr="00DF53B4" w:rsidRDefault="00862364" w:rsidP="004A02ED">
            <w:pPr>
              <w:pStyle w:val="TAL"/>
              <w:rPr>
                <w:rFonts w:eastAsia="SimSun"/>
                <w:i/>
                <w:lang w:eastAsia="zh-CN"/>
              </w:rPr>
            </w:pPr>
          </w:p>
          <w:p w14:paraId="41422A89" w14:textId="77777777" w:rsidR="00862364" w:rsidRPr="00DF53B4" w:rsidRDefault="00862364" w:rsidP="004A02ED">
            <w:pPr>
              <w:pStyle w:val="TAL"/>
              <w:rPr>
                <w:rFonts w:eastAsia="SimSun"/>
                <w:bCs/>
                <w:lang w:eastAsia="zh-CN"/>
              </w:rPr>
            </w:pPr>
          </w:p>
          <w:p w14:paraId="2266B179" w14:textId="77777777" w:rsidR="00862364" w:rsidRPr="00DF53B4" w:rsidRDefault="00862364" w:rsidP="004A02ED">
            <w:pPr>
              <w:pStyle w:val="TAL"/>
              <w:rPr>
                <w:rFonts w:eastAsia="SimSun"/>
                <w:bCs/>
                <w:lang w:eastAsia="zh-CN"/>
              </w:rPr>
            </w:pPr>
            <w:r w:rsidRPr="00DF53B4">
              <w:rPr>
                <w:rFonts w:eastAsia="SimSun"/>
                <w:bCs/>
                <w:lang w:eastAsia="zh-CN"/>
              </w:rPr>
              <w:t>Media description:</w:t>
            </w:r>
          </w:p>
          <w:p w14:paraId="58B3316B" w14:textId="77777777" w:rsidR="00862364" w:rsidRPr="00DF53B4" w:rsidRDefault="00862364" w:rsidP="004A02ED">
            <w:pPr>
              <w:pStyle w:val="TAL"/>
              <w:rPr>
                <w:rFonts w:eastAsia="SimSun"/>
                <w:bCs/>
                <w:lang w:eastAsia="zh-CN"/>
              </w:rPr>
            </w:pPr>
            <w:r w:rsidRPr="00DF53B4">
              <w:rPr>
                <w:rFonts w:eastAsia="SimSun"/>
                <w:bCs/>
                <w:i/>
                <w:lang w:eastAsia="zh-CN"/>
              </w:rPr>
              <w:t>-</w:t>
            </w:r>
            <w:r w:rsidRPr="00DF53B4">
              <w:rPr>
                <w:rFonts w:eastAsia="SimSun"/>
                <w:bCs/>
                <w:i/>
                <w:lang w:eastAsia="zh-CN"/>
              </w:rPr>
              <w:tab/>
              <w:t>m=video</w:t>
            </w:r>
            <w:r w:rsidRPr="00DF53B4">
              <w:rPr>
                <w:rFonts w:eastAsia="SimSun"/>
                <w:bCs/>
                <w:lang w:eastAsia="zh-CN"/>
              </w:rPr>
              <w:t xml:space="preserve"> (transport port) </w:t>
            </w:r>
            <w:r w:rsidRPr="00DF53B4">
              <w:rPr>
                <w:rFonts w:eastAsia="SimSun"/>
                <w:i/>
                <w:lang w:eastAsia="zh-CN"/>
              </w:rPr>
              <w:t xml:space="preserve">RTP/AVPF </w:t>
            </w:r>
            <w:r w:rsidRPr="00DF53B4">
              <w:rPr>
                <w:rFonts w:eastAsia="SimSun"/>
                <w:lang w:eastAsia="zh-CN"/>
              </w:rPr>
              <w:t>(fmt) [Note 1]</w:t>
            </w:r>
          </w:p>
          <w:p w14:paraId="6D7BB421" w14:textId="77777777" w:rsidR="00862364" w:rsidRPr="00DF53B4" w:rsidRDefault="00862364" w:rsidP="004A02ED">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bandwidth-value) </w:t>
            </w:r>
            <w:r w:rsidRPr="00DF53B4">
              <w:rPr>
                <w:rFonts w:eastAsia="SimSun"/>
                <w:lang w:eastAsia="zh-CN"/>
              </w:rPr>
              <w:t>[Note 1]</w:t>
            </w:r>
          </w:p>
          <w:p w14:paraId="3DBA4329" w14:textId="77777777" w:rsidR="00862364" w:rsidRPr="00DF53B4" w:rsidRDefault="00862364" w:rsidP="004A02ED">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S: </w:t>
            </w:r>
            <w:r w:rsidRPr="00DF53B4">
              <w:rPr>
                <w:rFonts w:eastAsia="SimSun"/>
                <w:bCs/>
                <w:lang w:eastAsia="zh-CN"/>
              </w:rPr>
              <w:t xml:space="preserve">(bandwidth-value) </w:t>
            </w:r>
            <w:r w:rsidRPr="00DF53B4">
              <w:rPr>
                <w:rFonts w:eastAsia="SimSun"/>
                <w:lang w:eastAsia="zh-CN"/>
              </w:rPr>
              <w:t>[Note 1]</w:t>
            </w:r>
          </w:p>
          <w:p w14:paraId="2DAF4866" w14:textId="77777777" w:rsidR="00862364" w:rsidRPr="00DF53B4" w:rsidRDefault="00862364" w:rsidP="004A02ED">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387935FD" w14:textId="77777777" w:rsidR="00862364" w:rsidRPr="00DF53B4" w:rsidRDefault="00862364" w:rsidP="004A02ED">
            <w:pPr>
              <w:pStyle w:val="TAL"/>
              <w:rPr>
                <w:rFonts w:eastAsia="SimSun"/>
                <w:bCs/>
                <w:lang w:eastAsia="zh-CN"/>
              </w:rPr>
            </w:pPr>
          </w:p>
          <w:p w14:paraId="1D1908F3" w14:textId="77777777" w:rsidR="00862364" w:rsidRPr="00DF53B4" w:rsidRDefault="00862364" w:rsidP="004A02ED">
            <w:pPr>
              <w:pStyle w:val="TAL"/>
              <w:rPr>
                <w:rFonts w:eastAsia="SimSun"/>
                <w:bCs/>
                <w:lang w:eastAsia="zh-CN"/>
              </w:rPr>
            </w:pPr>
            <w:r w:rsidRPr="00DF53B4">
              <w:rPr>
                <w:rFonts w:eastAsia="SimSun"/>
                <w:bCs/>
                <w:lang w:eastAsia="zh-CN"/>
              </w:rPr>
              <w:t xml:space="preserve">Attributes for media: </w:t>
            </w:r>
          </w:p>
          <w:p w14:paraId="6479042D" w14:textId="77777777" w:rsidR="00862364" w:rsidRPr="00DF53B4" w:rsidRDefault="00862364" w:rsidP="004A02ED">
            <w:pPr>
              <w:pStyle w:val="TAL"/>
              <w:rPr>
                <w:rFonts w:eastAsia="SimSun"/>
                <w:bCs/>
                <w:i/>
                <w:lang w:eastAsia="zh-CN"/>
              </w:rPr>
            </w:pPr>
            <w:r w:rsidRPr="00DF53B4">
              <w:rPr>
                <w:rFonts w:eastAsia="SimSun"/>
                <w:bCs/>
                <w:i/>
                <w:lang w:eastAsia="zh-CN"/>
              </w:rPr>
              <w:t>-</w:t>
            </w:r>
            <w:r w:rsidRPr="00DF53B4">
              <w:rPr>
                <w:rFonts w:eastAsia="SimSun"/>
                <w:bCs/>
                <w:i/>
                <w:lang w:eastAsia="zh-CN"/>
              </w:rPr>
              <w:tab/>
              <w:t>a</w:t>
            </w:r>
            <w:r w:rsidRPr="00DF53B4">
              <w:rPr>
                <w:rFonts w:eastAsia="SimSun" w:cs="Tahoma"/>
                <w:i/>
                <w:szCs w:val="16"/>
                <w:lang w:eastAsia="zh-CN"/>
              </w:rPr>
              <w:t>=acfg:1 t=1</w:t>
            </w:r>
            <w:r w:rsidRPr="00DF53B4">
              <w:rPr>
                <w:rFonts w:eastAsia="SimSun" w:cs="Tahoma"/>
                <w:szCs w:val="16"/>
                <w:lang w:eastAsia="zh-CN"/>
              </w:rPr>
              <w:t xml:space="preserve"> [Note 2]</w:t>
            </w:r>
          </w:p>
          <w:p w14:paraId="11A23181" w14:textId="77777777" w:rsidR="00862364" w:rsidRPr="00DF53B4" w:rsidRDefault="00862364" w:rsidP="004A02ED">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rtpmap: </w:t>
            </w:r>
            <w:r w:rsidRPr="00DF53B4">
              <w:rPr>
                <w:rFonts w:eastAsia="SimSun"/>
                <w:bCs/>
                <w:lang w:eastAsia="zh-CN"/>
              </w:rPr>
              <w:t>(payload type)</w:t>
            </w:r>
            <w:r w:rsidRPr="00DF53B4">
              <w:rPr>
                <w:rFonts w:eastAsia="SimSun"/>
                <w:lang w:eastAsia="zh-CN"/>
              </w:rPr>
              <w:t xml:space="preserve"> </w:t>
            </w:r>
            <w:r w:rsidRPr="00DF53B4">
              <w:rPr>
                <w:rFonts w:eastAsia="SimSun"/>
                <w:i/>
                <w:lang w:eastAsia="zh-CN"/>
              </w:rPr>
              <w:t>H264/90000</w:t>
            </w:r>
            <w:r w:rsidRPr="00DF53B4">
              <w:rPr>
                <w:rFonts w:eastAsia="SimSun"/>
                <w:lang w:eastAsia="zh-CN"/>
              </w:rPr>
              <w:t xml:space="preserve"> [Note 1]</w:t>
            </w:r>
          </w:p>
          <w:p w14:paraId="1651DEB5" w14:textId="77777777" w:rsidR="00862364" w:rsidRPr="00DF53B4" w:rsidRDefault="00862364" w:rsidP="004A02ED">
            <w:pPr>
              <w:pStyle w:val="TAL"/>
              <w:rPr>
                <w:rFonts w:eastAsia="SimSun"/>
                <w:lang w:eastAsia="zh-CN"/>
              </w:rPr>
            </w:pPr>
            <w:r w:rsidRPr="00DF53B4">
              <w:rPr>
                <w:rFonts w:eastAsia="SimSun"/>
                <w:bCs/>
                <w:i/>
                <w:lang w:eastAsia="zh-CN"/>
              </w:rPr>
              <w:t>-</w:t>
            </w:r>
            <w:r w:rsidRPr="00DF53B4">
              <w:rPr>
                <w:rFonts w:eastAsia="SimSun"/>
                <w:bCs/>
                <w:i/>
                <w:lang w:eastAsia="zh-CN"/>
              </w:rPr>
              <w:tab/>
              <w:t>a=fmtp:</w:t>
            </w:r>
            <w:r w:rsidRPr="00DF53B4">
              <w:rPr>
                <w:rFonts w:eastAsia="SimSun"/>
                <w:bCs/>
                <w:lang w:eastAsia="zh-CN"/>
              </w:rPr>
              <w:t xml:space="preserve"> (format)</w:t>
            </w:r>
            <w:r w:rsidRPr="00DF53B4">
              <w:rPr>
                <w:rFonts w:eastAsia="SimSun"/>
                <w:lang w:eastAsia="zh-CN"/>
              </w:rPr>
              <w:t xml:space="preserve"> (format specific parameters) [Note 1]</w:t>
            </w:r>
          </w:p>
          <w:p w14:paraId="5DD98C1C" w14:textId="77777777" w:rsidR="00862364" w:rsidRPr="00DF53B4" w:rsidRDefault="00862364" w:rsidP="004A02ED">
            <w:pPr>
              <w:pStyle w:val="TAL"/>
              <w:rPr>
                <w:rFonts w:eastAsia="SimSun"/>
                <w:lang w:eastAsia="zh-CN"/>
              </w:rPr>
            </w:pPr>
          </w:p>
          <w:p w14:paraId="7DE0FD83" w14:textId="77777777" w:rsidR="00862364" w:rsidRPr="00DF53B4" w:rsidRDefault="00862364" w:rsidP="004A02ED">
            <w:pPr>
              <w:pStyle w:val="TAL"/>
              <w:rPr>
                <w:rFonts w:eastAsia="SimSun"/>
                <w:lang w:eastAsia="zh-CN"/>
              </w:rPr>
            </w:pPr>
            <w:r w:rsidRPr="00DF53B4">
              <w:rPr>
                <w:rFonts w:eastAsia="SimSun"/>
                <w:lang w:eastAsia="zh-CN"/>
              </w:rPr>
              <w:t>Attributes for preconditions:</w:t>
            </w:r>
          </w:p>
          <w:p w14:paraId="3B6A87A5"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00E2A4EE"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curr:qos remote sendrecv</w:t>
            </w:r>
          </w:p>
          <w:p w14:paraId="11DDE5B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08C2CAF2"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33F051A3" w14:textId="77777777" w:rsidR="00862364" w:rsidRPr="00DF53B4" w:rsidRDefault="00862364" w:rsidP="004A02ED">
            <w:pPr>
              <w:pStyle w:val="TAL"/>
              <w:rPr>
                <w:rFonts w:eastAsia="SimSun"/>
                <w:i/>
                <w:lang w:eastAsia="zh-CN"/>
              </w:rPr>
            </w:pPr>
          </w:p>
          <w:p w14:paraId="2578A063" w14:textId="77777777" w:rsidR="00862364" w:rsidRPr="00DF53B4" w:rsidRDefault="00862364" w:rsidP="004A02ED">
            <w:pPr>
              <w:pStyle w:val="TAL"/>
              <w:rPr>
                <w:rFonts w:eastAsia="SimSun"/>
                <w:lang w:eastAsia="zh-CN"/>
              </w:rPr>
            </w:pPr>
          </w:p>
          <w:p w14:paraId="1FADC0B5" w14:textId="77777777" w:rsidR="00862364" w:rsidRPr="00DF53B4" w:rsidRDefault="00862364" w:rsidP="004A02ED">
            <w:pPr>
              <w:pStyle w:val="TAL"/>
              <w:rPr>
                <w:rFonts w:eastAsia="SimSun"/>
                <w:bCs/>
                <w:lang w:eastAsia="zh-CN"/>
              </w:rPr>
            </w:pPr>
            <w:r w:rsidRPr="00DF53B4">
              <w:rPr>
                <w:rFonts w:eastAsia="SimSun"/>
                <w:bCs/>
                <w:lang w:eastAsia="zh-CN"/>
              </w:rPr>
              <w:t>Note 1: The value for fmt, bandwidth, payload type, format and format specific parameters copied from step 2.</w:t>
            </w:r>
          </w:p>
          <w:p w14:paraId="67C6AD91" w14:textId="77777777" w:rsidR="00862364" w:rsidRPr="00DF53B4" w:rsidRDefault="00862364" w:rsidP="004A02ED">
            <w:pPr>
              <w:pStyle w:val="TAL"/>
              <w:rPr>
                <w:rFonts w:eastAsia="SimSun"/>
                <w:bCs/>
                <w:lang w:eastAsia="zh-CN"/>
              </w:rPr>
            </w:pPr>
            <w:r w:rsidRPr="00DF53B4">
              <w:rPr>
                <w:rFonts w:eastAsia="SimSun"/>
                <w:bCs/>
                <w:lang w:eastAsia="zh-CN"/>
              </w:rPr>
              <w:t>Note 2: Present if tcap/pcfg attributes were included in step 2.</w:t>
            </w:r>
          </w:p>
          <w:p w14:paraId="4BFD72A6" w14:textId="77777777" w:rsidR="00862364" w:rsidRPr="00DF53B4" w:rsidRDefault="00862364" w:rsidP="004A02ED">
            <w:pPr>
              <w:pStyle w:val="TAL"/>
              <w:rPr>
                <w:rFonts w:eastAsia="SimSun"/>
                <w:lang w:eastAsia="zh-CN"/>
              </w:rPr>
            </w:pPr>
            <w:r w:rsidRPr="00DF53B4">
              <w:rPr>
                <w:lang w:eastAsia="en-US"/>
              </w:rPr>
              <w:t xml:space="preserve">Note 3: </w:t>
            </w:r>
            <w:r w:rsidRPr="00DF53B4">
              <w:rPr>
                <w:rFonts w:eastAsia="SimSun"/>
                <w:lang w:eastAsia="zh-CN"/>
              </w:rPr>
              <w:t>The AMR channel number shall be “/1” or omitted.</w:t>
            </w:r>
          </w:p>
        </w:tc>
      </w:tr>
    </w:tbl>
    <w:p w14:paraId="64FBE316" w14:textId="77777777" w:rsidR="00862364" w:rsidRPr="00DF53B4" w:rsidRDefault="00862364" w:rsidP="00862364"/>
    <w:p w14:paraId="2E43C020" w14:textId="77777777" w:rsidR="00133AE2" w:rsidRPr="00DF53B4" w:rsidRDefault="00133AE2" w:rsidP="00133AE2">
      <w:pPr>
        <w:pStyle w:val="Heading1"/>
      </w:pPr>
      <w:bookmarkStart w:id="7709" w:name="_Toc21078087"/>
      <w:bookmarkStart w:id="7710" w:name="_Toc35972651"/>
      <w:bookmarkStart w:id="7711" w:name="_Toc51774940"/>
      <w:bookmarkStart w:id="7712" w:name="_Toc51835363"/>
      <w:bookmarkStart w:id="7713" w:name="_Toc52220216"/>
      <w:bookmarkStart w:id="7714" w:name="_Toc58360288"/>
      <w:bookmarkStart w:id="7715" w:name="_Toc68193427"/>
      <w:bookmarkStart w:id="7716" w:name="_Toc75422402"/>
      <w:r w:rsidRPr="00DF53B4">
        <w:t>C.25b</w:t>
      </w:r>
      <w:r w:rsidRPr="00DF53B4">
        <w:tab/>
        <w:t>Generic test procedure for Originating MTSI Video Call</w:t>
      </w:r>
      <w:r w:rsidR="00946AF5" w:rsidRPr="00DF53B4">
        <w:t xml:space="preserve"> - </w:t>
      </w:r>
      <w:r w:rsidRPr="00DF53B4">
        <w:t>Fixed Broadband Access</w:t>
      </w:r>
      <w:r w:rsidR="00946AF5" w:rsidRPr="00DF53B4">
        <w:t xml:space="preserve"> to EPC</w:t>
      </w:r>
      <w:bookmarkEnd w:id="7709"/>
      <w:bookmarkEnd w:id="7710"/>
      <w:bookmarkEnd w:id="7711"/>
      <w:bookmarkEnd w:id="7712"/>
      <w:bookmarkEnd w:id="7713"/>
      <w:bookmarkEnd w:id="7714"/>
      <w:bookmarkEnd w:id="7715"/>
      <w:bookmarkEnd w:id="7716"/>
    </w:p>
    <w:p w14:paraId="782E4C23" w14:textId="77777777" w:rsidR="00133AE2" w:rsidRPr="00DF53B4" w:rsidRDefault="00133AE2" w:rsidP="00133AE2">
      <w:pPr>
        <w:pStyle w:val="H6"/>
        <w:rPr>
          <w:rFonts w:cs="Arial"/>
        </w:rPr>
      </w:pPr>
      <w:r w:rsidRPr="00DF53B4">
        <w:rPr>
          <w:rFonts w:cs="Arial"/>
        </w:rPr>
        <w:t>Test procedure:</w:t>
      </w:r>
    </w:p>
    <w:p w14:paraId="232BC39E" w14:textId="77777777" w:rsidR="00ED61A7" w:rsidRPr="00DF53B4" w:rsidRDefault="00ED61A7" w:rsidP="00ED61A7">
      <w:pPr>
        <w:pStyle w:val="B1"/>
      </w:pPr>
      <w:r w:rsidRPr="00DF53B4">
        <w:t>Same as described in Annex C.25a</w:t>
      </w:r>
    </w:p>
    <w:p w14:paraId="60FC4343" w14:textId="77777777" w:rsidR="00ED61A7" w:rsidRPr="00DF53B4" w:rsidRDefault="00133AE2" w:rsidP="00ED61A7">
      <w:pPr>
        <w:pStyle w:val="H6"/>
        <w:rPr>
          <w:rFonts w:cs="Arial"/>
        </w:rPr>
      </w:pPr>
      <w:r w:rsidRPr="00DF53B4">
        <w:rPr>
          <w:rFonts w:cs="Arial"/>
        </w:rPr>
        <w:t>Expected sequence:</w:t>
      </w:r>
    </w:p>
    <w:p w14:paraId="48AD4A64" w14:textId="77777777" w:rsidR="00133AE2" w:rsidRPr="00DF53B4" w:rsidRDefault="00ED61A7" w:rsidP="00ED61A7">
      <w:pPr>
        <w:pStyle w:val="B1"/>
      </w:pPr>
      <w:r w:rsidRPr="00DF53B4">
        <w:t>Same as described in Annex C.25a</w:t>
      </w:r>
    </w:p>
    <w:p w14:paraId="3B0BAB21" w14:textId="77777777" w:rsidR="00133AE2" w:rsidRPr="00DF53B4" w:rsidRDefault="00133AE2" w:rsidP="00540C6E"/>
    <w:p w14:paraId="49B0F1CC" w14:textId="77777777" w:rsidR="00133AE2" w:rsidRPr="00DF53B4" w:rsidRDefault="00133AE2" w:rsidP="00133AE2">
      <w:pPr>
        <w:pStyle w:val="H6"/>
        <w:rPr>
          <w:rFonts w:cs="Arial"/>
        </w:rPr>
      </w:pPr>
      <w:r w:rsidRPr="00DF53B4">
        <w:rPr>
          <w:rFonts w:cs="Arial"/>
        </w:rPr>
        <w:t>Specific Message Contents</w:t>
      </w:r>
    </w:p>
    <w:p w14:paraId="2438ECAA" w14:textId="77777777" w:rsidR="00133AE2" w:rsidRPr="00DF53B4" w:rsidRDefault="00133AE2" w:rsidP="00133AE2">
      <w:pPr>
        <w:pStyle w:val="H6"/>
        <w:rPr>
          <w:rFonts w:cs="Arial"/>
        </w:rPr>
      </w:pPr>
      <w:r w:rsidRPr="00DF53B4">
        <w:rPr>
          <w:rFonts w:cs="Arial"/>
        </w:rPr>
        <w:t>INVITE (Step 2)</w:t>
      </w:r>
    </w:p>
    <w:p w14:paraId="36DBE929" w14:textId="77777777" w:rsidR="00133AE2" w:rsidRPr="00DF53B4" w:rsidRDefault="00133AE2" w:rsidP="00133AE2">
      <w:pPr>
        <w:keepNext/>
      </w:pPr>
      <w:r w:rsidRPr="00DF53B4">
        <w:t>Use the default message “INVITE for Originating Call” in annex A.2.1 with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50"/>
        <w:gridCol w:w="7900"/>
      </w:tblGrid>
      <w:tr w:rsidR="00133AE2" w:rsidRPr="00DF53B4" w14:paraId="3FD75992" w14:textId="77777777" w:rsidTr="00FB78E1">
        <w:tc>
          <w:tcPr>
            <w:tcW w:w="1550" w:type="dxa"/>
            <w:tcBorders>
              <w:top w:val="single" w:sz="4" w:space="0" w:color="auto"/>
              <w:left w:val="single" w:sz="4" w:space="0" w:color="auto"/>
              <w:bottom w:val="single" w:sz="4" w:space="0" w:color="auto"/>
              <w:right w:val="single" w:sz="6" w:space="0" w:color="auto"/>
            </w:tcBorders>
          </w:tcPr>
          <w:p w14:paraId="2D8C9499" w14:textId="77777777" w:rsidR="00133AE2" w:rsidRPr="00DF53B4" w:rsidRDefault="00133AE2" w:rsidP="00FB78E1">
            <w:pPr>
              <w:pStyle w:val="TAH"/>
              <w:jc w:val="left"/>
              <w:rPr>
                <w:rFonts w:cs="Arial"/>
                <w:szCs w:val="18"/>
                <w:lang w:eastAsia="en-US"/>
              </w:rPr>
            </w:pPr>
            <w:r w:rsidRPr="00DF53B4">
              <w:rPr>
                <w:rFonts w:cs="Arial"/>
                <w:szCs w:val="18"/>
                <w:lang w:eastAsia="en-US"/>
              </w:rPr>
              <w:t>Header/param</w:t>
            </w:r>
          </w:p>
        </w:tc>
        <w:tc>
          <w:tcPr>
            <w:tcW w:w="7900" w:type="dxa"/>
            <w:tcBorders>
              <w:top w:val="single" w:sz="4" w:space="0" w:color="auto"/>
              <w:left w:val="single" w:sz="6" w:space="0" w:color="auto"/>
              <w:bottom w:val="single" w:sz="4" w:space="0" w:color="auto"/>
              <w:right w:val="single" w:sz="4" w:space="0" w:color="auto"/>
            </w:tcBorders>
          </w:tcPr>
          <w:p w14:paraId="052D8F19" w14:textId="77777777" w:rsidR="00133AE2" w:rsidRPr="00DF53B4" w:rsidRDefault="00133AE2" w:rsidP="00FB78E1">
            <w:pPr>
              <w:pStyle w:val="TAH"/>
              <w:jc w:val="left"/>
              <w:rPr>
                <w:rFonts w:cs="Arial"/>
                <w:szCs w:val="18"/>
                <w:lang w:eastAsia="en-US"/>
              </w:rPr>
            </w:pPr>
            <w:r w:rsidRPr="00DF53B4">
              <w:rPr>
                <w:rFonts w:cs="Arial"/>
                <w:szCs w:val="18"/>
                <w:lang w:eastAsia="en-US"/>
              </w:rPr>
              <w:t>Value/Remark</w:t>
            </w:r>
          </w:p>
        </w:tc>
      </w:tr>
      <w:tr w:rsidR="00133AE2" w:rsidRPr="00DF53B4" w14:paraId="18F1D687" w14:textId="77777777" w:rsidTr="00FB78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50" w:type="dxa"/>
          </w:tcPr>
          <w:p w14:paraId="43940550" w14:textId="77777777" w:rsidR="00133AE2" w:rsidRPr="00DF53B4" w:rsidRDefault="00133AE2" w:rsidP="00FB78E1">
            <w:pPr>
              <w:pStyle w:val="TAL"/>
              <w:rPr>
                <w:rFonts w:eastAsia="SimSun" w:cs="Arial"/>
                <w:b/>
                <w:szCs w:val="18"/>
                <w:lang w:eastAsia="zh-CN"/>
              </w:rPr>
            </w:pPr>
            <w:r w:rsidRPr="00DF53B4">
              <w:rPr>
                <w:rFonts w:eastAsia="SimSun" w:cs="Arial"/>
                <w:b/>
                <w:szCs w:val="18"/>
                <w:lang w:eastAsia="zh-CN"/>
              </w:rPr>
              <w:t>Message-body</w:t>
            </w:r>
          </w:p>
        </w:tc>
        <w:tc>
          <w:tcPr>
            <w:tcW w:w="7900" w:type="dxa"/>
            <w:shd w:val="clear" w:color="auto" w:fill="auto"/>
          </w:tcPr>
          <w:p w14:paraId="209CAEA6"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The following SDP types and values.</w:t>
            </w:r>
          </w:p>
          <w:p w14:paraId="35E4CEF4" w14:textId="77777777" w:rsidR="00133AE2" w:rsidRPr="00DF53B4" w:rsidRDefault="00133AE2" w:rsidP="00FB78E1">
            <w:pPr>
              <w:pStyle w:val="TAL"/>
              <w:rPr>
                <w:rFonts w:eastAsia="SimSun" w:cs="Arial"/>
                <w:szCs w:val="18"/>
                <w:lang w:eastAsia="zh-CN"/>
              </w:rPr>
            </w:pPr>
          </w:p>
          <w:p w14:paraId="25E42668"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Session description:</w:t>
            </w:r>
          </w:p>
          <w:p w14:paraId="3CA22D5D"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34B30A80"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w:t>
            </w:r>
            <w:r w:rsidRPr="00DF53B4">
              <w:rPr>
                <w:rFonts w:eastAsia="SimSun" w:cs="Arial"/>
                <w:iCs/>
                <w:snapToGrid w:val="0"/>
                <w:szCs w:val="18"/>
                <w:lang w:eastAsia="zh-CN"/>
              </w:rPr>
              <w:t>(username)</w:t>
            </w:r>
            <w:r w:rsidRPr="00DF53B4">
              <w:rPr>
                <w:rFonts w:eastAsia="SimSun" w:cs="Arial"/>
                <w:szCs w:val="18"/>
                <w:lang w:eastAsia="zh-CN"/>
              </w:rPr>
              <w:t xml:space="preserve"> (sess-id) (sess-version) IN (addrtype) (unicast-address for UE)</w:t>
            </w:r>
          </w:p>
          <w:p w14:paraId="53A68F70"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s=</w:t>
            </w:r>
            <w:r w:rsidRPr="00DF53B4">
              <w:rPr>
                <w:rFonts w:eastAsia="SimSun" w:cs="Arial"/>
                <w:szCs w:val="18"/>
                <w:lang w:eastAsia="zh-CN"/>
              </w:rPr>
              <w:t>(session name)</w:t>
            </w:r>
          </w:p>
          <w:p w14:paraId="37D9ABB5"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349D076F"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bandwidth-value)</w:t>
            </w:r>
          </w:p>
          <w:p w14:paraId="07330E83" w14:textId="77777777" w:rsidR="00133AE2" w:rsidRPr="00DF53B4" w:rsidRDefault="00133AE2" w:rsidP="00FB78E1">
            <w:pPr>
              <w:pStyle w:val="TAL"/>
              <w:rPr>
                <w:rFonts w:eastAsia="SimSun" w:cs="Arial"/>
                <w:szCs w:val="18"/>
                <w:lang w:eastAsia="zh-CN"/>
              </w:rPr>
            </w:pPr>
          </w:p>
          <w:p w14:paraId="4CC05B41"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Time description:</w:t>
            </w:r>
          </w:p>
          <w:p w14:paraId="0A79B824"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t=</w:t>
            </w:r>
            <w:r w:rsidRPr="00DF53B4">
              <w:rPr>
                <w:rFonts w:eastAsia="SimSun" w:cs="Arial"/>
                <w:szCs w:val="18"/>
                <w:lang w:eastAsia="zh-CN"/>
              </w:rPr>
              <w:t xml:space="preserve"> (start-time) (stop-time)</w:t>
            </w:r>
          </w:p>
          <w:p w14:paraId="7A99E34A" w14:textId="77777777" w:rsidR="00133AE2" w:rsidRPr="00DF53B4" w:rsidRDefault="00133AE2" w:rsidP="00FB78E1">
            <w:pPr>
              <w:pStyle w:val="TAL"/>
              <w:rPr>
                <w:rFonts w:eastAsia="SimSun" w:cs="Arial"/>
                <w:szCs w:val="18"/>
                <w:lang w:eastAsia="zh-CN"/>
              </w:rPr>
            </w:pPr>
          </w:p>
          <w:p w14:paraId="7CB18025"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Media description:</w:t>
            </w:r>
          </w:p>
          <w:p w14:paraId="408E0BCB"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w:t>
            </w:r>
            <w:r w:rsidRPr="00DF53B4">
              <w:rPr>
                <w:rFonts w:eastAsia="SimSun" w:cs="Arial"/>
                <w:szCs w:val="18"/>
                <w:lang w:eastAsia="zh-CN"/>
              </w:rPr>
              <w:t xml:space="preserve"> (fmt)</w:t>
            </w:r>
          </w:p>
          <w:p w14:paraId="24674A6E"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299F3614"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xml:space="preserve"> (bandwidth-value)</w:t>
            </w:r>
          </w:p>
          <w:p w14:paraId="5BEA681E"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p>
          <w:p w14:paraId="4AA93258"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p>
          <w:p w14:paraId="57FD45F0" w14:textId="77777777" w:rsidR="00133AE2" w:rsidRPr="00DF53B4" w:rsidRDefault="00133AE2" w:rsidP="00FB78E1">
            <w:pPr>
              <w:pStyle w:val="TAL"/>
              <w:rPr>
                <w:rFonts w:eastAsia="SimSun" w:cs="Arial"/>
                <w:szCs w:val="18"/>
                <w:lang w:eastAsia="zh-CN"/>
              </w:rPr>
            </w:pPr>
          </w:p>
          <w:p w14:paraId="2A70FE93"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 xml:space="preserve">Attributes for media: </w:t>
            </w:r>
          </w:p>
          <w:p w14:paraId="4BE326F1"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AMR/8000 </w:t>
            </w:r>
            <w:r w:rsidRPr="00DF53B4">
              <w:rPr>
                <w:rFonts w:eastAsia="SimSun" w:cs="Arial"/>
                <w:szCs w:val="18"/>
                <w:lang w:eastAsia="zh-CN"/>
              </w:rPr>
              <w:t xml:space="preserve">[Note </w:t>
            </w:r>
            <w:r w:rsidR="00ED61A7" w:rsidRPr="00DF53B4">
              <w:rPr>
                <w:rFonts w:eastAsia="SimSun" w:cs="Arial"/>
                <w:szCs w:val="18"/>
                <w:lang w:eastAsia="zh-CN"/>
              </w:rPr>
              <w:t>3</w:t>
            </w:r>
            <w:r w:rsidRPr="00DF53B4">
              <w:rPr>
                <w:rFonts w:eastAsia="SimSun" w:cs="Arial"/>
                <w:szCs w:val="18"/>
                <w:lang w:eastAsia="zh-CN"/>
              </w:rPr>
              <w:t>]</w:t>
            </w:r>
          </w:p>
          <w:p w14:paraId="6459C7B6"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fmtp: </w:t>
            </w:r>
            <w:r w:rsidRPr="00DF53B4">
              <w:rPr>
                <w:rFonts w:eastAsia="SimSun" w:cs="Arial"/>
                <w:szCs w:val="18"/>
                <w:lang w:eastAsia="zh-CN"/>
              </w:rPr>
              <w:t>(format)</w:t>
            </w:r>
            <w:r w:rsidRPr="00DF53B4">
              <w:rPr>
                <w:rFonts w:eastAsia="SimSun" w:cs="Arial"/>
                <w:i/>
                <w:szCs w:val="18"/>
                <w:lang w:eastAsia="zh-CN"/>
              </w:rPr>
              <w:t xml:space="preserve"> mode-change-capability=2; max-red= </w:t>
            </w:r>
            <w:r w:rsidRPr="00DF53B4">
              <w:rPr>
                <w:rFonts w:eastAsia="SimSun" w:cs="Arial"/>
                <w:szCs w:val="18"/>
                <w:lang w:eastAsia="zh-CN"/>
              </w:rPr>
              <w:t>(att-field)</w:t>
            </w:r>
            <w:r w:rsidRPr="00DF53B4">
              <w:rPr>
                <w:rFonts w:eastAsia="SimSun" w:cs="Arial"/>
                <w:i/>
                <w:szCs w:val="18"/>
                <w:lang w:eastAsia="zh-CN"/>
              </w:rPr>
              <w:t xml:space="preserve"> </w:t>
            </w:r>
            <w:r w:rsidRPr="00DF53B4">
              <w:rPr>
                <w:rFonts w:eastAsia="SimSun" w:cs="Arial"/>
                <w:szCs w:val="18"/>
                <w:lang w:eastAsia="zh-CN"/>
              </w:rPr>
              <w:t xml:space="preserve">[Note </w:t>
            </w:r>
            <w:r w:rsidR="00ED61A7" w:rsidRPr="00DF53B4">
              <w:rPr>
                <w:rFonts w:eastAsia="SimSun" w:cs="Arial"/>
                <w:szCs w:val="18"/>
                <w:lang w:eastAsia="zh-CN"/>
              </w:rPr>
              <w:t>4</w:t>
            </w:r>
            <w:r w:rsidRPr="00DF53B4">
              <w:rPr>
                <w:rFonts w:eastAsia="SimSun" w:cs="Arial"/>
                <w:szCs w:val="18"/>
                <w:lang w:eastAsia="zh-CN"/>
              </w:rPr>
              <w:t>]</w:t>
            </w:r>
          </w:p>
          <w:p w14:paraId="634F7AFD"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telephone-event</w:t>
            </w:r>
            <w:r w:rsidR="00EA33AB" w:rsidRPr="00DF53B4">
              <w:rPr>
                <w:rFonts w:eastAsia="SimSun" w:cs="Arial"/>
                <w:i/>
                <w:szCs w:val="18"/>
                <w:lang w:eastAsia="zh-CN"/>
              </w:rPr>
              <w:t>/8000</w:t>
            </w:r>
            <w:r w:rsidRPr="00DF53B4">
              <w:rPr>
                <w:rFonts w:eastAsia="SimSun" w:cs="Arial"/>
                <w:i/>
                <w:szCs w:val="18"/>
                <w:lang w:eastAsia="zh-CN"/>
              </w:rPr>
              <w:t xml:space="preserve"> </w:t>
            </w:r>
          </w:p>
          <w:p w14:paraId="7B2E2EFF"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format)</w:t>
            </w:r>
          </w:p>
          <w:p w14:paraId="35CDECD7"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3803C5DA"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03CA1C8F" w14:textId="77777777" w:rsidR="00133AE2" w:rsidRPr="00DF53B4" w:rsidRDefault="00133AE2" w:rsidP="00FB78E1">
            <w:pPr>
              <w:pStyle w:val="TAL"/>
              <w:rPr>
                <w:rFonts w:eastAsia="SimSun" w:cs="Arial"/>
                <w:i/>
                <w:szCs w:val="18"/>
                <w:lang w:eastAsia="zh-CN"/>
              </w:rPr>
            </w:pPr>
          </w:p>
          <w:p w14:paraId="7BB63DB0" w14:textId="77777777" w:rsidR="00133AE2" w:rsidRPr="00DF53B4" w:rsidRDefault="00133AE2" w:rsidP="00FB78E1">
            <w:pPr>
              <w:pStyle w:val="TAL"/>
              <w:rPr>
                <w:rFonts w:eastAsia="SimSun"/>
                <w:lang w:eastAsia="zh-CN"/>
              </w:rPr>
            </w:pPr>
            <w:r w:rsidRPr="00DF53B4">
              <w:rPr>
                <w:rFonts w:eastAsia="SimSun"/>
                <w:lang w:eastAsia="zh-CN"/>
              </w:rPr>
              <w:t>Media description:</w:t>
            </w:r>
          </w:p>
          <w:p w14:paraId="19697B6E"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 xml:space="preserve">m=video </w:t>
            </w:r>
            <w:r w:rsidRPr="00DF53B4">
              <w:rPr>
                <w:rFonts w:eastAsia="SimSun"/>
                <w:lang w:eastAsia="zh-CN"/>
              </w:rPr>
              <w:t xml:space="preserve">(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 xml:space="preserve">or RTP/AVP (fmt) [Note </w:t>
            </w:r>
            <w:r w:rsidR="00ED61A7" w:rsidRPr="00DF53B4">
              <w:rPr>
                <w:rFonts w:eastAsia="SimSun"/>
                <w:lang w:eastAsia="zh-CN"/>
              </w:rPr>
              <w:t>2</w:t>
            </w:r>
            <w:r w:rsidRPr="00DF53B4">
              <w:rPr>
                <w:rFonts w:eastAsia="SimSun"/>
                <w:lang w:eastAsia="zh-CN"/>
              </w:rPr>
              <w:t>]</w:t>
            </w:r>
          </w:p>
          <w:p w14:paraId="7EB0F36A" w14:textId="77777777" w:rsidR="00133AE2" w:rsidRPr="00DF53B4" w:rsidRDefault="00133AE2" w:rsidP="00FB78E1">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65771C25" w14:textId="77777777" w:rsidR="00133AE2" w:rsidRPr="00DF53B4" w:rsidRDefault="00133AE2" w:rsidP="00FB78E1">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257FB459"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2F368C4E"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5AB15B3C" w14:textId="77777777" w:rsidR="00133AE2" w:rsidRPr="00DF53B4" w:rsidRDefault="00133AE2" w:rsidP="00FB78E1">
            <w:pPr>
              <w:pStyle w:val="TAL"/>
              <w:rPr>
                <w:rFonts w:eastAsia="SimSun"/>
                <w:lang w:eastAsia="zh-CN"/>
              </w:rPr>
            </w:pPr>
          </w:p>
          <w:p w14:paraId="6105F0E6" w14:textId="77777777" w:rsidR="00133AE2" w:rsidRPr="00DF53B4" w:rsidRDefault="00133AE2" w:rsidP="00FB78E1">
            <w:pPr>
              <w:pStyle w:val="TAL"/>
              <w:rPr>
                <w:rFonts w:eastAsia="SimSun"/>
                <w:lang w:eastAsia="zh-CN"/>
              </w:rPr>
            </w:pPr>
            <w:r w:rsidRPr="00DF53B4">
              <w:rPr>
                <w:rFonts w:eastAsia="SimSun"/>
                <w:lang w:eastAsia="zh-CN"/>
              </w:rPr>
              <w:t xml:space="preserve">Attributes for media: </w:t>
            </w:r>
          </w:p>
          <w:p w14:paraId="3BF79B2B"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tcap:1 RTP/AVPF</w:t>
            </w:r>
            <w:r w:rsidRPr="00DF53B4">
              <w:rPr>
                <w:rFonts w:eastAsia="SimSun" w:cs="Tahoma"/>
                <w:szCs w:val="16"/>
                <w:lang w:eastAsia="zh-CN"/>
              </w:rPr>
              <w:t xml:space="preserve"> [Note </w:t>
            </w:r>
            <w:r w:rsidR="00ED61A7" w:rsidRPr="00DF53B4">
              <w:rPr>
                <w:rFonts w:eastAsia="SimSun" w:cs="Tahoma"/>
                <w:szCs w:val="16"/>
                <w:lang w:eastAsia="zh-CN"/>
              </w:rPr>
              <w:t>2</w:t>
            </w:r>
            <w:r w:rsidRPr="00DF53B4">
              <w:rPr>
                <w:rFonts w:eastAsia="SimSun" w:cs="Tahoma"/>
                <w:szCs w:val="16"/>
                <w:lang w:eastAsia="zh-CN"/>
              </w:rPr>
              <w:t>]</w:t>
            </w:r>
          </w:p>
          <w:p w14:paraId="2508A4E1"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rFonts w:eastAsia="SimSun" w:cs="Tahoma"/>
                <w:i/>
                <w:szCs w:val="16"/>
                <w:lang w:eastAsia="zh-CN"/>
              </w:rPr>
              <w:t>a=pcfg:1 t=1</w:t>
            </w:r>
            <w:r w:rsidRPr="00DF53B4">
              <w:rPr>
                <w:rFonts w:eastAsia="SimSun" w:cs="Tahoma"/>
                <w:szCs w:val="16"/>
                <w:lang w:eastAsia="zh-CN"/>
              </w:rPr>
              <w:t xml:space="preserve"> [Note 2]</w:t>
            </w:r>
          </w:p>
          <w:p w14:paraId="57AA0090"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w:t>
            </w:r>
            <w:r w:rsidRPr="00DF53B4">
              <w:rPr>
                <w:rFonts w:eastAsia="SimSun"/>
                <w:i/>
                <w:lang w:eastAsia="zh-CN"/>
              </w:rPr>
              <w:t xml:space="preserve"> H264/90000</w:t>
            </w:r>
          </w:p>
          <w:p w14:paraId="2FE47053"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 </w:t>
            </w:r>
            <w:r w:rsidRPr="00DF53B4">
              <w:rPr>
                <w:rFonts w:eastAsia="SimSun"/>
                <w:i/>
                <w:lang w:eastAsia="zh-CN"/>
              </w:rPr>
              <w:t xml:space="preserve">profile-level-id= </w:t>
            </w:r>
            <w:r w:rsidRPr="00DF53B4">
              <w:rPr>
                <w:rFonts w:eastAsia="SimSun"/>
                <w:lang w:eastAsia="zh-CN"/>
              </w:rPr>
              <w:t>(att-field)</w:t>
            </w:r>
          </w:p>
          <w:p w14:paraId="69B5FC16" w14:textId="77777777" w:rsidR="00133AE2" w:rsidRPr="00DF53B4" w:rsidRDefault="00133AE2" w:rsidP="00FB78E1">
            <w:pPr>
              <w:pStyle w:val="TAL"/>
              <w:rPr>
                <w:rFonts w:eastAsia="SimSun" w:cs="Arial"/>
                <w:i/>
                <w:szCs w:val="18"/>
                <w:lang w:eastAsia="zh-CN"/>
              </w:rPr>
            </w:pPr>
          </w:p>
          <w:p w14:paraId="0594D354"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Note 1: At least one "c=" field shall be present.</w:t>
            </w:r>
          </w:p>
          <w:p w14:paraId="397BF03E"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 xml:space="preserve">Note 2: </w:t>
            </w:r>
            <w:r w:rsidR="00ED61A7" w:rsidRPr="00DF53B4">
              <w:rPr>
                <w:rFonts w:eastAsia="SimSun" w:cs="Arial"/>
                <w:szCs w:val="18"/>
                <w:lang w:eastAsia="zh-CN"/>
              </w:rPr>
              <w:t>The tcap/pcfg attributes are present if RTP/AVP is present on the m line.</w:t>
            </w:r>
          </w:p>
          <w:p w14:paraId="62BC533D"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 xml:space="preserve">Note 3: </w:t>
            </w:r>
            <w:r w:rsidR="00ED61A7" w:rsidRPr="00DF53B4">
              <w:rPr>
                <w:rFonts w:eastAsia="SimSun" w:cs="Arial"/>
                <w:szCs w:val="18"/>
                <w:lang w:eastAsia="zh-CN"/>
              </w:rPr>
              <w:t>The AMR channel number shall be “/1” or omitted</w:t>
            </w:r>
            <w:r w:rsidRPr="00DF53B4">
              <w:rPr>
                <w:rFonts w:eastAsia="SimSun" w:cs="Arial"/>
                <w:szCs w:val="18"/>
                <w:lang w:eastAsia="zh-CN"/>
              </w:rPr>
              <w:t>.</w:t>
            </w:r>
          </w:p>
          <w:p w14:paraId="6DD22765" w14:textId="77777777" w:rsidR="00133AE2" w:rsidRPr="00DF53B4" w:rsidRDefault="00133AE2" w:rsidP="00FB78E1">
            <w:pPr>
              <w:pStyle w:val="TAL"/>
              <w:rPr>
                <w:rFonts w:eastAsia="SimSun" w:cs="Arial"/>
                <w:b/>
                <w:szCs w:val="18"/>
                <w:lang w:eastAsia="zh-CN"/>
              </w:rPr>
            </w:pPr>
            <w:r w:rsidRPr="00DF53B4">
              <w:rPr>
                <w:rFonts w:eastAsia="SimSun" w:cs="Arial"/>
                <w:szCs w:val="18"/>
                <w:lang w:eastAsia="zh-CN"/>
              </w:rPr>
              <w:t xml:space="preserve">Note 4: </w:t>
            </w:r>
            <w:r w:rsidR="00ED61A7" w:rsidRPr="00DF53B4">
              <w:rPr>
                <w:rFonts w:eastAsia="SimSun" w:cs="Arial"/>
                <w:szCs w:val="18"/>
                <w:lang w:eastAsia="zh-CN"/>
              </w:rPr>
              <w:t>Values from 0 to 220 are allowed</w:t>
            </w:r>
            <w:r w:rsidR="00EA33AB" w:rsidRPr="00DF53B4">
              <w:rPr>
                <w:rFonts w:eastAsia="SimSun" w:cs="Arial"/>
                <w:szCs w:val="18"/>
                <w:lang w:eastAsia="zh-CN"/>
              </w:rPr>
              <w:t>.</w:t>
            </w:r>
          </w:p>
          <w:p w14:paraId="323E3E89" w14:textId="77777777" w:rsidR="00133AE2" w:rsidRPr="00DF53B4" w:rsidRDefault="00133AE2" w:rsidP="00FB78E1">
            <w:pPr>
              <w:pStyle w:val="TAL"/>
              <w:rPr>
                <w:rFonts w:eastAsia="SimSun"/>
                <w:lang w:eastAsia="zh-CN"/>
              </w:rPr>
            </w:pPr>
          </w:p>
        </w:tc>
      </w:tr>
    </w:tbl>
    <w:p w14:paraId="10BFBAD5" w14:textId="77777777" w:rsidR="00133AE2" w:rsidRPr="00DF53B4" w:rsidRDefault="00133AE2" w:rsidP="00133AE2"/>
    <w:p w14:paraId="266F434A" w14:textId="77777777" w:rsidR="00133AE2" w:rsidRPr="00DF53B4" w:rsidRDefault="00133AE2" w:rsidP="00133AE2">
      <w:pPr>
        <w:pStyle w:val="H6"/>
        <w:rPr>
          <w:rFonts w:cs="Arial"/>
        </w:rPr>
      </w:pPr>
      <w:r w:rsidRPr="00DF53B4">
        <w:rPr>
          <w:rFonts w:cs="Arial"/>
        </w:rPr>
        <w:t>180 Ringing (Step 4)</w:t>
      </w:r>
    </w:p>
    <w:p w14:paraId="1575336B" w14:textId="77777777" w:rsidR="00133AE2" w:rsidRPr="00DF53B4" w:rsidRDefault="00133AE2" w:rsidP="00133AE2">
      <w:pPr>
        <w:keepNext/>
      </w:pPr>
      <w:r w:rsidRPr="00DF53B4">
        <w:t>Use the default message "180 Ringing" in annex A.2.6 with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417"/>
        <w:gridCol w:w="8033"/>
      </w:tblGrid>
      <w:tr w:rsidR="00133AE2" w:rsidRPr="00DF53B4" w14:paraId="2D324344" w14:textId="77777777" w:rsidTr="00FB78E1">
        <w:tc>
          <w:tcPr>
            <w:tcW w:w="1417" w:type="dxa"/>
            <w:tcBorders>
              <w:top w:val="single" w:sz="4" w:space="0" w:color="auto"/>
              <w:left w:val="single" w:sz="4" w:space="0" w:color="auto"/>
              <w:bottom w:val="single" w:sz="4" w:space="0" w:color="auto"/>
              <w:right w:val="single" w:sz="6" w:space="0" w:color="auto"/>
            </w:tcBorders>
          </w:tcPr>
          <w:p w14:paraId="4C4258ED" w14:textId="77777777" w:rsidR="00133AE2" w:rsidRPr="00DF53B4" w:rsidRDefault="00133AE2" w:rsidP="00FB78E1">
            <w:pPr>
              <w:pStyle w:val="TAH"/>
              <w:jc w:val="left"/>
              <w:rPr>
                <w:rFonts w:cs="Arial"/>
                <w:szCs w:val="18"/>
                <w:lang w:eastAsia="en-US"/>
              </w:rPr>
            </w:pPr>
            <w:r w:rsidRPr="00DF53B4">
              <w:rPr>
                <w:rFonts w:cs="Arial"/>
                <w:szCs w:val="18"/>
                <w:lang w:eastAsia="en-US"/>
              </w:rPr>
              <w:t>Header/param</w:t>
            </w:r>
          </w:p>
        </w:tc>
        <w:tc>
          <w:tcPr>
            <w:tcW w:w="8033" w:type="dxa"/>
            <w:tcBorders>
              <w:top w:val="single" w:sz="4" w:space="0" w:color="auto"/>
              <w:left w:val="single" w:sz="6" w:space="0" w:color="auto"/>
              <w:bottom w:val="single" w:sz="4" w:space="0" w:color="auto"/>
              <w:right w:val="single" w:sz="4" w:space="0" w:color="auto"/>
            </w:tcBorders>
          </w:tcPr>
          <w:p w14:paraId="285A59C3" w14:textId="77777777" w:rsidR="00133AE2" w:rsidRPr="00DF53B4" w:rsidRDefault="00133AE2" w:rsidP="00FB78E1">
            <w:pPr>
              <w:pStyle w:val="TAH"/>
              <w:jc w:val="left"/>
              <w:rPr>
                <w:rFonts w:cs="Arial"/>
                <w:szCs w:val="18"/>
                <w:lang w:eastAsia="en-US"/>
              </w:rPr>
            </w:pPr>
            <w:r w:rsidRPr="00DF53B4">
              <w:rPr>
                <w:rFonts w:cs="Arial"/>
                <w:szCs w:val="18"/>
                <w:lang w:eastAsia="en-US"/>
              </w:rPr>
              <w:t>Value/Remark</w:t>
            </w:r>
          </w:p>
        </w:tc>
      </w:tr>
      <w:tr w:rsidR="00133AE2" w:rsidRPr="00DF53B4" w14:paraId="5B93FE65" w14:textId="77777777" w:rsidTr="00FB78E1">
        <w:tc>
          <w:tcPr>
            <w:tcW w:w="1417" w:type="dxa"/>
            <w:tcBorders>
              <w:top w:val="single" w:sz="4" w:space="0" w:color="auto"/>
              <w:left w:val="single" w:sz="4" w:space="0" w:color="auto"/>
              <w:bottom w:val="single" w:sz="4" w:space="0" w:color="auto"/>
              <w:right w:val="single" w:sz="6" w:space="0" w:color="auto"/>
            </w:tcBorders>
          </w:tcPr>
          <w:p w14:paraId="7C4B4EBB" w14:textId="77777777" w:rsidR="00133AE2" w:rsidRPr="00DF53B4" w:rsidRDefault="00133AE2" w:rsidP="00FB78E1">
            <w:pPr>
              <w:pStyle w:val="TAL"/>
              <w:rPr>
                <w:rFonts w:cs="Arial"/>
                <w:b/>
                <w:szCs w:val="18"/>
                <w:lang w:eastAsia="en-US"/>
              </w:rPr>
            </w:pPr>
            <w:r w:rsidRPr="00DF53B4">
              <w:rPr>
                <w:rFonts w:cs="Arial"/>
                <w:b/>
                <w:szCs w:val="18"/>
                <w:lang w:eastAsia="en-US"/>
              </w:rPr>
              <w:t>Content-Type</w:t>
            </w:r>
          </w:p>
          <w:p w14:paraId="701863A0" w14:textId="77777777" w:rsidR="00133AE2" w:rsidRPr="00DF53B4" w:rsidRDefault="00133AE2" w:rsidP="00FB78E1">
            <w:pPr>
              <w:pStyle w:val="TAH"/>
              <w:jc w:val="left"/>
              <w:rPr>
                <w:rFonts w:cs="Arial"/>
                <w:szCs w:val="18"/>
                <w:lang w:eastAsia="en-US"/>
              </w:rPr>
            </w:pPr>
            <w:r w:rsidRPr="00DF53B4">
              <w:rPr>
                <w:rFonts w:eastAsia="SimSun" w:cs="Arial"/>
                <w:szCs w:val="18"/>
                <w:lang w:eastAsia="zh-CN"/>
              </w:rPr>
              <w:t xml:space="preserve">  media-type</w:t>
            </w:r>
          </w:p>
        </w:tc>
        <w:tc>
          <w:tcPr>
            <w:tcW w:w="8033" w:type="dxa"/>
            <w:tcBorders>
              <w:top w:val="single" w:sz="4" w:space="0" w:color="auto"/>
              <w:left w:val="single" w:sz="6" w:space="0" w:color="auto"/>
              <w:bottom w:val="single" w:sz="4" w:space="0" w:color="auto"/>
              <w:right w:val="single" w:sz="4" w:space="0" w:color="auto"/>
            </w:tcBorders>
          </w:tcPr>
          <w:p w14:paraId="72B2EF87" w14:textId="77777777" w:rsidR="00133AE2" w:rsidRPr="00DF53B4" w:rsidRDefault="00133AE2" w:rsidP="00FB78E1">
            <w:pPr>
              <w:pStyle w:val="TAL"/>
              <w:rPr>
                <w:rFonts w:cs="Arial"/>
                <w:i/>
                <w:szCs w:val="18"/>
                <w:lang w:eastAsia="en-US"/>
              </w:rPr>
            </w:pPr>
          </w:p>
          <w:p w14:paraId="559BF85D" w14:textId="77777777" w:rsidR="00133AE2" w:rsidRPr="00DF53B4" w:rsidRDefault="00133AE2" w:rsidP="00FB78E1">
            <w:pPr>
              <w:pStyle w:val="TAH"/>
              <w:jc w:val="left"/>
              <w:rPr>
                <w:rFonts w:cs="Arial"/>
                <w:b w:val="0"/>
                <w:szCs w:val="18"/>
                <w:lang w:eastAsia="en-US"/>
              </w:rPr>
            </w:pPr>
            <w:r w:rsidRPr="00DF53B4">
              <w:rPr>
                <w:rFonts w:cs="Arial"/>
                <w:b w:val="0"/>
                <w:i/>
                <w:szCs w:val="18"/>
                <w:lang w:eastAsia="en-US"/>
              </w:rPr>
              <w:t>application/sdp</w:t>
            </w:r>
          </w:p>
        </w:tc>
      </w:tr>
      <w:tr w:rsidR="00133AE2" w:rsidRPr="00DF53B4" w14:paraId="727D2446" w14:textId="77777777" w:rsidTr="00FB78E1">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417" w:type="dxa"/>
            <w:tcBorders>
              <w:top w:val="single" w:sz="4" w:space="0" w:color="auto"/>
              <w:left w:val="single" w:sz="4" w:space="0" w:color="auto"/>
              <w:bottom w:val="single" w:sz="4" w:space="0" w:color="auto"/>
              <w:right w:val="single" w:sz="4" w:space="0" w:color="auto"/>
            </w:tcBorders>
          </w:tcPr>
          <w:p w14:paraId="57935722" w14:textId="77777777" w:rsidR="00133AE2" w:rsidRPr="00DF53B4" w:rsidRDefault="00133AE2" w:rsidP="00FB78E1">
            <w:pPr>
              <w:pStyle w:val="TAL"/>
              <w:rPr>
                <w:rFonts w:eastAsia="SimSun" w:cs="Arial"/>
                <w:b/>
                <w:szCs w:val="18"/>
                <w:lang w:eastAsia="zh-CN"/>
              </w:rPr>
            </w:pPr>
            <w:r w:rsidRPr="00DF53B4">
              <w:rPr>
                <w:rFonts w:eastAsia="SimSun" w:cs="Arial"/>
                <w:b/>
                <w:szCs w:val="18"/>
                <w:lang w:eastAsia="zh-CN"/>
              </w:rPr>
              <w:t>Message-body</w:t>
            </w:r>
          </w:p>
        </w:tc>
        <w:tc>
          <w:tcPr>
            <w:tcW w:w="8033" w:type="dxa"/>
            <w:tcBorders>
              <w:top w:val="single" w:sz="4" w:space="0" w:color="auto"/>
              <w:left w:val="single" w:sz="4" w:space="0" w:color="auto"/>
              <w:bottom w:val="single" w:sz="4" w:space="0" w:color="auto"/>
              <w:right w:val="single" w:sz="4" w:space="0" w:color="auto"/>
            </w:tcBorders>
            <w:shd w:val="clear" w:color="auto" w:fill="auto"/>
          </w:tcPr>
          <w:p w14:paraId="4A82A983"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The following SDP types and values.</w:t>
            </w:r>
          </w:p>
          <w:p w14:paraId="11ADF197" w14:textId="77777777" w:rsidR="00133AE2" w:rsidRPr="00DF53B4" w:rsidRDefault="00133AE2" w:rsidP="00FB78E1">
            <w:pPr>
              <w:pStyle w:val="TAL"/>
              <w:rPr>
                <w:rFonts w:eastAsia="SimSun" w:cs="Arial"/>
                <w:szCs w:val="18"/>
                <w:lang w:eastAsia="zh-CN"/>
              </w:rPr>
            </w:pPr>
          </w:p>
          <w:p w14:paraId="5919F004"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Session description:</w:t>
            </w:r>
          </w:p>
          <w:p w14:paraId="5319B234"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1BD64C2F"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 1111111111 1111111111 IN</w:t>
            </w:r>
            <w:r w:rsidRPr="00DF53B4">
              <w:rPr>
                <w:rFonts w:eastAsia="SimSun" w:cs="Arial"/>
                <w:szCs w:val="18"/>
                <w:lang w:eastAsia="zh-CN"/>
              </w:rPr>
              <w:t xml:space="preserve"> (addrtype) (unicast-address for SS)</w:t>
            </w:r>
          </w:p>
          <w:p w14:paraId="07357202"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w:t>
            </w:r>
            <w:r w:rsidRPr="00DF53B4">
              <w:rPr>
                <w:rFonts w:eastAsia="SimSun" w:cs="Arial"/>
                <w:szCs w:val="18"/>
                <w:lang w:eastAsia="zh-CN"/>
              </w:rPr>
              <w:tab/>
            </w:r>
            <w:r w:rsidRPr="00DF53B4">
              <w:rPr>
                <w:rFonts w:cs="Arial"/>
                <w:i/>
                <w:iCs/>
                <w:snapToGrid w:val="0"/>
                <w:szCs w:val="18"/>
                <w:lang w:eastAsia="en-US"/>
              </w:rPr>
              <w:t>s=-</w:t>
            </w:r>
          </w:p>
          <w:p w14:paraId="28635C6B"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SS)</w:t>
            </w:r>
          </w:p>
          <w:p w14:paraId="06DD365D"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AS:3</w:t>
            </w:r>
            <w:r w:rsidR="00ED61A7" w:rsidRPr="00DF53B4">
              <w:rPr>
                <w:rFonts w:eastAsia="SimSun" w:cs="Arial"/>
                <w:i/>
                <w:szCs w:val="18"/>
                <w:lang w:eastAsia="zh-CN"/>
              </w:rPr>
              <w:t>0</w:t>
            </w:r>
          </w:p>
          <w:p w14:paraId="6F7B37D1" w14:textId="77777777" w:rsidR="00133AE2" w:rsidRPr="00DF53B4" w:rsidRDefault="00133AE2" w:rsidP="00FB78E1">
            <w:pPr>
              <w:pStyle w:val="TAL"/>
              <w:rPr>
                <w:rFonts w:eastAsia="SimSun" w:cs="Arial"/>
                <w:szCs w:val="18"/>
                <w:lang w:eastAsia="zh-CN"/>
              </w:rPr>
            </w:pPr>
          </w:p>
          <w:p w14:paraId="6519494E"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Time description:</w:t>
            </w:r>
          </w:p>
          <w:p w14:paraId="161E2342"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t=0 0</w:t>
            </w:r>
          </w:p>
          <w:p w14:paraId="1D3B605D" w14:textId="77777777" w:rsidR="00133AE2" w:rsidRPr="00DF53B4" w:rsidRDefault="00133AE2" w:rsidP="00FB78E1">
            <w:pPr>
              <w:pStyle w:val="TAL"/>
              <w:rPr>
                <w:rFonts w:eastAsia="SimSun" w:cs="Arial"/>
                <w:szCs w:val="18"/>
                <w:lang w:eastAsia="zh-CN"/>
              </w:rPr>
            </w:pPr>
          </w:p>
          <w:p w14:paraId="09EC8AE8"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Media description:</w:t>
            </w:r>
          </w:p>
          <w:p w14:paraId="5299A5D2"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 </w:t>
            </w:r>
            <w:r w:rsidRPr="00DF53B4">
              <w:rPr>
                <w:rFonts w:eastAsia="SimSun" w:cs="Arial"/>
                <w:szCs w:val="18"/>
                <w:lang w:eastAsia="zh-CN"/>
              </w:rPr>
              <w:t>(fmt) [Note 1]</w:t>
            </w:r>
          </w:p>
          <w:p w14:paraId="6B7B4453"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AS:</w:t>
            </w:r>
            <w:r w:rsidR="00ED61A7" w:rsidRPr="00DF53B4">
              <w:rPr>
                <w:rFonts w:eastAsia="SimSun" w:cs="Arial"/>
                <w:i/>
                <w:szCs w:val="18"/>
                <w:lang w:eastAsia="zh-CN"/>
              </w:rPr>
              <w:t xml:space="preserve"> </w:t>
            </w:r>
            <w:r w:rsidR="00ED61A7" w:rsidRPr="00DF53B4">
              <w:rPr>
                <w:lang w:eastAsia="ja-JP"/>
              </w:rPr>
              <w:t>(bandwidth-value) [Note 1]</w:t>
            </w:r>
          </w:p>
          <w:p w14:paraId="72F91897"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szCs w:val="18"/>
                <w:lang w:eastAsia="zh-CN"/>
              </w:rPr>
              <w:t xml:space="preserve"> </w:t>
            </w:r>
            <w:r w:rsidRPr="00DF53B4">
              <w:rPr>
                <w:rFonts w:eastAsia="SimSun" w:cs="Arial"/>
                <w:bCs/>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 xml:space="preserve">[Note </w:t>
            </w:r>
            <w:r w:rsidR="00ED61A7" w:rsidRPr="00DF53B4">
              <w:rPr>
                <w:rFonts w:eastAsia="SimSun" w:cs="Arial"/>
                <w:szCs w:val="18"/>
                <w:lang w:eastAsia="zh-CN"/>
              </w:rPr>
              <w:t>1</w:t>
            </w:r>
            <w:r w:rsidRPr="00DF53B4">
              <w:rPr>
                <w:rFonts w:eastAsia="SimSun" w:cs="Arial"/>
                <w:szCs w:val="18"/>
                <w:lang w:eastAsia="zh-CN"/>
              </w:rPr>
              <w:t>]</w:t>
            </w:r>
          </w:p>
          <w:p w14:paraId="59313D2F"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szCs w:val="18"/>
                <w:lang w:eastAsia="zh-CN"/>
              </w:rPr>
              <w:t xml:space="preserve"> </w:t>
            </w:r>
            <w:r w:rsidRPr="00DF53B4">
              <w:rPr>
                <w:rFonts w:eastAsia="SimSun" w:cs="Arial"/>
                <w:bCs/>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 xml:space="preserve">[Note </w:t>
            </w:r>
            <w:r w:rsidR="00ED61A7" w:rsidRPr="00DF53B4">
              <w:rPr>
                <w:rFonts w:eastAsia="SimSun" w:cs="Arial"/>
                <w:szCs w:val="18"/>
                <w:lang w:eastAsia="zh-CN"/>
              </w:rPr>
              <w:t>1</w:t>
            </w:r>
            <w:r w:rsidRPr="00DF53B4">
              <w:rPr>
                <w:rFonts w:eastAsia="SimSun" w:cs="Arial"/>
                <w:szCs w:val="18"/>
                <w:lang w:eastAsia="zh-CN"/>
              </w:rPr>
              <w:t>]</w:t>
            </w:r>
          </w:p>
          <w:p w14:paraId="5105164E" w14:textId="77777777" w:rsidR="00133AE2" w:rsidRPr="00DF53B4" w:rsidRDefault="00133AE2" w:rsidP="00FB78E1">
            <w:pPr>
              <w:pStyle w:val="TAL"/>
              <w:rPr>
                <w:rFonts w:eastAsia="SimSun" w:cs="Arial"/>
                <w:szCs w:val="18"/>
                <w:lang w:eastAsia="zh-CN"/>
              </w:rPr>
            </w:pPr>
          </w:p>
          <w:p w14:paraId="4B358D32"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Attributes for media:</w:t>
            </w:r>
          </w:p>
          <w:p w14:paraId="60768F5A"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rtpmap:</w:t>
            </w:r>
            <w:r w:rsidRPr="00DF53B4">
              <w:rPr>
                <w:rFonts w:eastAsia="SimSun" w:cs="Arial"/>
                <w:szCs w:val="18"/>
                <w:lang w:eastAsia="zh-CN"/>
              </w:rPr>
              <w:t xml:space="preserve"> </w:t>
            </w:r>
            <w:r w:rsidRPr="00DF53B4">
              <w:rPr>
                <w:rFonts w:eastAsia="SimSun" w:cs="Arial"/>
                <w:bCs/>
                <w:szCs w:val="18"/>
                <w:lang w:eastAsia="zh-CN"/>
              </w:rPr>
              <w:t>(payload type)</w:t>
            </w:r>
            <w:r w:rsidRPr="00DF53B4">
              <w:rPr>
                <w:rFonts w:eastAsia="SimSun" w:cs="Arial"/>
                <w:szCs w:val="18"/>
                <w:lang w:eastAsia="zh-CN"/>
              </w:rPr>
              <w:t xml:space="preserve"> </w:t>
            </w:r>
            <w:r w:rsidRPr="00DF53B4">
              <w:rPr>
                <w:rFonts w:eastAsia="SimSun" w:cs="Arial"/>
                <w:i/>
                <w:iCs/>
                <w:szCs w:val="18"/>
                <w:lang w:eastAsia="zh-CN"/>
              </w:rPr>
              <w:t>AMR/8000/1</w:t>
            </w:r>
            <w:r w:rsidRPr="00DF53B4">
              <w:rPr>
                <w:rFonts w:eastAsia="SimSun" w:cs="Arial"/>
                <w:szCs w:val="18"/>
                <w:lang w:eastAsia="zh-CN"/>
              </w:rPr>
              <w:t xml:space="preserve"> [Note 1]</w:t>
            </w:r>
          </w:p>
          <w:p w14:paraId="3F6667E1" w14:textId="77777777" w:rsidR="00133AE2" w:rsidRPr="00DF53B4" w:rsidRDefault="00133AE2" w:rsidP="00FB78E1">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fmtp:</w:t>
            </w:r>
            <w:r w:rsidRPr="00DF53B4">
              <w:rPr>
                <w:rFonts w:eastAsia="SimSun" w:cs="Arial"/>
                <w:szCs w:val="18"/>
                <w:lang w:eastAsia="zh-CN"/>
              </w:rPr>
              <w:t xml:space="preserve"> </w:t>
            </w:r>
            <w:r w:rsidRPr="00DF53B4">
              <w:rPr>
                <w:rFonts w:eastAsia="SimSun" w:cs="Arial"/>
                <w:bCs/>
                <w:szCs w:val="18"/>
                <w:lang w:eastAsia="zh-CN"/>
              </w:rPr>
              <w:t>(format)</w:t>
            </w:r>
            <w:r w:rsidRPr="00DF53B4">
              <w:rPr>
                <w:rFonts w:eastAsia="SimSun" w:cs="Arial"/>
                <w:szCs w:val="18"/>
                <w:lang w:eastAsia="zh-CN"/>
              </w:rPr>
              <w:t xml:space="preserve"> </w:t>
            </w:r>
            <w:r w:rsidRPr="00DF53B4">
              <w:rPr>
                <w:rFonts w:eastAsia="SimSun" w:cs="Arial"/>
                <w:i/>
                <w:szCs w:val="18"/>
                <w:lang w:eastAsia="zh-CN"/>
              </w:rPr>
              <w:t>mode-change-capability=2; max-red=220</w:t>
            </w:r>
            <w:r w:rsidRPr="00DF53B4">
              <w:rPr>
                <w:rFonts w:eastAsia="SimSun" w:cs="Arial"/>
                <w:szCs w:val="18"/>
                <w:lang w:eastAsia="zh-CN"/>
              </w:rPr>
              <w:t xml:space="preserve"> [Note 1]</w:t>
            </w:r>
          </w:p>
          <w:p w14:paraId="56AC0A10"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210AF429" w14:textId="77777777" w:rsidR="00133AE2" w:rsidRPr="00DF53B4" w:rsidRDefault="00133AE2" w:rsidP="00FB78E1">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3C459566" w14:textId="77777777" w:rsidR="00133AE2" w:rsidRPr="00DF53B4" w:rsidRDefault="00133AE2" w:rsidP="00FB78E1">
            <w:pPr>
              <w:pStyle w:val="TAL"/>
              <w:rPr>
                <w:rFonts w:eastAsia="SimSun" w:cs="Arial"/>
                <w:szCs w:val="18"/>
                <w:lang w:eastAsia="zh-CN"/>
              </w:rPr>
            </w:pPr>
          </w:p>
          <w:p w14:paraId="54812EFD" w14:textId="77777777" w:rsidR="00133AE2" w:rsidRPr="00DF53B4" w:rsidRDefault="00133AE2" w:rsidP="00FB78E1">
            <w:pPr>
              <w:pStyle w:val="TAL"/>
              <w:rPr>
                <w:rFonts w:eastAsia="SimSun"/>
                <w:lang w:eastAsia="zh-CN"/>
              </w:rPr>
            </w:pPr>
            <w:r w:rsidRPr="00DF53B4">
              <w:rPr>
                <w:rFonts w:eastAsia="SimSun"/>
                <w:lang w:eastAsia="zh-CN"/>
              </w:rPr>
              <w:t>Media description:</w:t>
            </w:r>
          </w:p>
          <w:p w14:paraId="7AF47DF1"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 xml:space="preserve">m=video </w:t>
            </w:r>
            <w:r w:rsidRPr="00DF53B4">
              <w:rPr>
                <w:rFonts w:eastAsia="SimSun"/>
                <w:lang w:eastAsia="zh-CN"/>
              </w:rPr>
              <w:t xml:space="preserve">(transport port) </w:t>
            </w:r>
            <w:r w:rsidRPr="00DF53B4">
              <w:rPr>
                <w:rFonts w:eastAsia="SimSun"/>
                <w:i/>
                <w:lang w:eastAsia="zh-CN"/>
              </w:rPr>
              <w:t xml:space="preserve">RTP/AVPF </w:t>
            </w:r>
            <w:r w:rsidRPr="00DF53B4">
              <w:rPr>
                <w:rFonts w:eastAsia="SimSun"/>
                <w:lang w:eastAsia="zh-CN"/>
              </w:rPr>
              <w:t>(fmt) [Note 1]</w:t>
            </w:r>
          </w:p>
          <w:p w14:paraId="1090852F" w14:textId="77777777" w:rsidR="00133AE2" w:rsidRPr="00DF53B4" w:rsidRDefault="00133AE2" w:rsidP="00FB78E1">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13520EA7"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4E08E772"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46A3E4E5" w14:textId="77777777" w:rsidR="00133AE2" w:rsidRPr="00DF53B4" w:rsidRDefault="00133AE2" w:rsidP="00FB78E1">
            <w:pPr>
              <w:pStyle w:val="TAL"/>
              <w:rPr>
                <w:rFonts w:eastAsia="SimSun"/>
                <w:lang w:eastAsia="zh-CN"/>
              </w:rPr>
            </w:pPr>
          </w:p>
          <w:p w14:paraId="1890EEEC" w14:textId="77777777" w:rsidR="00133AE2" w:rsidRPr="00DF53B4" w:rsidRDefault="00133AE2" w:rsidP="00FB78E1">
            <w:pPr>
              <w:pStyle w:val="TAL"/>
              <w:rPr>
                <w:rFonts w:eastAsia="SimSun"/>
                <w:lang w:eastAsia="zh-CN"/>
              </w:rPr>
            </w:pPr>
            <w:r w:rsidRPr="00DF53B4">
              <w:rPr>
                <w:rFonts w:eastAsia="SimSun"/>
                <w:lang w:eastAsia="zh-CN"/>
              </w:rPr>
              <w:t xml:space="preserve">Attributes for media: </w:t>
            </w:r>
          </w:p>
          <w:p w14:paraId="0B2AA363"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w:t>
            </w:r>
            <w:r w:rsidR="00ED61A7" w:rsidRPr="00DF53B4">
              <w:rPr>
                <w:rFonts w:eastAsia="SimSun" w:cs="Tahoma"/>
                <w:i/>
                <w:szCs w:val="16"/>
                <w:lang w:eastAsia="zh-CN"/>
              </w:rPr>
              <w:t xml:space="preserve"> acfg:1 t=1 </w:t>
            </w:r>
            <w:r w:rsidRPr="00DF53B4">
              <w:rPr>
                <w:rFonts w:eastAsia="SimSun" w:cs="Tahoma"/>
                <w:szCs w:val="16"/>
                <w:lang w:eastAsia="zh-CN"/>
              </w:rPr>
              <w:t>[Note 2]</w:t>
            </w:r>
          </w:p>
          <w:p w14:paraId="7DCAC3A9"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w:t>
            </w:r>
            <w:r w:rsidRPr="00DF53B4">
              <w:rPr>
                <w:rFonts w:eastAsia="SimSun"/>
                <w:i/>
                <w:lang w:eastAsia="zh-CN"/>
              </w:rPr>
              <w:t xml:space="preserve"> H264/90000</w:t>
            </w:r>
          </w:p>
          <w:p w14:paraId="66C11B29" w14:textId="77777777" w:rsidR="00133AE2" w:rsidRPr="00DF53B4" w:rsidRDefault="00133AE2" w:rsidP="00FB78E1">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w:t>
            </w:r>
            <w:r w:rsidR="00ED61A7" w:rsidRPr="00DF53B4">
              <w:rPr>
                <w:rFonts w:eastAsia="SimSun"/>
                <w:lang w:eastAsia="zh-CN"/>
              </w:rPr>
              <w:t xml:space="preserve"> (format specific parameters) [Note 1]</w:t>
            </w:r>
          </w:p>
          <w:p w14:paraId="193BDBF9" w14:textId="77777777" w:rsidR="00133AE2" w:rsidRPr="00DF53B4" w:rsidRDefault="00133AE2" w:rsidP="00FB78E1">
            <w:pPr>
              <w:pStyle w:val="TAL"/>
              <w:rPr>
                <w:rFonts w:eastAsia="SimSun"/>
                <w:lang w:eastAsia="zh-CN"/>
              </w:rPr>
            </w:pPr>
          </w:p>
          <w:p w14:paraId="28729E66" w14:textId="77777777" w:rsidR="00133AE2" w:rsidRPr="00DF53B4" w:rsidRDefault="00133AE2" w:rsidP="00FB78E1">
            <w:pPr>
              <w:pStyle w:val="TAL"/>
              <w:rPr>
                <w:rFonts w:eastAsia="SimSun" w:cs="Arial"/>
                <w:i/>
                <w:szCs w:val="18"/>
                <w:lang w:eastAsia="zh-CN"/>
              </w:rPr>
            </w:pPr>
            <w:r w:rsidRPr="00DF53B4">
              <w:rPr>
                <w:rFonts w:eastAsia="SimSun" w:cs="Arial"/>
                <w:szCs w:val="18"/>
                <w:lang w:eastAsia="zh-CN"/>
              </w:rPr>
              <w:t xml:space="preserve">Note 1: The value for fmt, </w:t>
            </w:r>
            <w:r w:rsidR="00ED61A7" w:rsidRPr="00DF53B4">
              <w:rPr>
                <w:rFonts w:eastAsia="SimSun" w:cs="Arial"/>
                <w:szCs w:val="18"/>
                <w:lang w:eastAsia="zh-CN"/>
              </w:rPr>
              <w:t xml:space="preserve">bandwidth, </w:t>
            </w:r>
            <w:r w:rsidRPr="00DF53B4">
              <w:rPr>
                <w:rFonts w:eastAsia="SimSun" w:cs="Arial"/>
                <w:szCs w:val="18"/>
                <w:lang w:eastAsia="zh-CN"/>
              </w:rPr>
              <w:t>payload type and format</w:t>
            </w:r>
            <w:r w:rsidR="00ED61A7" w:rsidRPr="00DF53B4">
              <w:rPr>
                <w:rFonts w:eastAsia="SimSun" w:cs="Arial"/>
                <w:szCs w:val="18"/>
                <w:lang w:eastAsia="zh-CN"/>
              </w:rPr>
              <w:t xml:space="preserve"> specific parameters</w:t>
            </w:r>
            <w:r w:rsidRPr="00DF53B4">
              <w:rPr>
                <w:rFonts w:eastAsia="SimSun" w:cs="Arial"/>
                <w:szCs w:val="18"/>
                <w:lang w:eastAsia="zh-CN"/>
              </w:rPr>
              <w:t xml:space="preserve"> copied from step 2.</w:t>
            </w:r>
          </w:p>
          <w:p w14:paraId="503378B5" w14:textId="77777777" w:rsidR="00133AE2" w:rsidRPr="00DF53B4" w:rsidRDefault="00133AE2" w:rsidP="00FB78E1">
            <w:pPr>
              <w:pStyle w:val="TAL"/>
              <w:rPr>
                <w:rFonts w:eastAsia="SimSun" w:cs="Arial"/>
                <w:szCs w:val="18"/>
                <w:lang w:eastAsia="zh-CN"/>
              </w:rPr>
            </w:pPr>
            <w:r w:rsidRPr="00DF53B4">
              <w:rPr>
                <w:rFonts w:eastAsia="SimSun" w:cs="Arial"/>
                <w:iCs/>
                <w:snapToGrid w:val="0"/>
                <w:szCs w:val="18"/>
                <w:lang w:eastAsia="zh-CN"/>
              </w:rPr>
              <w:t xml:space="preserve">Note 2: </w:t>
            </w:r>
            <w:r w:rsidR="00ED61A7" w:rsidRPr="00DF53B4">
              <w:rPr>
                <w:rFonts w:eastAsia="SimSun" w:cs="Arial"/>
                <w:iCs/>
                <w:snapToGrid w:val="0"/>
                <w:szCs w:val="18"/>
                <w:lang w:eastAsia="zh-CN"/>
              </w:rPr>
              <w:t>Present if tcap/pcfg attributes were included in step 2</w:t>
            </w:r>
          </w:p>
          <w:p w14:paraId="61AAA6CC" w14:textId="77777777" w:rsidR="00133AE2" w:rsidRPr="00DF53B4" w:rsidRDefault="00133AE2" w:rsidP="00FB78E1">
            <w:pPr>
              <w:pStyle w:val="TAL"/>
              <w:rPr>
                <w:rFonts w:eastAsia="SimSun" w:cs="Arial"/>
                <w:szCs w:val="18"/>
                <w:lang w:eastAsia="zh-CN"/>
              </w:rPr>
            </w:pPr>
            <w:r w:rsidRPr="00DF53B4">
              <w:rPr>
                <w:rFonts w:eastAsia="SimSun" w:cs="Arial"/>
                <w:szCs w:val="18"/>
                <w:lang w:eastAsia="zh-CN"/>
              </w:rPr>
              <w:t xml:space="preserve">Note 3: </w:t>
            </w:r>
            <w:r w:rsidR="00ED61A7" w:rsidRPr="00DF53B4">
              <w:rPr>
                <w:rFonts w:eastAsia="SimSun" w:cs="Arial"/>
                <w:szCs w:val="18"/>
                <w:lang w:eastAsia="zh-CN"/>
              </w:rPr>
              <w:t>Void</w:t>
            </w:r>
          </w:p>
          <w:p w14:paraId="6ACDC14A" w14:textId="77777777" w:rsidR="00133AE2" w:rsidRPr="00DF53B4" w:rsidRDefault="00133AE2" w:rsidP="00331843">
            <w:pPr>
              <w:pStyle w:val="TAL"/>
              <w:rPr>
                <w:rFonts w:eastAsia="SimSun" w:cs="Arial"/>
                <w:iCs/>
                <w:snapToGrid w:val="0"/>
                <w:szCs w:val="18"/>
                <w:lang w:eastAsia="zh-CN"/>
              </w:rPr>
            </w:pPr>
          </w:p>
        </w:tc>
      </w:tr>
    </w:tbl>
    <w:p w14:paraId="45E57CF4" w14:textId="77777777" w:rsidR="00133AE2" w:rsidRPr="00DF53B4" w:rsidRDefault="00133AE2" w:rsidP="00133AE2"/>
    <w:p w14:paraId="0FF7694C" w14:textId="77777777" w:rsidR="0052629C" w:rsidRPr="00DF53B4" w:rsidRDefault="0052629C" w:rsidP="0052629C">
      <w:pPr>
        <w:pStyle w:val="Heading1"/>
      </w:pPr>
      <w:bookmarkStart w:id="7717" w:name="_Toc21078088"/>
      <w:bookmarkStart w:id="7718" w:name="_Toc35972652"/>
      <w:bookmarkStart w:id="7719" w:name="_Toc51774941"/>
      <w:bookmarkStart w:id="7720" w:name="_Toc51835364"/>
      <w:bookmarkStart w:id="7721" w:name="_Toc52220217"/>
      <w:bookmarkStart w:id="7722" w:name="_Toc58360289"/>
      <w:bookmarkStart w:id="7723" w:name="_Toc68193428"/>
      <w:bookmarkStart w:id="7724" w:name="_Toc75422403"/>
      <w:r w:rsidRPr="00DF53B4">
        <w:t>C.2</w:t>
      </w:r>
      <w:r w:rsidR="00612487" w:rsidRPr="00DF53B4">
        <w:t>6</w:t>
      </w:r>
      <w:r w:rsidRPr="00DF53B4">
        <w:tab/>
        <w:t>Generic test procedure for setting up MTSI MT video call</w:t>
      </w:r>
      <w:r w:rsidR="00946AF5" w:rsidRPr="00DF53B4">
        <w:t xml:space="preserve"> - </w:t>
      </w:r>
      <w:r w:rsidRPr="00DF53B4">
        <w:t>EPS</w:t>
      </w:r>
      <w:bookmarkEnd w:id="7717"/>
      <w:bookmarkEnd w:id="7718"/>
      <w:bookmarkEnd w:id="7719"/>
      <w:bookmarkEnd w:id="7720"/>
      <w:bookmarkEnd w:id="7721"/>
      <w:bookmarkEnd w:id="7722"/>
      <w:bookmarkEnd w:id="7723"/>
      <w:bookmarkEnd w:id="7724"/>
    </w:p>
    <w:p w14:paraId="218F351E" w14:textId="77777777" w:rsidR="0052629C" w:rsidRPr="00DF53B4" w:rsidRDefault="0052629C" w:rsidP="0052629C">
      <w:pPr>
        <w:pStyle w:val="H6"/>
        <w:rPr>
          <w:snapToGrid w:val="0"/>
        </w:rPr>
      </w:pPr>
      <w:r w:rsidRPr="00DF53B4">
        <w:rPr>
          <w:snapToGrid w:val="0"/>
        </w:rPr>
        <w:t>Test procedure</w:t>
      </w:r>
    </w:p>
    <w:p w14:paraId="0DF595B2" w14:textId="77777777" w:rsidR="0052629C" w:rsidRPr="00DF53B4" w:rsidRDefault="0052629C" w:rsidP="0052629C">
      <w:pPr>
        <w:pStyle w:val="B1"/>
        <w:ind w:left="284" w:firstLine="0"/>
        <w:rPr>
          <w:snapToGrid w:val="0"/>
        </w:rPr>
      </w:pPr>
      <w:r w:rsidRPr="00DF53B4">
        <w:rPr>
          <w:snapToGrid w:val="0"/>
        </w:rPr>
        <w:t>1)</w:t>
      </w:r>
      <w:r w:rsidRPr="00DF53B4">
        <w:rPr>
          <w:snapToGrid w:val="0"/>
        </w:rPr>
        <w:tab/>
        <w:t>SS sends an INVITE request to the UE.</w:t>
      </w:r>
    </w:p>
    <w:p w14:paraId="217C8051" w14:textId="77777777" w:rsidR="0052629C" w:rsidRPr="00DF53B4" w:rsidRDefault="0052629C" w:rsidP="0052629C">
      <w:pPr>
        <w:pStyle w:val="B1"/>
        <w:ind w:left="284" w:firstLine="0"/>
        <w:rPr>
          <w:snapToGrid w:val="0"/>
        </w:rPr>
      </w:pPr>
      <w:r w:rsidRPr="00DF53B4">
        <w:rPr>
          <w:snapToGrid w:val="0"/>
        </w:rPr>
        <w:t>2)</w:t>
      </w:r>
      <w:r w:rsidRPr="00DF53B4">
        <w:rPr>
          <w:snapToGrid w:val="0"/>
        </w:rPr>
        <w:tab/>
      </w:r>
      <w:r w:rsidR="00FC11FA" w:rsidRPr="00DF53B4">
        <w:rPr>
          <w:snapToGrid w:val="0"/>
        </w:rPr>
        <w:t>Void</w:t>
      </w:r>
    </w:p>
    <w:p w14:paraId="4053752C" w14:textId="77777777" w:rsidR="0052629C" w:rsidRPr="00DF53B4" w:rsidRDefault="0052629C" w:rsidP="0052629C">
      <w:pPr>
        <w:pStyle w:val="B1"/>
        <w:ind w:left="284" w:firstLine="0"/>
        <w:rPr>
          <w:snapToGrid w:val="0"/>
        </w:rPr>
      </w:pPr>
      <w:r w:rsidRPr="00DF53B4">
        <w:rPr>
          <w:snapToGrid w:val="0"/>
        </w:rPr>
        <w:t>3)</w:t>
      </w:r>
      <w:r w:rsidRPr="00DF53B4">
        <w:rPr>
          <w:snapToGrid w:val="0"/>
        </w:rPr>
        <w:tab/>
        <w:t xml:space="preserve">SS may receive 100 Trying from the UE. </w:t>
      </w:r>
    </w:p>
    <w:p w14:paraId="5CC2F957" w14:textId="77777777" w:rsidR="0052629C" w:rsidRPr="00DF53B4" w:rsidRDefault="0052629C" w:rsidP="0052629C">
      <w:pPr>
        <w:pStyle w:val="B1"/>
        <w:ind w:left="284" w:firstLine="0"/>
      </w:pPr>
      <w:r w:rsidRPr="00DF53B4">
        <w:rPr>
          <w:snapToGrid w:val="0"/>
        </w:rPr>
        <w:t>4)</w:t>
      </w:r>
      <w:r w:rsidRPr="00DF53B4">
        <w:rPr>
          <w:snapToGrid w:val="0"/>
        </w:rPr>
        <w:tab/>
        <w:t>SS expects and receives 183 Session Progress from the UE.</w:t>
      </w:r>
    </w:p>
    <w:p w14:paraId="3EE46F13" w14:textId="77777777" w:rsidR="0052629C" w:rsidRPr="00DF53B4" w:rsidRDefault="0052629C" w:rsidP="0052629C">
      <w:pPr>
        <w:pStyle w:val="B1"/>
        <w:ind w:left="284" w:firstLine="0"/>
      </w:pPr>
      <w:r w:rsidRPr="00DF53B4">
        <w:t>5)</w:t>
      </w:r>
      <w:r w:rsidRPr="00DF53B4">
        <w:tab/>
        <w:t>SS sends PRACK to the UE to acknowledge the 183 Session Progress.</w:t>
      </w:r>
    </w:p>
    <w:p w14:paraId="5C85F807" w14:textId="77777777" w:rsidR="0052629C" w:rsidRPr="00DF53B4" w:rsidRDefault="0052629C" w:rsidP="0052629C">
      <w:pPr>
        <w:pStyle w:val="B1"/>
        <w:ind w:left="284" w:firstLine="0"/>
      </w:pPr>
      <w:r w:rsidRPr="00DF53B4">
        <w:t>6)</w:t>
      </w:r>
      <w:r w:rsidRPr="00DF53B4">
        <w:tab/>
        <w:t>SS expects and receives 200 OK for PRACK from the UE.</w:t>
      </w:r>
    </w:p>
    <w:p w14:paraId="1A89135D" w14:textId="77777777" w:rsidR="0052629C" w:rsidRPr="00DF53B4" w:rsidRDefault="0052629C" w:rsidP="0052629C">
      <w:pPr>
        <w:pStyle w:val="B1"/>
        <w:ind w:left="284" w:firstLine="0"/>
      </w:pPr>
      <w:r w:rsidRPr="00DF53B4">
        <w:t>7)</w:t>
      </w:r>
      <w:r w:rsidRPr="00DF53B4">
        <w:tab/>
        <w:t>SS sends UPDATE to the UE, with SDP indicating that precondition is met on the server side.</w:t>
      </w:r>
    </w:p>
    <w:p w14:paraId="17B8A311" w14:textId="77777777" w:rsidR="0052629C" w:rsidRPr="00DF53B4" w:rsidRDefault="0052629C" w:rsidP="0052629C">
      <w:pPr>
        <w:pStyle w:val="B1"/>
        <w:ind w:left="284" w:firstLine="0"/>
      </w:pPr>
      <w:r w:rsidRPr="00DF53B4">
        <w:t>8)</w:t>
      </w:r>
      <w:r w:rsidRPr="00DF53B4">
        <w:tab/>
        <w:t>SS expects and receives 200 OK for UPDATE from the UE, with proper SDP as answer.</w:t>
      </w:r>
    </w:p>
    <w:p w14:paraId="21547335" w14:textId="77777777" w:rsidR="0052629C" w:rsidRPr="00DF53B4" w:rsidRDefault="0052629C" w:rsidP="0052629C">
      <w:pPr>
        <w:pStyle w:val="B1"/>
        <w:ind w:left="284" w:firstLine="0"/>
      </w:pPr>
      <w:r w:rsidRPr="00DF53B4">
        <w:t>9)</w:t>
      </w:r>
      <w:r w:rsidRPr="00DF53B4">
        <w:tab/>
        <w:t>SS may receive 180 Ringing from the UE.</w:t>
      </w:r>
    </w:p>
    <w:p w14:paraId="3FD47C4A" w14:textId="77777777" w:rsidR="0052629C" w:rsidRPr="00DF53B4" w:rsidRDefault="0052629C" w:rsidP="0052629C">
      <w:pPr>
        <w:pStyle w:val="B1"/>
        <w:ind w:left="284" w:firstLine="0"/>
        <w:rPr>
          <w:snapToGrid w:val="0"/>
        </w:rPr>
      </w:pPr>
      <w:r w:rsidRPr="00DF53B4">
        <w:rPr>
          <w:snapToGrid w:val="0"/>
        </w:rPr>
        <w:t>10)</w:t>
      </w:r>
      <w:r w:rsidR="00D538B3" w:rsidRPr="00DF53B4">
        <w:rPr>
          <w:snapToGrid w:val="0"/>
        </w:rPr>
        <w:tab/>
      </w:r>
      <w:r w:rsidRPr="00DF53B4">
        <w:rPr>
          <w:snapToGrid w:val="0"/>
        </w:rPr>
        <w:t>SS may send PRACK to the UE to acknowledge the 180 Ringing.</w:t>
      </w:r>
    </w:p>
    <w:p w14:paraId="55B0FA06" w14:textId="77777777" w:rsidR="0052629C" w:rsidRPr="00DF53B4" w:rsidRDefault="0052629C" w:rsidP="0052629C">
      <w:pPr>
        <w:pStyle w:val="B1"/>
        <w:ind w:left="284" w:firstLine="0"/>
      </w:pPr>
      <w:r w:rsidRPr="00DF53B4">
        <w:rPr>
          <w:snapToGrid w:val="0"/>
        </w:rPr>
        <w:t>11)</w:t>
      </w:r>
      <w:r w:rsidR="0002035B" w:rsidRPr="00DF53B4">
        <w:rPr>
          <w:snapToGrid w:val="0"/>
        </w:rPr>
        <w:tab/>
      </w:r>
      <w:r w:rsidRPr="00DF53B4">
        <w:rPr>
          <w:snapToGrid w:val="0"/>
        </w:rPr>
        <w:t>SS may receive 200 OK for PRACK from the UE.</w:t>
      </w:r>
    </w:p>
    <w:p w14:paraId="01749B8A" w14:textId="77777777" w:rsidR="00FC11FA" w:rsidRPr="00DF53B4" w:rsidRDefault="0002035B" w:rsidP="00FC11FA">
      <w:pPr>
        <w:pStyle w:val="B1"/>
        <w:rPr>
          <w:snapToGrid w:val="0"/>
        </w:rPr>
      </w:pPr>
      <w:r w:rsidRPr="00DF53B4">
        <w:rPr>
          <w:sz w:val="19"/>
          <w:szCs w:val="19"/>
        </w:rPr>
        <w:t>11A)</w:t>
      </w:r>
      <w:r w:rsidRPr="00DF53B4">
        <w:rPr>
          <w:sz w:val="19"/>
          <w:szCs w:val="19"/>
        </w:rPr>
        <w:tab/>
      </w:r>
      <w:r w:rsidR="00FC11FA" w:rsidRPr="00DF53B4">
        <w:rPr>
          <w:sz w:val="19"/>
          <w:szCs w:val="19"/>
        </w:rPr>
        <w:t>The UE accepts the session invite.</w:t>
      </w:r>
    </w:p>
    <w:p w14:paraId="717FAB10" w14:textId="77777777" w:rsidR="0052629C" w:rsidRPr="00DF53B4" w:rsidRDefault="0002035B" w:rsidP="0052629C">
      <w:pPr>
        <w:pStyle w:val="B1"/>
        <w:ind w:left="284" w:firstLine="0"/>
      </w:pPr>
      <w:r w:rsidRPr="00DF53B4">
        <w:t>12)</w:t>
      </w:r>
      <w:r w:rsidRPr="00DF53B4">
        <w:tab/>
      </w:r>
      <w:r w:rsidR="0052629C" w:rsidRPr="00DF53B4">
        <w:t>SS expects and receives 200 OK for INVITE from the UE.</w:t>
      </w:r>
    </w:p>
    <w:p w14:paraId="49D26BEA" w14:textId="77777777" w:rsidR="0052629C" w:rsidRPr="00DF53B4" w:rsidRDefault="0002035B" w:rsidP="0052629C">
      <w:pPr>
        <w:pStyle w:val="B1"/>
        <w:ind w:left="284" w:firstLine="0"/>
      </w:pPr>
      <w:r w:rsidRPr="00DF53B4">
        <w:t>13)</w:t>
      </w:r>
      <w:r w:rsidRPr="00DF53B4">
        <w:tab/>
      </w:r>
      <w:r w:rsidR="0052629C" w:rsidRPr="00DF53B4">
        <w:t>SS sends ACK to the UE.</w:t>
      </w:r>
    </w:p>
    <w:p w14:paraId="2882D2FD" w14:textId="77777777" w:rsidR="0052629C" w:rsidRPr="00DF53B4" w:rsidRDefault="0002035B" w:rsidP="0052629C">
      <w:pPr>
        <w:pStyle w:val="B1"/>
        <w:ind w:left="284" w:firstLine="0"/>
      </w:pPr>
      <w:r w:rsidRPr="00DF53B4">
        <w:t>14)</w:t>
      </w:r>
      <w:r w:rsidRPr="00DF53B4">
        <w:tab/>
      </w:r>
      <w:r w:rsidR="0052629C" w:rsidRPr="00DF53B4">
        <w:t>SS sends BYE to the UE.</w:t>
      </w:r>
    </w:p>
    <w:p w14:paraId="3DE50BBA" w14:textId="77777777" w:rsidR="0052629C" w:rsidRPr="00DF53B4" w:rsidRDefault="0002035B" w:rsidP="0052629C">
      <w:pPr>
        <w:pStyle w:val="B1"/>
        <w:ind w:left="284" w:firstLine="0"/>
      </w:pPr>
      <w:r w:rsidRPr="00DF53B4">
        <w:t>15)</w:t>
      </w:r>
      <w:r w:rsidRPr="00DF53B4">
        <w:tab/>
      </w:r>
      <w:r w:rsidR="0052629C" w:rsidRPr="00DF53B4">
        <w:t>SS expects and receives 200 OK for BYE from the UE.</w:t>
      </w:r>
    </w:p>
    <w:p w14:paraId="16FFB3EB" w14:textId="77777777" w:rsidR="0052629C" w:rsidRPr="00DF53B4" w:rsidRDefault="0052629C" w:rsidP="0052629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2629C" w:rsidRPr="00DF53B4" w14:paraId="7BED1BD2" w14:textId="77777777">
        <w:trPr>
          <w:cantSplit/>
          <w:jc w:val="center"/>
        </w:trPr>
        <w:tc>
          <w:tcPr>
            <w:tcW w:w="720" w:type="dxa"/>
            <w:tcBorders>
              <w:top w:val="single" w:sz="4" w:space="0" w:color="auto"/>
              <w:left w:val="single" w:sz="4" w:space="0" w:color="auto"/>
              <w:bottom w:val="nil"/>
              <w:right w:val="single" w:sz="4" w:space="0" w:color="auto"/>
            </w:tcBorders>
          </w:tcPr>
          <w:p w14:paraId="6AA5ED93" w14:textId="77777777" w:rsidR="0052629C" w:rsidRPr="00DF53B4" w:rsidRDefault="0052629C" w:rsidP="0052629C">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A980ADF" w14:textId="77777777" w:rsidR="0052629C" w:rsidRPr="00DF53B4" w:rsidRDefault="0052629C" w:rsidP="0052629C">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5E6117C" w14:textId="77777777" w:rsidR="0052629C" w:rsidRPr="00DF53B4" w:rsidRDefault="0052629C" w:rsidP="0052629C">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639A148" w14:textId="77777777" w:rsidR="0052629C" w:rsidRPr="00DF53B4" w:rsidRDefault="0052629C" w:rsidP="0052629C">
            <w:pPr>
              <w:pStyle w:val="TAH"/>
              <w:rPr>
                <w:lang w:eastAsia="en-US"/>
              </w:rPr>
            </w:pPr>
            <w:r w:rsidRPr="00DF53B4">
              <w:rPr>
                <w:lang w:eastAsia="en-US"/>
              </w:rPr>
              <w:t>Comment</w:t>
            </w:r>
          </w:p>
        </w:tc>
      </w:tr>
      <w:tr w:rsidR="0052629C" w:rsidRPr="00DF53B4" w14:paraId="234E7DDD" w14:textId="77777777">
        <w:trPr>
          <w:cantSplit/>
          <w:jc w:val="center"/>
        </w:trPr>
        <w:tc>
          <w:tcPr>
            <w:tcW w:w="720" w:type="dxa"/>
            <w:tcBorders>
              <w:top w:val="nil"/>
              <w:left w:val="single" w:sz="4" w:space="0" w:color="auto"/>
              <w:bottom w:val="single" w:sz="4" w:space="0" w:color="auto"/>
              <w:right w:val="single" w:sz="4" w:space="0" w:color="auto"/>
            </w:tcBorders>
          </w:tcPr>
          <w:p w14:paraId="5251513B" w14:textId="77777777" w:rsidR="0052629C" w:rsidRPr="00DF53B4" w:rsidRDefault="0052629C" w:rsidP="0052629C">
            <w:pPr>
              <w:pStyle w:val="TAH"/>
              <w:rPr>
                <w:lang w:eastAsia="en-US"/>
              </w:rPr>
            </w:pPr>
          </w:p>
        </w:tc>
        <w:tc>
          <w:tcPr>
            <w:tcW w:w="630" w:type="dxa"/>
            <w:tcBorders>
              <w:left w:val="single" w:sz="4" w:space="0" w:color="auto"/>
            </w:tcBorders>
          </w:tcPr>
          <w:p w14:paraId="14A62DB6" w14:textId="77777777" w:rsidR="0052629C" w:rsidRPr="00DF53B4" w:rsidRDefault="0052629C" w:rsidP="0052629C">
            <w:pPr>
              <w:pStyle w:val="TAH"/>
              <w:rPr>
                <w:lang w:eastAsia="en-US"/>
              </w:rPr>
            </w:pPr>
            <w:r w:rsidRPr="00DF53B4">
              <w:rPr>
                <w:lang w:eastAsia="en-US"/>
              </w:rPr>
              <w:t>UE</w:t>
            </w:r>
          </w:p>
        </w:tc>
        <w:tc>
          <w:tcPr>
            <w:tcW w:w="630" w:type="dxa"/>
            <w:tcBorders>
              <w:right w:val="single" w:sz="4" w:space="0" w:color="auto"/>
            </w:tcBorders>
          </w:tcPr>
          <w:p w14:paraId="46345A76" w14:textId="77777777" w:rsidR="0052629C" w:rsidRPr="00DF53B4" w:rsidRDefault="0052629C" w:rsidP="0052629C">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17F354F" w14:textId="77777777" w:rsidR="0052629C" w:rsidRPr="00DF53B4" w:rsidRDefault="0052629C" w:rsidP="0052629C">
            <w:pPr>
              <w:pStyle w:val="TAH"/>
              <w:rPr>
                <w:lang w:eastAsia="en-US"/>
              </w:rPr>
            </w:pPr>
          </w:p>
        </w:tc>
        <w:tc>
          <w:tcPr>
            <w:tcW w:w="4288" w:type="dxa"/>
            <w:tcBorders>
              <w:top w:val="nil"/>
              <w:left w:val="single" w:sz="4" w:space="0" w:color="auto"/>
              <w:bottom w:val="single" w:sz="4" w:space="0" w:color="auto"/>
              <w:right w:val="single" w:sz="4" w:space="0" w:color="auto"/>
            </w:tcBorders>
          </w:tcPr>
          <w:p w14:paraId="682D0CBC" w14:textId="77777777" w:rsidR="0052629C" w:rsidRPr="00DF53B4" w:rsidRDefault="0052629C" w:rsidP="0052629C">
            <w:pPr>
              <w:pStyle w:val="TAH"/>
              <w:rPr>
                <w:lang w:eastAsia="en-US"/>
              </w:rPr>
            </w:pPr>
          </w:p>
        </w:tc>
      </w:tr>
      <w:tr w:rsidR="0052629C" w:rsidRPr="00DF53B4" w14:paraId="579536CA" w14:textId="77777777">
        <w:trPr>
          <w:cantSplit/>
          <w:jc w:val="center"/>
        </w:trPr>
        <w:tc>
          <w:tcPr>
            <w:tcW w:w="720" w:type="dxa"/>
            <w:tcBorders>
              <w:top w:val="single" w:sz="4" w:space="0" w:color="auto"/>
            </w:tcBorders>
          </w:tcPr>
          <w:p w14:paraId="153F3A8A" w14:textId="77777777" w:rsidR="0052629C" w:rsidRPr="00DF53B4" w:rsidRDefault="0052629C" w:rsidP="0052629C">
            <w:pPr>
              <w:pStyle w:val="TAC"/>
              <w:rPr>
                <w:lang w:eastAsia="en-US"/>
              </w:rPr>
            </w:pPr>
            <w:r w:rsidRPr="00DF53B4">
              <w:rPr>
                <w:lang w:eastAsia="en-US"/>
              </w:rPr>
              <w:t>1</w:t>
            </w:r>
          </w:p>
        </w:tc>
        <w:tc>
          <w:tcPr>
            <w:tcW w:w="1260" w:type="dxa"/>
            <w:gridSpan w:val="2"/>
          </w:tcPr>
          <w:p w14:paraId="35B57CE7" w14:textId="77777777" w:rsidR="0052629C" w:rsidRPr="00DF53B4" w:rsidRDefault="0052629C" w:rsidP="0052629C">
            <w:pPr>
              <w:pStyle w:val="TAC"/>
              <w:rPr>
                <w:lang w:eastAsia="en-US"/>
              </w:rPr>
            </w:pPr>
            <w:r w:rsidRPr="00DF53B4">
              <w:rPr>
                <w:lang w:eastAsia="en-US"/>
              </w:rPr>
              <w:sym w:font="Wingdings" w:char="00DF"/>
            </w:r>
          </w:p>
        </w:tc>
        <w:tc>
          <w:tcPr>
            <w:tcW w:w="3420" w:type="dxa"/>
            <w:tcBorders>
              <w:top w:val="single" w:sz="4" w:space="0" w:color="auto"/>
            </w:tcBorders>
          </w:tcPr>
          <w:p w14:paraId="0E856950" w14:textId="77777777" w:rsidR="0052629C" w:rsidRPr="00DF53B4" w:rsidRDefault="0052629C" w:rsidP="0052629C">
            <w:pPr>
              <w:pStyle w:val="TAL"/>
              <w:rPr>
                <w:lang w:eastAsia="en-US"/>
              </w:rPr>
            </w:pPr>
            <w:r w:rsidRPr="00DF53B4">
              <w:rPr>
                <w:lang w:eastAsia="en-US"/>
              </w:rPr>
              <w:t>INVITE</w:t>
            </w:r>
          </w:p>
        </w:tc>
        <w:tc>
          <w:tcPr>
            <w:tcW w:w="4288" w:type="dxa"/>
            <w:tcBorders>
              <w:top w:val="single" w:sz="4" w:space="0" w:color="auto"/>
            </w:tcBorders>
          </w:tcPr>
          <w:p w14:paraId="2F25C8CD" w14:textId="77777777" w:rsidR="0052629C" w:rsidRPr="00DF53B4" w:rsidRDefault="0052629C" w:rsidP="0052629C">
            <w:pPr>
              <w:pStyle w:val="TAL"/>
              <w:rPr>
                <w:lang w:eastAsia="en-US"/>
              </w:rPr>
            </w:pPr>
            <w:r w:rsidRPr="00DF53B4">
              <w:rPr>
                <w:lang w:eastAsia="en-US"/>
              </w:rPr>
              <w:t>SS sends INVITE with the first SDP offer.</w:t>
            </w:r>
          </w:p>
        </w:tc>
      </w:tr>
      <w:tr w:rsidR="0052629C" w:rsidRPr="00DF53B4" w14:paraId="30EF6877" w14:textId="77777777">
        <w:trPr>
          <w:cantSplit/>
          <w:jc w:val="center"/>
        </w:trPr>
        <w:tc>
          <w:tcPr>
            <w:tcW w:w="720" w:type="dxa"/>
            <w:tcBorders>
              <w:top w:val="single" w:sz="4" w:space="0" w:color="auto"/>
            </w:tcBorders>
          </w:tcPr>
          <w:p w14:paraId="1263C6D1" w14:textId="77777777" w:rsidR="0052629C" w:rsidRPr="00DF53B4" w:rsidRDefault="0052629C" w:rsidP="0052629C">
            <w:pPr>
              <w:pStyle w:val="TAC"/>
              <w:rPr>
                <w:lang w:eastAsia="en-US"/>
              </w:rPr>
            </w:pPr>
            <w:r w:rsidRPr="00DF53B4">
              <w:rPr>
                <w:lang w:eastAsia="en-US"/>
              </w:rPr>
              <w:t>2</w:t>
            </w:r>
          </w:p>
        </w:tc>
        <w:tc>
          <w:tcPr>
            <w:tcW w:w="1260" w:type="dxa"/>
            <w:gridSpan w:val="2"/>
          </w:tcPr>
          <w:p w14:paraId="18CEF4D4" w14:textId="77777777" w:rsidR="0052629C" w:rsidRPr="00DF53B4" w:rsidRDefault="0052629C" w:rsidP="0052629C">
            <w:pPr>
              <w:pStyle w:val="TAC"/>
              <w:rPr>
                <w:lang w:eastAsia="en-US"/>
              </w:rPr>
            </w:pPr>
          </w:p>
        </w:tc>
        <w:tc>
          <w:tcPr>
            <w:tcW w:w="3420" w:type="dxa"/>
            <w:tcBorders>
              <w:top w:val="single" w:sz="4" w:space="0" w:color="auto"/>
            </w:tcBorders>
          </w:tcPr>
          <w:p w14:paraId="569325A2" w14:textId="77777777" w:rsidR="0052629C" w:rsidRPr="00DF53B4" w:rsidRDefault="0052629C" w:rsidP="0052629C">
            <w:pPr>
              <w:pStyle w:val="TAL"/>
              <w:rPr>
                <w:lang w:eastAsia="en-US"/>
              </w:rPr>
            </w:pPr>
          </w:p>
        </w:tc>
        <w:tc>
          <w:tcPr>
            <w:tcW w:w="4288" w:type="dxa"/>
            <w:tcBorders>
              <w:top w:val="single" w:sz="4" w:space="0" w:color="auto"/>
            </w:tcBorders>
          </w:tcPr>
          <w:p w14:paraId="66178FAA" w14:textId="77777777" w:rsidR="0052629C" w:rsidRPr="00DF53B4" w:rsidRDefault="00FC11FA" w:rsidP="0052629C">
            <w:pPr>
              <w:pStyle w:val="TAL"/>
              <w:rPr>
                <w:lang w:eastAsia="en-US"/>
              </w:rPr>
            </w:pPr>
            <w:r w:rsidRPr="00DF53B4">
              <w:rPr>
                <w:lang w:eastAsia="en-US"/>
              </w:rPr>
              <w:t>Void</w:t>
            </w:r>
          </w:p>
        </w:tc>
      </w:tr>
      <w:tr w:rsidR="0052629C" w:rsidRPr="00DF53B4" w14:paraId="7A8B383F" w14:textId="77777777">
        <w:trPr>
          <w:cantSplit/>
          <w:jc w:val="center"/>
        </w:trPr>
        <w:tc>
          <w:tcPr>
            <w:tcW w:w="720" w:type="dxa"/>
            <w:tcBorders>
              <w:top w:val="single" w:sz="4" w:space="0" w:color="auto"/>
            </w:tcBorders>
          </w:tcPr>
          <w:p w14:paraId="6B8772CC" w14:textId="77777777" w:rsidR="0052629C" w:rsidRPr="00DF53B4" w:rsidRDefault="0052629C" w:rsidP="0052629C">
            <w:pPr>
              <w:pStyle w:val="TAC"/>
              <w:rPr>
                <w:lang w:eastAsia="en-US"/>
              </w:rPr>
            </w:pPr>
            <w:r w:rsidRPr="00DF53B4">
              <w:rPr>
                <w:lang w:eastAsia="en-US"/>
              </w:rPr>
              <w:t>3</w:t>
            </w:r>
          </w:p>
        </w:tc>
        <w:tc>
          <w:tcPr>
            <w:tcW w:w="1260" w:type="dxa"/>
            <w:gridSpan w:val="2"/>
          </w:tcPr>
          <w:p w14:paraId="464BE695"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68D9C050" w14:textId="77777777" w:rsidR="0052629C" w:rsidRPr="00DF53B4" w:rsidRDefault="0052629C" w:rsidP="0052629C">
            <w:pPr>
              <w:pStyle w:val="TAL"/>
              <w:rPr>
                <w:lang w:eastAsia="en-US"/>
              </w:rPr>
            </w:pPr>
            <w:r w:rsidRPr="00DF53B4">
              <w:rPr>
                <w:lang w:eastAsia="en-US"/>
              </w:rPr>
              <w:t>100 Trying</w:t>
            </w:r>
          </w:p>
        </w:tc>
        <w:tc>
          <w:tcPr>
            <w:tcW w:w="4288" w:type="dxa"/>
            <w:tcBorders>
              <w:top w:val="single" w:sz="4" w:space="0" w:color="auto"/>
            </w:tcBorders>
          </w:tcPr>
          <w:p w14:paraId="04B3A345" w14:textId="77777777" w:rsidR="0052629C" w:rsidRPr="00DF53B4" w:rsidRDefault="0052629C" w:rsidP="0052629C">
            <w:pPr>
              <w:pStyle w:val="TAL"/>
              <w:rPr>
                <w:lang w:eastAsia="en-US"/>
              </w:rPr>
            </w:pPr>
            <w:r w:rsidRPr="00DF53B4">
              <w:rPr>
                <w:lang w:eastAsia="en-US"/>
              </w:rPr>
              <w:t>(Optional) The UE responds with a 100 Trying provisional response</w:t>
            </w:r>
          </w:p>
        </w:tc>
      </w:tr>
      <w:tr w:rsidR="0052629C" w:rsidRPr="00DF53B4" w14:paraId="60F3EEC5" w14:textId="77777777">
        <w:trPr>
          <w:cantSplit/>
          <w:jc w:val="center"/>
        </w:trPr>
        <w:tc>
          <w:tcPr>
            <w:tcW w:w="720" w:type="dxa"/>
            <w:tcBorders>
              <w:top w:val="single" w:sz="4" w:space="0" w:color="auto"/>
            </w:tcBorders>
          </w:tcPr>
          <w:p w14:paraId="49F9D334" w14:textId="77777777" w:rsidR="0052629C" w:rsidRPr="00DF53B4" w:rsidRDefault="0052629C" w:rsidP="0052629C">
            <w:pPr>
              <w:pStyle w:val="TAC"/>
              <w:rPr>
                <w:lang w:eastAsia="en-US"/>
              </w:rPr>
            </w:pPr>
            <w:r w:rsidRPr="00DF53B4">
              <w:rPr>
                <w:lang w:eastAsia="en-US"/>
              </w:rPr>
              <w:t>4</w:t>
            </w:r>
          </w:p>
        </w:tc>
        <w:tc>
          <w:tcPr>
            <w:tcW w:w="1260" w:type="dxa"/>
            <w:gridSpan w:val="2"/>
          </w:tcPr>
          <w:p w14:paraId="102857B9"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76BA01E9" w14:textId="77777777" w:rsidR="0052629C" w:rsidRPr="00DF53B4" w:rsidRDefault="0052629C" w:rsidP="0052629C">
            <w:pPr>
              <w:pStyle w:val="TAL"/>
              <w:rPr>
                <w:lang w:eastAsia="en-US"/>
              </w:rPr>
            </w:pPr>
            <w:r w:rsidRPr="00DF53B4">
              <w:rPr>
                <w:lang w:eastAsia="en-US"/>
              </w:rPr>
              <w:t>183 Session Progress</w:t>
            </w:r>
          </w:p>
        </w:tc>
        <w:tc>
          <w:tcPr>
            <w:tcW w:w="4288" w:type="dxa"/>
            <w:tcBorders>
              <w:top w:val="single" w:sz="4" w:space="0" w:color="auto"/>
            </w:tcBorders>
          </w:tcPr>
          <w:p w14:paraId="58E84034" w14:textId="77777777" w:rsidR="0052629C" w:rsidRPr="00DF53B4" w:rsidRDefault="0052629C" w:rsidP="0052629C">
            <w:pPr>
              <w:pStyle w:val="TAL"/>
              <w:rPr>
                <w:lang w:eastAsia="en-US"/>
              </w:rPr>
            </w:pPr>
            <w:r w:rsidRPr="00DF53B4">
              <w:rPr>
                <w:lang w:eastAsia="en-US"/>
              </w:rPr>
              <w:t>The UE sends 183 response reliably with the SDP answer to the offer in INVITE</w:t>
            </w:r>
          </w:p>
        </w:tc>
      </w:tr>
      <w:tr w:rsidR="0052629C" w:rsidRPr="00DF53B4" w14:paraId="12C10F98" w14:textId="77777777">
        <w:trPr>
          <w:cantSplit/>
          <w:jc w:val="center"/>
        </w:trPr>
        <w:tc>
          <w:tcPr>
            <w:tcW w:w="720" w:type="dxa"/>
            <w:tcBorders>
              <w:top w:val="single" w:sz="4" w:space="0" w:color="auto"/>
            </w:tcBorders>
          </w:tcPr>
          <w:p w14:paraId="091BDA48" w14:textId="77777777" w:rsidR="0052629C" w:rsidRPr="00DF53B4" w:rsidRDefault="0052629C" w:rsidP="0052629C">
            <w:pPr>
              <w:pStyle w:val="TAC"/>
              <w:rPr>
                <w:lang w:eastAsia="en-US"/>
              </w:rPr>
            </w:pPr>
            <w:r w:rsidRPr="00DF53B4">
              <w:rPr>
                <w:lang w:eastAsia="en-US"/>
              </w:rPr>
              <w:t>5</w:t>
            </w:r>
          </w:p>
        </w:tc>
        <w:tc>
          <w:tcPr>
            <w:tcW w:w="1260" w:type="dxa"/>
            <w:gridSpan w:val="2"/>
          </w:tcPr>
          <w:p w14:paraId="0C91A00D" w14:textId="77777777" w:rsidR="0052629C" w:rsidRPr="00DF53B4" w:rsidRDefault="0052629C" w:rsidP="0052629C">
            <w:pPr>
              <w:pStyle w:val="TAC"/>
              <w:rPr>
                <w:lang w:eastAsia="en-US"/>
              </w:rPr>
            </w:pPr>
            <w:r w:rsidRPr="00DF53B4">
              <w:rPr>
                <w:lang w:eastAsia="en-US"/>
              </w:rPr>
              <w:sym w:font="Wingdings" w:char="00DF"/>
            </w:r>
          </w:p>
        </w:tc>
        <w:tc>
          <w:tcPr>
            <w:tcW w:w="3420" w:type="dxa"/>
            <w:tcBorders>
              <w:top w:val="single" w:sz="4" w:space="0" w:color="auto"/>
            </w:tcBorders>
          </w:tcPr>
          <w:p w14:paraId="49B5C66C" w14:textId="77777777" w:rsidR="0052629C" w:rsidRPr="00DF53B4" w:rsidRDefault="0052629C" w:rsidP="0052629C">
            <w:pPr>
              <w:pStyle w:val="TAL"/>
              <w:rPr>
                <w:lang w:eastAsia="en-US"/>
              </w:rPr>
            </w:pPr>
            <w:r w:rsidRPr="00DF53B4">
              <w:rPr>
                <w:lang w:eastAsia="en-US"/>
              </w:rPr>
              <w:t>PRACK</w:t>
            </w:r>
          </w:p>
        </w:tc>
        <w:tc>
          <w:tcPr>
            <w:tcW w:w="4288" w:type="dxa"/>
            <w:tcBorders>
              <w:top w:val="single" w:sz="4" w:space="0" w:color="auto"/>
            </w:tcBorders>
          </w:tcPr>
          <w:p w14:paraId="5D8A03CF" w14:textId="77777777" w:rsidR="0052629C" w:rsidRPr="00DF53B4" w:rsidRDefault="0052629C" w:rsidP="0052629C">
            <w:pPr>
              <w:pStyle w:val="TAL"/>
              <w:rPr>
                <w:lang w:eastAsia="en-US"/>
              </w:rPr>
            </w:pPr>
            <w:r w:rsidRPr="00DF53B4">
              <w:rPr>
                <w:lang w:eastAsia="en-US"/>
              </w:rPr>
              <w:t>SS acknowledges the receipt of 183 response from the UE.</w:t>
            </w:r>
          </w:p>
        </w:tc>
      </w:tr>
      <w:tr w:rsidR="0052629C" w:rsidRPr="00DF53B4" w14:paraId="23B2335C" w14:textId="77777777">
        <w:trPr>
          <w:cantSplit/>
          <w:jc w:val="center"/>
        </w:trPr>
        <w:tc>
          <w:tcPr>
            <w:tcW w:w="720" w:type="dxa"/>
            <w:tcBorders>
              <w:top w:val="single" w:sz="4" w:space="0" w:color="auto"/>
            </w:tcBorders>
          </w:tcPr>
          <w:p w14:paraId="137FE335" w14:textId="77777777" w:rsidR="0052629C" w:rsidRPr="00DF53B4" w:rsidRDefault="0052629C" w:rsidP="0052629C">
            <w:pPr>
              <w:pStyle w:val="TAC"/>
              <w:rPr>
                <w:lang w:eastAsia="en-US"/>
              </w:rPr>
            </w:pPr>
            <w:r w:rsidRPr="00DF53B4">
              <w:rPr>
                <w:lang w:eastAsia="en-US"/>
              </w:rPr>
              <w:t>6</w:t>
            </w:r>
          </w:p>
        </w:tc>
        <w:tc>
          <w:tcPr>
            <w:tcW w:w="1260" w:type="dxa"/>
            <w:gridSpan w:val="2"/>
          </w:tcPr>
          <w:p w14:paraId="2C3C2971"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1B0EAEF1" w14:textId="77777777" w:rsidR="0052629C" w:rsidRPr="00DF53B4" w:rsidRDefault="0052629C" w:rsidP="0052629C">
            <w:pPr>
              <w:pStyle w:val="TAL"/>
              <w:rPr>
                <w:lang w:eastAsia="en-US"/>
              </w:rPr>
            </w:pPr>
            <w:r w:rsidRPr="00DF53B4">
              <w:rPr>
                <w:lang w:eastAsia="en-US"/>
              </w:rPr>
              <w:t>200 OK</w:t>
            </w:r>
          </w:p>
        </w:tc>
        <w:tc>
          <w:tcPr>
            <w:tcW w:w="4288" w:type="dxa"/>
            <w:tcBorders>
              <w:top w:val="single" w:sz="4" w:space="0" w:color="auto"/>
            </w:tcBorders>
          </w:tcPr>
          <w:p w14:paraId="1D5A13B1" w14:textId="77777777" w:rsidR="0052629C" w:rsidRPr="00DF53B4" w:rsidRDefault="0052629C" w:rsidP="0052629C">
            <w:pPr>
              <w:pStyle w:val="TAL"/>
              <w:rPr>
                <w:lang w:eastAsia="en-US"/>
              </w:rPr>
            </w:pPr>
            <w:r w:rsidRPr="00DF53B4">
              <w:rPr>
                <w:lang w:eastAsia="en-US"/>
              </w:rPr>
              <w:t>The UE responds to PRACK with 200 OK.</w:t>
            </w:r>
          </w:p>
        </w:tc>
      </w:tr>
      <w:tr w:rsidR="0052629C" w:rsidRPr="00DF53B4" w14:paraId="2AA94209" w14:textId="77777777">
        <w:trPr>
          <w:cantSplit/>
          <w:jc w:val="center"/>
        </w:trPr>
        <w:tc>
          <w:tcPr>
            <w:tcW w:w="720" w:type="dxa"/>
            <w:tcBorders>
              <w:top w:val="single" w:sz="4" w:space="0" w:color="auto"/>
            </w:tcBorders>
          </w:tcPr>
          <w:p w14:paraId="066923E5" w14:textId="77777777" w:rsidR="0052629C" w:rsidRPr="00DF53B4" w:rsidRDefault="0052629C" w:rsidP="0052629C">
            <w:pPr>
              <w:pStyle w:val="TAC"/>
              <w:rPr>
                <w:lang w:eastAsia="en-US"/>
              </w:rPr>
            </w:pPr>
            <w:r w:rsidRPr="00DF53B4">
              <w:rPr>
                <w:lang w:eastAsia="en-US"/>
              </w:rPr>
              <w:t>7</w:t>
            </w:r>
          </w:p>
        </w:tc>
        <w:tc>
          <w:tcPr>
            <w:tcW w:w="1260" w:type="dxa"/>
            <w:gridSpan w:val="2"/>
          </w:tcPr>
          <w:p w14:paraId="0A92C902" w14:textId="77777777" w:rsidR="0052629C" w:rsidRPr="00DF53B4" w:rsidRDefault="0052629C" w:rsidP="0052629C">
            <w:pPr>
              <w:pStyle w:val="TAC"/>
              <w:rPr>
                <w:lang w:eastAsia="en-US"/>
              </w:rPr>
            </w:pPr>
            <w:r w:rsidRPr="00DF53B4">
              <w:rPr>
                <w:lang w:eastAsia="en-US"/>
              </w:rPr>
              <w:sym w:font="Wingdings" w:char="00DF"/>
            </w:r>
          </w:p>
        </w:tc>
        <w:tc>
          <w:tcPr>
            <w:tcW w:w="3420" w:type="dxa"/>
            <w:tcBorders>
              <w:top w:val="single" w:sz="4" w:space="0" w:color="auto"/>
            </w:tcBorders>
          </w:tcPr>
          <w:p w14:paraId="3C3609C6" w14:textId="77777777" w:rsidR="0052629C" w:rsidRPr="00DF53B4" w:rsidRDefault="0052629C" w:rsidP="0052629C">
            <w:pPr>
              <w:pStyle w:val="TAL"/>
              <w:rPr>
                <w:lang w:eastAsia="en-US"/>
              </w:rPr>
            </w:pPr>
            <w:r w:rsidRPr="00DF53B4">
              <w:rPr>
                <w:lang w:eastAsia="en-US"/>
              </w:rPr>
              <w:t>UPDATE</w:t>
            </w:r>
          </w:p>
        </w:tc>
        <w:tc>
          <w:tcPr>
            <w:tcW w:w="4288" w:type="dxa"/>
            <w:tcBorders>
              <w:top w:val="single" w:sz="4" w:space="0" w:color="auto"/>
            </w:tcBorders>
          </w:tcPr>
          <w:p w14:paraId="0021C5AE" w14:textId="77777777" w:rsidR="0052629C" w:rsidRPr="00DF53B4" w:rsidRDefault="0052629C" w:rsidP="0052629C">
            <w:pPr>
              <w:pStyle w:val="TAL"/>
              <w:rPr>
                <w:lang w:eastAsia="en-US"/>
              </w:rPr>
            </w:pPr>
            <w:r w:rsidRPr="00DF53B4">
              <w:rPr>
                <w:lang w:eastAsia="en-US"/>
              </w:rPr>
              <w:t xml:space="preserve">SS sends an UPDATE with SDP offer indicating SS reserved resources. </w:t>
            </w:r>
          </w:p>
        </w:tc>
      </w:tr>
      <w:tr w:rsidR="0052629C" w:rsidRPr="00DF53B4" w14:paraId="3FF201EA" w14:textId="77777777">
        <w:trPr>
          <w:cantSplit/>
          <w:jc w:val="center"/>
        </w:trPr>
        <w:tc>
          <w:tcPr>
            <w:tcW w:w="720" w:type="dxa"/>
            <w:tcBorders>
              <w:top w:val="single" w:sz="4" w:space="0" w:color="auto"/>
            </w:tcBorders>
          </w:tcPr>
          <w:p w14:paraId="3A5711FD" w14:textId="77777777" w:rsidR="0052629C" w:rsidRPr="00DF53B4" w:rsidRDefault="0052629C" w:rsidP="0052629C">
            <w:pPr>
              <w:pStyle w:val="TAC"/>
              <w:rPr>
                <w:lang w:eastAsia="en-US"/>
              </w:rPr>
            </w:pPr>
            <w:r w:rsidRPr="00DF53B4">
              <w:rPr>
                <w:lang w:eastAsia="en-US"/>
              </w:rPr>
              <w:t>8</w:t>
            </w:r>
          </w:p>
        </w:tc>
        <w:tc>
          <w:tcPr>
            <w:tcW w:w="1260" w:type="dxa"/>
            <w:gridSpan w:val="2"/>
          </w:tcPr>
          <w:p w14:paraId="3959DA0C"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470ECE9C" w14:textId="77777777" w:rsidR="0052629C" w:rsidRPr="00DF53B4" w:rsidRDefault="0052629C" w:rsidP="0052629C">
            <w:pPr>
              <w:pStyle w:val="TAL"/>
              <w:rPr>
                <w:lang w:eastAsia="en-US"/>
              </w:rPr>
            </w:pPr>
            <w:r w:rsidRPr="00DF53B4">
              <w:rPr>
                <w:lang w:eastAsia="en-US"/>
              </w:rPr>
              <w:t>200 OK</w:t>
            </w:r>
          </w:p>
        </w:tc>
        <w:tc>
          <w:tcPr>
            <w:tcW w:w="4288" w:type="dxa"/>
            <w:tcBorders>
              <w:top w:val="single" w:sz="4" w:space="0" w:color="auto"/>
            </w:tcBorders>
          </w:tcPr>
          <w:p w14:paraId="1E18FEC1" w14:textId="77777777" w:rsidR="0052629C" w:rsidRPr="00DF53B4" w:rsidRDefault="0052629C" w:rsidP="0052629C">
            <w:pPr>
              <w:pStyle w:val="TAL"/>
              <w:rPr>
                <w:lang w:eastAsia="en-US"/>
              </w:rPr>
            </w:pPr>
            <w:r w:rsidRPr="00DF53B4">
              <w:rPr>
                <w:lang w:eastAsia="en-US"/>
              </w:rPr>
              <w:t>The UE acknowledges the UPDATE with 200 OK and includes SDP answer to acknowledge its current precondition status.</w:t>
            </w:r>
          </w:p>
        </w:tc>
      </w:tr>
      <w:tr w:rsidR="0052629C" w:rsidRPr="00DF53B4" w14:paraId="7F89306E" w14:textId="77777777">
        <w:trPr>
          <w:cantSplit/>
          <w:jc w:val="center"/>
        </w:trPr>
        <w:tc>
          <w:tcPr>
            <w:tcW w:w="720" w:type="dxa"/>
            <w:tcBorders>
              <w:top w:val="single" w:sz="4" w:space="0" w:color="auto"/>
            </w:tcBorders>
          </w:tcPr>
          <w:p w14:paraId="424032A4" w14:textId="77777777" w:rsidR="0052629C" w:rsidRPr="00DF53B4" w:rsidRDefault="0052629C" w:rsidP="0052629C">
            <w:pPr>
              <w:pStyle w:val="TAC"/>
              <w:rPr>
                <w:lang w:eastAsia="en-US"/>
              </w:rPr>
            </w:pPr>
            <w:r w:rsidRPr="00DF53B4">
              <w:rPr>
                <w:lang w:eastAsia="en-US"/>
              </w:rPr>
              <w:t>9</w:t>
            </w:r>
          </w:p>
        </w:tc>
        <w:tc>
          <w:tcPr>
            <w:tcW w:w="1260" w:type="dxa"/>
            <w:gridSpan w:val="2"/>
          </w:tcPr>
          <w:p w14:paraId="33E3A61B"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3F681C32" w14:textId="77777777" w:rsidR="0052629C" w:rsidRPr="00DF53B4" w:rsidRDefault="0052629C" w:rsidP="0052629C">
            <w:pPr>
              <w:pStyle w:val="TAL"/>
              <w:rPr>
                <w:lang w:eastAsia="en-US"/>
              </w:rPr>
            </w:pPr>
            <w:r w:rsidRPr="00DF53B4">
              <w:rPr>
                <w:lang w:eastAsia="en-US"/>
              </w:rPr>
              <w:t>180 Ringing</w:t>
            </w:r>
          </w:p>
        </w:tc>
        <w:tc>
          <w:tcPr>
            <w:tcW w:w="4288" w:type="dxa"/>
            <w:tcBorders>
              <w:top w:val="single" w:sz="4" w:space="0" w:color="auto"/>
            </w:tcBorders>
          </w:tcPr>
          <w:p w14:paraId="180E8175" w14:textId="77777777" w:rsidR="0052629C" w:rsidRPr="00DF53B4" w:rsidRDefault="0052629C" w:rsidP="0052629C">
            <w:pPr>
              <w:pStyle w:val="TAL"/>
              <w:rPr>
                <w:lang w:eastAsia="en-US"/>
              </w:rPr>
            </w:pPr>
            <w:r w:rsidRPr="00DF53B4">
              <w:rPr>
                <w:lang w:eastAsia="en-US"/>
              </w:rPr>
              <w:t>(Optional) The UE responds to INVITE with 180 Ringing.</w:t>
            </w:r>
          </w:p>
        </w:tc>
      </w:tr>
      <w:tr w:rsidR="0052629C" w:rsidRPr="00DF53B4" w14:paraId="5B8E874B" w14:textId="77777777">
        <w:trPr>
          <w:cantSplit/>
          <w:jc w:val="center"/>
        </w:trPr>
        <w:tc>
          <w:tcPr>
            <w:tcW w:w="720" w:type="dxa"/>
            <w:tcBorders>
              <w:top w:val="single" w:sz="4" w:space="0" w:color="auto"/>
            </w:tcBorders>
          </w:tcPr>
          <w:p w14:paraId="4D13DE60" w14:textId="77777777" w:rsidR="0052629C" w:rsidRPr="00DF53B4" w:rsidRDefault="0052629C" w:rsidP="0052629C">
            <w:pPr>
              <w:pStyle w:val="TAC"/>
              <w:rPr>
                <w:lang w:eastAsia="en-US"/>
              </w:rPr>
            </w:pPr>
            <w:r w:rsidRPr="00DF53B4">
              <w:rPr>
                <w:lang w:eastAsia="en-US"/>
              </w:rPr>
              <w:t>10</w:t>
            </w:r>
          </w:p>
        </w:tc>
        <w:tc>
          <w:tcPr>
            <w:tcW w:w="1260" w:type="dxa"/>
            <w:gridSpan w:val="2"/>
          </w:tcPr>
          <w:p w14:paraId="0E46F0CE" w14:textId="77777777" w:rsidR="0052629C" w:rsidRPr="00DF53B4" w:rsidRDefault="0052629C" w:rsidP="0052629C">
            <w:pPr>
              <w:pStyle w:val="TAC"/>
              <w:rPr>
                <w:lang w:eastAsia="en-US"/>
              </w:rPr>
            </w:pPr>
            <w:r w:rsidRPr="00DF53B4">
              <w:rPr>
                <w:lang w:eastAsia="en-US"/>
              </w:rPr>
              <w:sym w:font="Wingdings" w:char="00DF"/>
            </w:r>
          </w:p>
        </w:tc>
        <w:tc>
          <w:tcPr>
            <w:tcW w:w="3420" w:type="dxa"/>
            <w:tcBorders>
              <w:top w:val="single" w:sz="4" w:space="0" w:color="auto"/>
            </w:tcBorders>
          </w:tcPr>
          <w:p w14:paraId="5290BFD7" w14:textId="77777777" w:rsidR="0052629C" w:rsidRPr="00DF53B4" w:rsidRDefault="0052629C" w:rsidP="0052629C">
            <w:pPr>
              <w:pStyle w:val="TAL"/>
              <w:rPr>
                <w:lang w:eastAsia="en-US"/>
              </w:rPr>
            </w:pPr>
            <w:r w:rsidRPr="00DF53B4">
              <w:rPr>
                <w:rFonts w:eastAsia="MS Gothic"/>
                <w:lang w:eastAsia="en-US"/>
              </w:rPr>
              <w:t>PRACK</w:t>
            </w:r>
          </w:p>
        </w:tc>
        <w:tc>
          <w:tcPr>
            <w:tcW w:w="4288" w:type="dxa"/>
            <w:tcBorders>
              <w:top w:val="single" w:sz="4" w:space="0" w:color="auto"/>
            </w:tcBorders>
          </w:tcPr>
          <w:p w14:paraId="161C6D01" w14:textId="77777777" w:rsidR="0052629C" w:rsidRPr="00DF53B4" w:rsidRDefault="0052629C" w:rsidP="0052629C">
            <w:pPr>
              <w:pStyle w:val="TAL"/>
              <w:rPr>
                <w:lang w:eastAsia="en-US"/>
              </w:rPr>
            </w:pPr>
            <w:r w:rsidRPr="00DF53B4">
              <w:rPr>
                <w:rFonts w:eastAsia="MS Gothic"/>
                <w:lang w:eastAsia="en-US"/>
              </w:rPr>
              <w:t>(Optional) SS shall send PRACK only if the 180 response contains 100rel option tag within the Require header.</w:t>
            </w:r>
          </w:p>
        </w:tc>
      </w:tr>
      <w:tr w:rsidR="0052629C" w:rsidRPr="00DF53B4" w14:paraId="16C18382" w14:textId="77777777">
        <w:trPr>
          <w:cantSplit/>
          <w:jc w:val="center"/>
        </w:trPr>
        <w:tc>
          <w:tcPr>
            <w:tcW w:w="720" w:type="dxa"/>
            <w:tcBorders>
              <w:top w:val="single" w:sz="4" w:space="0" w:color="auto"/>
            </w:tcBorders>
          </w:tcPr>
          <w:p w14:paraId="05E9307A" w14:textId="77777777" w:rsidR="0052629C" w:rsidRPr="00DF53B4" w:rsidRDefault="0052629C" w:rsidP="0052629C">
            <w:pPr>
              <w:pStyle w:val="TAC"/>
              <w:rPr>
                <w:lang w:eastAsia="en-US"/>
              </w:rPr>
            </w:pPr>
            <w:r w:rsidRPr="00DF53B4">
              <w:rPr>
                <w:lang w:eastAsia="en-US"/>
              </w:rPr>
              <w:t>11</w:t>
            </w:r>
          </w:p>
        </w:tc>
        <w:tc>
          <w:tcPr>
            <w:tcW w:w="1260" w:type="dxa"/>
            <w:gridSpan w:val="2"/>
          </w:tcPr>
          <w:p w14:paraId="5DF55ED5"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2943F928" w14:textId="77777777" w:rsidR="0052629C" w:rsidRPr="00DF53B4" w:rsidRDefault="0052629C" w:rsidP="0052629C">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FBA3CF6" w14:textId="77777777" w:rsidR="0052629C" w:rsidRPr="00DF53B4" w:rsidRDefault="0052629C" w:rsidP="0052629C">
            <w:pPr>
              <w:pStyle w:val="TAL"/>
              <w:rPr>
                <w:rFonts w:eastAsia="MS Gothic"/>
                <w:lang w:eastAsia="en-US"/>
              </w:rPr>
            </w:pPr>
            <w:r w:rsidRPr="00DF53B4">
              <w:rPr>
                <w:rFonts w:eastAsia="MS Gothic"/>
                <w:lang w:eastAsia="en-US"/>
              </w:rPr>
              <w:t>(Optional) The UE acknowledges the PRACK with 200 OK.</w:t>
            </w:r>
          </w:p>
        </w:tc>
      </w:tr>
      <w:tr w:rsidR="00FC11FA" w:rsidRPr="00DF53B4" w14:paraId="4F7C64B2" w14:textId="77777777" w:rsidTr="00FC11FA">
        <w:trPr>
          <w:cantSplit/>
          <w:jc w:val="center"/>
        </w:trPr>
        <w:tc>
          <w:tcPr>
            <w:tcW w:w="720" w:type="dxa"/>
            <w:tcBorders>
              <w:top w:val="single" w:sz="4" w:space="0" w:color="auto"/>
            </w:tcBorders>
          </w:tcPr>
          <w:p w14:paraId="18DED969" w14:textId="77777777" w:rsidR="00FC11FA" w:rsidRPr="00DF53B4" w:rsidRDefault="00FC11FA" w:rsidP="00FC11FA">
            <w:pPr>
              <w:pStyle w:val="TAC"/>
              <w:rPr>
                <w:lang w:eastAsia="en-US"/>
              </w:rPr>
            </w:pPr>
            <w:r w:rsidRPr="00DF53B4">
              <w:rPr>
                <w:lang w:eastAsia="en-US"/>
              </w:rPr>
              <w:t>11A</w:t>
            </w:r>
          </w:p>
        </w:tc>
        <w:tc>
          <w:tcPr>
            <w:tcW w:w="1260" w:type="dxa"/>
            <w:gridSpan w:val="2"/>
          </w:tcPr>
          <w:p w14:paraId="38475A0D" w14:textId="77777777" w:rsidR="00FC11FA" w:rsidRPr="00DF53B4" w:rsidRDefault="00FC11FA" w:rsidP="00FC11FA">
            <w:pPr>
              <w:pStyle w:val="TAC"/>
              <w:rPr>
                <w:lang w:eastAsia="en-US"/>
              </w:rPr>
            </w:pPr>
          </w:p>
        </w:tc>
        <w:tc>
          <w:tcPr>
            <w:tcW w:w="3420" w:type="dxa"/>
            <w:tcBorders>
              <w:top w:val="single" w:sz="4" w:space="0" w:color="auto"/>
            </w:tcBorders>
          </w:tcPr>
          <w:p w14:paraId="24567473" w14:textId="77777777" w:rsidR="00FC11FA" w:rsidRPr="00DF53B4" w:rsidRDefault="00FC11FA" w:rsidP="00FC11FA">
            <w:pPr>
              <w:pStyle w:val="TAL"/>
              <w:rPr>
                <w:lang w:eastAsia="en-US"/>
              </w:rPr>
            </w:pPr>
          </w:p>
        </w:tc>
        <w:tc>
          <w:tcPr>
            <w:tcW w:w="4288" w:type="dxa"/>
            <w:tcBorders>
              <w:top w:val="single" w:sz="4" w:space="0" w:color="auto"/>
            </w:tcBorders>
          </w:tcPr>
          <w:p w14:paraId="23BE1D72" w14:textId="77777777" w:rsidR="00FC11FA" w:rsidRPr="00DF53B4" w:rsidRDefault="00FC11FA" w:rsidP="00FC11FA">
            <w:pPr>
              <w:pStyle w:val="TAL"/>
              <w:rPr>
                <w:lang w:eastAsia="en-US"/>
              </w:rPr>
            </w:pPr>
            <w:r w:rsidRPr="00DF53B4">
              <w:rPr>
                <w:lang w:eastAsia="en-US"/>
              </w:rPr>
              <w:t>Make UE accept the video offer.</w:t>
            </w:r>
          </w:p>
        </w:tc>
      </w:tr>
      <w:tr w:rsidR="0052629C" w:rsidRPr="00DF53B4" w14:paraId="48D2CEC0" w14:textId="77777777">
        <w:trPr>
          <w:cantSplit/>
          <w:jc w:val="center"/>
        </w:trPr>
        <w:tc>
          <w:tcPr>
            <w:tcW w:w="720" w:type="dxa"/>
            <w:tcBorders>
              <w:top w:val="single" w:sz="4" w:space="0" w:color="auto"/>
            </w:tcBorders>
          </w:tcPr>
          <w:p w14:paraId="722FE909" w14:textId="77777777" w:rsidR="0052629C" w:rsidRPr="00DF53B4" w:rsidRDefault="0052629C" w:rsidP="0052629C">
            <w:pPr>
              <w:pStyle w:val="TAC"/>
              <w:rPr>
                <w:lang w:eastAsia="en-US"/>
              </w:rPr>
            </w:pPr>
            <w:r w:rsidRPr="00DF53B4">
              <w:rPr>
                <w:lang w:eastAsia="en-US"/>
              </w:rPr>
              <w:t>12</w:t>
            </w:r>
          </w:p>
        </w:tc>
        <w:tc>
          <w:tcPr>
            <w:tcW w:w="1260" w:type="dxa"/>
            <w:gridSpan w:val="2"/>
          </w:tcPr>
          <w:p w14:paraId="330BFF72" w14:textId="77777777" w:rsidR="0052629C" w:rsidRPr="00DF53B4" w:rsidRDefault="0052629C" w:rsidP="0052629C">
            <w:pPr>
              <w:pStyle w:val="TAC"/>
              <w:rPr>
                <w:lang w:eastAsia="en-US"/>
              </w:rPr>
            </w:pPr>
            <w:r w:rsidRPr="00DF53B4">
              <w:rPr>
                <w:lang w:eastAsia="en-US"/>
              </w:rPr>
              <w:sym w:font="Wingdings" w:char="00E0"/>
            </w:r>
          </w:p>
        </w:tc>
        <w:tc>
          <w:tcPr>
            <w:tcW w:w="3420" w:type="dxa"/>
            <w:tcBorders>
              <w:top w:val="single" w:sz="4" w:space="0" w:color="auto"/>
            </w:tcBorders>
          </w:tcPr>
          <w:p w14:paraId="6E5397F2" w14:textId="77777777" w:rsidR="0052629C" w:rsidRPr="00DF53B4" w:rsidRDefault="0052629C" w:rsidP="0052629C">
            <w:pPr>
              <w:pStyle w:val="TAL"/>
              <w:rPr>
                <w:lang w:eastAsia="en-US"/>
              </w:rPr>
            </w:pPr>
            <w:r w:rsidRPr="00DF53B4">
              <w:rPr>
                <w:lang w:eastAsia="en-US"/>
              </w:rPr>
              <w:t>200 OK</w:t>
            </w:r>
          </w:p>
        </w:tc>
        <w:tc>
          <w:tcPr>
            <w:tcW w:w="4288" w:type="dxa"/>
            <w:tcBorders>
              <w:top w:val="single" w:sz="4" w:space="0" w:color="auto"/>
            </w:tcBorders>
          </w:tcPr>
          <w:p w14:paraId="17F90F76" w14:textId="77777777" w:rsidR="0052629C" w:rsidRPr="00DF53B4" w:rsidRDefault="0052629C" w:rsidP="0052629C">
            <w:pPr>
              <w:pStyle w:val="TAL"/>
              <w:rPr>
                <w:lang w:eastAsia="en-US"/>
              </w:rPr>
            </w:pPr>
            <w:r w:rsidRPr="00DF53B4">
              <w:rPr>
                <w:lang w:eastAsia="en-US"/>
              </w:rPr>
              <w:t>The UE responds to INVITE with a 200 OK final response after the user answers the call.</w:t>
            </w:r>
          </w:p>
        </w:tc>
      </w:tr>
      <w:tr w:rsidR="0052629C" w:rsidRPr="00DF53B4" w14:paraId="13E117B6" w14:textId="77777777">
        <w:trPr>
          <w:cantSplit/>
          <w:jc w:val="center"/>
        </w:trPr>
        <w:tc>
          <w:tcPr>
            <w:tcW w:w="720" w:type="dxa"/>
            <w:tcBorders>
              <w:top w:val="single" w:sz="4" w:space="0" w:color="auto"/>
            </w:tcBorders>
          </w:tcPr>
          <w:p w14:paraId="5A526E05" w14:textId="77777777" w:rsidR="0052629C" w:rsidRPr="00DF53B4" w:rsidRDefault="0052629C" w:rsidP="0052629C">
            <w:pPr>
              <w:pStyle w:val="TAC"/>
              <w:rPr>
                <w:lang w:eastAsia="en-US"/>
              </w:rPr>
            </w:pPr>
            <w:r w:rsidRPr="00DF53B4">
              <w:rPr>
                <w:lang w:eastAsia="en-US"/>
              </w:rPr>
              <w:t>13</w:t>
            </w:r>
          </w:p>
        </w:tc>
        <w:tc>
          <w:tcPr>
            <w:tcW w:w="1260" w:type="dxa"/>
            <w:gridSpan w:val="2"/>
          </w:tcPr>
          <w:p w14:paraId="2753A097" w14:textId="77777777" w:rsidR="0052629C" w:rsidRPr="00DF53B4" w:rsidRDefault="0052629C" w:rsidP="0052629C">
            <w:pPr>
              <w:pStyle w:val="TAC"/>
              <w:rPr>
                <w:lang w:eastAsia="en-US"/>
              </w:rPr>
            </w:pPr>
            <w:r w:rsidRPr="00DF53B4">
              <w:rPr>
                <w:lang w:eastAsia="en-US"/>
              </w:rPr>
              <w:sym w:font="Wingdings" w:char="00DF"/>
            </w:r>
          </w:p>
        </w:tc>
        <w:tc>
          <w:tcPr>
            <w:tcW w:w="3420" w:type="dxa"/>
            <w:tcBorders>
              <w:top w:val="single" w:sz="4" w:space="0" w:color="auto"/>
            </w:tcBorders>
          </w:tcPr>
          <w:p w14:paraId="4E44947A" w14:textId="77777777" w:rsidR="0052629C" w:rsidRPr="00DF53B4" w:rsidRDefault="0052629C" w:rsidP="0052629C">
            <w:pPr>
              <w:pStyle w:val="TAL"/>
              <w:rPr>
                <w:lang w:eastAsia="en-US"/>
              </w:rPr>
            </w:pPr>
            <w:r w:rsidRPr="00DF53B4">
              <w:rPr>
                <w:lang w:eastAsia="en-US"/>
              </w:rPr>
              <w:t>ACK</w:t>
            </w:r>
          </w:p>
        </w:tc>
        <w:tc>
          <w:tcPr>
            <w:tcW w:w="4288" w:type="dxa"/>
            <w:tcBorders>
              <w:top w:val="single" w:sz="4" w:space="0" w:color="auto"/>
            </w:tcBorders>
          </w:tcPr>
          <w:p w14:paraId="3800DB12" w14:textId="77777777" w:rsidR="0052629C" w:rsidRPr="00DF53B4" w:rsidRDefault="0052629C" w:rsidP="0052629C">
            <w:pPr>
              <w:pStyle w:val="TAL"/>
              <w:rPr>
                <w:lang w:eastAsia="en-US"/>
              </w:rPr>
            </w:pPr>
            <w:r w:rsidRPr="00DF53B4">
              <w:rPr>
                <w:lang w:eastAsia="en-US"/>
              </w:rPr>
              <w:t>The SS acknowledges the receipt of 200 OK for INVITE.</w:t>
            </w:r>
          </w:p>
        </w:tc>
      </w:tr>
      <w:tr w:rsidR="0052629C" w:rsidRPr="00DF53B4" w14:paraId="7638BB63" w14:textId="77777777">
        <w:trPr>
          <w:cantSplit/>
          <w:jc w:val="center"/>
        </w:trPr>
        <w:tc>
          <w:tcPr>
            <w:tcW w:w="720" w:type="dxa"/>
            <w:tcBorders>
              <w:top w:val="single" w:sz="4" w:space="0" w:color="auto"/>
            </w:tcBorders>
          </w:tcPr>
          <w:p w14:paraId="3D57503F" w14:textId="77777777" w:rsidR="0052629C" w:rsidRPr="00DF53B4" w:rsidRDefault="0052629C" w:rsidP="0052629C">
            <w:pPr>
              <w:pStyle w:val="TAC"/>
              <w:rPr>
                <w:lang w:eastAsia="en-US"/>
              </w:rPr>
            </w:pPr>
            <w:r w:rsidRPr="00DF53B4">
              <w:rPr>
                <w:lang w:eastAsia="en-US"/>
              </w:rPr>
              <w:t>14</w:t>
            </w:r>
          </w:p>
        </w:tc>
        <w:tc>
          <w:tcPr>
            <w:tcW w:w="1260" w:type="dxa"/>
            <w:gridSpan w:val="2"/>
          </w:tcPr>
          <w:p w14:paraId="59AE6464" w14:textId="77777777" w:rsidR="0052629C" w:rsidRPr="00DF53B4" w:rsidRDefault="0052629C" w:rsidP="0052629C">
            <w:pPr>
              <w:pStyle w:val="TAC"/>
              <w:rPr>
                <w:lang w:eastAsia="en-US"/>
              </w:rPr>
            </w:pPr>
            <w:r w:rsidRPr="00DF53B4">
              <w:rPr>
                <w:lang w:eastAsia="en-US"/>
              </w:rPr>
              <w:sym w:font="Wingdings" w:char="F0DF"/>
            </w:r>
          </w:p>
        </w:tc>
        <w:tc>
          <w:tcPr>
            <w:tcW w:w="3420" w:type="dxa"/>
            <w:tcBorders>
              <w:top w:val="single" w:sz="4" w:space="0" w:color="auto"/>
            </w:tcBorders>
          </w:tcPr>
          <w:p w14:paraId="124E3290" w14:textId="77777777" w:rsidR="0052629C" w:rsidRPr="00DF53B4" w:rsidRDefault="0052629C" w:rsidP="0052629C">
            <w:pPr>
              <w:pStyle w:val="TAL"/>
              <w:rPr>
                <w:lang w:eastAsia="en-US"/>
              </w:rPr>
            </w:pPr>
            <w:r w:rsidRPr="00DF53B4">
              <w:rPr>
                <w:lang w:eastAsia="en-US"/>
              </w:rPr>
              <w:t>BYE</w:t>
            </w:r>
          </w:p>
        </w:tc>
        <w:tc>
          <w:tcPr>
            <w:tcW w:w="4288" w:type="dxa"/>
            <w:tcBorders>
              <w:top w:val="single" w:sz="4" w:space="0" w:color="auto"/>
            </w:tcBorders>
          </w:tcPr>
          <w:p w14:paraId="5CF676CF" w14:textId="77777777" w:rsidR="0052629C" w:rsidRPr="00DF53B4" w:rsidRDefault="0052629C" w:rsidP="0052629C">
            <w:pPr>
              <w:pStyle w:val="TAL"/>
              <w:rPr>
                <w:lang w:eastAsia="en-US"/>
              </w:rPr>
            </w:pPr>
            <w:r w:rsidRPr="00DF53B4">
              <w:rPr>
                <w:lang w:eastAsia="en-US"/>
              </w:rPr>
              <w:t>The SS sends BYE to release the call.</w:t>
            </w:r>
          </w:p>
        </w:tc>
      </w:tr>
      <w:tr w:rsidR="0052629C" w:rsidRPr="00DF53B4" w14:paraId="36FEF95D" w14:textId="77777777">
        <w:trPr>
          <w:cantSplit/>
          <w:jc w:val="center"/>
        </w:trPr>
        <w:tc>
          <w:tcPr>
            <w:tcW w:w="720" w:type="dxa"/>
            <w:tcBorders>
              <w:top w:val="single" w:sz="4" w:space="0" w:color="auto"/>
            </w:tcBorders>
          </w:tcPr>
          <w:p w14:paraId="7979BD26" w14:textId="77777777" w:rsidR="0052629C" w:rsidRPr="00DF53B4" w:rsidRDefault="0052629C" w:rsidP="0052629C">
            <w:pPr>
              <w:pStyle w:val="TAC"/>
              <w:rPr>
                <w:lang w:eastAsia="en-US"/>
              </w:rPr>
            </w:pPr>
            <w:r w:rsidRPr="00DF53B4">
              <w:rPr>
                <w:lang w:eastAsia="en-US"/>
              </w:rPr>
              <w:t>15</w:t>
            </w:r>
          </w:p>
        </w:tc>
        <w:tc>
          <w:tcPr>
            <w:tcW w:w="1260" w:type="dxa"/>
            <w:gridSpan w:val="2"/>
          </w:tcPr>
          <w:p w14:paraId="4E5A4221" w14:textId="77777777" w:rsidR="0052629C" w:rsidRPr="00DF53B4" w:rsidRDefault="0052629C" w:rsidP="0052629C">
            <w:pPr>
              <w:pStyle w:val="TAC"/>
              <w:rPr>
                <w:lang w:eastAsia="en-US"/>
              </w:rPr>
            </w:pPr>
            <w:r w:rsidRPr="00DF53B4">
              <w:rPr>
                <w:lang w:eastAsia="en-US"/>
              </w:rPr>
              <w:sym w:font="Wingdings" w:char="F0E0"/>
            </w:r>
          </w:p>
        </w:tc>
        <w:tc>
          <w:tcPr>
            <w:tcW w:w="3420" w:type="dxa"/>
            <w:tcBorders>
              <w:top w:val="single" w:sz="4" w:space="0" w:color="auto"/>
            </w:tcBorders>
          </w:tcPr>
          <w:p w14:paraId="77A7D868" w14:textId="77777777" w:rsidR="0052629C" w:rsidRPr="00DF53B4" w:rsidRDefault="0052629C" w:rsidP="0052629C">
            <w:pPr>
              <w:pStyle w:val="TAL"/>
              <w:rPr>
                <w:lang w:eastAsia="en-US"/>
              </w:rPr>
            </w:pPr>
            <w:r w:rsidRPr="00DF53B4">
              <w:rPr>
                <w:lang w:eastAsia="en-US"/>
              </w:rPr>
              <w:t>200 OK</w:t>
            </w:r>
          </w:p>
        </w:tc>
        <w:tc>
          <w:tcPr>
            <w:tcW w:w="4288" w:type="dxa"/>
            <w:tcBorders>
              <w:top w:val="single" w:sz="4" w:space="0" w:color="auto"/>
            </w:tcBorders>
          </w:tcPr>
          <w:p w14:paraId="7D26079C" w14:textId="77777777" w:rsidR="0052629C" w:rsidRPr="00DF53B4" w:rsidRDefault="0052629C" w:rsidP="0052629C">
            <w:pPr>
              <w:pStyle w:val="TAL"/>
              <w:rPr>
                <w:lang w:eastAsia="en-US"/>
              </w:rPr>
            </w:pPr>
            <w:r w:rsidRPr="00DF53B4">
              <w:rPr>
                <w:lang w:eastAsia="en-US"/>
              </w:rPr>
              <w:t>The UE sends 200 OK for the BYE request and ends the call.</w:t>
            </w:r>
          </w:p>
        </w:tc>
      </w:tr>
    </w:tbl>
    <w:p w14:paraId="6EB12AD7" w14:textId="77777777" w:rsidR="0052629C" w:rsidRPr="00DF53B4" w:rsidRDefault="0052629C" w:rsidP="0052629C"/>
    <w:p w14:paraId="1DC573F1" w14:textId="77777777" w:rsidR="0052629C" w:rsidRPr="00DF53B4" w:rsidRDefault="0052629C" w:rsidP="0052629C">
      <w:pPr>
        <w:pStyle w:val="NO"/>
      </w:pPr>
      <w:r w:rsidRPr="00DF53B4">
        <w:t>NOTE:</w:t>
      </w:r>
      <w:r w:rsidRPr="00DF53B4">
        <w:tab/>
        <w:t>The default messages contents in annex A are used with condition “IMS security“ or “early IMS security” when applicable</w:t>
      </w:r>
    </w:p>
    <w:p w14:paraId="3AFDA584" w14:textId="77777777" w:rsidR="0052629C" w:rsidRPr="00DF53B4" w:rsidRDefault="0052629C" w:rsidP="0052629C">
      <w:pPr>
        <w:pStyle w:val="H6"/>
      </w:pPr>
      <w:r w:rsidRPr="00DF53B4">
        <w:t>Specific Message Content</w:t>
      </w:r>
    </w:p>
    <w:p w14:paraId="2FC37EF0" w14:textId="77777777" w:rsidR="0052629C" w:rsidRPr="00DF53B4" w:rsidRDefault="0052629C" w:rsidP="0052629C">
      <w:pPr>
        <w:pStyle w:val="H6"/>
      </w:pPr>
      <w:r w:rsidRPr="00DF53B4">
        <w:t>INVITE (Step 1)</w:t>
      </w:r>
    </w:p>
    <w:p w14:paraId="79E989B0" w14:textId="77777777" w:rsidR="0052629C" w:rsidRPr="00DF53B4" w:rsidRDefault="0052629C" w:rsidP="0052629C">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52629C" w:rsidRPr="00DF53B4" w14:paraId="396FE2A5"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F54103D"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6FFABD5"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52629C" w:rsidRPr="00DF53B4" w14:paraId="548DDC6F"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1456ACBC"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5C2D6523" w14:textId="77777777" w:rsidR="0052629C" w:rsidRPr="00DF53B4" w:rsidRDefault="0052629C" w:rsidP="00A73145">
            <w:pPr>
              <w:pStyle w:val="TAL"/>
              <w:spacing w:before="100" w:beforeAutospacing="1" w:afterAutospacing="1"/>
              <w:rPr>
                <w:rFonts w:eastAsia="SimSun"/>
                <w:b/>
                <w:szCs w:val="24"/>
                <w:lang w:eastAsia="zh-CN"/>
              </w:rPr>
            </w:pPr>
          </w:p>
        </w:tc>
      </w:tr>
      <w:tr w:rsidR="0052629C" w:rsidRPr="00DF53B4" w14:paraId="49920E78"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614E7DAA" w14:textId="77777777" w:rsidR="0052629C" w:rsidRPr="00DF53B4" w:rsidRDefault="0052629C" w:rsidP="00A73145">
            <w:pPr>
              <w:pStyle w:val="TAL"/>
              <w:spacing w:before="100" w:beforeAutospacing="1" w:afterAutospacing="1"/>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1B37DFD1" w14:textId="77777777" w:rsidR="0052629C" w:rsidRPr="00DF53B4" w:rsidRDefault="0052629C" w:rsidP="00A73145">
            <w:pPr>
              <w:pStyle w:val="TAL"/>
              <w:spacing w:before="100" w:beforeAutospacing="1" w:afterAutospacing="1"/>
              <w:rPr>
                <w:rFonts w:eastAsia="SimSun"/>
                <w:i/>
                <w:iCs/>
                <w:szCs w:val="24"/>
                <w:lang w:eastAsia="zh-CN"/>
              </w:rPr>
            </w:pPr>
            <w:r w:rsidRPr="00DF53B4">
              <w:rPr>
                <w:rFonts w:eastAsia="SimSun"/>
                <w:i/>
                <w:iCs/>
                <w:snapToGrid w:val="0"/>
                <w:szCs w:val="24"/>
                <w:lang w:eastAsia="zh-CN"/>
              </w:rPr>
              <w:t xml:space="preserve">precondition </w:t>
            </w:r>
          </w:p>
        </w:tc>
      </w:tr>
      <w:tr w:rsidR="0052629C" w:rsidRPr="00DF53B4" w14:paraId="20F9A477"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341FE9E"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5D1B1E4"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he following SDP types and values.</w:t>
            </w:r>
          </w:p>
          <w:p w14:paraId="28A23E0A" w14:textId="77777777" w:rsidR="0052629C" w:rsidRPr="00DF53B4" w:rsidRDefault="0052629C" w:rsidP="00FD4714">
            <w:pPr>
              <w:pStyle w:val="TAL"/>
              <w:rPr>
                <w:rFonts w:eastAsia="SimSun"/>
                <w:snapToGrid w:val="0"/>
                <w:lang w:eastAsia="zh-CN"/>
              </w:rPr>
            </w:pPr>
          </w:p>
          <w:p w14:paraId="7332D7AD"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Session description:</w:t>
            </w:r>
          </w:p>
          <w:p w14:paraId="00890415"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v=0</w:t>
            </w:r>
          </w:p>
          <w:p w14:paraId="236E5367"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o=- 1111111111 1111111111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SS)</w:t>
            </w:r>
          </w:p>
          <w:p w14:paraId="5A824B9E" w14:textId="77777777" w:rsidR="00B47A0A" w:rsidRPr="00DF53B4" w:rsidRDefault="00B47A0A" w:rsidP="00FD4714">
            <w:pPr>
              <w:pStyle w:val="TAL"/>
              <w:rPr>
                <w:rFonts w:eastAsia="SimSun"/>
                <w:snapToGrid w:val="0"/>
                <w:lang w:eastAsia="zh-CN"/>
              </w:rPr>
            </w:pPr>
            <w:r w:rsidRPr="00DF53B4">
              <w:rPr>
                <w:rFonts w:eastAsia="SimSun"/>
                <w:snapToGrid w:val="0"/>
                <w:lang w:eastAsia="zh-CN"/>
              </w:rPr>
              <w:t xml:space="preserve">- </w:t>
            </w:r>
            <w:r w:rsidRPr="00DF53B4">
              <w:rPr>
                <w:rFonts w:eastAsia="SimSun"/>
                <w:i/>
                <w:iCs/>
                <w:snapToGrid w:val="0"/>
                <w:lang w:eastAsia="zh-CN"/>
              </w:rPr>
              <w:t>s=-</w:t>
            </w:r>
          </w:p>
          <w:p w14:paraId="539BD064" w14:textId="77777777" w:rsidR="0052629C" w:rsidRPr="00DF53B4" w:rsidRDefault="0052629C" w:rsidP="00097306">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1B966259"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3</w:t>
            </w:r>
            <w:r w:rsidR="00862364" w:rsidRPr="00DF53B4">
              <w:rPr>
                <w:rFonts w:eastAsia="SimSun"/>
                <w:i/>
                <w:iCs/>
                <w:snapToGrid w:val="0"/>
                <w:lang w:eastAsia="zh-CN"/>
              </w:rPr>
              <w:t>52</w:t>
            </w:r>
          </w:p>
          <w:p w14:paraId="7347B7E3" w14:textId="77777777" w:rsidR="0052629C" w:rsidRPr="00DF53B4" w:rsidRDefault="0052629C" w:rsidP="00FD4714">
            <w:pPr>
              <w:pStyle w:val="TAL"/>
              <w:rPr>
                <w:rFonts w:eastAsia="SimSun"/>
                <w:snapToGrid w:val="0"/>
                <w:lang w:eastAsia="zh-CN"/>
              </w:rPr>
            </w:pPr>
          </w:p>
          <w:p w14:paraId="21666B37"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ime description:</w:t>
            </w:r>
          </w:p>
          <w:p w14:paraId="712BD83F"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t=0 0</w:t>
            </w:r>
          </w:p>
          <w:p w14:paraId="3A13DCBA" w14:textId="77777777" w:rsidR="0052629C" w:rsidRPr="00DF53B4" w:rsidRDefault="0052629C" w:rsidP="00FD4714">
            <w:pPr>
              <w:pStyle w:val="TAL"/>
              <w:rPr>
                <w:rFonts w:eastAsia="SimSun"/>
                <w:snapToGrid w:val="0"/>
                <w:lang w:eastAsia="zh-CN"/>
              </w:rPr>
            </w:pPr>
          </w:p>
          <w:p w14:paraId="27079E85" w14:textId="77777777" w:rsidR="0052629C" w:rsidRPr="00DF53B4" w:rsidRDefault="0052629C" w:rsidP="00FD4714">
            <w:pPr>
              <w:pStyle w:val="TAL"/>
              <w:rPr>
                <w:rFonts w:eastAsia="SimSun"/>
                <w:snapToGrid w:val="0"/>
                <w:lang w:eastAsia="zh-CN"/>
              </w:rPr>
            </w:pPr>
            <w:r w:rsidRPr="00DF53B4">
              <w:rPr>
                <w:rFonts w:eastAsia="SimSun"/>
                <w:lang w:eastAsia="zh-CN"/>
              </w:rPr>
              <w:t>Media description:</w:t>
            </w:r>
          </w:p>
          <w:p w14:paraId="6A590AB6"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w:t>
            </w:r>
            <w:r w:rsidR="00862364" w:rsidRPr="00DF53B4">
              <w:rPr>
                <w:rFonts w:eastAsia="SimSun"/>
                <w:i/>
                <w:iCs/>
                <w:snapToGrid w:val="0"/>
                <w:lang w:eastAsia="zh-CN"/>
              </w:rPr>
              <w:t xml:space="preserve"> </w:t>
            </w:r>
            <w:r w:rsidR="0073634F" w:rsidRPr="00DF53B4">
              <w:rPr>
                <w:rFonts w:eastAsia="SimSun"/>
                <w:i/>
                <w:iCs/>
                <w:snapToGrid w:val="0"/>
                <w:lang w:eastAsia="zh-CN"/>
              </w:rPr>
              <w:t xml:space="preserve">98 </w:t>
            </w:r>
            <w:r w:rsidR="00862364" w:rsidRPr="00DF53B4">
              <w:rPr>
                <w:rFonts w:eastAsia="SimSun"/>
                <w:i/>
                <w:iCs/>
                <w:snapToGrid w:val="0"/>
                <w:lang w:eastAsia="zh-CN"/>
              </w:rPr>
              <w:t>99 100</w:t>
            </w:r>
          </w:p>
          <w:p w14:paraId="74FCE35F"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3</w:t>
            </w:r>
            <w:r w:rsidR="00862364" w:rsidRPr="00DF53B4">
              <w:rPr>
                <w:rFonts w:eastAsia="SimSun"/>
                <w:i/>
                <w:iCs/>
                <w:snapToGrid w:val="0"/>
                <w:lang w:eastAsia="zh-CN"/>
              </w:rPr>
              <w:t>7</w:t>
            </w:r>
          </w:p>
          <w:p w14:paraId="24ABAC00" w14:textId="77777777" w:rsidR="0052629C" w:rsidRPr="00DF53B4" w:rsidRDefault="0052629C" w:rsidP="00FD4714">
            <w:pPr>
              <w:pStyle w:val="TAL"/>
              <w:rPr>
                <w:rFonts w:eastAsia="SimSun"/>
                <w:i/>
                <w:iCs/>
                <w:snapToGrid w:val="0"/>
                <w:lang w:eastAsia="zh-CN"/>
              </w:rPr>
            </w:pPr>
            <w:r w:rsidRPr="00DF53B4">
              <w:rPr>
                <w:rFonts w:eastAsia="SimSun"/>
                <w:i/>
                <w:iCs/>
                <w:snapToGrid w:val="0"/>
                <w:lang w:eastAsia="zh-CN"/>
              </w:rPr>
              <w:t>- b=RS:0</w:t>
            </w:r>
          </w:p>
          <w:p w14:paraId="68F23278" w14:textId="77777777" w:rsidR="0052629C" w:rsidRPr="00DF53B4" w:rsidRDefault="0052629C" w:rsidP="00FD4714">
            <w:pPr>
              <w:pStyle w:val="TAL"/>
              <w:rPr>
                <w:rFonts w:eastAsia="SimSun"/>
                <w:i/>
                <w:iCs/>
                <w:snapToGrid w:val="0"/>
                <w:lang w:eastAsia="zh-CN"/>
              </w:rPr>
            </w:pPr>
            <w:r w:rsidRPr="00DF53B4">
              <w:rPr>
                <w:rFonts w:eastAsia="SimSun"/>
                <w:i/>
                <w:iCs/>
                <w:snapToGrid w:val="0"/>
                <w:lang w:eastAsia="zh-CN"/>
              </w:rPr>
              <w:t>- b=RR:2000</w:t>
            </w:r>
          </w:p>
          <w:p w14:paraId="2E8727D2" w14:textId="77777777" w:rsidR="00FE0D31" w:rsidRPr="00DF53B4" w:rsidRDefault="00FE0D31" w:rsidP="00FD4714">
            <w:pPr>
              <w:pStyle w:val="TAL"/>
              <w:rPr>
                <w:rFonts w:eastAsia="SimSun"/>
                <w:snapToGrid w:val="0"/>
                <w:lang w:eastAsia="zh-CN"/>
              </w:rPr>
            </w:pPr>
          </w:p>
          <w:p w14:paraId="120F714B" w14:textId="77777777" w:rsidR="00FE0D31" w:rsidRPr="00DF53B4" w:rsidRDefault="00FE0D31" w:rsidP="00FD4714">
            <w:pPr>
              <w:pStyle w:val="TAL"/>
              <w:rPr>
                <w:rFonts w:eastAsia="SimSun"/>
                <w:snapToGrid w:val="0"/>
                <w:lang w:eastAsia="zh-CN"/>
              </w:rPr>
            </w:pPr>
            <w:r w:rsidRPr="00DF53B4">
              <w:rPr>
                <w:rFonts w:eastAsia="SimSun"/>
                <w:snapToGrid w:val="0"/>
                <w:lang w:eastAsia="zh-CN"/>
              </w:rPr>
              <w:t>Attributes for preconditions:</w:t>
            </w:r>
          </w:p>
          <w:p w14:paraId="757A0117"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curr:qos local none</w:t>
            </w:r>
          </w:p>
          <w:p w14:paraId="6488CE0F"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curr:qos remote none</w:t>
            </w:r>
          </w:p>
          <w:p w14:paraId="6F55F548" w14:textId="77777777" w:rsidR="00FE0D31" w:rsidRPr="00DF53B4" w:rsidRDefault="00FE0D31" w:rsidP="00FD4714">
            <w:pPr>
              <w:pStyle w:val="TAL"/>
              <w:rPr>
                <w:rFonts w:eastAsia="SimSun"/>
                <w:i/>
                <w:iCs/>
                <w:lang w:eastAsia="zh-CN"/>
              </w:rPr>
            </w:pPr>
            <w:r w:rsidRPr="00DF53B4">
              <w:rPr>
                <w:rFonts w:eastAsia="SimSun"/>
                <w:i/>
                <w:iCs/>
                <w:lang w:eastAsia="zh-CN"/>
              </w:rPr>
              <w:t>- a=des:qos mandatory local sendrecv</w:t>
            </w:r>
          </w:p>
          <w:p w14:paraId="4FAFB135" w14:textId="77777777" w:rsidR="00FE0D31" w:rsidRPr="00DF53B4" w:rsidRDefault="00FE0D31" w:rsidP="00FD4714">
            <w:pPr>
              <w:pStyle w:val="TAL"/>
              <w:rPr>
                <w:rFonts w:eastAsia="SimSun"/>
                <w:i/>
                <w:iCs/>
                <w:lang w:eastAsia="zh-CN"/>
              </w:rPr>
            </w:pPr>
            <w:r w:rsidRPr="00DF53B4">
              <w:rPr>
                <w:rFonts w:eastAsia="SimSun"/>
                <w:i/>
                <w:iCs/>
                <w:lang w:eastAsia="zh-CN"/>
              </w:rPr>
              <w:t>- a=des:qos optional remote sendrecv</w:t>
            </w:r>
          </w:p>
          <w:p w14:paraId="222E2761" w14:textId="77777777" w:rsidR="0052629C" w:rsidRPr="00DF53B4" w:rsidRDefault="0052629C" w:rsidP="00FD4714">
            <w:pPr>
              <w:pStyle w:val="TAL"/>
              <w:rPr>
                <w:rFonts w:eastAsia="SimSun"/>
                <w:snapToGrid w:val="0"/>
                <w:lang w:eastAsia="zh-CN"/>
              </w:rPr>
            </w:pPr>
          </w:p>
          <w:p w14:paraId="5FA98802"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 xml:space="preserve">Attributes for media: </w:t>
            </w:r>
          </w:p>
          <w:p w14:paraId="05D3916B"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a=rtpmap:97 AMR</w:t>
            </w:r>
            <w:r w:rsidR="00D05BB1" w:rsidRPr="00DF53B4">
              <w:rPr>
                <w:rFonts w:eastAsia="SimSun"/>
                <w:i/>
                <w:iCs/>
                <w:snapToGrid w:val="0"/>
                <w:lang w:eastAsia="zh-CN"/>
              </w:rPr>
              <w:t>-WB</w:t>
            </w:r>
            <w:r w:rsidRPr="00DF53B4">
              <w:rPr>
                <w:rFonts w:eastAsia="SimSun"/>
                <w:i/>
                <w:iCs/>
                <w:snapToGrid w:val="0"/>
                <w:lang w:eastAsia="zh-CN"/>
              </w:rPr>
              <w:t>/</w:t>
            </w:r>
            <w:r w:rsidR="00D05BB1" w:rsidRPr="00DF53B4">
              <w:rPr>
                <w:rFonts w:eastAsia="SimSun"/>
                <w:i/>
                <w:iCs/>
                <w:snapToGrid w:val="0"/>
                <w:lang w:eastAsia="zh-CN"/>
              </w:rPr>
              <w:t>16</w:t>
            </w:r>
            <w:r w:rsidRPr="00DF53B4">
              <w:rPr>
                <w:rFonts w:eastAsia="SimSun"/>
                <w:i/>
                <w:iCs/>
                <w:snapToGrid w:val="0"/>
                <w:lang w:eastAsia="zh-CN"/>
              </w:rPr>
              <w:t xml:space="preserve">000/1 </w:t>
            </w:r>
          </w:p>
          <w:p w14:paraId="207E5D6F" w14:textId="77777777" w:rsidR="0073634F" w:rsidRPr="00DF53B4" w:rsidRDefault="0052629C" w:rsidP="0073634F">
            <w:pPr>
              <w:pStyle w:val="TAL"/>
              <w:rPr>
                <w:rFonts w:eastAsia="SimSun"/>
                <w:i/>
                <w:iCs/>
                <w:snapToGrid w:val="0"/>
                <w:lang w:eastAsia="zh-CN"/>
              </w:rPr>
            </w:pPr>
            <w:r w:rsidRPr="00DF53B4">
              <w:rPr>
                <w:rFonts w:eastAsia="SimSun"/>
                <w:i/>
                <w:iCs/>
                <w:snapToGrid w:val="0"/>
                <w:lang w:eastAsia="zh-CN"/>
              </w:rPr>
              <w:t>- a=fmtp:97 mode-change-capability=2; max-red=220</w:t>
            </w:r>
          </w:p>
          <w:p w14:paraId="2AD34191" w14:textId="77777777" w:rsidR="0073634F" w:rsidRPr="00DF53B4" w:rsidRDefault="0073634F" w:rsidP="0073634F">
            <w:pPr>
              <w:pStyle w:val="TAL"/>
              <w:rPr>
                <w:rFonts w:eastAsia="SimSun"/>
                <w:i/>
                <w:lang w:eastAsia="zh-CN"/>
              </w:rPr>
            </w:pPr>
            <w:r w:rsidRPr="00DF53B4">
              <w:rPr>
                <w:rFonts w:eastAsia="SimSun"/>
                <w:i/>
                <w:iCs/>
                <w:snapToGrid w:val="0"/>
                <w:lang w:eastAsia="zh-CN"/>
              </w:rPr>
              <w:t xml:space="preserve">- </w:t>
            </w:r>
            <w:r w:rsidRPr="00DF53B4">
              <w:rPr>
                <w:i/>
                <w:iCs/>
                <w:lang w:eastAsia="en-US"/>
              </w:rPr>
              <w:t>a=</w:t>
            </w:r>
            <w:r w:rsidRPr="00DF53B4">
              <w:rPr>
                <w:rFonts w:eastAsia="SimSun"/>
                <w:i/>
                <w:lang w:eastAsia="zh-CN"/>
              </w:rPr>
              <w:t>rtpmap: 98 telephone-event/16000</w:t>
            </w:r>
          </w:p>
          <w:p w14:paraId="05873424" w14:textId="77777777" w:rsidR="00B17B65" w:rsidRPr="00DF53B4" w:rsidRDefault="0073634F" w:rsidP="0073634F">
            <w:pPr>
              <w:pStyle w:val="TAL"/>
              <w:rPr>
                <w:rFonts w:eastAsia="SimSun"/>
                <w:i/>
                <w:iCs/>
                <w:snapToGrid w:val="0"/>
                <w:lang w:eastAsia="zh-CN"/>
              </w:rPr>
            </w:pPr>
            <w:r w:rsidRPr="00DF53B4">
              <w:rPr>
                <w:rFonts w:eastAsia="SimSun"/>
                <w:i/>
                <w:lang w:eastAsia="zh-CN"/>
              </w:rPr>
              <w:t xml:space="preserve">- </w:t>
            </w:r>
            <w:r w:rsidRPr="00DF53B4">
              <w:rPr>
                <w:i/>
                <w:iCs/>
                <w:lang w:eastAsia="en-US"/>
              </w:rPr>
              <w:t>a=fmtp: 98 0-15</w:t>
            </w:r>
          </w:p>
          <w:p w14:paraId="2EE8021A" w14:textId="77777777" w:rsidR="00D05BB1" w:rsidRPr="00DF53B4" w:rsidRDefault="00D05BB1" w:rsidP="00D05BB1">
            <w:pPr>
              <w:pStyle w:val="TAL"/>
              <w:rPr>
                <w:rFonts w:eastAsia="SimSun"/>
                <w:snapToGrid w:val="0"/>
                <w:lang w:eastAsia="zh-CN"/>
              </w:rPr>
            </w:pPr>
            <w:r w:rsidRPr="00DF53B4">
              <w:rPr>
                <w:rFonts w:eastAsia="SimSun"/>
                <w:i/>
                <w:iCs/>
                <w:snapToGrid w:val="0"/>
                <w:lang w:eastAsia="zh-CN"/>
              </w:rPr>
              <w:t>- a=rtpmap:9</w:t>
            </w:r>
            <w:r w:rsidR="00862364" w:rsidRPr="00DF53B4">
              <w:rPr>
                <w:rFonts w:eastAsia="SimSun"/>
                <w:i/>
                <w:iCs/>
                <w:snapToGrid w:val="0"/>
                <w:lang w:eastAsia="zh-CN"/>
              </w:rPr>
              <w:t>9</w:t>
            </w:r>
            <w:r w:rsidRPr="00DF53B4">
              <w:rPr>
                <w:rFonts w:eastAsia="SimSun"/>
                <w:i/>
                <w:iCs/>
                <w:snapToGrid w:val="0"/>
                <w:lang w:eastAsia="zh-CN"/>
              </w:rPr>
              <w:t xml:space="preserve"> AMR/8000/1 </w:t>
            </w:r>
          </w:p>
          <w:p w14:paraId="15A55BB1" w14:textId="77777777" w:rsidR="00D05BB1" w:rsidRPr="00DF53B4" w:rsidRDefault="00D05BB1" w:rsidP="00D05BB1">
            <w:pPr>
              <w:pStyle w:val="TAL"/>
              <w:rPr>
                <w:rFonts w:eastAsia="SimSun"/>
                <w:i/>
                <w:iCs/>
                <w:snapToGrid w:val="0"/>
                <w:lang w:eastAsia="zh-CN"/>
              </w:rPr>
            </w:pPr>
            <w:r w:rsidRPr="00DF53B4">
              <w:rPr>
                <w:rFonts w:eastAsia="SimSun"/>
                <w:i/>
                <w:iCs/>
                <w:snapToGrid w:val="0"/>
                <w:lang w:eastAsia="zh-CN"/>
              </w:rPr>
              <w:t>- a=fmtp:9</w:t>
            </w:r>
            <w:r w:rsidR="00862364" w:rsidRPr="00DF53B4">
              <w:rPr>
                <w:rFonts w:eastAsia="SimSun"/>
                <w:i/>
                <w:iCs/>
                <w:snapToGrid w:val="0"/>
                <w:lang w:eastAsia="zh-CN"/>
              </w:rPr>
              <w:t>9</w:t>
            </w:r>
            <w:r w:rsidRPr="00DF53B4">
              <w:rPr>
                <w:rFonts w:eastAsia="SimSun"/>
                <w:i/>
                <w:iCs/>
                <w:snapToGrid w:val="0"/>
                <w:lang w:eastAsia="zh-CN"/>
              </w:rPr>
              <w:t xml:space="preserve"> mode-change-capability=2; max-red=220</w:t>
            </w:r>
          </w:p>
          <w:p w14:paraId="03BB4A47" w14:textId="77777777" w:rsidR="00B17B65" w:rsidRPr="00DF53B4" w:rsidRDefault="00B17B65" w:rsidP="00B17B65">
            <w:pPr>
              <w:pStyle w:val="TAL"/>
              <w:rPr>
                <w:rFonts w:eastAsia="SimSun"/>
                <w:i/>
                <w:lang w:eastAsia="zh-CN"/>
              </w:rPr>
            </w:pPr>
            <w:r w:rsidRPr="00DF53B4">
              <w:rPr>
                <w:rFonts w:eastAsia="SimSun"/>
                <w:i/>
                <w:iCs/>
                <w:snapToGrid w:val="0"/>
                <w:lang w:eastAsia="zh-CN"/>
              </w:rPr>
              <w:t xml:space="preserve">- </w:t>
            </w:r>
            <w:r w:rsidRPr="00DF53B4">
              <w:rPr>
                <w:i/>
                <w:iCs/>
                <w:lang w:eastAsia="en-US"/>
              </w:rPr>
              <w:t>a=</w:t>
            </w:r>
            <w:r w:rsidRPr="00DF53B4">
              <w:rPr>
                <w:rFonts w:eastAsia="SimSun"/>
                <w:i/>
                <w:lang w:eastAsia="zh-CN"/>
              </w:rPr>
              <w:t xml:space="preserve">rtpmap: </w:t>
            </w:r>
            <w:r w:rsidR="00862364" w:rsidRPr="00DF53B4">
              <w:rPr>
                <w:rFonts w:eastAsia="SimSun"/>
                <w:i/>
                <w:lang w:eastAsia="zh-CN"/>
              </w:rPr>
              <w:t>100</w:t>
            </w:r>
            <w:r w:rsidRPr="00DF53B4">
              <w:rPr>
                <w:rFonts w:eastAsia="SimSun"/>
                <w:i/>
                <w:lang w:eastAsia="zh-CN"/>
              </w:rPr>
              <w:t xml:space="preserve"> telephone-event/8000</w:t>
            </w:r>
          </w:p>
          <w:p w14:paraId="431D4961" w14:textId="77777777" w:rsidR="00B17B65" w:rsidRPr="00DF53B4" w:rsidRDefault="00B17B65" w:rsidP="00B17B65">
            <w:pPr>
              <w:pStyle w:val="TAL"/>
              <w:rPr>
                <w:rFonts w:eastAsia="SimSun"/>
                <w:i/>
                <w:iCs/>
                <w:snapToGrid w:val="0"/>
                <w:lang w:eastAsia="zh-CN"/>
              </w:rPr>
            </w:pPr>
            <w:r w:rsidRPr="00DF53B4">
              <w:rPr>
                <w:rFonts w:eastAsia="SimSun"/>
                <w:i/>
                <w:lang w:eastAsia="zh-CN"/>
              </w:rPr>
              <w:t xml:space="preserve">- </w:t>
            </w:r>
            <w:r w:rsidRPr="00DF53B4">
              <w:rPr>
                <w:i/>
                <w:iCs/>
                <w:lang w:eastAsia="en-US"/>
              </w:rPr>
              <w:t xml:space="preserve">a=fmtp: </w:t>
            </w:r>
            <w:r w:rsidR="00862364" w:rsidRPr="00DF53B4">
              <w:rPr>
                <w:i/>
                <w:iCs/>
                <w:lang w:eastAsia="en-US"/>
              </w:rPr>
              <w:t>100</w:t>
            </w:r>
            <w:r w:rsidRPr="00DF53B4">
              <w:rPr>
                <w:i/>
                <w:iCs/>
                <w:lang w:eastAsia="en-US"/>
              </w:rPr>
              <w:t xml:space="preserve"> 0-15</w:t>
            </w:r>
          </w:p>
          <w:p w14:paraId="5594E1EF"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ptime:20</w:t>
            </w:r>
          </w:p>
          <w:p w14:paraId="4BAC638B"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maxptime:240</w:t>
            </w:r>
          </w:p>
          <w:p w14:paraId="2F739D8B" w14:textId="77777777" w:rsidR="0052629C" w:rsidRPr="00DF53B4" w:rsidRDefault="0052629C" w:rsidP="00FD4714">
            <w:pPr>
              <w:pStyle w:val="TAL"/>
              <w:rPr>
                <w:rFonts w:eastAsia="SimSun"/>
                <w:i/>
                <w:iCs/>
                <w:lang w:eastAsia="zh-CN"/>
              </w:rPr>
            </w:pPr>
          </w:p>
          <w:p w14:paraId="016FB35E" w14:textId="77777777" w:rsidR="0052629C" w:rsidRPr="00DF53B4" w:rsidRDefault="0052629C" w:rsidP="00FD4714">
            <w:pPr>
              <w:pStyle w:val="TAL"/>
              <w:rPr>
                <w:rFonts w:eastAsia="SimSun"/>
                <w:bCs/>
                <w:lang w:eastAsia="zh-CN"/>
              </w:rPr>
            </w:pPr>
            <w:r w:rsidRPr="00DF53B4">
              <w:rPr>
                <w:rFonts w:eastAsia="SimSun"/>
                <w:bCs/>
                <w:lang w:eastAsia="zh-CN"/>
              </w:rPr>
              <w:t>Media description:</w:t>
            </w:r>
          </w:p>
          <w:p w14:paraId="3540D6C5" w14:textId="77777777" w:rsidR="0052629C" w:rsidRPr="00DF53B4" w:rsidRDefault="0052629C" w:rsidP="00FD4714">
            <w:pPr>
              <w:pStyle w:val="TAL"/>
              <w:rPr>
                <w:rFonts w:eastAsia="SimSun"/>
                <w:bCs/>
                <w:lang w:eastAsia="zh-CN"/>
              </w:rPr>
            </w:pPr>
            <w:r w:rsidRPr="00DF53B4">
              <w:rPr>
                <w:rFonts w:eastAsia="SimSun"/>
                <w:bCs/>
                <w:i/>
                <w:lang w:eastAsia="zh-CN"/>
              </w:rPr>
              <w:t xml:space="preserve">- m=video (transport port) </w:t>
            </w:r>
            <w:r w:rsidRPr="00DF53B4">
              <w:rPr>
                <w:rFonts w:eastAsia="SimSun"/>
                <w:i/>
                <w:lang w:eastAsia="zh-CN"/>
              </w:rPr>
              <w:t xml:space="preserve">RTP/AVPF </w:t>
            </w:r>
            <w:r w:rsidR="0073634F" w:rsidRPr="00DF53B4">
              <w:rPr>
                <w:rFonts w:eastAsia="SimSun"/>
                <w:i/>
                <w:lang w:eastAsia="zh-CN"/>
              </w:rPr>
              <w:t>101</w:t>
            </w:r>
          </w:p>
          <w:p w14:paraId="137C1132" w14:textId="77777777" w:rsidR="0052629C" w:rsidRPr="00DF53B4" w:rsidRDefault="0052629C" w:rsidP="00FD4714">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19AC710A" w14:textId="77777777" w:rsidR="0052629C" w:rsidRPr="00DF53B4" w:rsidRDefault="0052629C" w:rsidP="00FD4714">
            <w:pPr>
              <w:pStyle w:val="TAL"/>
              <w:rPr>
                <w:rFonts w:eastAsia="SimSun"/>
                <w:bCs/>
                <w:i/>
                <w:lang w:eastAsia="zh-CN"/>
              </w:rPr>
            </w:pPr>
            <w:r w:rsidRPr="00DF53B4">
              <w:rPr>
                <w:rFonts w:eastAsia="SimSun"/>
                <w:bCs/>
                <w:i/>
                <w:lang w:eastAsia="zh-CN"/>
              </w:rPr>
              <w:t>- b=RS: 0</w:t>
            </w:r>
          </w:p>
          <w:p w14:paraId="07793B81" w14:textId="77777777" w:rsidR="0052629C" w:rsidRPr="00DF53B4" w:rsidRDefault="0052629C" w:rsidP="00FD4714">
            <w:pPr>
              <w:pStyle w:val="TAL"/>
              <w:rPr>
                <w:rFonts w:eastAsia="SimSun"/>
                <w:bCs/>
                <w:i/>
                <w:lang w:eastAsia="zh-CN"/>
              </w:rPr>
            </w:pPr>
            <w:r w:rsidRPr="00DF53B4">
              <w:rPr>
                <w:rFonts w:eastAsia="SimSun"/>
                <w:bCs/>
                <w:i/>
                <w:lang w:eastAsia="zh-CN"/>
              </w:rPr>
              <w:t>- b=RR: 2500</w:t>
            </w:r>
          </w:p>
          <w:p w14:paraId="50EC7BCC" w14:textId="77777777" w:rsidR="0052629C" w:rsidRPr="00DF53B4" w:rsidRDefault="0052629C" w:rsidP="00FD4714">
            <w:pPr>
              <w:pStyle w:val="TAL"/>
              <w:rPr>
                <w:rFonts w:eastAsia="SimSun"/>
                <w:bCs/>
                <w:lang w:eastAsia="zh-CN"/>
              </w:rPr>
            </w:pPr>
          </w:p>
          <w:p w14:paraId="1B561E96" w14:textId="77777777" w:rsidR="0052629C" w:rsidRPr="00DF53B4" w:rsidRDefault="0052629C" w:rsidP="00FD4714">
            <w:pPr>
              <w:pStyle w:val="TAL"/>
              <w:rPr>
                <w:rFonts w:eastAsia="SimSun"/>
                <w:bCs/>
                <w:lang w:eastAsia="zh-CN"/>
              </w:rPr>
            </w:pPr>
            <w:r w:rsidRPr="00DF53B4">
              <w:rPr>
                <w:rFonts w:eastAsia="SimSun"/>
                <w:bCs/>
                <w:lang w:eastAsia="zh-CN"/>
              </w:rPr>
              <w:t xml:space="preserve">Attributes for media: </w:t>
            </w:r>
          </w:p>
          <w:p w14:paraId="51E017A3" w14:textId="77777777" w:rsidR="0052629C" w:rsidRPr="00DF53B4" w:rsidRDefault="0052629C" w:rsidP="00FD4714">
            <w:pPr>
              <w:pStyle w:val="TAL"/>
              <w:rPr>
                <w:rFonts w:eastAsia="SimSun"/>
                <w:bCs/>
                <w:i/>
                <w:lang w:eastAsia="zh-CN"/>
              </w:rPr>
            </w:pPr>
            <w:r w:rsidRPr="00DF53B4">
              <w:rPr>
                <w:rFonts w:eastAsia="SimSun"/>
                <w:bCs/>
                <w:i/>
                <w:lang w:eastAsia="zh-CN"/>
              </w:rPr>
              <w:t xml:space="preserve">- a=rtpmap: </w:t>
            </w:r>
            <w:r w:rsidR="0073634F" w:rsidRPr="00DF53B4">
              <w:rPr>
                <w:rFonts w:eastAsia="SimSun"/>
                <w:bCs/>
                <w:i/>
                <w:lang w:eastAsia="zh-CN"/>
              </w:rPr>
              <w:t>101</w:t>
            </w:r>
            <w:r w:rsidRPr="00DF53B4">
              <w:rPr>
                <w:rFonts w:eastAsia="SimSun"/>
                <w:bCs/>
                <w:i/>
                <w:lang w:eastAsia="zh-CN"/>
              </w:rPr>
              <w:t xml:space="preserve"> H264/90000</w:t>
            </w:r>
          </w:p>
          <w:p w14:paraId="1CF7BC6E" w14:textId="77777777" w:rsidR="0052629C" w:rsidRPr="00DF53B4" w:rsidRDefault="0052629C" w:rsidP="00FD4714">
            <w:pPr>
              <w:pStyle w:val="TAL"/>
              <w:rPr>
                <w:rFonts w:eastAsia="SimSun"/>
                <w:i/>
                <w:lang w:eastAsia="zh-CN"/>
              </w:rPr>
            </w:pPr>
            <w:r w:rsidRPr="00DF53B4">
              <w:rPr>
                <w:rFonts w:eastAsia="SimSun"/>
                <w:bCs/>
                <w:i/>
                <w:lang w:eastAsia="zh-CN"/>
              </w:rPr>
              <w:t xml:space="preserve">- a=fmtp: </w:t>
            </w:r>
            <w:r w:rsidR="0073634F"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6704973C" w14:textId="77777777" w:rsidR="0052629C" w:rsidRPr="00DF53B4" w:rsidRDefault="0052629C" w:rsidP="00FD4714">
            <w:pPr>
              <w:pStyle w:val="TAL"/>
              <w:rPr>
                <w:rFonts w:eastAsia="SimSun"/>
                <w:i/>
                <w:lang w:eastAsia="zh-CN"/>
              </w:rPr>
            </w:pPr>
            <w:r w:rsidRPr="00DF53B4">
              <w:rPr>
                <w:rFonts w:eastAsia="SimSun"/>
                <w:i/>
                <w:lang w:eastAsia="zh-CN"/>
              </w:rPr>
              <w:t xml:space="preserve">     sprop-parameter-sets=J0LgDJWgUH6Af1A=,KM46gA==</w:t>
            </w:r>
          </w:p>
          <w:p w14:paraId="362AB961" w14:textId="77777777" w:rsidR="0052629C" w:rsidRPr="00DF53B4" w:rsidRDefault="0052629C" w:rsidP="00FD4714">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20169D40"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1E9B6004"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49BF4308"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497B71FB"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tmmbr</w:t>
            </w:r>
          </w:p>
          <w:p w14:paraId="1FD08F7D" w14:textId="77777777" w:rsidR="0052629C" w:rsidRPr="00DF53B4" w:rsidRDefault="0052629C" w:rsidP="00FD4714">
            <w:pPr>
              <w:pStyle w:val="TAL"/>
              <w:rPr>
                <w:rFonts w:eastAsia="SimSun"/>
                <w:snapToGrid w:val="0"/>
                <w:lang w:eastAsia="zh-CN"/>
              </w:rPr>
            </w:pPr>
          </w:p>
          <w:p w14:paraId="1F1D7811"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Attributes for preconditions:</w:t>
            </w:r>
          </w:p>
          <w:p w14:paraId="4893ECDB"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curr:qos local none</w:t>
            </w:r>
          </w:p>
          <w:p w14:paraId="6DF26EBD"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curr:qos remote none</w:t>
            </w:r>
          </w:p>
          <w:p w14:paraId="088F390E"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local sendrecv</w:t>
            </w:r>
          </w:p>
          <w:p w14:paraId="798C933E"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optional remote sendrecv</w:t>
            </w:r>
          </w:p>
        </w:tc>
      </w:tr>
    </w:tbl>
    <w:p w14:paraId="24273549" w14:textId="77777777" w:rsidR="0052629C" w:rsidRPr="00DF53B4" w:rsidRDefault="0052629C" w:rsidP="0052629C"/>
    <w:p w14:paraId="0F33F303" w14:textId="77777777" w:rsidR="0052629C" w:rsidRPr="00DF53B4" w:rsidRDefault="0052629C" w:rsidP="0052629C">
      <w:pPr>
        <w:pStyle w:val="H6"/>
      </w:pPr>
      <w:r w:rsidRPr="00DF53B4">
        <w:t>183 Session Progress (Step 4)</w:t>
      </w:r>
    </w:p>
    <w:p w14:paraId="56FE6420" w14:textId="77777777" w:rsidR="0052629C" w:rsidRPr="00DF53B4" w:rsidRDefault="0052629C" w:rsidP="0052629C">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52629C" w:rsidRPr="00DF53B4" w14:paraId="49B22DF5"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853F5A4"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803827F"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52629C" w:rsidRPr="00DF53B4" w14:paraId="4B1C4826"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399F874" w14:textId="77777777" w:rsidR="0052629C" w:rsidRPr="00DF53B4" w:rsidRDefault="0052629C" w:rsidP="00A73145">
            <w:pPr>
              <w:pStyle w:val="TAL"/>
              <w:spacing w:before="100" w:beforeAutospacing="1" w:afterAutospacing="1"/>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54DD5BEC" w14:textId="77777777" w:rsidR="0052629C" w:rsidRPr="00DF53B4" w:rsidRDefault="0052629C" w:rsidP="00A73145">
            <w:pPr>
              <w:pStyle w:val="TAL"/>
              <w:spacing w:before="100" w:beforeAutospacing="1" w:afterAutospacing="1"/>
              <w:rPr>
                <w:rFonts w:eastAsia="SimSun"/>
                <w:b/>
                <w:szCs w:val="24"/>
                <w:lang w:eastAsia="zh-CN"/>
              </w:rPr>
            </w:pPr>
          </w:p>
        </w:tc>
      </w:tr>
      <w:tr w:rsidR="0052629C" w:rsidRPr="00DF53B4" w14:paraId="394908BB"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1708A45C" w14:textId="77777777" w:rsidR="0052629C" w:rsidRPr="00DF53B4" w:rsidRDefault="0052629C" w:rsidP="00A73145">
            <w:pPr>
              <w:pStyle w:val="TAR"/>
              <w:spacing w:before="100" w:beforeAutospacing="1" w:afterAutospacing="1"/>
              <w:ind w:right="360"/>
              <w:jc w:val="left"/>
              <w:rPr>
                <w:rFonts w:eastAsia="SimSun"/>
                <w:b/>
                <w:szCs w:val="24"/>
                <w:lang w:eastAsia="zh-CN"/>
              </w:rPr>
            </w:pPr>
            <w:r w:rsidRPr="00DF53B4">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41962CFF" w14:textId="77777777" w:rsidR="0052629C" w:rsidRPr="00DF53B4" w:rsidRDefault="0052629C" w:rsidP="00A73145">
            <w:pPr>
              <w:pStyle w:val="TAR"/>
              <w:spacing w:before="100" w:beforeAutospacing="1" w:afterAutospacing="1"/>
              <w:jc w:val="both"/>
              <w:rPr>
                <w:rFonts w:eastAsia="SimSun"/>
                <w:b/>
                <w:szCs w:val="24"/>
                <w:lang w:eastAsia="zh-CN"/>
              </w:rPr>
            </w:pPr>
            <w:r w:rsidRPr="00DF53B4">
              <w:rPr>
                <w:rFonts w:eastAsia="SimSun"/>
                <w:szCs w:val="24"/>
                <w:lang w:eastAsia="zh-CN"/>
              </w:rPr>
              <w:t>Not checked</w:t>
            </w:r>
          </w:p>
        </w:tc>
      </w:tr>
      <w:tr w:rsidR="0052629C" w:rsidRPr="00DF53B4" w14:paraId="62001FD8"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1E0BC75"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65AABC21" w14:textId="77777777" w:rsidR="0052629C" w:rsidRPr="00DF53B4" w:rsidRDefault="0052629C" w:rsidP="00A73145">
            <w:pPr>
              <w:pStyle w:val="TAR"/>
              <w:spacing w:before="100" w:beforeAutospacing="1" w:afterAutospacing="1"/>
              <w:jc w:val="both"/>
              <w:rPr>
                <w:rFonts w:eastAsia="SimSun"/>
                <w:szCs w:val="24"/>
                <w:lang w:eastAsia="zh-CN"/>
              </w:rPr>
            </w:pPr>
          </w:p>
        </w:tc>
      </w:tr>
      <w:tr w:rsidR="0052629C" w:rsidRPr="00DF53B4" w14:paraId="476CD870"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39D283DA" w14:textId="77777777" w:rsidR="0052629C" w:rsidRPr="00DF53B4" w:rsidRDefault="0052629C" w:rsidP="00A73145">
            <w:pPr>
              <w:pStyle w:val="TAL"/>
              <w:spacing w:before="100" w:beforeAutospacing="1" w:afterAutospacing="1"/>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5C1908A0" w14:textId="77777777" w:rsidR="0052629C" w:rsidRPr="00DF53B4" w:rsidRDefault="0052629C" w:rsidP="00A73145">
            <w:pPr>
              <w:pStyle w:val="TAR"/>
              <w:spacing w:before="100" w:beforeAutospacing="1" w:afterAutospacing="1"/>
              <w:jc w:val="both"/>
              <w:rPr>
                <w:rFonts w:eastAsia="SimSun"/>
                <w:szCs w:val="24"/>
                <w:lang w:eastAsia="zh-CN"/>
              </w:rPr>
            </w:pPr>
            <w:r w:rsidRPr="00DF53B4">
              <w:rPr>
                <w:rFonts w:eastAsia="SimSun"/>
                <w:i/>
                <w:iCs/>
                <w:snapToGrid w:val="0"/>
                <w:szCs w:val="24"/>
                <w:lang w:eastAsia="zh-CN"/>
              </w:rPr>
              <w:t xml:space="preserve">precondition </w:t>
            </w:r>
          </w:p>
        </w:tc>
      </w:tr>
      <w:tr w:rsidR="0052629C" w:rsidRPr="00DF53B4" w14:paraId="07D6179E"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5B81342"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1C7AB42"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he following SDP types and values shall be present.</w:t>
            </w:r>
          </w:p>
          <w:p w14:paraId="1401EC7B" w14:textId="77777777" w:rsidR="0052629C" w:rsidRPr="00DF53B4" w:rsidRDefault="0052629C" w:rsidP="00FD4714">
            <w:pPr>
              <w:pStyle w:val="TAL"/>
              <w:rPr>
                <w:rFonts w:eastAsia="SimSun"/>
                <w:snapToGrid w:val="0"/>
                <w:lang w:eastAsia="zh-CN"/>
              </w:rPr>
            </w:pPr>
          </w:p>
          <w:p w14:paraId="28D9D492"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Session description:</w:t>
            </w:r>
          </w:p>
          <w:p w14:paraId="47BCAD1F"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v=0</w:t>
            </w:r>
          </w:p>
          <w:p w14:paraId="2C4A4E10"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o=</w:t>
            </w:r>
            <w:r w:rsidR="00820C2D" w:rsidRPr="00DF53B4">
              <w:rPr>
                <w:rFonts w:eastAsia="SimSun"/>
                <w:iCs/>
                <w:snapToGrid w:val="0"/>
                <w:lang w:eastAsia="zh-CN"/>
              </w:rPr>
              <w:t>(username)</w:t>
            </w:r>
            <w:r w:rsidRPr="00DF53B4">
              <w:rPr>
                <w:rFonts w:eastAsia="SimSun"/>
                <w:i/>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w:t>
            </w:r>
          </w:p>
          <w:p w14:paraId="39A18073"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s=</w:t>
            </w:r>
            <w:r w:rsidR="00820C2D" w:rsidRPr="00DF53B4">
              <w:rPr>
                <w:rFonts w:eastAsia="SimSun"/>
                <w:iCs/>
                <w:snapToGrid w:val="0"/>
                <w:lang w:eastAsia="zh-CN"/>
              </w:rPr>
              <w:t>(</w:t>
            </w:r>
            <w:r w:rsidR="004A7E76" w:rsidRPr="00DF53B4">
              <w:rPr>
                <w:rFonts w:eastAsia="SimSun"/>
                <w:iCs/>
                <w:snapToGrid w:val="0"/>
                <w:lang w:eastAsia="zh-CN"/>
              </w:rPr>
              <w:t>session name</w:t>
            </w:r>
            <w:r w:rsidR="00820C2D" w:rsidRPr="00DF53B4">
              <w:rPr>
                <w:rFonts w:eastAsia="SimSun"/>
                <w:iCs/>
                <w:snapToGrid w:val="0"/>
                <w:lang w:eastAsia="zh-CN"/>
              </w:rPr>
              <w:t>)</w:t>
            </w:r>
          </w:p>
          <w:p w14:paraId="03C97DF1"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63F148EF"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3A87F67B" w14:textId="77777777" w:rsidR="0052629C" w:rsidRPr="00DF53B4" w:rsidRDefault="0052629C" w:rsidP="00FD4714">
            <w:pPr>
              <w:pStyle w:val="TAL"/>
              <w:rPr>
                <w:rFonts w:eastAsia="SimSun"/>
                <w:snapToGrid w:val="0"/>
                <w:lang w:eastAsia="zh-CN"/>
              </w:rPr>
            </w:pPr>
          </w:p>
          <w:p w14:paraId="0D07979E"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ime description:</w:t>
            </w:r>
          </w:p>
          <w:p w14:paraId="77502E16" w14:textId="77777777" w:rsidR="0052629C" w:rsidRPr="00E74BA0" w:rsidRDefault="0052629C" w:rsidP="00FD4714">
            <w:pPr>
              <w:pStyle w:val="TAL"/>
              <w:rPr>
                <w:rFonts w:eastAsia="SimSun"/>
                <w:snapToGrid w:val="0"/>
                <w:lang w:val="fr-FR" w:eastAsia="zh-CN"/>
              </w:rPr>
            </w:pPr>
            <w:r w:rsidRPr="00E74BA0">
              <w:rPr>
                <w:rFonts w:eastAsia="SimSun"/>
                <w:i/>
                <w:iCs/>
                <w:snapToGrid w:val="0"/>
                <w:lang w:val="fr-FR" w:eastAsia="zh-CN"/>
              </w:rPr>
              <w:t>- t=0 0</w:t>
            </w:r>
          </w:p>
          <w:p w14:paraId="5A04E9D7" w14:textId="77777777" w:rsidR="0052629C" w:rsidRPr="00E74BA0" w:rsidRDefault="0052629C" w:rsidP="00FD4714">
            <w:pPr>
              <w:pStyle w:val="TAL"/>
              <w:rPr>
                <w:rFonts w:eastAsia="SimSun"/>
                <w:i/>
                <w:iCs/>
                <w:snapToGrid w:val="0"/>
                <w:lang w:val="fr-FR" w:eastAsia="zh-CN"/>
              </w:rPr>
            </w:pPr>
          </w:p>
          <w:p w14:paraId="098BD405" w14:textId="77777777" w:rsidR="0052629C" w:rsidRPr="00E74BA0" w:rsidRDefault="0052629C" w:rsidP="00FD4714">
            <w:pPr>
              <w:pStyle w:val="TAL"/>
              <w:rPr>
                <w:rFonts w:eastAsia="SimSun"/>
                <w:snapToGrid w:val="0"/>
                <w:lang w:val="fr-FR" w:eastAsia="zh-CN"/>
              </w:rPr>
            </w:pPr>
            <w:r w:rsidRPr="00E74BA0">
              <w:rPr>
                <w:rFonts w:eastAsia="SimSun"/>
                <w:lang w:val="fr-FR" w:eastAsia="zh-CN"/>
              </w:rPr>
              <w:t>Media description:</w:t>
            </w:r>
          </w:p>
          <w:p w14:paraId="54518168" w14:textId="77777777" w:rsidR="0052629C" w:rsidRPr="00E74BA0" w:rsidRDefault="0052629C" w:rsidP="00FD4714">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smartTag w:uri="urn:schemas-microsoft-com:office:smarttags" w:element="PersonName">
              <w:r w:rsidRPr="00E74BA0">
                <w:rPr>
                  <w:rFonts w:eastAsia="SimSun"/>
                  <w:i/>
                  <w:iCs/>
                  <w:snapToGrid w:val="0"/>
                  <w:lang w:val="fr-FR" w:eastAsia="zh-CN"/>
                </w:rPr>
                <w:t>RT</w:t>
              </w:r>
            </w:smartTag>
            <w:r w:rsidRPr="00E74BA0">
              <w:rPr>
                <w:rFonts w:eastAsia="SimSun"/>
                <w:i/>
                <w:iCs/>
                <w:snapToGrid w:val="0"/>
                <w:lang w:val="fr-FR" w:eastAsia="zh-CN"/>
              </w:rPr>
              <w:t>P/AVP</w:t>
            </w:r>
            <w:r w:rsidRPr="00E74BA0">
              <w:rPr>
                <w:rFonts w:eastAsia="SimSun"/>
                <w:snapToGrid w:val="0"/>
                <w:lang w:val="fr-FR" w:eastAsia="zh-CN"/>
              </w:rPr>
              <w:t xml:space="preserve"> (</w:t>
            </w:r>
            <w:r w:rsidRPr="00E74BA0">
              <w:rPr>
                <w:rFonts w:eastAsia="SimSun"/>
                <w:lang w:val="fr-FR" w:eastAsia="zh-CN"/>
              </w:rPr>
              <w:t>fmt)</w:t>
            </w:r>
          </w:p>
          <w:p w14:paraId="55DE5875"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4DF46D00"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35067370"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538772BE"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0E49C1D0" w14:textId="77777777" w:rsidR="00FE0D31" w:rsidRPr="00DF53B4" w:rsidRDefault="00FE0D31" w:rsidP="00FD4714">
            <w:pPr>
              <w:pStyle w:val="TAL"/>
              <w:rPr>
                <w:rFonts w:eastAsia="SimSun"/>
                <w:snapToGrid w:val="0"/>
                <w:lang w:eastAsia="zh-CN"/>
              </w:rPr>
            </w:pPr>
          </w:p>
          <w:p w14:paraId="3E9CF36C" w14:textId="77777777" w:rsidR="00FE0D31" w:rsidRPr="00DF53B4" w:rsidRDefault="00FE0D31" w:rsidP="00FD4714">
            <w:pPr>
              <w:pStyle w:val="TAL"/>
              <w:rPr>
                <w:rFonts w:eastAsia="SimSun"/>
                <w:snapToGrid w:val="0"/>
                <w:lang w:eastAsia="zh-CN"/>
              </w:rPr>
            </w:pPr>
            <w:r w:rsidRPr="00DF53B4">
              <w:rPr>
                <w:rFonts w:eastAsia="SimSun"/>
                <w:snapToGrid w:val="0"/>
                <w:lang w:eastAsia="zh-CN"/>
              </w:rPr>
              <w:t>Attributes for preconditions:</w:t>
            </w:r>
          </w:p>
          <w:p w14:paraId="26334C2E" w14:textId="77777777" w:rsidR="00FE0D31" w:rsidRPr="00DF53B4" w:rsidRDefault="00FE0D31" w:rsidP="00FD4714">
            <w:pPr>
              <w:pStyle w:val="TAL"/>
              <w:rPr>
                <w:rFonts w:eastAsia="SimSun"/>
                <w:i/>
                <w:iCs/>
                <w:snapToGrid w:val="0"/>
                <w:lang w:eastAsia="zh-CN"/>
              </w:rPr>
            </w:pPr>
            <w:r w:rsidRPr="00DF53B4">
              <w:rPr>
                <w:rFonts w:eastAsia="SimSun"/>
                <w:i/>
                <w:iCs/>
                <w:lang w:eastAsia="zh-CN"/>
              </w:rPr>
              <w:t xml:space="preserve">- a=curr:qos local none </w:t>
            </w:r>
            <w:r w:rsidRPr="00DF53B4">
              <w:rPr>
                <w:rFonts w:eastAsia="SimSun"/>
                <w:lang w:eastAsia="zh-CN"/>
              </w:rPr>
              <w:t xml:space="preserve">or </w:t>
            </w:r>
            <w:r w:rsidRPr="00DF53B4">
              <w:rPr>
                <w:rFonts w:eastAsia="SimSun"/>
                <w:i/>
                <w:iCs/>
                <w:lang w:eastAsia="zh-CN"/>
              </w:rPr>
              <w:t>a=curr:qos local sendrecv</w:t>
            </w:r>
          </w:p>
          <w:p w14:paraId="18FE414D"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curr:qos remote none</w:t>
            </w:r>
          </w:p>
          <w:p w14:paraId="6D1BF07A"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des:qos mandatory local sendrecv</w:t>
            </w:r>
          </w:p>
          <w:p w14:paraId="63E5596D"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des:qos mandatory remote sendrecv</w:t>
            </w:r>
          </w:p>
          <w:p w14:paraId="70A49405" w14:textId="77777777" w:rsidR="00FE0D31" w:rsidRPr="00DF53B4" w:rsidRDefault="00FE0D31" w:rsidP="00FD4714">
            <w:pPr>
              <w:pStyle w:val="TAL"/>
              <w:rPr>
                <w:rFonts w:eastAsia="SimSun"/>
                <w:i/>
                <w:iCs/>
                <w:snapToGrid w:val="0"/>
                <w:lang w:eastAsia="zh-CN"/>
              </w:rPr>
            </w:pPr>
            <w:r w:rsidRPr="00DF53B4">
              <w:rPr>
                <w:rFonts w:eastAsia="SimSun"/>
                <w:i/>
                <w:iCs/>
                <w:snapToGrid w:val="0"/>
                <w:lang w:eastAsia="zh-CN"/>
              </w:rPr>
              <w:t xml:space="preserve">- a=conf:qos remote </w:t>
            </w:r>
            <w:r w:rsidRPr="00DF53B4">
              <w:rPr>
                <w:rFonts w:eastAsia="SimSun"/>
                <w:i/>
                <w:iCs/>
                <w:lang w:eastAsia="zh-CN"/>
              </w:rPr>
              <w:t>sendrecv</w:t>
            </w:r>
          </w:p>
          <w:p w14:paraId="74CF7375" w14:textId="77777777" w:rsidR="0052629C" w:rsidRPr="00DF53B4" w:rsidRDefault="0052629C" w:rsidP="00FD4714">
            <w:pPr>
              <w:pStyle w:val="TAL"/>
              <w:rPr>
                <w:rFonts w:eastAsia="SimSun"/>
                <w:snapToGrid w:val="0"/>
                <w:lang w:eastAsia="zh-CN"/>
              </w:rPr>
            </w:pPr>
          </w:p>
          <w:p w14:paraId="558D4238"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Attributes for media:</w:t>
            </w:r>
          </w:p>
          <w:p w14:paraId="27323BC8"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a=rtpmap:</w:t>
            </w:r>
            <w:r w:rsidRPr="00DF53B4">
              <w:rPr>
                <w:rFonts w:eastAsia="SimSun"/>
                <w:snapToGrid w:val="0"/>
                <w:lang w:eastAsia="zh-CN"/>
              </w:rPr>
              <w:t>(payload type)</w:t>
            </w:r>
            <w:r w:rsidRPr="00DF53B4">
              <w:rPr>
                <w:rFonts w:eastAsia="SimSun"/>
                <w:i/>
                <w:iCs/>
                <w:snapToGrid w:val="0"/>
                <w:lang w:eastAsia="zh-CN"/>
              </w:rPr>
              <w:t xml:space="preserve"> AMR</w:t>
            </w:r>
            <w:r w:rsidR="00D05BB1" w:rsidRPr="00DF53B4">
              <w:rPr>
                <w:rFonts w:eastAsia="SimSun"/>
                <w:i/>
                <w:iCs/>
                <w:snapToGrid w:val="0"/>
                <w:lang w:eastAsia="zh-CN"/>
              </w:rPr>
              <w:t>-WB</w:t>
            </w:r>
            <w:r w:rsidRPr="00DF53B4">
              <w:rPr>
                <w:rFonts w:eastAsia="SimSun"/>
                <w:i/>
                <w:iCs/>
                <w:snapToGrid w:val="0"/>
                <w:lang w:eastAsia="zh-CN"/>
              </w:rPr>
              <w:t>/</w:t>
            </w:r>
            <w:r w:rsidR="00D05BB1" w:rsidRPr="00DF53B4">
              <w:rPr>
                <w:rFonts w:eastAsia="SimSun"/>
                <w:i/>
                <w:iCs/>
                <w:snapToGrid w:val="0"/>
                <w:lang w:eastAsia="zh-CN"/>
              </w:rPr>
              <w:t>16</w:t>
            </w:r>
            <w:r w:rsidRPr="00DF53B4">
              <w:rPr>
                <w:rFonts w:eastAsia="SimSun"/>
                <w:i/>
                <w:iCs/>
                <w:snapToGrid w:val="0"/>
                <w:lang w:eastAsia="zh-CN"/>
              </w:rPr>
              <w:t>000</w:t>
            </w:r>
            <w:r w:rsidR="00107BBE" w:rsidRPr="00DF53B4">
              <w:rPr>
                <w:rFonts w:eastAsia="SimSun"/>
                <w:i/>
                <w:iCs/>
                <w:snapToGrid w:val="0"/>
                <w:lang w:eastAsia="zh-CN"/>
              </w:rPr>
              <w:t xml:space="preserve"> </w:t>
            </w:r>
            <w:r w:rsidR="00107BBE" w:rsidRPr="00DF53B4">
              <w:rPr>
                <w:rFonts w:eastAsia="SimSun"/>
                <w:iCs/>
                <w:snapToGrid w:val="0"/>
                <w:lang w:eastAsia="zh-CN"/>
              </w:rPr>
              <w:t>[Note 2]</w:t>
            </w:r>
          </w:p>
          <w:p w14:paraId="4D2C2E8A"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fmtp:</w:t>
            </w:r>
            <w:r w:rsidRPr="00DF53B4">
              <w:rPr>
                <w:rFonts w:eastAsia="SimSun"/>
                <w:lang w:eastAsia="zh-CN"/>
              </w:rPr>
              <w:t>(format)</w:t>
            </w:r>
          </w:p>
          <w:p w14:paraId="33023787" w14:textId="77777777" w:rsidR="0052629C" w:rsidRPr="00DF53B4" w:rsidRDefault="0052629C" w:rsidP="00FD4714">
            <w:pPr>
              <w:pStyle w:val="TAL"/>
              <w:rPr>
                <w:rFonts w:eastAsia="SimSun"/>
                <w:lang w:eastAsia="zh-CN"/>
              </w:rPr>
            </w:pPr>
          </w:p>
          <w:p w14:paraId="7719163F" w14:textId="77777777" w:rsidR="0052629C" w:rsidRPr="00DF53B4" w:rsidRDefault="0052629C" w:rsidP="00FD4714">
            <w:pPr>
              <w:pStyle w:val="TAL"/>
              <w:rPr>
                <w:rFonts w:eastAsia="SimSun"/>
                <w:bCs/>
                <w:lang w:eastAsia="zh-CN"/>
              </w:rPr>
            </w:pPr>
            <w:r w:rsidRPr="00DF53B4">
              <w:rPr>
                <w:rFonts w:eastAsia="SimSun"/>
                <w:bCs/>
                <w:lang w:eastAsia="zh-CN"/>
              </w:rPr>
              <w:t>Media description:</w:t>
            </w:r>
          </w:p>
          <w:p w14:paraId="187777C9" w14:textId="77777777" w:rsidR="0052629C" w:rsidRPr="00E74BA0" w:rsidRDefault="0052629C" w:rsidP="00FD4714">
            <w:pPr>
              <w:pStyle w:val="TAL"/>
              <w:rPr>
                <w:rFonts w:eastAsia="SimSun"/>
                <w:bCs/>
                <w:lang w:val="fr-FR" w:eastAsia="zh-CN"/>
              </w:rPr>
            </w:pPr>
            <w:r w:rsidRPr="00E74BA0">
              <w:rPr>
                <w:rFonts w:eastAsia="SimSun"/>
                <w:bCs/>
                <w:i/>
                <w:lang w:val="fr-FR" w:eastAsia="zh-CN"/>
              </w:rPr>
              <w:t xml:space="preserve">- m=video (transport port) </w:t>
            </w:r>
            <w:r w:rsidRPr="00E74BA0">
              <w:rPr>
                <w:rFonts w:eastAsia="SimSun"/>
                <w:i/>
                <w:lang w:val="fr-FR" w:eastAsia="zh-CN"/>
              </w:rPr>
              <w:t xml:space="preserve">RTP/AVPF </w:t>
            </w:r>
            <w:r w:rsidRPr="00E74BA0">
              <w:rPr>
                <w:rFonts w:eastAsia="SimSun"/>
                <w:snapToGrid w:val="0"/>
                <w:lang w:val="fr-FR" w:eastAsia="zh-CN"/>
              </w:rPr>
              <w:t>(</w:t>
            </w:r>
            <w:r w:rsidRPr="00E74BA0">
              <w:rPr>
                <w:rFonts w:eastAsia="SimSun"/>
                <w:lang w:val="fr-FR" w:eastAsia="zh-CN"/>
              </w:rPr>
              <w:t>fmt)</w:t>
            </w:r>
          </w:p>
          <w:p w14:paraId="3A3B081A" w14:textId="77777777" w:rsidR="0052629C" w:rsidRPr="00DF53B4" w:rsidRDefault="0052629C" w:rsidP="00FD4714">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05B29C20" w14:textId="77777777" w:rsidR="0052629C" w:rsidRPr="00DF53B4" w:rsidRDefault="0052629C" w:rsidP="00FD4714">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301C2076" w14:textId="77777777" w:rsidR="0052629C" w:rsidRPr="00DF53B4" w:rsidRDefault="0052629C" w:rsidP="00FD4714">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4216287B" w14:textId="77777777" w:rsidR="0052629C" w:rsidRPr="00DF53B4" w:rsidRDefault="0052629C" w:rsidP="00FD4714">
            <w:pPr>
              <w:pStyle w:val="TAL"/>
              <w:rPr>
                <w:rFonts w:eastAsia="SimSun"/>
                <w:bCs/>
                <w:lang w:eastAsia="zh-CN"/>
              </w:rPr>
            </w:pPr>
          </w:p>
          <w:p w14:paraId="671BD9D0" w14:textId="77777777" w:rsidR="0052629C" w:rsidRPr="00DF53B4" w:rsidRDefault="0052629C" w:rsidP="00FD4714">
            <w:pPr>
              <w:pStyle w:val="TAL"/>
              <w:rPr>
                <w:rFonts w:eastAsia="SimSun"/>
                <w:bCs/>
                <w:lang w:eastAsia="zh-CN"/>
              </w:rPr>
            </w:pPr>
            <w:r w:rsidRPr="00DF53B4">
              <w:rPr>
                <w:rFonts w:eastAsia="SimSun"/>
                <w:bCs/>
                <w:lang w:eastAsia="zh-CN"/>
              </w:rPr>
              <w:t xml:space="preserve">Attributes for media: </w:t>
            </w:r>
          </w:p>
          <w:p w14:paraId="327FE651" w14:textId="77777777" w:rsidR="0052629C" w:rsidRPr="00DF53B4" w:rsidRDefault="0052629C" w:rsidP="00FD4714">
            <w:pPr>
              <w:pStyle w:val="TAL"/>
              <w:rPr>
                <w:rFonts w:eastAsia="SimSun"/>
                <w:bCs/>
                <w:i/>
                <w:lang w:eastAsia="zh-CN"/>
              </w:rPr>
            </w:pPr>
            <w:r w:rsidRPr="00DF53B4">
              <w:rPr>
                <w:rFonts w:eastAsia="SimSun"/>
                <w:bCs/>
                <w:i/>
                <w:lang w:eastAsia="zh-CN"/>
              </w:rPr>
              <w:t xml:space="preserve">- a=rtpmap: </w:t>
            </w:r>
            <w:r w:rsidR="0073634F" w:rsidRPr="00DF53B4">
              <w:rPr>
                <w:rFonts w:eastAsia="SimSun"/>
                <w:lang w:eastAsia="zh-CN"/>
              </w:rPr>
              <w:t>(</w:t>
            </w:r>
            <w:r w:rsidR="00DC278F" w:rsidRPr="00DF53B4">
              <w:rPr>
                <w:rFonts w:eastAsia="SimSun"/>
                <w:lang w:eastAsia="zh-CN"/>
              </w:rPr>
              <w:t>payload type</w:t>
            </w:r>
            <w:r w:rsidR="0073634F" w:rsidRPr="00DF53B4">
              <w:rPr>
                <w:rFonts w:eastAsia="SimSun"/>
                <w:lang w:eastAsia="zh-CN"/>
              </w:rPr>
              <w:t>)</w:t>
            </w:r>
            <w:r w:rsidRPr="00DF53B4">
              <w:rPr>
                <w:rFonts w:eastAsia="SimSun"/>
                <w:bCs/>
                <w:i/>
                <w:lang w:eastAsia="zh-CN"/>
              </w:rPr>
              <w:t xml:space="preserve"> H264/90000</w:t>
            </w:r>
          </w:p>
          <w:p w14:paraId="6FB37E86" w14:textId="77777777" w:rsidR="00A92592" w:rsidRPr="00DF53B4" w:rsidRDefault="00A92592" w:rsidP="00FD4714">
            <w:pPr>
              <w:pStyle w:val="TAL"/>
              <w:rPr>
                <w:rFonts w:eastAsia="SimSun"/>
                <w:i/>
                <w:lang w:eastAsia="zh-CN"/>
              </w:rPr>
            </w:pPr>
            <w:r w:rsidRPr="00DF53B4">
              <w:rPr>
                <w:rFonts w:eastAsia="SimSun"/>
                <w:bCs/>
                <w:i/>
                <w:lang w:eastAsia="zh-CN"/>
              </w:rPr>
              <w:t xml:space="preserve">- a=fmtp: </w:t>
            </w:r>
            <w:r w:rsidR="0073634F" w:rsidRPr="00DF53B4">
              <w:rPr>
                <w:rFonts w:eastAsia="SimSun"/>
                <w:lang w:eastAsia="zh-CN"/>
              </w:rPr>
              <w:t>(format)</w:t>
            </w:r>
            <w:r w:rsidRPr="00DF53B4">
              <w:rPr>
                <w:rFonts w:eastAsia="SimSun"/>
                <w:lang w:eastAsia="zh-CN"/>
              </w:rPr>
              <w:t xml:space="preserve"> </w:t>
            </w:r>
            <w:r w:rsidRPr="00DF53B4">
              <w:rPr>
                <w:rFonts w:eastAsia="SimSun"/>
                <w:i/>
                <w:lang w:eastAsia="zh-CN"/>
              </w:rPr>
              <w:t>packetization-mode=0;profile-level-id=(att-field); \</w:t>
            </w:r>
          </w:p>
          <w:p w14:paraId="5409D75C" w14:textId="77777777" w:rsidR="0052629C" w:rsidRPr="00DF53B4" w:rsidRDefault="0052629C" w:rsidP="00FD4714">
            <w:pPr>
              <w:pStyle w:val="TAL"/>
              <w:rPr>
                <w:rFonts w:eastAsia="SimSun"/>
                <w:snapToGrid w:val="0"/>
                <w:lang w:eastAsia="zh-CN"/>
              </w:rPr>
            </w:pPr>
          </w:p>
          <w:p w14:paraId="1897C7DB"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Attributes for preconditions:</w:t>
            </w:r>
          </w:p>
          <w:p w14:paraId="11DAD176" w14:textId="77777777" w:rsidR="0052629C" w:rsidRPr="00DF53B4" w:rsidRDefault="0052629C" w:rsidP="00FD4714">
            <w:pPr>
              <w:pStyle w:val="TAL"/>
              <w:rPr>
                <w:rFonts w:eastAsia="SimSun"/>
                <w:i/>
                <w:iCs/>
                <w:snapToGrid w:val="0"/>
                <w:lang w:eastAsia="zh-CN"/>
              </w:rPr>
            </w:pPr>
            <w:r w:rsidRPr="00DF53B4">
              <w:rPr>
                <w:rFonts w:eastAsia="SimSun"/>
                <w:i/>
                <w:iCs/>
                <w:lang w:eastAsia="zh-CN"/>
              </w:rPr>
              <w:t xml:space="preserve">- a=curr:qos local none </w:t>
            </w:r>
            <w:r w:rsidRPr="00DF53B4">
              <w:rPr>
                <w:rFonts w:eastAsia="SimSun"/>
                <w:lang w:eastAsia="zh-CN"/>
              </w:rPr>
              <w:t xml:space="preserve">or </w:t>
            </w:r>
            <w:r w:rsidRPr="00DF53B4">
              <w:rPr>
                <w:rFonts w:eastAsia="SimSun"/>
                <w:i/>
                <w:iCs/>
                <w:lang w:eastAsia="zh-CN"/>
              </w:rPr>
              <w:t>a=curr:qos local sendrecv</w:t>
            </w:r>
          </w:p>
          <w:p w14:paraId="12A2587D"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curr:qos remote none</w:t>
            </w:r>
          </w:p>
          <w:p w14:paraId="792964DC"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local sendrecv</w:t>
            </w:r>
          </w:p>
          <w:p w14:paraId="440F47A1"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remote sendrecv</w:t>
            </w:r>
          </w:p>
          <w:p w14:paraId="193BC122" w14:textId="77777777" w:rsidR="0052629C" w:rsidRPr="00DF53B4" w:rsidRDefault="0052629C" w:rsidP="00FD4714">
            <w:pPr>
              <w:pStyle w:val="TAL"/>
              <w:rPr>
                <w:rFonts w:eastAsia="SimSun"/>
                <w:i/>
                <w:iCs/>
                <w:snapToGrid w:val="0"/>
                <w:lang w:eastAsia="zh-CN"/>
              </w:rPr>
            </w:pPr>
            <w:r w:rsidRPr="00DF53B4">
              <w:rPr>
                <w:rFonts w:eastAsia="SimSun"/>
                <w:i/>
                <w:iCs/>
                <w:snapToGrid w:val="0"/>
                <w:lang w:eastAsia="zh-CN"/>
              </w:rPr>
              <w:t xml:space="preserve">- a=conf:qos remote </w:t>
            </w:r>
            <w:r w:rsidRPr="00DF53B4">
              <w:rPr>
                <w:rFonts w:eastAsia="SimSun"/>
                <w:i/>
                <w:iCs/>
                <w:lang w:eastAsia="zh-CN"/>
              </w:rPr>
              <w:t>sendrecv</w:t>
            </w:r>
          </w:p>
          <w:p w14:paraId="246D006F" w14:textId="77777777" w:rsidR="0052629C" w:rsidRPr="00DF53B4" w:rsidRDefault="0052629C" w:rsidP="00FD4714">
            <w:pPr>
              <w:pStyle w:val="TAL"/>
              <w:rPr>
                <w:rFonts w:ascii="Courier New" w:eastAsia="SimSun" w:hAnsi="Courier New" w:cs="Courier New"/>
                <w:lang w:eastAsia="zh-CN"/>
              </w:rPr>
            </w:pPr>
          </w:p>
          <w:p w14:paraId="04B655F4" w14:textId="77777777" w:rsidR="00107BBE" w:rsidRPr="00DF53B4" w:rsidRDefault="0052629C" w:rsidP="00FD4714">
            <w:pPr>
              <w:pStyle w:val="TAL"/>
              <w:rPr>
                <w:rFonts w:eastAsia="SimSun"/>
                <w:lang w:eastAsia="zh-CN"/>
              </w:rPr>
            </w:pPr>
            <w:r w:rsidRPr="00DF53B4">
              <w:rPr>
                <w:rFonts w:eastAsia="SimSun"/>
                <w:lang w:eastAsia="zh-CN"/>
              </w:rPr>
              <w:t>Note 1: At least one "c=" field shall be present.</w:t>
            </w:r>
          </w:p>
          <w:p w14:paraId="620C2AE2" w14:textId="77777777" w:rsidR="0052629C" w:rsidRPr="00DF53B4" w:rsidRDefault="00107BBE" w:rsidP="00FD4714">
            <w:pPr>
              <w:pStyle w:val="TAL"/>
              <w:rPr>
                <w:rFonts w:ascii="Courier New" w:eastAsia="SimSun" w:hAnsi="Courier New" w:cs="Courier New"/>
                <w:lang w:eastAsia="zh-CN"/>
              </w:rPr>
            </w:pPr>
            <w:r w:rsidRPr="00DF53B4">
              <w:rPr>
                <w:rFonts w:eastAsia="SimSun"/>
                <w:bCs/>
                <w:lang w:eastAsia="zh-CN"/>
              </w:rPr>
              <w:t>Note 2: The AMR channel number shall be “/1” or omitted.</w:t>
            </w:r>
          </w:p>
        </w:tc>
      </w:tr>
    </w:tbl>
    <w:p w14:paraId="3B54B103" w14:textId="77777777" w:rsidR="0052629C" w:rsidRPr="00DF53B4" w:rsidRDefault="0052629C" w:rsidP="0052629C"/>
    <w:p w14:paraId="3B1784CD" w14:textId="77777777" w:rsidR="0052629C" w:rsidRPr="00DF53B4" w:rsidRDefault="0052629C" w:rsidP="0052629C">
      <w:pPr>
        <w:pStyle w:val="H6"/>
      </w:pPr>
      <w:r w:rsidRPr="00DF53B4">
        <w:t>UPDATE (step 7)</w:t>
      </w:r>
    </w:p>
    <w:p w14:paraId="104E759B" w14:textId="77777777" w:rsidR="0052629C" w:rsidRPr="00DF53B4" w:rsidRDefault="0052629C" w:rsidP="0052629C">
      <w:pPr>
        <w:keepNext/>
      </w:pPr>
      <w:r w:rsidRPr="00DF53B4">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52629C" w:rsidRPr="00DF53B4" w14:paraId="151A7DF3" w14:textId="77777777" w:rsidTr="00DF581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D027993"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2FED411"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DF581D" w:rsidRPr="00DF53B4" w14:paraId="19A48FD3" w14:textId="77777777" w:rsidTr="00DF581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45E8ABA" w14:textId="77777777" w:rsidR="00DF581D" w:rsidRPr="00DF53B4" w:rsidRDefault="00DF581D" w:rsidP="00DF581D">
            <w:pPr>
              <w:pStyle w:val="TAL"/>
              <w:rPr>
                <w:rFonts w:eastAsia="SimSun"/>
                <w:b/>
                <w:lang w:eastAsia="zh-CN"/>
              </w:rPr>
            </w:pPr>
            <w:r w:rsidRPr="00DF53B4">
              <w:rPr>
                <w:rFonts w:eastAsia="SimSun"/>
                <w:b/>
                <w:lang w:eastAsia="zh-CN"/>
              </w:rPr>
              <w:t>Require</w:t>
            </w:r>
          </w:p>
          <w:p w14:paraId="29FCC4EF" w14:textId="77777777" w:rsidR="00DF581D" w:rsidRPr="00DF53B4" w:rsidRDefault="00DF581D" w:rsidP="00DF581D">
            <w:pPr>
              <w:pStyle w:val="TAL"/>
              <w:rPr>
                <w:rFonts w:eastAsia="SimSun"/>
                <w:b/>
                <w:szCs w:val="24"/>
                <w:lang w:eastAsia="zh-CN"/>
              </w:rPr>
            </w:pPr>
            <w:r w:rsidRPr="00DF53B4">
              <w:rPr>
                <w:lang w:eastAsia="en-US"/>
              </w:rPr>
              <w:tab/>
            </w:r>
            <w:r w:rsidRPr="00DF53B4">
              <w:rPr>
                <w:rFonts w:eastAsia="SimSun"/>
                <w:lang w:eastAsia="zh-CN"/>
              </w:rPr>
              <w:t>option-tag</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11BC39D" w14:textId="77777777" w:rsidR="00DF581D" w:rsidRPr="00DF53B4" w:rsidRDefault="00DF581D" w:rsidP="0006132A">
            <w:pPr>
              <w:pStyle w:val="TAL"/>
              <w:rPr>
                <w:rFonts w:eastAsia="SimSun"/>
                <w:b/>
                <w:szCs w:val="24"/>
                <w:lang w:eastAsia="zh-CN"/>
              </w:rPr>
            </w:pPr>
          </w:p>
          <w:p w14:paraId="012C401F" w14:textId="77777777" w:rsidR="00DF581D" w:rsidRPr="00DF53B4" w:rsidRDefault="00DF581D" w:rsidP="00FD4714">
            <w:pPr>
              <w:pStyle w:val="TAL"/>
              <w:rPr>
                <w:rFonts w:eastAsia="SimSun"/>
                <w:snapToGrid w:val="0"/>
                <w:lang w:eastAsia="zh-CN"/>
              </w:rPr>
            </w:pPr>
            <w:r w:rsidRPr="00DF53B4">
              <w:rPr>
                <w:rFonts w:eastAsia="SimSun"/>
                <w:i/>
                <w:lang w:eastAsia="zh-CN"/>
              </w:rPr>
              <w:t>precondition</w:t>
            </w:r>
          </w:p>
        </w:tc>
      </w:tr>
      <w:tr w:rsidR="0052629C" w:rsidRPr="00DF53B4" w14:paraId="6C67D848" w14:textId="77777777" w:rsidTr="00DF581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92E4BB9"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01BD4C8"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he following SDP types and values.</w:t>
            </w:r>
          </w:p>
          <w:p w14:paraId="26BED346" w14:textId="77777777" w:rsidR="0052629C" w:rsidRPr="00DF53B4" w:rsidRDefault="0052629C" w:rsidP="00FD4714">
            <w:pPr>
              <w:pStyle w:val="TAL"/>
              <w:rPr>
                <w:rFonts w:eastAsia="SimSun"/>
                <w:snapToGrid w:val="0"/>
                <w:lang w:eastAsia="zh-CN"/>
              </w:rPr>
            </w:pPr>
          </w:p>
          <w:p w14:paraId="01BBFD60"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Session description:</w:t>
            </w:r>
          </w:p>
          <w:p w14:paraId="23F3F04B"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v=0</w:t>
            </w:r>
          </w:p>
          <w:p w14:paraId="60562B5D"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o=- 1111111111 1111111112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SS)</w:t>
            </w:r>
          </w:p>
          <w:p w14:paraId="64CA6F84" w14:textId="77777777" w:rsidR="00B47A0A" w:rsidRPr="00DF53B4" w:rsidRDefault="00B47A0A" w:rsidP="00FD4714">
            <w:pPr>
              <w:pStyle w:val="TAL"/>
              <w:rPr>
                <w:rFonts w:eastAsia="SimSun"/>
                <w:snapToGrid w:val="0"/>
                <w:lang w:eastAsia="zh-CN"/>
              </w:rPr>
            </w:pPr>
            <w:r w:rsidRPr="00DF53B4">
              <w:rPr>
                <w:rFonts w:eastAsia="SimSun"/>
                <w:snapToGrid w:val="0"/>
                <w:lang w:eastAsia="zh-CN"/>
              </w:rPr>
              <w:t xml:space="preserve">- </w:t>
            </w:r>
            <w:r w:rsidRPr="00DF53B4">
              <w:rPr>
                <w:rFonts w:eastAsia="SimSun"/>
                <w:i/>
                <w:iCs/>
                <w:snapToGrid w:val="0"/>
                <w:lang w:eastAsia="zh-CN"/>
              </w:rPr>
              <w:t>s=-</w:t>
            </w:r>
          </w:p>
          <w:p w14:paraId="452507E6" w14:textId="77777777" w:rsidR="0052629C" w:rsidRPr="00DF53B4" w:rsidRDefault="0052629C" w:rsidP="00097306">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38ACE071"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3</w:t>
            </w:r>
            <w:r w:rsidR="00862364" w:rsidRPr="00DF53B4">
              <w:rPr>
                <w:rFonts w:eastAsia="SimSun"/>
                <w:i/>
                <w:iCs/>
                <w:snapToGrid w:val="0"/>
                <w:lang w:eastAsia="zh-CN"/>
              </w:rPr>
              <w:t>52</w:t>
            </w:r>
          </w:p>
          <w:p w14:paraId="5B2B1961" w14:textId="77777777" w:rsidR="0052629C" w:rsidRPr="00DF53B4" w:rsidRDefault="0052629C" w:rsidP="00FD4714">
            <w:pPr>
              <w:pStyle w:val="TAL"/>
              <w:rPr>
                <w:rFonts w:eastAsia="SimSun"/>
                <w:snapToGrid w:val="0"/>
                <w:lang w:eastAsia="zh-CN"/>
              </w:rPr>
            </w:pPr>
          </w:p>
          <w:p w14:paraId="1F797F46"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ime description:</w:t>
            </w:r>
          </w:p>
          <w:p w14:paraId="13145C86"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t=0 0</w:t>
            </w:r>
          </w:p>
          <w:p w14:paraId="0F2E4E15" w14:textId="77777777" w:rsidR="0052629C" w:rsidRPr="00DF53B4" w:rsidRDefault="0052629C" w:rsidP="00FD4714">
            <w:pPr>
              <w:pStyle w:val="TAL"/>
              <w:rPr>
                <w:rFonts w:eastAsia="SimSun"/>
                <w:snapToGrid w:val="0"/>
                <w:lang w:eastAsia="zh-CN"/>
              </w:rPr>
            </w:pPr>
          </w:p>
          <w:p w14:paraId="7E764774" w14:textId="77777777" w:rsidR="0052629C" w:rsidRPr="00DF53B4" w:rsidRDefault="0052629C" w:rsidP="00FD4714">
            <w:pPr>
              <w:pStyle w:val="TAL"/>
              <w:rPr>
                <w:rFonts w:eastAsia="SimSun"/>
                <w:snapToGrid w:val="0"/>
                <w:lang w:eastAsia="zh-CN"/>
              </w:rPr>
            </w:pPr>
            <w:r w:rsidRPr="00DF53B4">
              <w:rPr>
                <w:rFonts w:eastAsia="SimSun"/>
                <w:lang w:eastAsia="zh-CN"/>
              </w:rPr>
              <w:t>Media description:</w:t>
            </w:r>
          </w:p>
          <w:p w14:paraId="1AA02674"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w:t>
            </w:r>
          </w:p>
          <w:p w14:paraId="0CEFE69E"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3</w:t>
            </w:r>
            <w:r w:rsidR="00862364" w:rsidRPr="00DF53B4">
              <w:rPr>
                <w:rFonts w:eastAsia="SimSun"/>
                <w:i/>
                <w:iCs/>
                <w:snapToGrid w:val="0"/>
                <w:lang w:eastAsia="zh-CN"/>
              </w:rPr>
              <w:t>7</w:t>
            </w:r>
          </w:p>
          <w:p w14:paraId="6A6EF0E5" w14:textId="77777777" w:rsidR="0052629C" w:rsidRPr="00DF53B4" w:rsidRDefault="0052629C" w:rsidP="00FD4714">
            <w:pPr>
              <w:pStyle w:val="TAL"/>
              <w:rPr>
                <w:rFonts w:eastAsia="SimSun"/>
                <w:i/>
                <w:iCs/>
                <w:snapToGrid w:val="0"/>
                <w:lang w:eastAsia="zh-CN"/>
              </w:rPr>
            </w:pPr>
            <w:r w:rsidRPr="00DF53B4">
              <w:rPr>
                <w:rFonts w:eastAsia="SimSun"/>
                <w:i/>
                <w:iCs/>
                <w:snapToGrid w:val="0"/>
                <w:lang w:eastAsia="zh-CN"/>
              </w:rPr>
              <w:t>- b=RS:0</w:t>
            </w:r>
          </w:p>
          <w:p w14:paraId="3D1C758E" w14:textId="77777777" w:rsidR="0052629C" w:rsidRPr="00DF53B4" w:rsidRDefault="0052629C" w:rsidP="00FD4714">
            <w:pPr>
              <w:pStyle w:val="TAL"/>
              <w:rPr>
                <w:rFonts w:eastAsia="SimSun"/>
                <w:i/>
                <w:iCs/>
                <w:snapToGrid w:val="0"/>
                <w:lang w:eastAsia="zh-CN"/>
              </w:rPr>
            </w:pPr>
            <w:r w:rsidRPr="00DF53B4">
              <w:rPr>
                <w:rFonts w:eastAsia="SimSun"/>
                <w:i/>
                <w:iCs/>
                <w:snapToGrid w:val="0"/>
                <w:lang w:eastAsia="zh-CN"/>
              </w:rPr>
              <w:t>- b=RR:2000</w:t>
            </w:r>
          </w:p>
          <w:p w14:paraId="07D6A5CD" w14:textId="77777777" w:rsidR="0052629C" w:rsidRPr="00DF53B4" w:rsidRDefault="0052629C" w:rsidP="00FD4714">
            <w:pPr>
              <w:pStyle w:val="TAL"/>
              <w:rPr>
                <w:rFonts w:eastAsia="SimSun"/>
                <w:snapToGrid w:val="0"/>
                <w:lang w:eastAsia="zh-CN"/>
              </w:rPr>
            </w:pPr>
          </w:p>
          <w:p w14:paraId="50A35B73"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 xml:space="preserve">Attributes for media: </w:t>
            </w:r>
          </w:p>
          <w:p w14:paraId="25F82A8A"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a=rtpmap:97 AMR</w:t>
            </w:r>
            <w:r w:rsidR="00D05BB1" w:rsidRPr="00DF53B4">
              <w:rPr>
                <w:rFonts w:eastAsia="SimSun"/>
                <w:i/>
                <w:iCs/>
                <w:snapToGrid w:val="0"/>
                <w:lang w:eastAsia="zh-CN"/>
              </w:rPr>
              <w:t>-WB</w:t>
            </w:r>
            <w:r w:rsidRPr="00DF53B4">
              <w:rPr>
                <w:rFonts w:eastAsia="SimSun"/>
                <w:i/>
                <w:iCs/>
                <w:snapToGrid w:val="0"/>
                <w:lang w:eastAsia="zh-CN"/>
              </w:rPr>
              <w:t>/</w:t>
            </w:r>
            <w:r w:rsidR="00D05BB1" w:rsidRPr="00DF53B4">
              <w:rPr>
                <w:rFonts w:eastAsia="SimSun"/>
                <w:i/>
                <w:iCs/>
                <w:snapToGrid w:val="0"/>
                <w:lang w:eastAsia="zh-CN"/>
              </w:rPr>
              <w:t>16</w:t>
            </w:r>
            <w:r w:rsidRPr="00DF53B4">
              <w:rPr>
                <w:rFonts w:eastAsia="SimSun"/>
                <w:i/>
                <w:iCs/>
                <w:snapToGrid w:val="0"/>
                <w:lang w:eastAsia="zh-CN"/>
              </w:rPr>
              <w:t xml:space="preserve">000/1 </w:t>
            </w:r>
          </w:p>
          <w:p w14:paraId="3C84A8DB"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fmtp:97 mode-change-capability=2; max-red=220</w:t>
            </w:r>
          </w:p>
          <w:p w14:paraId="484EA04A"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ptime:20</w:t>
            </w:r>
          </w:p>
          <w:p w14:paraId="0B6822B5"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maxptime:240</w:t>
            </w:r>
          </w:p>
          <w:p w14:paraId="35083BD7" w14:textId="77777777" w:rsidR="00FE0D31" w:rsidRPr="00DF53B4" w:rsidRDefault="00FE0D31" w:rsidP="00FD4714">
            <w:pPr>
              <w:pStyle w:val="TAL"/>
              <w:rPr>
                <w:rFonts w:eastAsia="SimSun"/>
                <w:bCs/>
                <w:lang w:eastAsia="zh-CN"/>
              </w:rPr>
            </w:pPr>
          </w:p>
          <w:p w14:paraId="17EC88E4" w14:textId="77777777" w:rsidR="00FE0D31" w:rsidRPr="00DF53B4" w:rsidRDefault="00FE0D31" w:rsidP="00FD4714">
            <w:pPr>
              <w:pStyle w:val="TAL"/>
              <w:rPr>
                <w:rFonts w:eastAsia="SimSun"/>
                <w:snapToGrid w:val="0"/>
                <w:lang w:eastAsia="zh-CN"/>
              </w:rPr>
            </w:pPr>
            <w:r w:rsidRPr="00DF53B4">
              <w:rPr>
                <w:rFonts w:eastAsia="SimSun"/>
                <w:snapToGrid w:val="0"/>
                <w:lang w:eastAsia="zh-CN"/>
              </w:rPr>
              <w:t>Attributes for preconditions:</w:t>
            </w:r>
          </w:p>
          <w:p w14:paraId="684C47E0" w14:textId="77777777" w:rsidR="00FE0D31" w:rsidRPr="00DF53B4" w:rsidRDefault="00FE0D31" w:rsidP="00FD4714">
            <w:pPr>
              <w:pStyle w:val="TAL"/>
              <w:rPr>
                <w:rFonts w:eastAsia="SimSun"/>
                <w:i/>
                <w:iCs/>
                <w:snapToGrid w:val="0"/>
                <w:lang w:eastAsia="zh-CN"/>
              </w:rPr>
            </w:pPr>
            <w:r w:rsidRPr="00DF53B4">
              <w:rPr>
                <w:rFonts w:eastAsia="SimSun"/>
                <w:i/>
                <w:iCs/>
                <w:lang w:eastAsia="zh-CN"/>
              </w:rPr>
              <w:t xml:space="preserve">- a=curr:qos local sendrecv </w:t>
            </w:r>
          </w:p>
          <w:p w14:paraId="516E4D4B" w14:textId="77777777" w:rsidR="00FE0D31" w:rsidRPr="00DF53B4" w:rsidRDefault="00FE0D31" w:rsidP="00FD4714">
            <w:pPr>
              <w:pStyle w:val="TAL"/>
              <w:rPr>
                <w:rFonts w:eastAsia="SimSun"/>
                <w:i/>
                <w:iCs/>
                <w:snapToGrid w:val="0"/>
                <w:lang w:eastAsia="zh-CN"/>
              </w:rPr>
            </w:pPr>
            <w:r w:rsidRPr="00DF53B4">
              <w:rPr>
                <w:rFonts w:eastAsia="SimSun"/>
                <w:i/>
                <w:iCs/>
                <w:lang w:eastAsia="zh-CN"/>
              </w:rPr>
              <w:t xml:space="preserve">- a=curr:qos remote none </w:t>
            </w:r>
            <w:r w:rsidRPr="00DF53B4">
              <w:rPr>
                <w:rFonts w:eastAsia="SimSun"/>
                <w:lang w:eastAsia="zh-CN"/>
              </w:rPr>
              <w:t xml:space="preserve">or </w:t>
            </w:r>
            <w:r w:rsidRPr="00DF53B4">
              <w:rPr>
                <w:rFonts w:eastAsia="SimSun"/>
                <w:i/>
                <w:iCs/>
                <w:lang w:eastAsia="zh-CN"/>
              </w:rPr>
              <w:t xml:space="preserve">curr:qos remote sendrecv </w:t>
            </w:r>
            <w:r w:rsidRPr="00DF53B4">
              <w:rPr>
                <w:rFonts w:eastAsia="SimSun"/>
                <w:lang w:eastAsia="zh-CN"/>
              </w:rPr>
              <w:t>[Note 1]</w:t>
            </w:r>
          </w:p>
          <w:p w14:paraId="0F9805D3"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des:qos mandatory local sendrecv</w:t>
            </w:r>
          </w:p>
          <w:p w14:paraId="56241F61"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des:qos mandatory remote sendrecv</w:t>
            </w:r>
          </w:p>
          <w:p w14:paraId="42D4C120" w14:textId="77777777" w:rsidR="0052629C" w:rsidRPr="00DF53B4" w:rsidRDefault="0052629C" w:rsidP="00FD4714">
            <w:pPr>
              <w:pStyle w:val="TAL"/>
              <w:rPr>
                <w:rFonts w:eastAsia="SimSun"/>
                <w:bCs/>
                <w:lang w:eastAsia="zh-CN"/>
              </w:rPr>
            </w:pPr>
          </w:p>
          <w:p w14:paraId="7701D03F" w14:textId="77777777" w:rsidR="0052629C" w:rsidRPr="00DF53B4" w:rsidRDefault="0052629C" w:rsidP="00FD4714">
            <w:pPr>
              <w:pStyle w:val="TAL"/>
              <w:rPr>
                <w:rFonts w:eastAsia="SimSun"/>
                <w:bCs/>
                <w:lang w:eastAsia="zh-CN"/>
              </w:rPr>
            </w:pPr>
            <w:r w:rsidRPr="00DF53B4">
              <w:rPr>
                <w:rFonts w:eastAsia="SimSun"/>
                <w:bCs/>
                <w:lang w:eastAsia="zh-CN"/>
              </w:rPr>
              <w:t>Media description:</w:t>
            </w:r>
          </w:p>
          <w:p w14:paraId="1B9F091C" w14:textId="77777777" w:rsidR="0052629C" w:rsidRPr="00DF53B4" w:rsidRDefault="0052629C" w:rsidP="00FD4714">
            <w:pPr>
              <w:pStyle w:val="TAL"/>
              <w:rPr>
                <w:rFonts w:eastAsia="SimSun"/>
                <w:bCs/>
                <w:lang w:eastAsia="zh-CN"/>
              </w:rPr>
            </w:pPr>
            <w:r w:rsidRPr="00DF53B4">
              <w:rPr>
                <w:rFonts w:eastAsia="SimSun"/>
                <w:bCs/>
                <w:i/>
                <w:lang w:eastAsia="zh-CN"/>
              </w:rPr>
              <w:t xml:space="preserve">- m=video (transport port) </w:t>
            </w:r>
            <w:r w:rsidRPr="00DF53B4">
              <w:rPr>
                <w:rFonts w:eastAsia="SimSun"/>
                <w:i/>
                <w:lang w:eastAsia="zh-CN"/>
              </w:rPr>
              <w:t xml:space="preserve">RTP/AVPF </w:t>
            </w:r>
            <w:r w:rsidR="0073634F" w:rsidRPr="00DF53B4">
              <w:rPr>
                <w:rFonts w:eastAsia="SimSun"/>
                <w:i/>
                <w:lang w:eastAsia="zh-CN"/>
              </w:rPr>
              <w:t>101</w:t>
            </w:r>
          </w:p>
          <w:p w14:paraId="3F2D3357" w14:textId="77777777" w:rsidR="0052629C" w:rsidRPr="00DF53B4" w:rsidRDefault="0052629C" w:rsidP="00FD4714">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441764FA" w14:textId="77777777" w:rsidR="0052629C" w:rsidRPr="00DF53B4" w:rsidRDefault="0052629C" w:rsidP="00FD4714">
            <w:pPr>
              <w:pStyle w:val="TAL"/>
              <w:rPr>
                <w:rFonts w:eastAsia="SimSun"/>
                <w:bCs/>
                <w:i/>
                <w:lang w:eastAsia="zh-CN"/>
              </w:rPr>
            </w:pPr>
            <w:r w:rsidRPr="00DF53B4">
              <w:rPr>
                <w:rFonts w:eastAsia="SimSun"/>
                <w:bCs/>
                <w:i/>
                <w:lang w:eastAsia="zh-CN"/>
              </w:rPr>
              <w:t>- b=RS: 0</w:t>
            </w:r>
          </w:p>
          <w:p w14:paraId="50899287" w14:textId="77777777" w:rsidR="0052629C" w:rsidRPr="00DF53B4" w:rsidRDefault="0052629C" w:rsidP="00FD4714">
            <w:pPr>
              <w:pStyle w:val="TAL"/>
              <w:rPr>
                <w:rFonts w:eastAsia="SimSun"/>
                <w:bCs/>
                <w:i/>
                <w:lang w:eastAsia="zh-CN"/>
              </w:rPr>
            </w:pPr>
            <w:r w:rsidRPr="00DF53B4">
              <w:rPr>
                <w:rFonts w:eastAsia="SimSun"/>
                <w:bCs/>
                <w:i/>
                <w:lang w:eastAsia="zh-CN"/>
              </w:rPr>
              <w:t>- b=RR: 2500</w:t>
            </w:r>
          </w:p>
          <w:p w14:paraId="48C7185D" w14:textId="77777777" w:rsidR="0052629C" w:rsidRPr="00DF53B4" w:rsidRDefault="0052629C" w:rsidP="00FD4714">
            <w:pPr>
              <w:pStyle w:val="TAL"/>
              <w:rPr>
                <w:rFonts w:eastAsia="SimSun"/>
                <w:bCs/>
                <w:lang w:eastAsia="zh-CN"/>
              </w:rPr>
            </w:pPr>
          </w:p>
          <w:p w14:paraId="18FE8107" w14:textId="77777777" w:rsidR="0052629C" w:rsidRPr="00DF53B4" w:rsidRDefault="0052629C" w:rsidP="00FD4714">
            <w:pPr>
              <w:pStyle w:val="TAL"/>
              <w:rPr>
                <w:rFonts w:eastAsia="SimSun"/>
                <w:bCs/>
                <w:lang w:eastAsia="zh-CN"/>
              </w:rPr>
            </w:pPr>
            <w:r w:rsidRPr="00DF53B4">
              <w:rPr>
                <w:rFonts w:eastAsia="SimSun"/>
                <w:bCs/>
                <w:lang w:eastAsia="zh-CN"/>
              </w:rPr>
              <w:t xml:space="preserve">Attributes for media: </w:t>
            </w:r>
          </w:p>
          <w:p w14:paraId="76A8A9D4" w14:textId="77777777" w:rsidR="0052629C" w:rsidRPr="00DF53B4" w:rsidRDefault="0052629C" w:rsidP="00FD4714">
            <w:pPr>
              <w:pStyle w:val="TAL"/>
              <w:rPr>
                <w:rFonts w:eastAsia="SimSun"/>
                <w:bCs/>
                <w:i/>
                <w:lang w:eastAsia="zh-CN"/>
              </w:rPr>
            </w:pPr>
            <w:r w:rsidRPr="00DF53B4">
              <w:rPr>
                <w:rFonts w:eastAsia="SimSun"/>
                <w:bCs/>
                <w:i/>
                <w:lang w:eastAsia="zh-CN"/>
              </w:rPr>
              <w:t xml:space="preserve">- a=rtpmap: </w:t>
            </w:r>
            <w:r w:rsidR="0073634F" w:rsidRPr="00DF53B4">
              <w:rPr>
                <w:rFonts w:eastAsia="SimSun"/>
                <w:bCs/>
                <w:i/>
                <w:lang w:eastAsia="zh-CN"/>
              </w:rPr>
              <w:t xml:space="preserve">101 </w:t>
            </w:r>
            <w:r w:rsidRPr="00DF53B4">
              <w:rPr>
                <w:rFonts w:eastAsia="SimSun"/>
                <w:bCs/>
                <w:i/>
                <w:lang w:eastAsia="zh-CN"/>
              </w:rPr>
              <w:t>H264/90000</w:t>
            </w:r>
          </w:p>
          <w:p w14:paraId="3F882460" w14:textId="77777777" w:rsidR="0052629C" w:rsidRPr="00DF53B4" w:rsidRDefault="0052629C" w:rsidP="00FD4714">
            <w:pPr>
              <w:pStyle w:val="TAL"/>
              <w:rPr>
                <w:rFonts w:eastAsia="SimSun"/>
                <w:i/>
                <w:lang w:eastAsia="zh-CN"/>
              </w:rPr>
            </w:pPr>
            <w:r w:rsidRPr="00DF53B4">
              <w:rPr>
                <w:rFonts w:eastAsia="SimSun"/>
                <w:bCs/>
                <w:i/>
                <w:lang w:eastAsia="zh-CN"/>
              </w:rPr>
              <w:t xml:space="preserve">- a=fmtp: </w:t>
            </w:r>
            <w:r w:rsidR="0073634F" w:rsidRPr="00DF53B4">
              <w:rPr>
                <w:rFonts w:eastAsia="SimSun"/>
                <w:bCs/>
                <w:i/>
                <w:lang w:eastAsia="zh-CN"/>
              </w:rPr>
              <w:t>101</w:t>
            </w:r>
            <w:r w:rsidR="0073634F" w:rsidRPr="00DF53B4">
              <w:rPr>
                <w:rFonts w:eastAsia="SimSun"/>
                <w:lang w:eastAsia="zh-CN"/>
              </w:rPr>
              <w:t xml:space="preserve"> </w:t>
            </w:r>
            <w:r w:rsidRPr="00DF53B4">
              <w:rPr>
                <w:rFonts w:eastAsia="SimSun"/>
                <w:i/>
                <w:lang w:eastAsia="zh-CN"/>
              </w:rPr>
              <w:t>packetization-mode=0;profile-level-id=42e00c; \</w:t>
            </w:r>
          </w:p>
          <w:p w14:paraId="64E8422D" w14:textId="77777777" w:rsidR="0052629C" w:rsidRPr="00DF53B4" w:rsidRDefault="0052629C" w:rsidP="00FD4714">
            <w:pPr>
              <w:pStyle w:val="TAL"/>
              <w:rPr>
                <w:rFonts w:eastAsia="SimSun"/>
                <w:i/>
                <w:lang w:eastAsia="zh-CN"/>
              </w:rPr>
            </w:pPr>
            <w:r w:rsidRPr="00DF53B4">
              <w:rPr>
                <w:rFonts w:eastAsia="SimSun"/>
                <w:i/>
                <w:lang w:eastAsia="zh-CN"/>
              </w:rPr>
              <w:t xml:space="preserve">     sprop-parameter-sets=J0LgDJWgUH6Af1A=,KM46gA==</w:t>
            </w:r>
          </w:p>
          <w:p w14:paraId="3D3FA73E" w14:textId="77777777" w:rsidR="0052629C" w:rsidRPr="00DF53B4" w:rsidRDefault="0052629C" w:rsidP="00FD4714">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4DFFC8C5"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68C5FFD6"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0EF49F85"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59985E92" w14:textId="77777777" w:rsidR="0052629C" w:rsidRPr="00DF53B4" w:rsidRDefault="0052629C" w:rsidP="00FD4714">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tmmbr</w:t>
            </w:r>
          </w:p>
          <w:p w14:paraId="4570FC27" w14:textId="77777777" w:rsidR="0052629C" w:rsidRPr="00DF53B4" w:rsidRDefault="0052629C" w:rsidP="00FD4714">
            <w:pPr>
              <w:pStyle w:val="TAL"/>
              <w:rPr>
                <w:rFonts w:eastAsia="SimSun"/>
                <w:i/>
                <w:iCs/>
                <w:lang w:eastAsia="zh-CN"/>
              </w:rPr>
            </w:pPr>
          </w:p>
          <w:p w14:paraId="1A863A57"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Attributes for preconditions:</w:t>
            </w:r>
          </w:p>
          <w:p w14:paraId="2A78CABD" w14:textId="77777777" w:rsidR="0052629C" w:rsidRPr="00DF53B4" w:rsidRDefault="0052629C" w:rsidP="00FD4714">
            <w:pPr>
              <w:pStyle w:val="TAL"/>
              <w:rPr>
                <w:rFonts w:eastAsia="SimSun"/>
                <w:i/>
                <w:iCs/>
                <w:snapToGrid w:val="0"/>
                <w:lang w:eastAsia="zh-CN"/>
              </w:rPr>
            </w:pPr>
            <w:r w:rsidRPr="00DF53B4">
              <w:rPr>
                <w:rFonts w:eastAsia="SimSun"/>
                <w:i/>
                <w:iCs/>
                <w:lang w:eastAsia="zh-CN"/>
              </w:rPr>
              <w:t xml:space="preserve">- a=curr:qos local sendrecv </w:t>
            </w:r>
          </w:p>
          <w:p w14:paraId="770671CC" w14:textId="77777777" w:rsidR="0052629C" w:rsidRPr="00DF53B4" w:rsidRDefault="0052629C" w:rsidP="00FD4714">
            <w:pPr>
              <w:pStyle w:val="TAL"/>
              <w:rPr>
                <w:rFonts w:eastAsia="SimSun"/>
                <w:i/>
                <w:iCs/>
                <w:snapToGrid w:val="0"/>
                <w:lang w:eastAsia="zh-CN"/>
              </w:rPr>
            </w:pPr>
            <w:r w:rsidRPr="00DF53B4">
              <w:rPr>
                <w:rFonts w:eastAsia="SimSun"/>
                <w:i/>
                <w:iCs/>
                <w:lang w:eastAsia="zh-CN"/>
              </w:rPr>
              <w:t xml:space="preserve">- a=curr:qos remote none </w:t>
            </w:r>
            <w:r w:rsidRPr="00DF53B4">
              <w:rPr>
                <w:rFonts w:eastAsia="SimSun"/>
                <w:lang w:eastAsia="zh-CN"/>
              </w:rPr>
              <w:t xml:space="preserve">or </w:t>
            </w:r>
            <w:r w:rsidRPr="00DF53B4">
              <w:rPr>
                <w:rFonts w:eastAsia="SimSun"/>
                <w:i/>
                <w:iCs/>
                <w:lang w:eastAsia="zh-CN"/>
              </w:rPr>
              <w:t xml:space="preserve">curr:qos remote sendrecv </w:t>
            </w:r>
            <w:r w:rsidRPr="00DF53B4">
              <w:rPr>
                <w:rFonts w:eastAsia="SimSun"/>
                <w:lang w:eastAsia="zh-CN"/>
              </w:rPr>
              <w:t>[Note 1]</w:t>
            </w:r>
          </w:p>
          <w:p w14:paraId="4D48A7B4"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local sendrecv</w:t>
            </w:r>
          </w:p>
          <w:p w14:paraId="77568352"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remote sendrecv</w:t>
            </w:r>
          </w:p>
          <w:p w14:paraId="4CF8E650" w14:textId="77777777" w:rsidR="0052629C" w:rsidRPr="00DF53B4" w:rsidRDefault="0052629C" w:rsidP="00FD4714">
            <w:pPr>
              <w:pStyle w:val="TAL"/>
              <w:rPr>
                <w:rFonts w:eastAsia="SimSun"/>
                <w:i/>
                <w:iCs/>
                <w:snapToGrid w:val="0"/>
                <w:lang w:eastAsia="zh-CN"/>
              </w:rPr>
            </w:pPr>
          </w:p>
          <w:p w14:paraId="03A858EB" w14:textId="77777777" w:rsidR="0052629C" w:rsidRPr="00DF53B4" w:rsidRDefault="0052629C" w:rsidP="00FD4714">
            <w:pPr>
              <w:pStyle w:val="TAL"/>
              <w:rPr>
                <w:rFonts w:eastAsia="SimSun"/>
                <w:snapToGrid w:val="0"/>
                <w:lang w:eastAsia="zh-CN"/>
              </w:rPr>
            </w:pPr>
            <w:r w:rsidRPr="00DF53B4">
              <w:rPr>
                <w:rFonts w:eastAsia="SimSun"/>
                <w:lang w:eastAsia="zh-CN"/>
              </w:rPr>
              <w:t>Note 1: Use the value (none/sendrecv) received from 183 Session Progress and attribute a=curr:qos local.</w:t>
            </w:r>
          </w:p>
        </w:tc>
      </w:tr>
    </w:tbl>
    <w:p w14:paraId="66E122BD" w14:textId="77777777" w:rsidR="0052629C" w:rsidRPr="00DF53B4" w:rsidRDefault="0052629C" w:rsidP="0052629C"/>
    <w:p w14:paraId="65FE8BBE" w14:textId="77777777" w:rsidR="0052629C" w:rsidRPr="00DF53B4" w:rsidRDefault="0052629C" w:rsidP="0052629C">
      <w:pPr>
        <w:pStyle w:val="H6"/>
      </w:pPr>
      <w:r w:rsidRPr="00DF53B4">
        <w:t>200 OK (step 8)</w:t>
      </w:r>
    </w:p>
    <w:p w14:paraId="7143E51E" w14:textId="77777777" w:rsidR="0052629C" w:rsidRPr="00DF53B4" w:rsidRDefault="0052629C" w:rsidP="0052629C">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52629C" w:rsidRPr="00DF53B4" w14:paraId="2D3B60E6"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4B99BB8"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F97CA5E"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DF581D" w:rsidRPr="00DF53B4" w14:paraId="0F7F142A"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5A012EFF" w14:textId="77777777" w:rsidR="00DF581D" w:rsidRPr="00DF53B4" w:rsidRDefault="00DF581D" w:rsidP="00DF581D">
            <w:pPr>
              <w:pStyle w:val="TAL"/>
              <w:rPr>
                <w:rFonts w:eastAsia="SimSun"/>
                <w:b/>
                <w:lang w:eastAsia="zh-CN"/>
              </w:rPr>
            </w:pPr>
            <w:r w:rsidRPr="00DF53B4">
              <w:rPr>
                <w:rFonts w:eastAsia="SimSun"/>
                <w:b/>
                <w:lang w:eastAsia="zh-CN"/>
              </w:rPr>
              <w:t>Require</w:t>
            </w:r>
          </w:p>
          <w:p w14:paraId="7A74C580" w14:textId="77777777" w:rsidR="00DF581D" w:rsidRPr="00DF53B4" w:rsidRDefault="00DF581D" w:rsidP="00DF581D">
            <w:pPr>
              <w:pStyle w:val="TAL"/>
              <w:rPr>
                <w:rFonts w:eastAsia="SimSun"/>
                <w:b/>
                <w:szCs w:val="24"/>
                <w:lang w:eastAsia="zh-CN"/>
              </w:rPr>
            </w:pPr>
            <w:r w:rsidRPr="00DF53B4">
              <w:rPr>
                <w:lang w:eastAsia="en-US"/>
              </w:rPr>
              <w:tab/>
            </w:r>
            <w:r w:rsidRPr="00DF53B4">
              <w:rPr>
                <w:rFonts w:eastAsia="SimSun"/>
                <w:lang w:eastAsia="zh-CN"/>
              </w:rPr>
              <w:t>option-tag</w:t>
            </w:r>
          </w:p>
        </w:tc>
        <w:tc>
          <w:tcPr>
            <w:tcW w:w="6884" w:type="dxa"/>
            <w:tcBorders>
              <w:top w:val="single" w:sz="4" w:space="0" w:color="auto"/>
              <w:left w:val="single" w:sz="4" w:space="0" w:color="auto"/>
              <w:right w:val="single" w:sz="4" w:space="0" w:color="auto"/>
            </w:tcBorders>
          </w:tcPr>
          <w:p w14:paraId="6CC9A9AC" w14:textId="77777777" w:rsidR="00DF581D" w:rsidRPr="00DF53B4" w:rsidRDefault="00DF581D" w:rsidP="00A73145">
            <w:pPr>
              <w:pStyle w:val="TAL"/>
              <w:spacing w:before="100" w:beforeAutospacing="1" w:afterAutospacing="1"/>
              <w:rPr>
                <w:rFonts w:eastAsia="SimSun"/>
                <w:b/>
                <w:szCs w:val="24"/>
                <w:lang w:eastAsia="zh-CN"/>
              </w:rPr>
            </w:pPr>
            <w:r w:rsidRPr="00DF53B4">
              <w:rPr>
                <w:rFonts w:eastAsia="SimSun"/>
                <w:i/>
                <w:szCs w:val="24"/>
                <w:lang w:eastAsia="zh-CN"/>
              </w:rPr>
              <w:t>precondition</w:t>
            </w:r>
          </w:p>
        </w:tc>
      </w:tr>
      <w:tr w:rsidR="0052629C" w:rsidRPr="00DF53B4" w14:paraId="2286A043"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1935394C"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29E3C844" w14:textId="77777777" w:rsidR="0052629C" w:rsidRPr="00DF53B4" w:rsidRDefault="0052629C" w:rsidP="00A73145">
            <w:pPr>
              <w:pStyle w:val="TAL"/>
              <w:spacing w:before="100" w:beforeAutospacing="1" w:afterAutospacing="1"/>
              <w:rPr>
                <w:rFonts w:eastAsia="SimSun"/>
                <w:b/>
                <w:szCs w:val="24"/>
                <w:lang w:eastAsia="zh-CN"/>
              </w:rPr>
            </w:pPr>
          </w:p>
        </w:tc>
      </w:tr>
      <w:tr w:rsidR="0052629C" w:rsidRPr="00DF53B4" w14:paraId="461FDED7"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21BEEFBA" w14:textId="77777777" w:rsidR="0052629C" w:rsidRPr="00DF53B4" w:rsidRDefault="0052629C" w:rsidP="00A73145">
            <w:pPr>
              <w:pStyle w:val="TAL"/>
              <w:spacing w:before="100" w:beforeAutospacing="1" w:afterAutospacing="1"/>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34FF6DB1" w14:textId="77777777" w:rsidR="0052629C" w:rsidRPr="00DF53B4" w:rsidRDefault="0052629C" w:rsidP="00A73145">
            <w:pPr>
              <w:pStyle w:val="TAL"/>
              <w:spacing w:before="100" w:beforeAutospacing="1" w:afterAutospacing="1"/>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52629C" w:rsidRPr="00DF53B4" w14:paraId="327B4222" w14:textId="77777777" w:rsidTr="00A73145">
        <w:trPr>
          <w:cantSplit/>
          <w:trHeight w:val="255"/>
          <w:tblHeader/>
        </w:trPr>
        <w:tc>
          <w:tcPr>
            <w:tcW w:w="2472" w:type="dxa"/>
            <w:tcBorders>
              <w:top w:val="single" w:sz="4" w:space="0" w:color="auto"/>
              <w:left w:val="single" w:sz="4" w:space="0" w:color="auto"/>
              <w:right w:val="single" w:sz="4" w:space="0" w:color="auto"/>
            </w:tcBorders>
          </w:tcPr>
          <w:p w14:paraId="4FB4B925" w14:textId="77777777" w:rsidR="0052629C" w:rsidRPr="00DF53B4" w:rsidRDefault="0052629C" w:rsidP="00A73145">
            <w:pPr>
              <w:pStyle w:val="TAR"/>
              <w:spacing w:before="100" w:beforeAutospacing="1" w:afterAutospacing="1"/>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632F8E84" w14:textId="77777777" w:rsidR="0052629C" w:rsidRPr="00DF53B4" w:rsidRDefault="00CC7D60" w:rsidP="00CC7D60">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52629C" w:rsidRPr="00DF53B4" w14:paraId="5DA0268C" w14:textId="77777777" w:rsidTr="00A73145">
        <w:trPr>
          <w:cantSplit/>
          <w:trHeight w:val="255"/>
          <w:tblHeader/>
        </w:trPr>
        <w:tc>
          <w:tcPr>
            <w:tcW w:w="2472" w:type="dxa"/>
            <w:tcBorders>
              <w:left w:val="single" w:sz="4" w:space="0" w:color="auto"/>
              <w:bottom w:val="single" w:sz="4" w:space="0" w:color="auto"/>
              <w:right w:val="single" w:sz="4" w:space="0" w:color="auto"/>
            </w:tcBorders>
          </w:tcPr>
          <w:p w14:paraId="3DA4E692" w14:textId="77777777" w:rsidR="0052629C" w:rsidRPr="00DF53B4" w:rsidRDefault="0052629C" w:rsidP="00A73145">
            <w:pPr>
              <w:pStyle w:val="TAR"/>
              <w:spacing w:before="100" w:beforeAutospacing="1" w:afterAutospacing="1"/>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7A2E4F2B" w14:textId="77777777" w:rsidR="0052629C" w:rsidRPr="00DF53B4" w:rsidRDefault="0052629C" w:rsidP="00A73145">
            <w:pPr>
              <w:pStyle w:val="TAR"/>
              <w:spacing w:before="100" w:beforeAutospacing="1" w:afterAutospacing="1"/>
              <w:ind w:right="360"/>
              <w:jc w:val="left"/>
              <w:rPr>
                <w:rFonts w:eastAsia="SimSun"/>
                <w:iCs/>
                <w:szCs w:val="24"/>
                <w:lang w:eastAsia="zh-CN"/>
              </w:rPr>
            </w:pPr>
            <w:r w:rsidRPr="00DF53B4">
              <w:rPr>
                <w:rFonts w:eastAsia="SimSun"/>
                <w:iCs/>
                <w:szCs w:val="24"/>
                <w:lang w:eastAsia="zh-CN"/>
              </w:rPr>
              <w:t>length of message-body</w:t>
            </w:r>
          </w:p>
        </w:tc>
      </w:tr>
      <w:tr w:rsidR="0052629C" w:rsidRPr="00DF53B4" w14:paraId="2D5F9CFC" w14:textId="77777777" w:rsidTr="00A7314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3F3A17F" w14:textId="77777777" w:rsidR="0052629C" w:rsidRPr="00DF53B4" w:rsidRDefault="0052629C" w:rsidP="00A73145">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48780C5"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he following SDP types and values shall be present.</w:t>
            </w:r>
          </w:p>
          <w:p w14:paraId="2D63D42B" w14:textId="77777777" w:rsidR="0052629C" w:rsidRPr="00DF53B4" w:rsidRDefault="0052629C" w:rsidP="00FD4714">
            <w:pPr>
              <w:pStyle w:val="TAL"/>
              <w:rPr>
                <w:rFonts w:eastAsia="SimSun"/>
                <w:snapToGrid w:val="0"/>
                <w:lang w:eastAsia="zh-CN"/>
              </w:rPr>
            </w:pPr>
          </w:p>
          <w:p w14:paraId="69CF3DDA"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Session description:</w:t>
            </w:r>
          </w:p>
          <w:p w14:paraId="4E84B1EE"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v=0</w:t>
            </w:r>
          </w:p>
          <w:p w14:paraId="53AADA37"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o=</w:t>
            </w:r>
            <w:r w:rsidR="00697328" w:rsidRPr="00DF53B4">
              <w:rPr>
                <w:rFonts w:eastAsia="SimSun"/>
                <w:iCs/>
                <w:snapToGrid w:val="0"/>
                <w:lang w:eastAsia="zh-CN"/>
              </w:rPr>
              <w:t>(username)</w:t>
            </w:r>
            <w:r w:rsidRPr="00DF53B4">
              <w:rPr>
                <w:rFonts w:eastAsia="SimSun"/>
                <w:i/>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w:t>
            </w:r>
            <w:r w:rsidR="007C2B90" w:rsidRPr="00DF53B4">
              <w:rPr>
                <w:rFonts w:eastAsia="SimSun"/>
                <w:snapToGrid w:val="0"/>
                <w:lang w:eastAsia="zh-CN"/>
              </w:rPr>
              <w:t xml:space="preserve"> [Note 3]</w:t>
            </w:r>
          </w:p>
          <w:p w14:paraId="5C825941"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s=</w:t>
            </w:r>
            <w:r w:rsidR="00D301F4" w:rsidRPr="00DF53B4">
              <w:rPr>
                <w:rFonts w:eastAsia="SimSun"/>
                <w:iCs/>
                <w:snapToGrid w:val="0"/>
                <w:lang w:eastAsia="zh-CN"/>
              </w:rPr>
              <w:t xml:space="preserve">(session </w:t>
            </w:r>
            <w:r w:rsidR="00697328" w:rsidRPr="00DF53B4">
              <w:rPr>
                <w:rFonts w:eastAsia="SimSun"/>
                <w:iCs/>
                <w:snapToGrid w:val="0"/>
                <w:lang w:eastAsia="zh-CN"/>
              </w:rPr>
              <w:t>name)</w:t>
            </w:r>
          </w:p>
          <w:p w14:paraId="0FA6F453"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12F7C23C"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45E34679" w14:textId="77777777" w:rsidR="0052629C" w:rsidRPr="00DF53B4" w:rsidRDefault="0052629C" w:rsidP="00FD4714">
            <w:pPr>
              <w:pStyle w:val="TAL"/>
              <w:rPr>
                <w:rFonts w:eastAsia="SimSun"/>
                <w:snapToGrid w:val="0"/>
                <w:lang w:eastAsia="zh-CN"/>
              </w:rPr>
            </w:pPr>
          </w:p>
          <w:p w14:paraId="3B135F28"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Time description:</w:t>
            </w:r>
          </w:p>
          <w:p w14:paraId="71365B25" w14:textId="77777777" w:rsidR="0052629C" w:rsidRPr="00E74BA0" w:rsidRDefault="0052629C" w:rsidP="00FD4714">
            <w:pPr>
              <w:pStyle w:val="TAL"/>
              <w:rPr>
                <w:rFonts w:eastAsia="SimSun"/>
                <w:snapToGrid w:val="0"/>
                <w:lang w:val="fr-FR" w:eastAsia="zh-CN"/>
              </w:rPr>
            </w:pPr>
            <w:r w:rsidRPr="00E74BA0">
              <w:rPr>
                <w:rFonts w:eastAsia="SimSun"/>
                <w:i/>
                <w:iCs/>
                <w:snapToGrid w:val="0"/>
                <w:lang w:val="fr-FR" w:eastAsia="zh-CN"/>
              </w:rPr>
              <w:t>- t=0 0</w:t>
            </w:r>
          </w:p>
          <w:p w14:paraId="4D537D92" w14:textId="77777777" w:rsidR="0052629C" w:rsidRPr="00E74BA0" w:rsidRDefault="0052629C" w:rsidP="00FD4714">
            <w:pPr>
              <w:pStyle w:val="TAL"/>
              <w:rPr>
                <w:rFonts w:eastAsia="SimSun"/>
                <w:i/>
                <w:iCs/>
                <w:lang w:val="fr-FR" w:eastAsia="zh-CN"/>
              </w:rPr>
            </w:pPr>
          </w:p>
          <w:p w14:paraId="17052FDF" w14:textId="77777777" w:rsidR="0052629C" w:rsidRPr="00E74BA0" w:rsidRDefault="0052629C" w:rsidP="00FD4714">
            <w:pPr>
              <w:pStyle w:val="TAL"/>
              <w:rPr>
                <w:rFonts w:eastAsia="SimSun"/>
                <w:snapToGrid w:val="0"/>
                <w:lang w:val="fr-FR" w:eastAsia="zh-CN"/>
              </w:rPr>
            </w:pPr>
            <w:r w:rsidRPr="00E74BA0">
              <w:rPr>
                <w:rFonts w:eastAsia="SimSun"/>
                <w:lang w:val="fr-FR" w:eastAsia="zh-CN"/>
              </w:rPr>
              <w:t>Media description:</w:t>
            </w:r>
          </w:p>
          <w:p w14:paraId="3D0A2BB8" w14:textId="77777777" w:rsidR="0052629C" w:rsidRPr="00E74BA0" w:rsidRDefault="0052629C" w:rsidP="00FD4714">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smartTag w:uri="urn:schemas-microsoft-com:office:smarttags" w:element="PersonName">
              <w:r w:rsidRPr="00E74BA0">
                <w:rPr>
                  <w:rFonts w:eastAsia="SimSun"/>
                  <w:i/>
                  <w:iCs/>
                  <w:snapToGrid w:val="0"/>
                  <w:lang w:val="fr-FR" w:eastAsia="zh-CN"/>
                </w:rPr>
                <w:t>RT</w:t>
              </w:r>
            </w:smartTag>
            <w:r w:rsidRPr="00E74BA0">
              <w:rPr>
                <w:rFonts w:eastAsia="SimSun"/>
                <w:i/>
                <w:iCs/>
                <w:snapToGrid w:val="0"/>
                <w:lang w:val="fr-FR" w:eastAsia="zh-CN"/>
              </w:rPr>
              <w:t>P/AVP</w:t>
            </w:r>
            <w:r w:rsidRPr="00E74BA0">
              <w:rPr>
                <w:rFonts w:eastAsia="SimSun"/>
                <w:snapToGrid w:val="0"/>
                <w:lang w:val="fr-FR" w:eastAsia="zh-CN"/>
              </w:rPr>
              <w:t xml:space="preserve"> (</w:t>
            </w:r>
            <w:r w:rsidRPr="00E74BA0">
              <w:rPr>
                <w:rFonts w:eastAsia="SimSun"/>
                <w:lang w:val="fr-FR" w:eastAsia="zh-CN"/>
              </w:rPr>
              <w:t xml:space="preserve">fmt) </w:t>
            </w:r>
          </w:p>
          <w:p w14:paraId="4A3C040A"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7B73D76F"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261CBB6E"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374F3969"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755A51CD" w14:textId="77777777" w:rsidR="00FE0D31" w:rsidRPr="00DF53B4" w:rsidRDefault="00FE0D31" w:rsidP="00FD4714">
            <w:pPr>
              <w:pStyle w:val="TAL"/>
              <w:rPr>
                <w:rFonts w:eastAsia="SimSun"/>
                <w:snapToGrid w:val="0"/>
                <w:lang w:eastAsia="zh-CN"/>
              </w:rPr>
            </w:pPr>
          </w:p>
          <w:p w14:paraId="25010B74" w14:textId="77777777" w:rsidR="00FE0D31" w:rsidRPr="00DF53B4" w:rsidRDefault="00FE0D31" w:rsidP="00FD4714">
            <w:pPr>
              <w:pStyle w:val="TAL"/>
              <w:rPr>
                <w:rFonts w:eastAsia="SimSun"/>
                <w:snapToGrid w:val="0"/>
                <w:lang w:eastAsia="zh-CN"/>
              </w:rPr>
            </w:pPr>
            <w:r w:rsidRPr="00DF53B4">
              <w:rPr>
                <w:rFonts w:eastAsia="SimSun"/>
                <w:snapToGrid w:val="0"/>
                <w:lang w:eastAsia="zh-CN"/>
              </w:rPr>
              <w:t>Attributes for preconditions:</w:t>
            </w:r>
          </w:p>
          <w:p w14:paraId="34211CDC"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755CF4D7"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curr:qos remote sendrecv</w:t>
            </w:r>
          </w:p>
          <w:p w14:paraId="0A29E2E8"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des:qos mandatory local sendrecv</w:t>
            </w:r>
          </w:p>
          <w:p w14:paraId="03F28912" w14:textId="77777777" w:rsidR="00FE0D31" w:rsidRPr="00DF53B4" w:rsidRDefault="00FE0D31" w:rsidP="00FD4714">
            <w:pPr>
              <w:pStyle w:val="TAL"/>
              <w:rPr>
                <w:rFonts w:eastAsia="SimSun"/>
                <w:i/>
                <w:iCs/>
                <w:snapToGrid w:val="0"/>
                <w:lang w:eastAsia="zh-CN"/>
              </w:rPr>
            </w:pPr>
            <w:r w:rsidRPr="00DF53B4">
              <w:rPr>
                <w:rFonts w:eastAsia="SimSun"/>
                <w:i/>
                <w:iCs/>
                <w:lang w:eastAsia="zh-CN"/>
              </w:rPr>
              <w:t>- a=des:qos mandatory remote sendrecv</w:t>
            </w:r>
          </w:p>
          <w:p w14:paraId="0A812027" w14:textId="77777777" w:rsidR="0052629C" w:rsidRPr="00DF53B4" w:rsidRDefault="0052629C" w:rsidP="00FD4714">
            <w:pPr>
              <w:pStyle w:val="TAL"/>
              <w:rPr>
                <w:rFonts w:eastAsia="SimSun"/>
                <w:snapToGrid w:val="0"/>
                <w:lang w:eastAsia="zh-CN"/>
              </w:rPr>
            </w:pPr>
          </w:p>
          <w:p w14:paraId="16BB3CE1"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Attributes for media:</w:t>
            </w:r>
          </w:p>
          <w:p w14:paraId="281B4CDF" w14:textId="77777777" w:rsidR="0052629C" w:rsidRPr="00DF53B4" w:rsidRDefault="0052629C" w:rsidP="00FD4714">
            <w:pPr>
              <w:pStyle w:val="TAL"/>
              <w:rPr>
                <w:rFonts w:eastAsia="SimSun"/>
                <w:snapToGrid w:val="0"/>
                <w:lang w:eastAsia="zh-CN"/>
              </w:rPr>
            </w:pPr>
            <w:r w:rsidRPr="00DF53B4">
              <w:rPr>
                <w:rFonts w:eastAsia="SimSun"/>
                <w:i/>
                <w:iCs/>
                <w:snapToGrid w:val="0"/>
                <w:lang w:eastAsia="zh-CN"/>
              </w:rPr>
              <w:t>- a=rtpmap:</w:t>
            </w:r>
            <w:r w:rsidRPr="00DF53B4">
              <w:rPr>
                <w:rFonts w:eastAsia="SimSun"/>
                <w:snapToGrid w:val="0"/>
                <w:lang w:eastAsia="zh-CN"/>
              </w:rPr>
              <w:t>(payload type)</w:t>
            </w:r>
            <w:r w:rsidRPr="00DF53B4">
              <w:rPr>
                <w:rFonts w:eastAsia="SimSun"/>
                <w:i/>
                <w:iCs/>
                <w:snapToGrid w:val="0"/>
                <w:lang w:eastAsia="zh-CN"/>
              </w:rPr>
              <w:t xml:space="preserve"> AMR</w:t>
            </w:r>
            <w:r w:rsidR="00D05BB1" w:rsidRPr="00DF53B4">
              <w:rPr>
                <w:rFonts w:eastAsia="SimSun"/>
                <w:i/>
                <w:iCs/>
                <w:snapToGrid w:val="0"/>
                <w:lang w:eastAsia="zh-CN"/>
              </w:rPr>
              <w:t>-WB</w:t>
            </w:r>
            <w:r w:rsidRPr="00DF53B4">
              <w:rPr>
                <w:rFonts w:eastAsia="SimSun"/>
                <w:i/>
                <w:iCs/>
                <w:snapToGrid w:val="0"/>
                <w:lang w:eastAsia="zh-CN"/>
              </w:rPr>
              <w:t>/</w:t>
            </w:r>
            <w:r w:rsidR="00D05BB1" w:rsidRPr="00DF53B4">
              <w:rPr>
                <w:rFonts w:eastAsia="SimSun"/>
                <w:i/>
                <w:iCs/>
                <w:snapToGrid w:val="0"/>
                <w:lang w:eastAsia="zh-CN"/>
              </w:rPr>
              <w:t>16</w:t>
            </w:r>
            <w:r w:rsidRPr="00DF53B4">
              <w:rPr>
                <w:rFonts w:eastAsia="SimSun"/>
                <w:i/>
                <w:iCs/>
                <w:snapToGrid w:val="0"/>
                <w:lang w:eastAsia="zh-CN"/>
              </w:rPr>
              <w:t>000</w:t>
            </w:r>
            <w:r w:rsidR="00107BBE" w:rsidRPr="00DF53B4">
              <w:rPr>
                <w:rFonts w:eastAsia="SimSun"/>
                <w:i/>
                <w:iCs/>
                <w:snapToGrid w:val="0"/>
                <w:lang w:eastAsia="zh-CN"/>
              </w:rPr>
              <w:t xml:space="preserve"> </w:t>
            </w:r>
            <w:r w:rsidR="00107BBE" w:rsidRPr="00DF53B4">
              <w:rPr>
                <w:rFonts w:eastAsia="SimSun"/>
                <w:iCs/>
                <w:snapToGrid w:val="0"/>
                <w:lang w:eastAsia="zh-CN"/>
              </w:rPr>
              <w:t>[Note 2]</w:t>
            </w:r>
          </w:p>
          <w:p w14:paraId="3A60C547" w14:textId="77777777" w:rsidR="0052629C" w:rsidRPr="00DF53B4" w:rsidRDefault="0052629C" w:rsidP="00FD4714">
            <w:pPr>
              <w:pStyle w:val="TAL"/>
              <w:rPr>
                <w:rFonts w:eastAsia="SimSun"/>
                <w:i/>
                <w:iCs/>
                <w:lang w:eastAsia="zh-CN"/>
              </w:rPr>
            </w:pPr>
            <w:r w:rsidRPr="00DF53B4">
              <w:rPr>
                <w:rFonts w:eastAsia="SimSun"/>
                <w:i/>
                <w:iCs/>
                <w:snapToGrid w:val="0"/>
                <w:lang w:eastAsia="zh-CN"/>
              </w:rPr>
              <w:t>- a=fmtp:</w:t>
            </w:r>
            <w:r w:rsidRPr="00DF53B4">
              <w:rPr>
                <w:rFonts w:eastAsia="SimSun"/>
                <w:lang w:eastAsia="zh-CN"/>
              </w:rPr>
              <w:t>(format)</w:t>
            </w:r>
          </w:p>
          <w:p w14:paraId="2D7D0C76" w14:textId="77777777" w:rsidR="0052629C" w:rsidRPr="00DF53B4" w:rsidRDefault="0052629C" w:rsidP="00FD4714">
            <w:pPr>
              <w:pStyle w:val="TAL"/>
              <w:rPr>
                <w:rFonts w:eastAsia="SimSun"/>
                <w:bCs/>
                <w:lang w:eastAsia="zh-CN"/>
              </w:rPr>
            </w:pPr>
          </w:p>
          <w:p w14:paraId="3153D246" w14:textId="77777777" w:rsidR="0052629C" w:rsidRPr="00DF53B4" w:rsidRDefault="0052629C" w:rsidP="00FD4714">
            <w:pPr>
              <w:pStyle w:val="TAL"/>
              <w:rPr>
                <w:rFonts w:eastAsia="SimSun"/>
                <w:bCs/>
                <w:lang w:eastAsia="zh-CN"/>
              </w:rPr>
            </w:pPr>
            <w:r w:rsidRPr="00DF53B4">
              <w:rPr>
                <w:rFonts w:eastAsia="SimSun"/>
                <w:bCs/>
                <w:lang w:eastAsia="zh-CN"/>
              </w:rPr>
              <w:t>Media description:</w:t>
            </w:r>
          </w:p>
          <w:p w14:paraId="77B6A53D" w14:textId="77777777" w:rsidR="0052629C" w:rsidRPr="00E74BA0" w:rsidRDefault="0052629C" w:rsidP="00FD4714">
            <w:pPr>
              <w:pStyle w:val="TAL"/>
              <w:rPr>
                <w:rFonts w:eastAsia="SimSun"/>
                <w:bCs/>
                <w:lang w:val="fr-FR" w:eastAsia="zh-CN"/>
              </w:rPr>
            </w:pPr>
            <w:r w:rsidRPr="00E74BA0">
              <w:rPr>
                <w:rFonts w:eastAsia="SimSun"/>
                <w:bCs/>
                <w:i/>
                <w:lang w:val="fr-FR" w:eastAsia="zh-CN"/>
              </w:rPr>
              <w:t xml:space="preserve">- m=video </w:t>
            </w:r>
            <w:r w:rsidRPr="00E74BA0">
              <w:rPr>
                <w:rFonts w:eastAsia="SimSun"/>
                <w:bCs/>
                <w:lang w:val="fr-FR" w:eastAsia="zh-CN"/>
              </w:rPr>
              <w:t>(transport port)</w:t>
            </w:r>
            <w:r w:rsidRPr="00E74BA0">
              <w:rPr>
                <w:rFonts w:eastAsia="SimSun"/>
                <w:bCs/>
                <w:i/>
                <w:lang w:val="fr-FR" w:eastAsia="zh-CN"/>
              </w:rPr>
              <w:t xml:space="preserve"> </w:t>
            </w:r>
            <w:r w:rsidRPr="00E74BA0">
              <w:rPr>
                <w:rFonts w:eastAsia="SimSun"/>
                <w:i/>
                <w:lang w:val="fr-FR" w:eastAsia="zh-CN"/>
              </w:rPr>
              <w:t xml:space="preserve">RTP/AVPF </w:t>
            </w:r>
            <w:r w:rsidRPr="00E74BA0">
              <w:rPr>
                <w:rFonts w:eastAsia="SimSun"/>
                <w:snapToGrid w:val="0"/>
                <w:lang w:val="fr-FR" w:eastAsia="zh-CN"/>
              </w:rPr>
              <w:t>(</w:t>
            </w:r>
            <w:r w:rsidRPr="00E74BA0">
              <w:rPr>
                <w:rFonts w:eastAsia="SimSun"/>
                <w:lang w:val="fr-FR" w:eastAsia="zh-CN"/>
              </w:rPr>
              <w:t>fmt)</w:t>
            </w:r>
          </w:p>
          <w:p w14:paraId="34EDFEE3" w14:textId="77777777" w:rsidR="0052629C" w:rsidRPr="00DF53B4" w:rsidRDefault="0052629C" w:rsidP="00FD4714">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29580955" w14:textId="77777777" w:rsidR="0052629C" w:rsidRPr="00DF53B4" w:rsidRDefault="0052629C" w:rsidP="00FD4714">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316AC491" w14:textId="77777777" w:rsidR="0052629C" w:rsidRPr="00DF53B4" w:rsidRDefault="0052629C" w:rsidP="00FD4714">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6803BB7A" w14:textId="77777777" w:rsidR="0052629C" w:rsidRPr="00DF53B4" w:rsidRDefault="0052629C" w:rsidP="00FD4714">
            <w:pPr>
              <w:pStyle w:val="TAL"/>
              <w:rPr>
                <w:rFonts w:eastAsia="SimSun"/>
                <w:bCs/>
                <w:lang w:eastAsia="zh-CN"/>
              </w:rPr>
            </w:pPr>
          </w:p>
          <w:p w14:paraId="723C1820" w14:textId="77777777" w:rsidR="0052629C" w:rsidRPr="00DF53B4" w:rsidRDefault="0052629C" w:rsidP="00FD4714">
            <w:pPr>
              <w:pStyle w:val="TAL"/>
              <w:rPr>
                <w:rFonts w:eastAsia="SimSun"/>
                <w:bCs/>
                <w:lang w:eastAsia="zh-CN"/>
              </w:rPr>
            </w:pPr>
            <w:r w:rsidRPr="00DF53B4">
              <w:rPr>
                <w:rFonts w:eastAsia="SimSun"/>
                <w:bCs/>
                <w:lang w:eastAsia="zh-CN"/>
              </w:rPr>
              <w:t xml:space="preserve">Attributes for media: </w:t>
            </w:r>
          </w:p>
          <w:p w14:paraId="0676778B" w14:textId="77777777" w:rsidR="0052629C" w:rsidRPr="00DF53B4" w:rsidRDefault="0052629C" w:rsidP="00FD4714">
            <w:pPr>
              <w:pStyle w:val="TAL"/>
              <w:rPr>
                <w:rFonts w:eastAsia="SimSun"/>
                <w:bCs/>
                <w:i/>
                <w:lang w:eastAsia="zh-CN"/>
              </w:rPr>
            </w:pPr>
            <w:r w:rsidRPr="00DF53B4">
              <w:rPr>
                <w:rFonts w:eastAsia="SimSun"/>
                <w:bCs/>
                <w:i/>
                <w:lang w:eastAsia="zh-CN"/>
              </w:rPr>
              <w:t xml:space="preserve">- a=rtpmap: </w:t>
            </w:r>
            <w:r w:rsidR="0073634F" w:rsidRPr="00DF53B4">
              <w:rPr>
                <w:rFonts w:eastAsia="SimSun"/>
                <w:lang w:eastAsia="zh-CN"/>
              </w:rPr>
              <w:t>(</w:t>
            </w:r>
            <w:r w:rsidR="00B90602" w:rsidRPr="00DF53B4">
              <w:rPr>
                <w:rFonts w:eastAsia="SimSun"/>
                <w:lang w:eastAsia="zh-CN"/>
              </w:rPr>
              <w:t>payload type</w:t>
            </w:r>
            <w:r w:rsidR="0073634F" w:rsidRPr="00DF53B4">
              <w:rPr>
                <w:rFonts w:eastAsia="SimSun"/>
                <w:lang w:eastAsia="zh-CN"/>
              </w:rPr>
              <w:t>)</w:t>
            </w:r>
            <w:r w:rsidRPr="00DF53B4">
              <w:rPr>
                <w:rFonts w:eastAsia="SimSun"/>
                <w:bCs/>
                <w:i/>
                <w:lang w:eastAsia="zh-CN"/>
              </w:rPr>
              <w:t xml:space="preserve"> H264/90000</w:t>
            </w:r>
          </w:p>
          <w:p w14:paraId="09D4C2FA" w14:textId="77777777" w:rsidR="00A92592" w:rsidRPr="00DF53B4" w:rsidRDefault="00A92592" w:rsidP="00FD4714">
            <w:pPr>
              <w:pStyle w:val="TAL"/>
              <w:rPr>
                <w:rFonts w:eastAsia="SimSun"/>
                <w:i/>
                <w:lang w:eastAsia="zh-CN"/>
              </w:rPr>
            </w:pPr>
            <w:r w:rsidRPr="00DF53B4">
              <w:rPr>
                <w:rFonts w:eastAsia="SimSun"/>
                <w:bCs/>
                <w:i/>
                <w:lang w:eastAsia="zh-CN"/>
              </w:rPr>
              <w:t xml:space="preserve">- a=fmtp: </w:t>
            </w:r>
            <w:r w:rsidR="0073634F" w:rsidRPr="00DF53B4">
              <w:rPr>
                <w:rFonts w:eastAsia="SimSun"/>
                <w:lang w:eastAsia="zh-CN"/>
              </w:rPr>
              <w:t>(format)</w:t>
            </w:r>
            <w:r w:rsidRPr="00DF53B4">
              <w:rPr>
                <w:rFonts w:eastAsia="SimSun"/>
                <w:lang w:eastAsia="zh-CN"/>
              </w:rPr>
              <w:t xml:space="preserve"> </w:t>
            </w:r>
            <w:r w:rsidRPr="00DF53B4">
              <w:rPr>
                <w:rFonts w:eastAsia="SimSun"/>
                <w:i/>
                <w:lang w:eastAsia="zh-CN"/>
              </w:rPr>
              <w:t>packetization-mode=0;profile-level-id=(att-field); \</w:t>
            </w:r>
          </w:p>
          <w:p w14:paraId="42489C21" w14:textId="77777777" w:rsidR="0052629C" w:rsidRPr="00DF53B4" w:rsidRDefault="0052629C" w:rsidP="00FD4714">
            <w:pPr>
              <w:pStyle w:val="TAL"/>
              <w:rPr>
                <w:rFonts w:eastAsia="SimSun"/>
                <w:snapToGrid w:val="0"/>
                <w:lang w:eastAsia="zh-CN"/>
              </w:rPr>
            </w:pPr>
          </w:p>
          <w:p w14:paraId="769A7760" w14:textId="77777777" w:rsidR="0052629C" w:rsidRPr="00DF53B4" w:rsidRDefault="0052629C" w:rsidP="00FD4714">
            <w:pPr>
              <w:pStyle w:val="TAL"/>
              <w:rPr>
                <w:rFonts w:eastAsia="SimSun"/>
                <w:snapToGrid w:val="0"/>
                <w:lang w:eastAsia="zh-CN"/>
              </w:rPr>
            </w:pPr>
            <w:r w:rsidRPr="00DF53B4">
              <w:rPr>
                <w:rFonts w:eastAsia="SimSun"/>
                <w:snapToGrid w:val="0"/>
                <w:lang w:eastAsia="zh-CN"/>
              </w:rPr>
              <w:t>Attributes for preconditions:</w:t>
            </w:r>
          </w:p>
          <w:p w14:paraId="1EE29277"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curr:qos local sen</w:t>
            </w:r>
            <w:r w:rsidR="006E706C" w:rsidRPr="00DF53B4">
              <w:rPr>
                <w:rFonts w:eastAsia="SimSun"/>
                <w:i/>
                <w:iCs/>
                <w:lang w:eastAsia="zh-CN"/>
              </w:rPr>
              <w:t>drecv</w:t>
            </w:r>
          </w:p>
          <w:p w14:paraId="7519AAFB"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curr:qos remote sendrecv</w:t>
            </w:r>
          </w:p>
          <w:p w14:paraId="74C15185"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local sendrecv</w:t>
            </w:r>
          </w:p>
          <w:p w14:paraId="376162B6" w14:textId="77777777" w:rsidR="0052629C" w:rsidRPr="00DF53B4" w:rsidRDefault="0052629C" w:rsidP="00FD4714">
            <w:pPr>
              <w:pStyle w:val="TAL"/>
              <w:rPr>
                <w:rFonts w:eastAsia="SimSun"/>
                <w:i/>
                <w:iCs/>
                <w:snapToGrid w:val="0"/>
                <w:lang w:eastAsia="zh-CN"/>
              </w:rPr>
            </w:pPr>
            <w:r w:rsidRPr="00DF53B4">
              <w:rPr>
                <w:rFonts w:eastAsia="SimSun"/>
                <w:i/>
                <w:iCs/>
                <w:lang w:eastAsia="zh-CN"/>
              </w:rPr>
              <w:t>- a=des:qos mandatory remote sendrecv</w:t>
            </w:r>
          </w:p>
          <w:p w14:paraId="2E14C2A6" w14:textId="77777777" w:rsidR="0052629C" w:rsidRPr="00DF53B4" w:rsidRDefault="0052629C" w:rsidP="00FD4714">
            <w:pPr>
              <w:pStyle w:val="TAL"/>
              <w:rPr>
                <w:rFonts w:eastAsia="SimSun"/>
                <w:lang w:eastAsia="zh-CN"/>
              </w:rPr>
            </w:pPr>
          </w:p>
          <w:p w14:paraId="6D7C2EAC" w14:textId="77777777" w:rsidR="00107BBE" w:rsidRPr="00DF53B4" w:rsidRDefault="0052629C" w:rsidP="00FD4714">
            <w:pPr>
              <w:pStyle w:val="TAL"/>
              <w:rPr>
                <w:rFonts w:eastAsia="SimSun"/>
                <w:lang w:eastAsia="zh-CN"/>
              </w:rPr>
            </w:pPr>
            <w:r w:rsidRPr="00DF53B4">
              <w:rPr>
                <w:rFonts w:eastAsia="SimSun"/>
                <w:lang w:eastAsia="zh-CN"/>
              </w:rPr>
              <w:t>Note 1: At least one "c=" field shall be present.</w:t>
            </w:r>
          </w:p>
          <w:p w14:paraId="50176A8E" w14:textId="77777777" w:rsidR="0052629C" w:rsidRPr="00DF53B4" w:rsidRDefault="00107BBE" w:rsidP="005810EE">
            <w:pPr>
              <w:pStyle w:val="TAL"/>
              <w:rPr>
                <w:rFonts w:eastAsia="SimSun"/>
                <w:lang w:eastAsia="zh-CN"/>
              </w:rPr>
            </w:pPr>
            <w:r w:rsidRPr="00DF53B4">
              <w:rPr>
                <w:rFonts w:eastAsia="SimSun"/>
                <w:bCs/>
                <w:lang w:eastAsia="zh-CN"/>
              </w:rPr>
              <w:t xml:space="preserve">Note 2: The AMR channel number shall be “/1” or </w:t>
            </w:r>
            <w:r w:rsidR="00540C6E" w:rsidRPr="00DF53B4">
              <w:rPr>
                <w:rFonts w:eastAsia="SimSun"/>
                <w:bCs/>
                <w:lang w:eastAsia="zh-CN"/>
              </w:rPr>
              <w:t>omitted.</w:t>
            </w:r>
            <w:r w:rsidR="00540C6E" w:rsidRPr="00DF53B4">
              <w:rPr>
                <w:rFonts w:eastAsia="SimSun"/>
                <w:lang w:eastAsia="zh-CN"/>
              </w:rPr>
              <w:t xml:space="preserve"> Note</w:t>
            </w:r>
            <w:r w:rsidR="008012B4" w:rsidRPr="00DF53B4">
              <w:rPr>
                <w:rFonts w:eastAsia="SimSun"/>
                <w:lang w:eastAsia="zh-CN"/>
              </w:rPr>
              <w:t xml:space="preserve"> 3: </w:t>
            </w:r>
            <w:r w:rsidR="008012B4" w:rsidRPr="00DF53B4">
              <w:rPr>
                <w:lang w:eastAsia="en-US"/>
              </w:rPr>
              <w:t>"o=" line identical to previous SDP sent by UE except that sess-version is incremented by one.</w:t>
            </w:r>
          </w:p>
        </w:tc>
      </w:tr>
    </w:tbl>
    <w:p w14:paraId="48162964" w14:textId="77777777" w:rsidR="0052629C" w:rsidRPr="00DF53B4" w:rsidRDefault="0052629C" w:rsidP="0052629C"/>
    <w:p w14:paraId="153EC3DD" w14:textId="77777777" w:rsidR="00862364" w:rsidRPr="00DF53B4" w:rsidRDefault="00862364" w:rsidP="00862364">
      <w:pPr>
        <w:pStyle w:val="Heading1"/>
      </w:pPr>
      <w:bookmarkStart w:id="7725" w:name="_Toc21078089"/>
      <w:bookmarkStart w:id="7726" w:name="_Toc35972653"/>
      <w:bookmarkStart w:id="7727" w:name="_Toc51774942"/>
      <w:bookmarkStart w:id="7728" w:name="_Toc51835365"/>
      <w:bookmarkStart w:id="7729" w:name="_Toc52220218"/>
      <w:bookmarkStart w:id="7730" w:name="_Toc58360290"/>
      <w:bookmarkStart w:id="7731" w:name="_Toc68193429"/>
      <w:bookmarkStart w:id="7732" w:name="_Toc75422404"/>
      <w:r w:rsidRPr="00DF53B4">
        <w:t>C.26a</w:t>
      </w:r>
      <w:r w:rsidRPr="00DF53B4">
        <w:tab/>
      </w:r>
      <w:r w:rsidRPr="00DF53B4">
        <w:rPr>
          <w:szCs w:val="16"/>
        </w:rPr>
        <w:t xml:space="preserve">Generic test procedure for MTSI MT video call </w:t>
      </w:r>
      <w:r w:rsidR="00946AF5" w:rsidRPr="00DF53B4">
        <w:rPr>
          <w:szCs w:val="16"/>
        </w:rPr>
        <w:t xml:space="preserve">- </w:t>
      </w:r>
      <w:r w:rsidRPr="00DF53B4">
        <w:rPr>
          <w:szCs w:val="16"/>
        </w:rPr>
        <w:t>WLAN</w:t>
      </w:r>
      <w:r w:rsidR="00946AF5" w:rsidRPr="00DF53B4">
        <w:t xml:space="preserve"> access to EPC</w:t>
      </w:r>
      <w:bookmarkEnd w:id="7725"/>
      <w:bookmarkEnd w:id="7726"/>
      <w:bookmarkEnd w:id="7727"/>
      <w:bookmarkEnd w:id="7728"/>
      <w:bookmarkEnd w:id="7729"/>
      <w:bookmarkEnd w:id="7730"/>
      <w:bookmarkEnd w:id="7731"/>
      <w:bookmarkEnd w:id="7732"/>
    </w:p>
    <w:p w14:paraId="23ECA34B" w14:textId="77777777" w:rsidR="00862364" w:rsidRPr="00DF53B4" w:rsidRDefault="00862364" w:rsidP="00862364">
      <w:pPr>
        <w:pStyle w:val="H6"/>
        <w:rPr>
          <w:snapToGrid w:val="0"/>
        </w:rPr>
      </w:pPr>
      <w:r w:rsidRPr="00DF53B4">
        <w:rPr>
          <w:snapToGrid w:val="0"/>
        </w:rPr>
        <w:t>Test procedure</w:t>
      </w:r>
    </w:p>
    <w:p w14:paraId="48413BF4" w14:textId="77777777" w:rsidR="00862364" w:rsidRPr="00DF53B4" w:rsidRDefault="00862364" w:rsidP="00862364">
      <w:pPr>
        <w:pStyle w:val="B1"/>
        <w:ind w:left="284" w:firstLine="0"/>
        <w:rPr>
          <w:snapToGrid w:val="0"/>
        </w:rPr>
      </w:pPr>
      <w:r w:rsidRPr="00DF53B4">
        <w:rPr>
          <w:snapToGrid w:val="0"/>
        </w:rPr>
        <w:t>1)</w:t>
      </w:r>
      <w:r w:rsidRPr="00DF53B4">
        <w:rPr>
          <w:snapToGrid w:val="0"/>
        </w:rPr>
        <w:tab/>
        <w:t>SS sends an INVITE request to the UE.</w:t>
      </w:r>
    </w:p>
    <w:p w14:paraId="09A5D2F7" w14:textId="77777777" w:rsidR="00862364" w:rsidRPr="00DF53B4" w:rsidRDefault="00862364" w:rsidP="00862364">
      <w:pPr>
        <w:pStyle w:val="B1"/>
        <w:ind w:left="284" w:firstLine="0"/>
        <w:rPr>
          <w:snapToGrid w:val="0"/>
        </w:rPr>
      </w:pPr>
      <w:r w:rsidRPr="00DF53B4">
        <w:rPr>
          <w:snapToGrid w:val="0"/>
        </w:rPr>
        <w:t>2)</w:t>
      </w:r>
      <w:r w:rsidRPr="00DF53B4">
        <w:rPr>
          <w:snapToGrid w:val="0"/>
        </w:rPr>
        <w:tab/>
        <w:t xml:space="preserve">SS may receive 100 Trying from the UE. </w:t>
      </w:r>
    </w:p>
    <w:p w14:paraId="399B009C" w14:textId="77777777" w:rsidR="00862364" w:rsidRPr="00DF53B4" w:rsidRDefault="00862364" w:rsidP="00862364">
      <w:pPr>
        <w:pStyle w:val="B1"/>
        <w:ind w:left="284" w:firstLine="0"/>
        <w:rPr>
          <w:snapToGrid w:val="0"/>
        </w:rPr>
      </w:pPr>
      <w:r w:rsidRPr="00DF53B4">
        <w:rPr>
          <w:snapToGrid w:val="0"/>
        </w:rPr>
        <w:t>3)</w:t>
      </w:r>
      <w:r w:rsidRPr="00DF53B4">
        <w:rPr>
          <w:snapToGrid w:val="0"/>
        </w:rPr>
        <w:tab/>
        <w:t>SS may receive 180 Ringing from the UE.</w:t>
      </w:r>
    </w:p>
    <w:p w14:paraId="0A7320F7" w14:textId="77777777" w:rsidR="00A96DD0" w:rsidRPr="00DF53B4" w:rsidRDefault="00A96DD0" w:rsidP="00A96DD0">
      <w:pPr>
        <w:pStyle w:val="B1"/>
        <w:ind w:left="284" w:firstLine="0"/>
        <w:rPr>
          <w:snapToGrid w:val="0"/>
          <w:lang w:eastAsia="x-none"/>
        </w:rPr>
      </w:pPr>
      <w:r w:rsidRPr="00DF53B4">
        <w:rPr>
          <w:snapToGrid w:val="0"/>
        </w:rPr>
        <w:t>2A)</w:t>
      </w:r>
      <w:r w:rsidRPr="00DF53B4">
        <w:rPr>
          <w:snapToGrid w:val="0"/>
        </w:rPr>
        <w:tab/>
        <w:t xml:space="preserve">SS may receive </w:t>
      </w:r>
      <w:r w:rsidRPr="00DF53B4">
        <w:rPr>
          <w:snapToGrid w:val="0"/>
          <w:lang w:eastAsia="x-none"/>
        </w:rPr>
        <w:t>183 Session Progress from the UE.</w:t>
      </w:r>
    </w:p>
    <w:p w14:paraId="7DC4515C" w14:textId="77777777" w:rsidR="00A96DD0" w:rsidRPr="00DF53B4" w:rsidRDefault="00A96DD0" w:rsidP="00A96DD0">
      <w:pPr>
        <w:pStyle w:val="B1"/>
        <w:ind w:left="284" w:firstLine="0"/>
        <w:rPr>
          <w:snapToGrid w:val="0"/>
        </w:rPr>
      </w:pPr>
      <w:r w:rsidRPr="00DF53B4">
        <w:rPr>
          <w:snapToGrid w:val="0"/>
        </w:rPr>
        <w:t>2B)</w:t>
      </w:r>
      <w:r w:rsidRPr="00DF53B4">
        <w:rPr>
          <w:snapToGrid w:val="0"/>
        </w:rPr>
        <w:tab/>
        <w:t>SS may send PRACK to the UE to acknowledge the 183 Session Progress.</w:t>
      </w:r>
    </w:p>
    <w:p w14:paraId="6F722803" w14:textId="77777777" w:rsidR="00A96DD0" w:rsidRPr="00DF53B4" w:rsidRDefault="00A96DD0" w:rsidP="00A96DD0">
      <w:pPr>
        <w:pStyle w:val="B1"/>
        <w:ind w:left="284" w:firstLine="0"/>
        <w:rPr>
          <w:snapToGrid w:val="0"/>
        </w:rPr>
      </w:pPr>
      <w:r w:rsidRPr="00DF53B4">
        <w:rPr>
          <w:snapToGrid w:val="0"/>
        </w:rPr>
        <w:t>2C)</w:t>
      </w:r>
      <w:r w:rsidRPr="00DF53B4">
        <w:rPr>
          <w:snapToGrid w:val="0"/>
        </w:rPr>
        <w:tab/>
        <w:t>SS may receive 200 OK for PRACK from the UE.</w:t>
      </w:r>
    </w:p>
    <w:p w14:paraId="0975E305" w14:textId="77777777" w:rsidR="00862364" w:rsidRPr="00DF53B4" w:rsidRDefault="00862364" w:rsidP="00862364">
      <w:pPr>
        <w:pStyle w:val="B1"/>
        <w:ind w:left="284" w:firstLine="0"/>
      </w:pPr>
      <w:r w:rsidRPr="00DF53B4">
        <w:t>4)</w:t>
      </w:r>
      <w:r w:rsidRPr="00DF53B4">
        <w:tab/>
        <w:t>SS may send PRACK to the UE to acknowledge the 180 Ringing Progress.</w:t>
      </w:r>
    </w:p>
    <w:p w14:paraId="0A92E7E6" w14:textId="77777777" w:rsidR="00EA33AB" w:rsidRPr="00DF53B4" w:rsidRDefault="00862364" w:rsidP="00EA33AB">
      <w:pPr>
        <w:pStyle w:val="B1"/>
        <w:ind w:left="284" w:firstLine="0"/>
      </w:pPr>
      <w:r w:rsidRPr="00DF53B4">
        <w:t>5)</w:t>
      </w:r>
      <w:r w:rsidRPr="00DF53B4">
        <w:tab/>
        <w:t>SS may receive 200 OK for PRACK from the UE.</w:t>
      </w:r>
    </w:p>
    <w:p w14:paraId="40D7150E" w14:textId="77777777" w:rsidR="00862364" w:rsidRPr="00DF53B4" w:rsidRDefault="00EA33AB" w:rsidP="00EA33AB">
      <w:pPr>
        <w:pStyle w:val="B1"/>
        <w:ind w:left="284" w:firstLine="0"/>
      </w:pPr>
      <w:r w:rsidRPr="00DF53B4">
        <w:rPr>
          <w:sz w:val="19"/>
          <w:szCs w:val="19"/>
        </w:rPr>
        <w:t>5A) The UE accepts the session invite.</w:t>
      </w:r>
    </w:p>
    <w:p w14:paraId="164FA443" w14:textId="77777777" w:rsidR="00862364" w:rsidRPr="00DF53B4" w:rsidRDefault="00862364" w:rsidP="00862364">
      <w:pPr>
        <w:pStyle w:val="B1"/>
        <w:ind w:left="284" w:firstLine="0"/>
      </w:pPr>
      <w:r w:rsidRPr="00DF53B4">
        <w:t>6)</w:t>
      </w:r>
      <w:r w:rsidRPr="00DF53B4">
        <w:tab/>
        <w:t>SS expects and receives 200 OK for INVITE from the UE, with optionally proper SDP as answer.</w:t>
      </w:r>
    </w:p>
    <w:p w14:paraId="085D6095" w14:textId="77777777" w:rsidR="00862364" w:rsidRPr="00DF53B4" w:rsidRDefault="00862364" w:rsidP="00862364">
      <w:pPr>
        <w:pStyle w:val="B1"/>
        <w:ind w:left="284" w:firstLine="0"/>
      </w:pPr>
      <w:r w:rsidRPr="00DF53B4">
        <w:t>7)</w:t>
      </w:r>
      <w:r w:rsidRPr="00DF53B4">
        <w:tab/>
        <w:t>SS sends ACK to the UE.</w:t>
      </w:r>
    </w:p>
    <w:p w14:paraId="014ED720" w14:textId="77777777" w:rsidR="00862364" w:rsidRPr="00DF53B4" w:rsidRDefault="00862364" w:rsidP="0086236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7C0BFD5A"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489F936F" w14:textId="77777777" w:rsidR="00862364" w:rsidRPr="00DF53B4" w:rsidRDefault="00862364" w:rsidP="004A02E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CE7D4A1"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4D4F87B"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94D7847" w14:textId="77777777" w:rsidR="00862364" w:rsidRPr="00DF53B4" w:rsidRDefault="00862364" w:rsidP="004A02ED">
            <w:pPr>
              <w:pStyle w:val="TAH"/>
              <w:rPr>
                <w:lang w:eastAsia="en-US"/>
              </w:rPr>
            </w:pPr>
            <w:r w:rsidRPr="00DF53B4">
              <w:rPr>
                <w:lang w:eastAsia="en-US"/>
              </w:rPr>
              <w:t>Comment</w:t>
            </w:r>
          </w:p>
        </w:tc>
      </w:tr>
      <w:tr w:rsidR="00862364" w:rsidRPr="00DF53B4" w14:paraId="3A0F51C8"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7303636C" w14:textId="77777777" w:rsidR="00862364" w:rsidRPr="00DF53B4" w:rsidRDefault="00862364" w:rsidP="004A02ED">
            <w:pPr>
              <w:pStyle w:val="TAH"/>
              <w:rPr>
                <w:lang w:eastAsia="en-US"/>
              </w:rPr>
            </w:pPr>
          </w:p>
        </w:tc>
        <w:tc>
          <w:tcPr>
            <w:tcW w:w="630" w:type="dxa"/>
            <w:tcBorders>
              <w:left w:val="single" w:sz="4" w:space="0" w:color="auto"/>
            </w:tcBorders>
          </w:tcPr>
          <w:p w14:paraId="640A1EA4"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734675E2"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125460D" w14:textId="77777777" w:rsidR="00862364" w:rsidRPr="00DF53B4" w:rsidRDefault="00862364" w:rsidP="004A02ED">
            <w:pPr>
              <w:pStyle w:val="TAH"/>
              <w:rPr>
                <w:lang w:eastAsia="en-US"/>
              </w:rPr>
            </w:pPr>
          </w:p>
        </w:tc>
        <w:tc>
          <w:tcPr>
            <w:tcW w:w="4288" w:type="dxa"/>
            <w:tcBorders>
              <w:top w:val="nil"/>
              <w:left w:val="single" w:sz="4" w:space="0" w:color="auto"/>
              <w:bottom w:val="single" w:sz="4" w:space="0" w:color="auto"/>
              <w:right w:val="single" w:sz="4" w:space="0" w:color="auto"/>
            </w:tcBorders>
          </w:tcPr>
          <w:p w14:paraId="3DFD50BE" w14:textId="77777777" w:rsidR="00862364" w:rsidRPr="00DF53B4" w:rsidRDefault="00862364" w:rsidP="004A02ED">
            <w:pPr>
              <w:pStyle w:val="TAH"/>
              <w:rPr>
                <w:lang w:eastAsia="en-US"/>
              </w:rPr>
            </w:pPr>
          </w:p>
        </w:tc>
      </w:tr>
      <w:tr w:rsidR="00862364" w:rsidRPr="00DF53B4" w14:paraId="2C9D9AD3" w14:textId="77777777" w:rsidTr="004A02ED">
        <w:trPr>
          <w:cantSplit/>
          <w:jc w:val="center"/>
        </w:trPr>
        <w:tc>
          <w:tcPr>
            <w:tcW w:w="720" w:type="dxa"/>
            <w:tcBorders>
              <w:top w:val="single" w:sz="4" w:space="0" w:color="auto"/>
            </w:tcBorders>
          </w:tcPr>
          <w:p w14:paraId="78C12771" w14:textId="77777777" w:rsidR="00862364" w:rsidRPr="00DF53B4" w:rsidRDefault="00862364" w:rsidP="004A02ED">
            <w:pPr>
              <w:pStyle w:val="TAC"/>
              <w:rPr>
                <w:lang w:eastAsia="en-US"/>
              </w:rPr>
            </w:pPr>
            <w:r w:rsidRPr="00DF53B4">
              <w:rPr>
                <w:lang w:eastAsia="en-US"/>
              </w:rPr>
              <w:t>1</w:t>
            </w:r>
          </w:p>
        </w:tc>
        <w:tc>
          <w:tcPr>
            <w:tcW w:w="1260" w:type="dxa"/>
            <w:gridSpan w:val="2"/>
          </w:tcPr>
          <w:p w14:paraId="25130653" w14:textId="77777777" w:rsidR="00862364" w:rsidRPr="00DF53B4" w:rsidRDefault="00862364" w:rsidP="004A02ED">
            <w:pPr>
              <w:pStyle w:val="TAC"/>
              <w:rPr>
                <w:lang w:eastAsia="en-US"/>
              </w:rPr>
            </w:pPr>
            <w:r w:rsidRPr="00DF53B4">
              <w:rPr>
                <w:lang w:eastAsia="en-US"/>
              </w:rPr>
              <w:sym w:font="Wingdings" w:char="00DF"/>
            </w:r>
          </w:p>
        </w:tc>
        <w:tc>
          <w:tcPr>
            <w:tcW w:w="3420" w:type="dxa"/>
            <w:tcBorders>
              <w:top w:val="single" w:sz="4" w:space="0" w:color="auto"/>
            </w:tcBorders>
          </w:tcPr>
          <w:p w14:paraId="65E663C2" w14:textId="77777777" w:rsidR="00862364" w:rsidRPr="00DF53B4" w:rsidRDefault="00862364" w:rsidP="004A02ED">
            <w:pPr>
              <w:pStyle w:val="TAL"/>
              <w:rPr>
                <w:lang w:eastAsia="en-US"/>
              </w:rPr>
            </w:pPr>
            <w:r w:rsidRPr="00DF53B4">
              <w:rPr>
                <w:lang w:eastAsia="en-US"/>
              </w:rPr>
              <w:t>INVITE</w:t>
            </w:r>
          </w:p>
        </w:tc>
        <w:tc>
          <w:tcPr>
            <w:tcW w:w="4288" w:type="dxa"/>
            <w:tcBorders>
              <w:top w:val="single" w:sz="4" w:space="0" w:color="auto"/>
            </w:tcBorders>
          </w:tcPr>
          <w:p w14:paraId="528DFFDD" w14:textId="77777777" w:rsidR="00862364" w:rsidRPr="00DF53B4" w:rsidRDefault="00862364" w:rsidP="004A02ED">
            <w:pPr>
              <w:pStyle w:val="TAL"/>
              <w:rPr>
                <w:lang w:eastAsia="en-US"/>
              </w:rPr>
            </w:pPr>
            <w:r w:rsidRPr="00DF53B4">
              <w:rPr>
                <w:lang w:eastAsia="en-US"/>
              </w:rPr>
              <w:t>SS sends INVITE with the first SDP offer.</w:t>
            </w:r>
          </w:p>
        </w:tc>
      </w:tr>
      <w:tr w:rsidR="00862364" w:rsidRPr="00DF53B4" w14:paraId="57570601" w14:textId="77777777" w:rsidTr="004A02ED">
        <w:trPr>
          <w:cantSplit/>
          <w:jc w:val="center"/>
        </w:trPr>
        <w:tc>
          <w:tcPr>
            <w:tcW w:w="720" w:type="dxa"/>
            <w:tcBorders>
              <w:top w:val="single" w:sz="4" w:space="0" w:color="auto"/>
            </w:tcBorders>
          </w:tcPr>
          <w:p w14:paraId="35496CD1" w14:textId="77777777" w:rsidR="00862364" w:rsidRPr="00DF53B4" w:rsidRDefault="00862364" w:rsidP="004A02ED">
            <w:pPr>
              <w:pStyle w:val="TAC"/>
              <w:rPr>
                <w:lang w:eastAsia="en-US"/>
              </w:rPr>
            </w:pPr>
            <w:r w:rsidRPr="00DF53B4">
              <w:rPr>
                <w:lang w:eastAsia="en-US"/>
              </w:rPr>
              <w:t>2</w:t>
            </w:r>
          </w:p>
        </w:tc>
        <w:tc>
          <w:tcPr>
            <w:tcW w:w="1260" w:type="dxa"/>
            <w:gridSpan w:val="2"/>
          </w:tcPr>
          <w:p w14:paraId="5CE0516F" w14:textId="77777777" w:rsidR="00862364" w:rsidRPr="00DF53B4" w:rsidRDefault="00862364" w:rsidP="004A02ED">
            <w:pPr>
              <w:pStyle w:val="TAC"/>
              <w:rPr>
                <w:lang w:eastAsia="en-US"/>
              </w:rPr>
            </w:pPr>
            <w:r w:rsidRPr="00DF53B4">
              <w:rPr>
                <w:lang w:eastAsia="en-US"/>
              </w:rPr>
              <w:sym w:font="Wingdings" w:char="00E0"/>
            </w:r>
          </w:p>
        </w:tc>
        <w:tc>
          <w:tcPr>
            <w:tcW w:w="3420" w:type="dxa"/>
            <w:tcBorders>
              <w:top w:val="single" w:sz="4" w:space="0" w:color="auto"/>
            </w:tcBorders>
          </w:tcPr>
          <w:p w14:paraId="24A1026B" w14:textId="77777777" w:rsidR="00862364" w:rsidRPr="00DF53B4" w:rsidRDefault="00862364" w:rsidP="004A02ED">
            <w:pPr>
              <w:pStyle w:val="TAL"/>
              <w:rPr>
                <w:lang w:eastAsia="en-US"/>
              </w:rPr>
            </w:pPr>
            <w:r w:rsidRPr="00DF53B4">
              <w:rPr>
                <w:lang w:eastAsia="en-US"/>
              </w:rPr>
              <w:t>100 Trying</w:t>
            </w:r>
          </w:p>
        </w:tc>
        <w:tc>
          <w:tcPr>
            <w:tcW w:w="4288" w:type="dxa"/>
            <w:tcBorders>
              <w:top w:val="single" w:sz="4" w:space="0" w:color="auto"/>
            </w:tcBorders>
          </w:tcPr>
          <w:p w14:paraId="4FE67659" w14:textId="77777777" w:rsidR="00862364" w:rsidRPr="00DF53B4" w:rsidRDefault="00862364" w:rsidP="004A02ED">
            <w:pPr>
              <w:pStyle w:val="TAL"/>
              <w:rPr>
                <w:lang w:eastAsia="en-US"/>
              </w:rPr>
            </w:pPr>
            <w:r w:rsidRPr="00DF53B4">
              <w:rPr>
                <w:lang w:eastAsia="en-US"/>
              </w:rPr>
              <w:t>(Optional) The UE responds with a 100 Trying provisional response</w:t>
            </w:r>
          </w:p>
        </w:tc>
      </w:tr>
      <w:tr w:rsidR="00A96DD0" w:rsidRPr="00DF53B4" w14:paraId="21B9E6F0" w14:textId="77777777" w:rsidTr="004A02ED">
        <w:trPr>
          <w:cantSplit/>
          <w:jc w:val="center"/>
        </w:trPr>
        <w:tc>
          <w:tcPr>
            <w:tcW w:w="720" w:type="dxa"/>
            <w:tcBorders>
              <w:top w:val="single" w:sz="4" w:space="0" w:color="auto"/>
            </w:tcBorders>
          </w:tcPr>
          <w:p w14:paraId="408E2DC1" w14:textId="77777777" w:rsidR="00A96DD0" w:rsidRPr="00DF53B4" w:rsidRDefault="00A96DD0" w:rsidP="004A02ED">
            <w:pPr>
              <w:pStyle w:val="TAC"/>
              <w:rPr>
                <w:lang w:eastAsia="en-US"/>
              </w:rPr>
            </w:pPr>
            <w:r w:rsidRPr="00DF53B4">
              <w:t>2A</w:t>
            </w:r>
          </w:p>
        </w:tc>
        <w:tc>
          <w:tcPr>
            <w:tcW w:w="1260" w:type="dxa"/>
            <w:gridSpan w:val="2"/>
          </w:tcPr>
          <w:p w14:paraId="297E1357" w14:textId="77777777" w:rsidR="00A96DD0" w:rsidRPr="00DF53B4" w:rsidRDefault="00A96DD0" w:rsidP="004A02ED">
            <w:pPr>
              <w:pStyle w:val="TAC"/>
              <w:rPr>
                <w:lang w:eastAsia="en-US"/>
              </w:rPr>
            </w:pPr>
            <w:r w:rsidRPr="00DF53B4">
              <w:sym w:font="Wingdings" w:char="00E0"/>
            </w:r>
          </w:p>
        </w:tc>
        <w:tc>
          <w:tcPr>
            <w:tcW w:w="3420" w:type="dxa"/>
            <w:tcBorders>
              <w:top w:val="single" w:sz="4" w:space="0" w:color="auto"/>
            </w:tcBorders>
          </w:tcPr>
          <w:p w14:paraId="64B8BC5B" w14:textId="77777777" w:rsidR="00A96DD0" w:rsidRPr="00DF53B4" w:rsidRDefault="00A96DD0" w:rsidP="004A02ED">
            <w:pPr>
              <w:pStyle w:val="TAL"/>
              <w:rPr>
                <w:lang w:eastAsia="en-US"/>
              </w:rPr>
            </w:pPr>
            <w:r w:rsidRPr="00DF53B4">
              <w:t>183 Session Progress</w:t>
            </w:r>
          </w:p>
        </w:tc>
        <w:tc>
          <w:tcPr>
            <w:tcW w:w="4288" w:type="dxa"/>
            <w:tcBorders>
              <w:top w:val="single" w:sz="4" w:space="0" w:color="auto"/>
            </w:tcBorders>
          </w:tcPr>
          <w:p w14:paraId="1E1EE167" w14:textId="77777777" w:rsidR="00A96DD0" w:rsidRPr="00DF53B4" w:rsidRDefault="00A96DD0" w:rsidP="004A02ED">
            <w:pPr>
              <w:pStyle w:val="TAL"/>
              <w:rPr>
                <w:lang w:eastAsia="en-US"/>
              </w:rPr>
            </w:pPr>
            <w:r w:rsidRPr="00DF53B4">
              <w:t>(Optional) The UE sends 183 response reliably with the SDP answer to the offer in INVITE</w:t>
            </w:r>
          </w:p>
        </w:tc>
      </w:tr>
      <w:tr w:rsidR="00A96DD0" w:rsidRPr="00DF53B4" w14:paraId="6D55631A" w14:textId="77777777" w:rsidTr="004A02ED">
        <w:trPr>
          <w:cantSplit/>
          <w:jc w:val="center"/>
        </w:trPr>
        <w:tc>
          <w:tcPr>
            <w:tcW w:w="720" w:type="dxa"/>
            <w:tcBorders>
              <w:top w:val="single" w:sz="4" w:space="0" w:color="auto"/>
            </w:tcBorders>
          </w:tcPr>
          <w:p w14:paraId="73DD59B4" w14:textId="77777777" w:rsidR="00A96DD0" w:rsidRPr="00DF53B4" w:rsidRDefault="00A96DD0" w:rsidP="004A02ED">
            <w:pPr>
              <w:pStyle w:val="TAC"/>
              <w:rPr>
                <w:lang w:eastAsia="en-US"/>
              </w:rPr>
            </w:pPr>
            <w:r w:rsidRPr="00DF53B4">
              <w:t>2B</w:t>
            </w:r>
          </w:p>
        </w:tc>
        <w:tc>
          <w:tcPr>
            <w:tcW w:w="1260" w:type="dxa"/>
            <w:gridSpan w:val="2"/>
          </w:tcPr>
          <w:p w14:paraId="0DC74A66" w14:textId="77777777" w:rsidR="00A96DD0" w:rsidRPr="00DF53B4" w:rsidRDefault="00A96DD0" w:rsidP="004A02ED">
            <w:pPr>
              <w:pStyle w:val="TAC"/>
              <w:rPr>
                <w:lang w:eastAsia="en-US"/>
              </w:rPr>
            </w:pPr>
            <w:r w:rsidRPr="00DF53B4">
              <w:sym w:font="Wingdings" w:char="00DF"/>
            </w:r>
          </w:p>
        </w:tc>
        <w:tc>
          <w:tcPr>
            <w:tcW w:w="3420" w:type="dxa"/>
            <w:tcBorders>
              <w:top w:val="single" w:sz="4" w:space="0" w:color="auto"/>
            </w:tcBorders>
          </w:tcPr>
          <w:p w14:paraId="317DF635" w14:textId="77777777" w:rsidR="00A96DD0" w:rsidRPr="00DF53B4" w:rsidRDefault="00A96DD0" w:rsidP="004A02ED">
            <w:pPr>
              <w:pStyle w:val="TAL"/>
              <w:rPr>
                <w:lang w:eastAsia="en-US"/>
              </w:rPr>
            </w:pPr>
            <w:r w:rsidRPr="00DF53B4">
              <w:t>PRACK</w:t>
            </w:r>
          </w:p>
        </w:tc>
        <w:tc>
          <w:tcPr>
            <w:tcW w:w="4288" w:type="dxa"/>
            <w:tcBorders>
              <w:top w:val="single" w:sz="4" w:space="0" w:color="auto"/>
            </w:tcBorders>
          </w:tcPr>
          <w:p w14:paraId="485B3036" w14:textId="77777777" w:rsidR="00A96DD0" w:rsidRPr="00DF53B4" w:rsidRDefault="00A96DD0" w:rsidP="004A02ED">
            <w:pPr>
              <w:pStyle w:val="TAL"/>
              <w:rPr>
                <w:lang w:eastAsia="en-US"/>
              </w:rPr>
            </w:pPr>
            <w:r w:rsidRPr="00DF53B4">
              <w:t>(Optional) SS acknowledges the receipt of 183 response from the UE.</w:t>
            </w:r>
          </w:p>
        </w:tc>
      </w:tr>
      <w:tr w:rsidR="00A96DD0" w:rsidRPr="00DF53B4" w14:paraId="628F4427" w14:textId="77777777" w:rsidTr="004A02ED">
        <w:trPr>
          <w:cantSplit/>
          <w:jc w:val="center"/>
        </w:trPr>
        <w:tc>
          <w:tcPr>
            <w:tcW w:w="720" w:type="dxa"/>
            <w:tcBorders>
              <w:top w:val="single" w:sz="4" w:space="0" w:color="auto"/>
            </w:tcBorders>
          </w:tcPr>
          <w:p w14:paraId="7FC7D454" w14:textId="77777777" w:rsidR="00A96DD0" w:rsidRPr="00DF53B4" w:rsidRDefault="00A96DD0" w:rsidP="004A02ED">
            <w:pPr>
              <w:pStyle w:val="TAC"/>
              <w:rPr>
                <w:lang w:eastAsia="en-US"/>
              </w:rPr>
            </w:pPr>
            <w:r w:rsidRPr="00DF53B4">
              <w:t>2C</w:t>
            </w:r>
          </w:p>
        </w:tc>
        <w:tc>
          <w:tcPr>
            <w:tcW w:w="1260" w:type="dxa"/>
            <w:gridSpan w:val="2"/>
          </w:tcPr>
          <w:p w14:paraId="30298C55" w14:textId="77777777" w:rsidR="00A96DD0" w:rsidRPr="00DF53B4" w:rsidRDefault="00A96DD0" w:rsidP="004A02ED">
            <w:pPr>
              <w:pStyle w:val="TAC"/>
              <w:rPr>
                <w:lang w:eastAsia="en-US"/>
              </w:rPr>
            </w:pPr>
            <w:r w:rsidRPr="00DF53B4">
              <w:sym w:font="Wingdings" w:char="00E0"/>
            </w:r>
          </w:p>
        </w:tc>
        <w:tc>
          <w:tcPr>
            <w:tcW w:w="3420" w:type="dxa"/>
            <w:tcBorders>
              <w:top w:val="single" w:sz="4" w:space="0" w:color="auto"/>
            </w:tcBorders>
          </w:tcPr>
          <w:p w14:paraId="44F96F6C" w14:textId="77777777" w:rsidR="00A96DD0" w:rsidRPr="00DF53B4" w:rsidRDefault="00A96DD0" w:rsidP="004A02ED">
            <w:pPr>
              <w:pStyle w:val="TAL"/>
              <w:rPr>
                <w:lang w:eastAsia="en-US"/>
              </w:rPr>
            </w:pPr>
            <w:r w:rsidRPr="00DF53B4">
              <w:t>200 OK</w:t>
            </w:r>
          </w:p>
        </w:tc>
        <w:tc>
          <w:tcPr>
            <w:tcW w:w="4288" w:type="dxa"/>
            <w:tcBorders>
              <w:top w:val="single" w:sz="4" w:space="0" w:color="auto"/>
            </w:tcBorders>
          </w:tcPr>
          <w:p w14:paraId="30345435" w14:textId="77777777" w:rsidR="00A96DD0" w:rsidRPr="00DF53B4" w:rsidRDefault="00A96DD0" w:rsidP="004A02ED">
            <w:pPr>
              <w:pStyle w:val="TAL"/>
              <w:rPr>
                <w:lang w:eastAsia="en-US"/>
              </w:rPr>
            </w:pPr>
            <w:r w:rsidRPr="00DF53B4">
              <w:t>(Optional) The UE responds to PRACK with 200 OK</w:t>
            </w:r>
          </w:p>
        </w:tc>
      </w:tr>
      <w:tr w:rsidR="00862364" w:rsidRPr="00DF53B4" w14:paraId="6A1BA5E1" w14:textId="77777777" w:rsidTr="004A02ED">
        <w:trPr>
          <w:cantSplit/>
          <w:jc w:val="center"/>
        </w:trPr>
        <w:tc>
          <w:tcPr>
            <w:tcW w:w="720" w:type="dxa"/>
            <w:tcBorders>
              <w:top w:val="single" w:sz="4" w:space="0" w:color="auto"/>
            </w:tcBorders>
          </w:tcPr>
          <w:p w14:paraId="2D367046" w14:textId="77777777" w:rsidR="00862364" w:rsidRPr="00DF53B4" w:rsidRDefault="00862364" w:rsidP="004A02ED">
            <w:pPr>
              <w:pStyle w:val="TAC"/>
              <w:rPr>
                <w:lang w:eastAsia="en-US"/>
              </w:rPr>
            </w:pPr>
            <w:r w:rsidRPr="00DF53B4">
              <w:rPr>
                <w:lang w:eastAsia="en-US"/>
              </w:rPr>
              <w:t>3</w:t>
            </w:r>
          </w:p>
        </w:tc>
        <w:tc>
          <w:tcPr>
            <w:tcW w:w="1260" w:type="dxa"/>
            <w:gridSpan w:val="2"/>
          </w:tcPr>
          <w:p w14:paraId="1C7DFAAF" w14:textId="77777777" w:rsidR="00862364" w:rsidRPr="00DF53B4" w:rsidRDefault="00862364" w:rsidP="004A02ED">
            <w:pPr>
              <w:pStyle w:val="TAC"/>
              <w:rPr>
                <w:lang w:eastAsia="en-US"/>
              </w:rPr>
            </w:pPr>
            <w:r w:rsidRPr="00DF53B4">
              <w:rPr>
                <w:lang w:eastAsia="en-US"/>
              </w:rPr>
              <w:sym w:font="Wingdings" w:char="00E0"/>
            </w:r>
          </w:p>
        </w:tc>
        <w:tc>
          <w:tcPr>
            <w:tcW w:w="3420" w:type="dxa"/>
            <w:tcBorders>
              <w:top w:val="single" w:sz="4" w:space="0" w:color="auto"/>
            </w:tcBorders>
          </w:tcPr>
          <w:p w14:paraId="2806C977" w14:textId="77777777" w:rsidR="00862364" w:rsidRPr="00DF53B4" w:rsidRDefault="00862364" w:rsidP="004A02ED">
            <w:pPr>
              <w:pStyle w:val="TAL"/>
              <w:rPr>
                <w:lang w:eastAsia="en-US"/>
              </w:rPr>
            </w:pPr>
            <w:r w:rsidRPr="00DF53B4">
              <w:rPr>
                <w:lang w:eastAsia="en-US"/>
              </w:rPr>
              <w:t>180 Ringing</w:t>
            </w:r>
          </w:p>
        </w:tc>
        <w:tc>
          <w:tcPr>
            <w:tcW w:w="4288" w:type="dxa"/>
            <w:tcBorders>
              <w:top w:val="single" w:sz="4" w:space="0" w:color="auto"/>
            </w:tcBorders>
          </w:tcPr>
          <w:p w14:paraId="276BB56C" w14:textId="77777777" w:rsidR="00862364" w:rsidRPr="00DF53B4" w:rsidRDefault="00862364" w:rsidP="004A02ED">
            <w:pPr>
              <w:pStyle w:val="TAL"/>
              <w:rPr>
                <w:lang w:eastAsia="en-US"/>
              </w:rPr>
            </w:pPr>
            <w:r w:rsidRPr="00DF53B4">
              <w:rPr>
                <w:lang w:eastAsia="en-US"/>
              </w:rPr>
              <w:t>(Optional) The UE responds to the offer in INVITE with 180 Ringing with the optional SDP answer</w:t>
            </w:r>
            <w:r w:rsidR="00A96DD0" w:rsidRPr="00DF53B4">
              <w:t xml:space="preserve"> if SDP answer was not included with 183 Session Progress in step 2A</w:t>
            </w:r>
          </w:p>
        </w:tc>
      </w:tr>
      <w:tr w:rsidR="00862364" w:rsidRPr="00DF53B4" w14:paraId="1475C0C9" w14:textId="77777777" w:rsidTr="004A02ED">
        <w:trPr>
          <w:cantSplit/>
          <w:jc w:val="center"/>
        </w:trPr>
        <w:tc>
          <w:tcPr>
            <w:tcW w:w="720" w:type="dxa"/>
            <w:tcBorders>
              <w:top w:val="single" w:sz="4" w:space="0" w:color="auto"/>
            </w:tcBorders>
          </w:tcPr>
          <w:p w14:paraId="41B7AB0A" w14:textId="77777777" w:rsidR="00862364" w:rsidRPr="00DF53B4" w:rsidRDefault="00862364" w:rsidP="004A02ED">
            <w:pPr>
              <w:pStyle w:val="TAC"/>
              <w:rPr>
                <w:lang w:eastAsia="en-US"/>
              </w:rPr>
            </w:pPr>
            <w:r w:rsidRPr="00DF53B4">
              <w:rPr>
                <w:lang w:eastAsia="en-US"/>
              </w:rPr>
              <w:t>4</w:t>
            </w:r>
          </w:p>
        </w:tc>
        <w:tc>
          <w:tcPr>
            <w:tcW w:w="1260" w:type="dxa"/>
            <w:gridSpan w:val="2"/>
          </w:tcPr>
          <w:p w14:paraId="3E29739A" w14:textId="77777777" w:rsidR="00862364" w:rsidRPr="00DF53B4" w:rsidRDefault="00862364" w:rsidP="004A02ED">
            <w:pPr>
              <w:pStyle w:val="TAC"/>
              <w:rPr>
                <w:lang w:eastAsia="en-US"/>
              </w:rPr>
            </w:pPr>
            <w:r w:rsidRPr="00DF53B4">
              <w:rPr>
                <w:lang w:eastAsia="en-US"/>
              </w:rPr>
              <w:sym w:font="Wingdings" w:char="00DF"/>
            </w:r>
          </w:p>
        </w:tc>
        <w:tc>
          <w:tcPr>
            <w:tcW w:w="3420" w:type="dxa"/>
            <w:tcBorders>
              <w:top w:val="single" w:sz="4" w:space="0" w:color="auto"/>
            </w:tcBorders>
          </w:tcPr>
          <w:p w14:paraId="5744B409" w14:textId="77777777" w:rsidR="00862364" w:rsidRPr="00DF53B4" w:rsidRDefault="00862364" w:rsidP="004A02ED">
            <w:pPr>
              <w:pStyle w:val="TAL"/>
              <w:rPr>
                <w:lang w:eastAsia="en-US"/>
              </w:rPr>
            </w:pPr>
            <w:r w:rsidRPr="00DF53B4">
              <w:rPr>
                <w:lang w:eastAsia="en-US"/>
              </w:rPr>
              <w:t>PRACK</w:t>
            </w:r>
          </w:p>
        </w:tc>
        <w:tc>
          <w:tcPr>
            <w:tcW w:w="4288" w:type="dxa"/>
            <w:tcBorders>
              <w:top w:val="single" w:sz="4" w:space="0" w:color="auto"/>
            </w:tcBorders>
          </w:tcPr>
          <w:p w14:paraId="01BB95FD" w14:textId="77777777" w:rsidR="00862364" w:rsidRPr="00DF53B4" w:rsidRDefault="00862364" w:rsidP="004A02ED">
            <w:pPr>
              <w:pStyle w:val="TAL"/>
              <w:rPr>
                <w:lang w:eastAsia="en-US"/>
              </w:rPr>
            </w:pPr>
            <w:r w:rsidRPr="00DF53B4">
              <w:rPr>
                <w:lang w:eastAsia="en-US"/>
              </w:rPr>
              <w:t xml:space="preserve">(Optional) </w:t>
            </w:r>
            <w:r w:rsidRPr="00DF53B4">
              <w:rPr>
                <w:rFonts w:eastAsia="MS Gothic"/>
                <w:lang w:eastAsia="en-US"/>
              </w:rPr>
              <w:t>SS shall send PRACK only if the 180 response contains 100rel option tag within the Require header.</w:t>
            </w:r>
          </w:p>
        </w:tc>
      </w:tr>
      <w:tr w:rsidR="00862364" w:rsidRPr="00DF53B4" w14:paraId="51C475E9" w14:textId="77777777" w:rsidTr="004A02ED">
        <w:trPr>
          <w:cantSplit/>
          <w:jc w:val="center"/>
        </w:trPr>
        <w:tc>
          <w:tcPr>
            <w:tcW w:w="720" w:type="dxa"/>
            <w:tcBorders>
              <w:top w:val="single" w:sz="4" w:space="0" w:color="auto"/>
            </w:tcBorders>
          </w:tcPr>
          <w:p w14:paraId="0471A981" w14:textId="77777777" w:rsidR="00862364" w:rsidRPr="00DF53B4" w:rsidRDefault="00862364" w:rsidP="004A02ED">
            <w:pPr>
              <w:pStyle w:val="TAC"/>
              <w:rPr>
                <w:lang w:eastAsia="en-US"/>
              </w:rPr>
            </w:pPr>
            <w:r w:rsidRPr="00DF53B4">
              <w:rPr>
                <w:lang w:eastAsia="en-US"/>
              </w:rPr>
              <w:t>5</w:t>
            </w:r>
          </w:p>
        </w:tc>
        <w:tc>
          <w:tcPr>
            <w:tcW w:w="1260" w:type="dxa"/>
            <w:gridSpan w:val="2"/>
          </w:tcPr>
          <w:p w14:paraId="1780731C" w14:textId="77777777" w:rsidR="00862364" w:rsidRPr="00DF53B4" w:rsidRDefault="00862364" w:rsidP="004A02ED">
            <w:pPr>
              <w:pStyle w:val="TAC"/>
              <w:rPr>
                <w:lang w:eastAsia="en-US"/>
              </w:rPr>
            </w:pPr>
            <w:r w:rsidRPr="00DF53B4">
              <w:rPr>
                <w:lang w:eastAsia="en-US"/>
              </w:rPr>
              <w:sym w:font="Wingdings" w:char="00E0"/>
            </w:r>
          </w:p>
        </w:tc>
        <w:tc>
          <w:tcPr>
            <w:tcW w:w="3420" w:type="dxa"/>
            <w:tcBorders>
              <w:top w:val="single" w:sz="4" w:space="0" w:color="auto"/>
            </w:tcBorders>
          </w:tcPr>
          <w:p w14:paraId="35CCCA52" w14:textId="77777777" w:rsidR="00862364" w:rsidRPr="00DF53B4" w:rsidRDefault="00862364" w:rsidP="004A02ED">
            <w:pPr>
              <w:pStyle w:val="TAL"/>
              <w:rPr>
                <w:lang w:eastAsia="en-US"/>
              </w:rPr>
            </w:pPr>
            <w:r w:rsidRPr="00DF53B4">
              <w:rPr>
                <w:lang w:eastAsia="en-US"/>
              </w:rPr>
              <w:t>200 OK</w:t>
            </w:r>
          </w:p>
        </w:tc>
        <w:tc>
          <w:tcPr>
            <w:tcW w:w="4288" w:type="dxa"/>
            <w:tcBorders>
              <w:top w:val="single" w:sz="4" w:space="0" w:color="auto"/>
            </w:tcBorders>
          </w:tcPr>
          <w:p w14:paraId="0C7A7AC4" w14:textId="77777777" w:rsidR="00862364" w:rsidRPr="00DF53B4" w:rsidRDefault="00862364" w:rsidP="004A02ED">
            <w:pPr>
              <w:pStyle w:val="TAL"/>
              <w:rPr>
                <w:lang w:eastAsia="en-US"/>
              </w:rPr>
            </w:pPr>
            <w:r w:rsidRPr="00DF53B4">
              <w:rPr>
                <w:lang w:eastAsia="en-US"/>
              </w:rPr>
              <w:t>(Optional) The UE responds to PRACK with 200 OK.</w:t>
            </w:r>
          </w:p>
        </w:tc>
      </w:tr>
      <w:tr w:rsidR="00A366BE" w:rsidRPr="00DF53B4" w14:paraId="6087789C" w14:textId="77777777" w:rsidTr="004A02ED">
        <w:trPr>
          <w:cantSplit/>
          <w:jc w:val="center"/>
        </w:trPr>
        <w:tc>
          <w:tcPr>
            <w:tcW w:w="720" w:type="dxa"/>
            <w:tcBorders>
              <w:top w:val="single" w:sz="4" w:space="0" w:color="auto"/>
            </w:tcBorders>
          </w:tcPr>
          <w:p w14:paraId="78EC5B22" w14:textId="77777777" w:rsidR="00A366BE" w:rsidRPr="00DF53B4" w:rsidRDefault="00A366BE" w:rsidP="004A02ED">
            <w:pPr>
              <w:pStyle w:val="TAC"/>
              <w:rPr>
                <w:lang w:eastAsia="en-US"/>
              </w:rPr>
            </w:pPr>
          </w:p>
        </w:tc>
        <w:tc>
          <w:tcPr>
            <w:tcW w:w="1260" w:type="dxa"/>
            <w:gridSpan w:val="2"/>
          </w:tcPr>
          <w:p w14:paraId="1E713259" w14:textId="77777777" w:rsidR="00A366BE" w:rsidRPr="00DF53B4" w:rsidRDefault="00A366BE" w:rsidP="004A02ED">
            <w:pPr>
              <w:pStyle w:val="TAC"/>
              <w:rPr>
                <w:lang w:eastAsia="en-US"/>
              </w:rPr>
            </w:pPr>
          </w:p>
        </w:tc>
        <w:tc>
          <w:tcPr>
            <w:tcW w:w="3420" w:type="dxa"/>
            <w:tcBorders>
              <w:top w:val="single" w:sz="4" w:space="0" w:color="auto"/>
            </w:tcBorders>
          </w:tcPr>
          <w:p w14:paraId="77A531B5" w14:textId="77777777" w:rsidR="00A366BE" w:rsidRPr="00DF53B4" w:rsidRDefault="00A366BE" w:rsidP="004A02ED">
            <w:pPr>
              <w:pStyle w:val="TAL"/>
              <w:rPr>
                <w:lang w:eastAsia="en-US"/>
              </w:rPr>
            </w:pPr>
          </w:p>
        </w:tc>
        <w:tc>
          <w:tcPr>
            <w:tcW w:w="4288" w:type="dxa"/>
            <w:tcBorders>
              <w:top w:val="single" w:sz="4" w:space="0" w:color="auto"/>
            </w:tcBorders>
          </w:tcPr>
          <w:p w14:paraId="1770E17F" w14:textId="77777777" w:rsidR="00A366BE" w:rsidRPr="00DF53B4" w:rsidRDefault="00A366BE" w:rsidP="004A02ED">
            <w:pPr>
              <w:pStyle w:val="TAL"/>
              <w:rPr>
                <w:lang w:eastAsia="en-US"/>
              </w:rPr>
            </w:pPr>
            <w:r w:rsidRPr="00DF53B4">
              <w:t>SS waits 5 seconds for UE to send 183 Session Progress and/or 180 Ringing or none of the two before proceeding</w:t>
            </w:r>
          </w:p>
        </w:tc>
      </w:tr>
      <w:tr w:rsidR="00EA33AB" w:rsidRPr="00DF53B4" w14:paraId="0F0FEA5B" w14:textId="77777777" w:rsidTr="00B34058">
        <w:trPr>
          <w:cantSplit/>
          <w:jc w:val="center"/>
        </w:trPr>
        <w:tc>
          <w:tcPr>
            <w:tcW w:w="720" w:type="dxa"/>
            <w:tcBorders>
              <w:top w:val="single" w:sz="4" w:space="0" w:color="auto"/>
            </w:tcBorders>
          </w:tcPr>
          <w:p w14:paraId="482AF0B5" w14:textId="77777777" w:rsidR="00EA33AB" w:rsidRPr="00DF53B4" w:rsidRDefault="00EA33AB" w:rsidP="00B34058">
            <w:pPr>
              <w:pStyle w:val="TAC"/>
              <w:rPr>
                <w:lang w:eastAsia="en-US"/>
              </w:rPr>
            </w:pPr>
            <w:r w:rsidRPr="00DF53B4">
              <w:rPr>
                <w:lang w:eastAsia="en-US"/>
              </w:rPr>
              <w:t>5A</w:t>
            </w:r>
          </w:p>
        </w:tc>
        <w:tc>
          <w:tcPr>
            <w:tcW w:w="1260" w:type="dxa"/>
            <w:gridSpan w:val="2"/>
          </w:tcPr>
          <w:p w14:paraId="32612925" w14:textId="77777777" w:rsidR="00EA33AB" w:rsidRPr="00DF53B4" w:rsidRDefault="00EA33AB" w:rsidP="00B34058">
            <w:pPr>
              <w:pStyle w:val="TAC"/>
              <w:rPr>
                <w:lang w:eastAsia="en-US"/>
              </w:rPr>
            </w:pPr>
          </w:p>
        </w:tc>
        <w:tc>
          <w:tcPr>
            <w:tcW w:w="3420" w:type="dxa"/>
            <w:tcBorders>
              <w:top w:val="single" w:sz="4" w:space="0" w:color="auto"/>
            </w:tcBorders>
          </w:tcPr>
          <w:p w14:paraId="54743EAA" w14:textId="77777777" w:rsidR="00EA33AB" w:rsidRPr="00DF53B4" w:rsidRDefault="00EA33AB" w:rsidP="00B34058">
            <w:pPr>
              <w:pStyle w:val="TAL"/>
              <w:rPr>
                <w:lang w:eastAsia="en-US"/>
              </w:rPr>
            </w:pPr>
          </w:p>
        </w:tc>
        <w:tc>
          <w:tcPr>
            <w:tcW w:w="4288" w:type="dxa"/>
            <w:tcBorders>
              <w:top w:val="single" w:sz="4" w:space="0" w:color="auto"/>
            </w:tcBorders>
          </w:tcPr>
          <w:p w14:paraId="0A94F1E1" w14:textId="77777777" w:rsidR="00EA33AB" w:rsidRPr="00DF53B4" w:rsidRDefault="00EA33AB" w:rsidP="00B34058">
            <w:pPr>
              <w:pStyle w:val="TAL"/>
              <w:rPr>
                <w:lang w:eastAsia="en-US"/>
              </w:rPr>
            </w:pPr>
            <w:r w:rsidRPr="00DF53B4">
              <w:rPr>
                <w:lang w:eastAsia="en-US"/>
              </w:rPr>
              <w:t>Make UE accept the video offer.</w:t>
            </w:r>
          </w:p>
        </w:tc>
      </w:tr>
      <w:tr w:rsidR="00862364" w:rsidRPr="00DF53B4" w14:paraId="63E8CA3B" w14:textId="77777777" w:rsidTr="004A02ED">
        <w:trPr>
          <w:cantSplit/>
          <w:jc w:val="center"/>
        </w:trPr>
        <w:tc>
          <w:tcPr>
            <w:tcW w:w="720" w:type="dxa"/>
            <w:tcBorders>
              <w:top w:val="single" w:sz="4" w:space="0" w:color="auto"/>
            </w:tcBorders>
          </w:tcPr>
          <w:p w14:paraId="709E5F93" w14:textId="77777777" w:rsidR="00862364" w:rsidRPr="00DF53B4" w:rsidRDefault="00862364" w:rsidP="004A02ED">
            <w:pPr>
              <w:pStyle w:val="TAC"/>
              <w:rPr>
                <w:lang w:eastAsia="en-US"/>
              </w:rPr>
            </w:pPr>
            <w:r w:rsidRPr="00DF53B4">
              <w:rPr>
                <w:lang w:eastAsia="en-US"/>
              </w:rPr>
              <w:t>6</w:t>
            </w:r>
          </w:p>
        </w:tc>
        <w:tc>
          <w:tcPr>
            <w:tcW w:w="1260" w:type="dxa"/>
            <w:gridSpan w:val="2"/>
          </w:tcPr>
          <w:p w14:paraId="06C5854A" w14:textId="77777777" w:rsidR="00862364" w:rsidRPr="00DF53B4" w:rsidRDefault="00862364" w:rsidP="004A02ED">
            <w:pPr>
              <w:pStyle w:val="TAC"/>
              <w:rPr>
                <w:lang w:eastAsia="en-US"/>
              </w:rPr>
            </w:pPr>
            <w:r w:rsidRPr="00DF53B4">
              <w:rPr>
                <w:lang w:eastAsia="en-US"/>
              </w:rPr>
              <w:sym w:font="Wingdings" w:char="00E0"/>
            </w:r>
          </w:p>
        </w:tc>
        <w:tc>
          <w:tcPr>
            <w:tcW w:w="3420" w:type="dxa"/>
            <w:tcBorders>
              <w:top w:val="single" w:sz="4" w:space="0" w:color="auto"/>
            </w:tcBorders>
          </w:tcPr>
          <w:p w14:paraId="62971729" w14:textId="77777777" w:rsidR="00862364" w:rsidRPr="00DF53B4" w:rsidRDefault="00862364" w:rsidP="004A02ED">
            <w:pPr>
              <w:pStyle w:val="TAL"/>
              <w:rPr>
                <w:lang w:eastAsia="en-US"/>
              </w:rPr>
            </w:pPr>
            <w:r w:rsidRPr="00DF53B4">
              <w:rPr>
                <w:lang w:eastAsia="en-US"/>
              </w:rPr>
              <w:t>200 OK</w:t>
            </w:r>
          </w:p>
        </w:tc>
        <w:tc>
          <w:tcPr>
            <w:tcW w:w="4288" w:type="dxa"/>
            <w:tcBorders>
              <w:top w:val="single" w:sz="4" w:space="0" w:color="auto"/>
            </w:tcBorders>
          </w:tcPr>
          <w:p w14:paraId="59607156" w14:textId="77777777" w:rsidR="00862364" w:rsidRPr="00DF53B4" w:rsidRDefault="00862364" w:rsidP="004A02ED">
            <w:pPr>
              <w:pStyle w:val="TAL"/>
              <w:rPr>
                <w:lang w:eastAsia="en-US"/>
              </w:rPr>
            </w:pPr>
            <w:r w:rsidRPr="00DF53B4">
              <w:rPr>
                <w:lang w:eastAsia="en-US"/>
              </w:rPr>
              <w:t xml:space="preserve">The UE responds to INVITE with 200 OK and includes SDP answer to acknowledge its current precondition status if SDP answer was not included with </w:t>
            </w:r>
            <w:r w:rsidR="00A96DD0" w:rsidRPr="00DF53B4">
              <w:t>183 Session Progress in step 2A or</w:t>
            </w:r>
            <w:r w:rsidR="00A96DD0" w:rsidRPr="00DF53B4">
              <w:rPr>
                <w:color w:val="FF0000"/>
                <w:sz w:val="20"/>
              </w:rPr>
              <w:t xml:space="preserve"> </w:t>
            </w:r>
            <w:r w:rsidRPr="00DF53B4">
              <w:rPr>
                <w:lang w:eastAsia="en-US"/>
              </w:rPr>
              <w:t>180 Ringing in Step 3.</w:t>
            </w:r>
          </w:p>
        </w:tc>
      </w:tr>
      <w:tr w:rsidR="00862364" w:rsidRPr="00DF53B4" w14:paraId="7E9F6625" w14:textId="77777777" w:rsidTr="004A02ED">
        <w:trPr>
          <w:cantSplit/>
          <w:jc w:val="center"/>
        </w:trPr>
        <w:tc>
          <w:tcPr>
            <w:tcW w:w="720" w:type="dxa"/>
            <w:tcBorders>
              <w:top w:val="single" w:sz="4" w:space="0" w:color="auto"/>
            </w:tcBorders>
          </w:tcPr>
          <w:p w14:paraId="74A3190A" w14:textId="77777777" w:rsidR="00862364" w:rsidRPr="00DF53B4" w:rsidRDefault="00862364" w:rsidP="004A02ED">
            <w:pPr>
              <w:pStyle w:val="TAC"/>
              <w:rPr>
                <w:lang w:eastAsia="en-US"/>
              </w:rPr>
            </w:pPr>
            <w:r w:rsidRPr="00DF53B4">
              <w:rPr>
                <w:lang w:eastAsia="en-US"/>
              </w:rPr>
              <w:t>7</w:t>
            </w:r>
          </w:p>
        </w:tc>
        <w:tc>
          <w:tcPr>
            <w:tcW w:w="1260" w:type="dxa"/>
            <w:gridSpan w:val="2"/>
          </w:tcPr>
          <w:p w14:paraId="30048C25" w14:textId="77777777" w:rsidR="00862364" w:rsidRPr="00DF53B4" w:rsidRDefault="00862364" w:rsidP="004A02ED">
            <w:pPr>
              <w:pStyle w:val="TAC"/>
              <w:rPr>
                <w:lang w:eastAsia="en-US"/>
              </w:rPr>
            </w:pPr>
            <w:r w:rsidRPr="00DF53B4">
              <w:rPr>
                <w:lang w:eastAsia="en-US"/>
              </w:rPr>
              <w:sym w:font="Wingdings" w:char="00DF"/>
            </w:r>
          </w:p>
        </w:tc>
        <w:tc>
          <w:tcPr>
            <w:tcW w:w="3420" w:type="dxa"/>
            <w:tcBorders>
              <w:top w:val="single" w:sz="4" w:space="0" w:color="auto"/>
            </w:tcBorders>
          </w:tcPr>
          <w:p w14:paraId="3981367E" w14:textId="77777777" w:rsidR="00862364" w:rsidRPr="00DF53B4" w:rsidRDefault="00862364" w:rsidP="004A02ED">
            <w:pPr>
              <w:pStyle w:val="TAL"/>
              <w:rPr>
                <w:lang w:eastAsia="en-US"/>
              </w:rPr>
            </w:pPr>
            <w:r w:rsidRPr="00DF53B4">
              <w:rPr>
                <w:lang w:eastAsia="en-US"/>
              </w:rPr>
              <w:t>ACK</w:t>
            </w:r>
          </w:p>
        </w:tc>
        <w:tc>
          <w:tcPr>
            <w:tcW w:w="4288" w:type="dxa"/>
            <w:tcBorders>
              <w:top w:val="single" w:sz="4" w:space="0" w:color="auto"/>
            </w:tcBorders>
          </w:tcPr>
          <w:p w14:paraId="2D144B74" w14:textId="77777777" w:rsidR="00862364" w:rsidRPr="00DF53B4" w:rsidRDefault="00862364" w:rsidP="004A02ED">
            <w:pPr>
              <w:pStyle w:val="TAL"/>
              <w:rPr>
                <w:lang w:eastAsia="en-US"/>
              </w:rPr>
            </w:pPr>
            <w:r w:rsidRPr="00DF53B4">
              <w:rPr>
                <w:lang w:eastAsia="en-US"/>
              </w:rPr>
              <w:t>The SS acknowledges the receipt of 200 OK for INVITE.</w:t>
            </w:r>
          </w:p>
        </w:tc>
      </w:tr>
    </w:tbl>
    <w:p w14:paraId="441EA4CF" w14:textId="77777777" w:rsidR="00862364" w:rsidRPr="00DF53B4" w:rsidRDefault="00862364" w:rsidP="00862364"/>
    <w:p w14:paraId="66A56D57" w14:textId="77777777" w:rsidR="00A366BE" w:rsidRPr="00DF53B4" w:rsidRDefault="00A366BE" w:rsidP="00A366BE">
      <w:pPr>
        <w:pStyle w:val="NO"/>
      </w:pPr>
      <w:r w:rsidRPr="00DF53B4">
        <w:t>NOTE 1:</w:t>
      </w:r>
      <w:r w:rsidRPr="00DF53B4">
        <w:tab/>
        <w:t>Steps 3, 4, and 5 can happen in parallel to steps 2B and 2C</w:t>
      </w:r>
    </w:p>
    <w:p w14:paraId="7360A221" w14:textId="77777777" w:rsidR="00862364" w:rsidRPr="00DF53B4" w:rsidRDefault="00862364" w:rsidP="00862364">
      <w:pPr>
        <w:pStyle w:val="H6"/>
      </w:pPr>
      <w:r w:rsidRPr="00DF53B4">
        <w:t>Specific Message Content</w:t>
      </w:r>
    </w:p>
    <w:p w14:paraId="5D38D209" w14:textId="77777777" w:rsidR="00862364" w:rsidRPr="00DF53B4" w:rsidRDefault="00862364" w:rsidP="00862364">
      <w:pPr>
        <w:pStyle w:val="H6"/>
      </w:pPr>
      <w:r w:rsidRPr="00DF53B4">
        <w:t>INVITE (Step 1)</w:t>
      </w:r>
    </w:p>
    <w:p w14:paraId="67DE7B75" w14:textId="77777777" w:rsidR="00862364" w:rsidRPr="00DF53B4" w:rsidRDefault="00862364" w:rsidP="00862364">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54C8A8AF"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D332FB0"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0FB95A44"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862364" w:rsidRPr="00DF53B4" w14:paraId="51F77C95"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30FC3471"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567497FC" w14:textId="77777777" w:rsidR="00862364" w:rsidRPr="00DF53B4" w:rsidRDefault="00862364" w:rsidP="004A02ED">
            <w:pPr>
              <w:pStyle w:val="TAL"/>
              <w:spacing w:before="100" w:beforeAutospacing="1" w:afterAutospacing="1"/>
              <w:rPr>
                <w:rFonts w:eastAsia="SimSun"/>
                <w:b/>
                <w:szCs w:val="24"/>
                <w:lang w:eastAsia="zh-CN"/>
              </w:rPr>
            </w:pPr>
          </w:p>
        </w:tc>
      </w:tr>
      <w:tr w:rsidR="00862364" w:rsidRPr="00DF53B4" w14:paraId="5C5A78E3"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1E733866" w14:textId="77777777" w:rsidR="00862364"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4547537B" w14:textId="77777777" w:rsidR="00862364" w:rsidRPr="00DF53B4" w:rsidRDefault="00862364" w:rsidP="004A02ED">
            <w:pPr>
              <w:pStyle w:val="TAL"/>
              <w:spacing w:before="100" w:beforeAutospacing="1" w:afterAutospacing="1"/>
              <w:rPr>
                <w:rFonts w:eastAsia="SimSun"/>
                <w:i/>
                <w:iCs/>
                <w:szCs w:val="24"/>
                <w:lang w:eastAsia="zh-CN"/>
              </w:rPr>
            </w:pPr>
            <w:r w:rsidRPr="00DF53B4">
              <w:rPr>
                <w:rFonts w:eastAsia="SimSun"/>
                <w:i/>
                <w:iCs/>
                <w:snapToGrid w:val="0"/>
                <w:szCs w:val="24"/>
                <w:lang w:eastAsia="zh-CN"/>
              </w:rPr>
              <w:t xml:space="preserve">precondition </w:t>
            </w:r>
          </w:p>
        </w:tc>
      </w:tr>
      <w:tr w:rsidR="00862364" w:rsidRPr="00DF53B4" w14:paraId="6270341F"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5DC8930"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887BF6B"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The following SDP types and values.</w:t>
            </w:r>
          </w:p>
          <w:p w14:paraId="1AC74291" w14:textId="77777777" w:rsidR="00862364" w:rsidRPr="00DF53B4" w:rsidRDefault="00862364" w:rsidP="004A02ED">
            <w:pPr>
              <w:pStyle w:val="TAL"/>
              <w:rPr>
                <w:rFonts w:eastAsia="SimSun"/>
                <w:snapToGrid w:val="0"/>
                <w:lang w:eastAsia="zh-CN"/>
              </w:rPr>
            </w:pPr>
          </w:p>
          <w:p w14:paraId="69516E38"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Session description:</w:t>
            </w:r>
          </w:p>
          <w:p w14:paraId="73FE475D"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v=0</w:t>
            </w:r>
          </w:p>
          <w:p w14:paraId="7D049FA3"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o=- 1111111111 1111111111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SS)</w:t>
            </w:r>
          </w:p>
          <w:p w14:paraId="356D1CF0"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 xml:space="preserve">- </w:t>
            </w:r>
            <w:r w:rsidRPr="00DF53B4">
              <w:rPr>
                <w:rFonts w:eastAsia="SimSun"/>
                <w:i/>
                <w:iCs/>
                <w:snapToGrid w:val="0"/>
                <w:lang w:eastAsia="zh-CN"/>
              </w:rPr>
              <w:t>s=-</w:t>
            </w:r>
          </w:p>
          <w:p w14:paraId="35FBEC3E"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1CA2E430"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b=AS:352</w:t>
            </w:r>
          </w:p>
          <w:p w14:paraId="3018BADD" w14:textId="77777777" w:rsidR="00862364" w:rsidRPr="00DF53B4" w:rsidRDefault="00862364" w:rsidP="004A02ED">
            <w:pPr>
              <w:pStyle w:val="TAL"/>
              <w:rPr>
                <w:rFonts w:eastAsia="SimSun"/>
                <w:snapToGrid w:val="0"/>
                <w:lang w:eastAsia="zh-CN"/>
              </w:rPr>
            </w:pPr>
          </w:p>
          <w:p w14:paraId="3FC57751"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Time description:</w:t>
            </w:r>
          </w:p>
          <w:p w14:paraId="157F3FC3"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t=0 0</w:t>
            </w:r>
          </w:p>
          <w:p w14:paraId="4DBDCD71" w14:textId="77777777" w:rsidR="00862364" w:rsidRPr="00DF53B4" w:rsidRDefault="00862364" w:rsidP="004A02ED">
            <w:pPr>
              <w:pStyle w:val="TAL"/>
              <w:rPr>
                <w:rFonts w:eastAsia="SimSun"/>
                <w:snapToGrid w:val="0"/>
                <w:lang w:eastAsia="zh-CN"/>
              </w:rPr>
            </w:pPr>
          </w:p>
          <w:p w14:paraId="057F4B56" w14:textId="77777777" w:rsidR="00862364" w:rsidRPr="00DF53B4" w:rsidRDefault="00862364" w:rsidP="004A02ED">
            <w:pPr>
              <w:pStyle w:val="TAL"/>
              <w:rPr>
                <w:rFonts w:eastAsia="SimSun"/>
                <w:snapToGrid w:val="0"/>
                <w:lang w:eastAsia="zh-CN"/>
              </w:rPr>
            </w:pPr>
            <w:r w:rsidRPr="00DF53B4">
              <w:rPr>
                <w:rFonts w:eastAsia="SimSun"/>
                <w:lang w:eastAsia="zh-CN"/>
              </w:rPr>
              <w:t>Media description:</w:t>
            </w:r>
          </w:p>
          <w:p w14:paraId="7F79C934"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 xml:space="preserve">P/AVP 97 </w:t>
            </w:r>
            <w:r w:rsidR="0073634F" w:rsidRPr="00DF53B4">
              <w:rPr>
                <w:rFonts w:eastAsia="SimSun"/>
                <w:i/>
                <w:iCs/>
                <w:snapToGrid w:val="0"/>
                <w:lang w:eastAsia="zh-CN"/>
              </w:rPr>
              <w:t xml:space="preserve">98 </w:t>
            </w:r>
            <w:r w:rsidRPr="00DF53B4">
              <w:rPr>
                <w:rFonts w:eastAsia="SimSun"/>
                <w:i/>
                <w:iCs/>
                <w:snapToGrid w:val="0"/>
                <w:lang w:eastAsia="zh-CN"/>
              </w:rPr>
              <w:t>99 100</w:t>
            </w:r>
          </w:p>
          <w:p w14:paraId="7E28BB1C"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b=AS:37</w:t>
            </w:r>
          </w:p>
          <w:p w14:paraId="7B9F1EAC" w14:textId="77777777" w:rsidR="00862364" w:rsidRPr="00DF53B4" w:rsidRDefault="00862364" w:rsidP="004A02ED">
            <w:pPr>
              <w:pStyle w:val="TAL"/>
              <w:rPr>
                <w:rFonts w:eastAsia="SimSun"/>
                <w:i/>
                <w:iCs/>
                <w:snapToGrid w:val="0"/>
                <w:lang w:eastAsia="zh-CN"/>
              </w:rPr>
            </w:pPr>
            <w:r w:rsidRPr="00DF53B4">
              <w:rPr>
                <w:rFonts w:eastAsia="SimSun"/>
                <w:i/>
                <w:iCs/>
                <w:snapToGrid w:val="0"/>
                <w:lang w:eastAsia="zh-CN"/>
              </w:rPr>
              <w:t>- b=RS:0</w:t>
            </w:r>
          </w:p>
          <w:p w14:paraId="2268B648" w14:textId="77777777" w:rsidR="00862364" w:rsidRPr="00DF53B4" w:rsidRDefault="00862364" w:rsidP="004A02ED">
            <w:pPr>
              <w:pStyle w:val="TAL"/>
              <w:rPr>
                <w:rFonts w:eastAsia="SimSun"/>
                <w:i/>
                <w:iCs/>
                <w:snapToGrid w:val="0"/>
                <w:lang w:eastAsia="zh-CN"/>
              </w:rPr>
            </w:pPr>
            <w:r w:rsidRPr="00DF53B4">
              <w:rPr>
                <w:rFonts w:eastAsia="SimSun"/>
                <w:i/>
                <w:iCs/>
                <w:snapToGrid w:val="0"/>
                <w:lang w:eastAsia="zh-CN"/>
              </w:rPr>
              <w:t>- b=RR:2000</w:t>
            </w:r>
          </w:p>
          <w:p w14:paraId="26259D22" w14:textId="77777777" w:rsidR="00862364" w:rsidRPr="00DF53B4" w:rsidRDefault="00862364" w:rsidP="004A02ED">
            <w:pPr>
              <w:pStyle w:val="TAL"/>
              <w:rPr>
                <w:rFonts w:eastAsia="SimSun"/>
                <w:snapToGrid w:val="0"/>
                <w:lang w:eastAsia="zh-CN"/>
              </w:rPr>
            </w:pPr>
          </w:p>
          <w:p w14:paraId="0C09E4F1"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 xml:space="preserve">Attributes for media: </w:t>
            </w:r>
          </w:p>
          <w:p w14:paraId="72A09EE1" w14:textId="77777777" w:rsidR="00862364" w:rsidRPr="00DF53B4" w:rsidRDefault="00862364" w:rsidP="004A02ED">
            <w:pPr>
              <w:pStyle w:val="TAL"/>
              <w:rPr>
                <w:rFonts w:eastAsia="SimSun"/>
                <w:i/>
                <w:lang w:eastAsia="zh-CN"/>
              </w:rPr>
            </w:pPr>
            <w:r w:rsidRPr="00DF53B4">
              <w:rPr>
                <w:rFonts w:eastAsia="SimSun"/>
                <w:i/>
                <w:lang w:eastAsia="zh-CN"/>
              </w:rPr>
              <w:t>- a=rtpmap:97 AMR-WB/16000/1</w:t>
            </w:r>
          </w:p>
          <w:p w14:paraId="16FC19D3" w14:textId="77777777" w:rsidR="0073634F" w:rsidRPr="00DF53B4" w:rsidRDefault="00862364" w:rsidP="0073634F">
            <w:pPr>
              <w:pStyle w:val="TAL"/>
              <w:rPr>
                <w:rFonts w:eastAsia="SimSun"/>
                <w:i/>
                <w:lang w:eastAsia="zh-CN"/>
              </w:rPr>
            </w:pPr>
            <w:r w:rsidRPr="00DF53B4">
              <w:rPr>
                <w:rFonts w:eastAsia="SimSun"/>
                <w:i/>
                <w:lang w:eastAsia="zh-CN"/>
              </w:rPr>
              <w:t>- a=fmtp:97 mode-change-capability=2; max-red=220</w:t>
            </w:r>
          </w:p>
          <w:p w14:paraId="60775F55" w14:textId="77777777" w:rsidR="0073634F" w:rsidRPr="00DF53B4" w:rsidRDefault="0073634F" w:rsidP="0073634F">
            <w:pPr>
              <w:pStyle w:val="TAL"/>
              <w:rPr>
                <w:rFonts w:eastAsia="SimSun"/>
                <w:i/>
                <w:lang w:eastAsia="zh-CN"/>
              </w:rPr>
            </w:pPr>
            <w:r w:rsidRPr="00DF53B4">
              <w:rPr>
                <w:rFonts w:eastAsia="SimSun"/>
                <w:i/>
                <w:iCs/>
                <w:snapToGrid w:val="0"/>
                <w:lang w:eastAsia="zh-CN"/>
              </w:rPr>
              <w:t xml:space="preserve">- </w:t>
            </w:r>
            <w:r w:rsidRPr="00DF53B4">
              <w:rPr>
                <w:i/>
                <w:iCs/>
                <w:lang w:eastAsia="en-US"/>
              </w:rPr>
              <w:t>a=</w:t>
            </w:r>
            <w:r w:rsidRPr="00DF53B4">
              <w:rPr>
                <w:rFonts w:eastAsia="SimSun"/>
                <w:i/>
                <w:lang w:eastAsia="zh-CN"/>
              </w:rPr>
              <w:t>rtpmap: 98 telephone-event/16000</w:t>
            </w:r>
          </w:p>
          <w:p w14:paraId="5E913C1C" w14:textId="77777777" w:rsidR="00862364" w:rsidRPr="00DF53B4" w:rsidRDefault="0073634F" w:rsidP="0073634F">
            <w:pPr>
              <w:pStyle w:val="TAL"/>
              <w:rPr>
                <w:rFonts w:eastAsia="SimSun"/>
                <w:i/>
                <w:iCs/>
                <w:snapToGrid w:val="0"/>
                <w:lang w:eastAsia="zh-CN"/>
              </w:rPr>
            </w:pPr>
            <w:r w:rsidRPr="00DF53B4">
              <w:rPr>
                <w:rFonts w:eastAsia="SimSun"/>
                <w:i/>
                <w:lang w:eastAsia="zh-CN"/>
              </w:rPr>
              <w:t xml:space="preserve">- </w:t>
            </w:r>
            <w:r w:rsidRPr="00DF53B4">
              <w:rPr>
                <w:i/>
                <w:iCs/>
                <w:lang w:eastAsia="en-US"/>
              </w:rPr>
              <w:t>a=fmtp: 98 0-15</w:t>
            </w:r>
          </w:p>
          <w:p w14:paraId="04BBDE29" w14:textId="77777777" w:rsidR="00862364" w:rsidRPr="00DF53B4" w:rsidRDefault="00862364" w:rsidP="004A02ED">
            <w:pPr>
              <w:pStyle w:val="TAL"/>
              <w:rPr>
                <w:rFonts w:eastAsia="SimSun"/>
                <w:snapToGrid w:val="0"/>
                <w:lang w:eastAsia="zh-CN"/>
              </w:rPr>
            </w:pPr>
            <w:r w:rsidRPr="00DF53B4">
              <w:rPr>
                <w:rFonts w:eastAsia="SimSun"/>
                <w:i/>
                <w:iCs/>
                <w:snapToGrid w:val="0"/>
                <w:lang w:eastAsia="zh-CN"/>
              </w:rPr>
              <w:t xml:space="preserve">- a=rtpmap:99 AMR/8000/1 </w:t>
            </w:r>
          </w:p>
          <w:p w14:paraId="36467228" w14:textId="77777777" w:rsidR="00862364" w:rsidRPr="00DF53B4" w:rsidRDefault="00862364" w:rsidP="004A02ED">
            <w:pPr>
              <w:pStyle w:val="TAL"/>
              <w:rPr>
                <w:rFonts w:eastAsia="SimSun"/>
                <w:i/>
                <w:iCs/>
                <w:snapToGrid w:val="0"/>
                <w:lang w:eastAsia="zh-CN"/>
              </w:rPr>
            </w:pPr>
            <w:r w:rsidRPr="00DF53B4">
              <w:rPr>
                <w:rFonts w:eastAsia="SimSun"/>
                <w:i/>
                <w:iCs/>
                <w:snapToGrid w:val="0"/>
                <w:lang w:eastAsia="zh-CN"/>
              </w:rPr>
              <w:t>- a=fmtp:99 mode-change-capability=2; max-red=220</w:t>
            </w:r>
          </w:p>
          <w:p w14:paraId="47964943" w14:textId="77777777" w:rsidR="00862364" w:rsidRPr="00DF53B4" w:rsidRDefault="00862364" w:rsidP="004A02ED">
            <w:pPr>
              <w:pStyle w:val="TAL"/>
              <w:rPr>
                <w:rFonts w:eastAsia="SimSun"/>
                <w:i/>
                <w:lang w:eastAsia="zh-CN"/>
              </w:rPr>
            </w:pPr>
            <w:r w:rsidRPr="00DF53B4">
              <w:rPr>
                <w:rFonts w:eastAsia="SimSun"/>
                <w:i/>
                <w:iCs/>
                <w:snapToGrid w:val="0"/>
                <w:lang w:eastAsia="zh-CN"/>
              </w:rPr>
              <w:t xml:space="preserve">- </w:t>
            </w:r>
            <w:r w:rsidRPr="00DF53B4">
              <w:rPr>
                <w:i/>
                <w:iCs/>
                <w:lang w:eastAsia="en-US"/>
              </w:rPr>
              <w:t>a=</w:t>
            </w:r>
            <w:r w:rsidRPr="00DF53B4">
              <w:rPr>
                <w:rFonts w:eastAsia="SimSun"/>
                <w:i/>
                <w:lang w:eastAsia="zh-CN"/>
              </w:rPr>
              <w:t>rtpmap: 100 telephone-event/8000</w:t>
            </w:r>
          </w:p>
          <w:p w14:paraId="6B857C49" w14:textId="77777777" w:rsidR="00862364" w:rsidRPr="00DF53B4" w:rsidRDefault="00862364" w:rsidP="004A02ED">
            <w:pPr>
              <w:pStyle w:val="TAL"/>
              <w:rPr>
                <w:rFonts w:eastAsia="SimSun"/>
                <w:i/>
                <w:iCs/>
                <w:snapToGrid w:val="0"/>
                <w:lang w:eastAsia="zh-CN"/>
              </w:rPr>
            </w:pPr>
            <w:r w:rsidRPr="00DF53B4">
              <w:rPr>
                <w:rFonts w:eastAsia="SimSun"/>
                <w:i/>
                <w:lang w:eastAsia="zh-CN"/>
              </w:rPr>
              <w:t xml:space="preserve">- </w:t>
            </w:r>
            <w:r w:rsidRPr="00DF53B4">
              <w:rPr>
                <w:i/>
                <w:iCs/>
                <w:lang w:eastAsia="en-US"/>
              </w:rPr>
              <w:t>a=fmtp: 100 0-15</w:t>
            </w:r>
          </w:p>
          <w:p w14:paraId="7AFDDA67" w14:textId="77777777" w:rsidR="00862364" w:rsidRPr="00DF53B4" w:rsidRDefault="00862364" w:rsidP="004A02ED">
            <w:pPr>
              <w:pStyle w:val="TAL"/>
              <w:rPr>
                <w:rFonts w:eastAsia="SimSun"/>
                <w:i/>
                <w:iCs/>
                <w:lang w:eastAsia="zh-CN"/>
              </w:rPr>
            </w:pPr>
            <w:r w:rsidRPr="00DF53B4">
              <w:rPr>
                <w:rFonts w:eastAsia="SimSun"/>
                <w:i/>
                <w:iCs/>
                <w:snapToGrid w:val="0"/>
                <w:lang w:eastAsia="zh-CN"/>
              </w:rPr>
              <w:t>- a=ptime:20</w:t>
            </w:r>
          </w:p>
          <w:p w14:paraId="77B0922F" w14:textId="77777777" w:rsidR="00862364" w:rsidRPr="00DF53B4" w:rsidRDefault="00862364" w:rsidP="004A02ED">
            <w:pPr>
              <w:pStyle w:val="TAL"/>
              <w:rPr>
                <w:rFonts w:eastAsia="SimSun"/>
                <w:i/>
                <w:iCs/>
                <w:lang w:eastAsia="zh-CN"/>
              </w:rPr>
            </w:pPr>
            <w:r w:rsidRPr="00DF53B4">
              <w:rPr>
                <w:rFonts w:eastAsia="SimSun"/>
                <w:i/>
                <w:iCs/>
                <w:snapToGrid w:val="0"/>
                <w:lang w:eastAsia="zh-CN"/>
              </w:rPr>
              <w:t>- a=maxptime:240</w:t>
            </w:r>
          </w:p>
          <w:p w14:paraId="4BE4FD26" w14:textId="77777777" w:rsidR="00862364" w:rsidRPr="00DF53B4" w:rsidRDefault="00862364" w:rsidP="004A02ED">
            <w:pPr>
              <w:pStyle w:val="TAL"/>
              <w:rPr>
                <w:rFonts w:eastAsia="SimSun"/>
                <w:i/>
                <w:iCs/>
                <w:lang w:eastAsia="zh-CN"/>
              </w:rPr>
            </w:pPr>
          </w:p>
          <w:p w14:paraId="2AD0802F"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Attributes for preconditions:</w:t>
            </w:r>
          </w:p>
          <w:p w14:paraId="1BD25BB3" w14:textId="77777777" w:rsidR="00862364" w:rsidRPr="00DF53B4" w:rsidRDefault="00862364" w:rsidP="004A02ED">
            <w:pPr>
              <w:pStyle w:val="TAL"/>
              <w:rPr>
                <w:rFonts w:eastAsia="SimSun"/>
                <w:i/>
                <w:iCs/>
                <w:snapToGrid w:val="0"/>
                <w:lang w:eastAsia="zh-CN"/>
              </w:rPr>
            </w:pPr>
            <w:r w:rsidRPr="00DF53B4">
              <w:rPr>
                <w:rFonts w:eastAsia="SimSun"/>
                <w:i/>
                <w:iCs/>
                <w:lang w:eastAsia="zh-CN"/>
              </w:rPr>
              <w:t>- a=curr:qos local sendrecv</w:t>
            </w:r>
          </w:p>
          <w:p w14:paraId="7014A696" w14:textId="77777777" w:rsidR="00862364" w:rsidRPr="00DF53B4" w:rsidRDefault="00862364" w:rsidP="004A02ED">
            <w:pPr>
              <w:pStyle w:val="TAL"/>
              <w:rPr>
                <w:rFonts w:eastAsia="SimSun"/>
                <w:i/>
                <w:iCs/>
                <w:snapToGrid w:val="0"/>
                <w:lang w:eastAsia="zh-CN"/>
              </w:rPr>
            </w:pPr>
            <w:r w:rsidRPr="00DF53B4">
              <w:rPr>
                <w:rFonts w:eastAsia="SimSun"/>
                <w:i/>
                <w:iCs/>
                <w:lang w:eastAsia="zh-CN"/>
              </w:rPr>
              <w:t>- a=curr:qos remote none</w:t>
            </w:r>
          </w:p>
          <w:p w14:paraId="6347AA0C" w14:textId="77777777" w:rsidR="00862364" w:rsidRPr="00DF53B4" w:rsidRDefault="00862364" w:rsidP="004A02ED">
            <w:pPr>
              <w:pStyle w:val="TAL"/>
              <w:rPr>
                <w:rFonts w:eastAsia="SimSun"/>
                <w:i/>
                <w:iCs/>
                <w:lang w:eastAsia="zh-CN"/>
              </w:rPr>
            </w:pPr>
            <w:r w:rsidRPr="00DF53B4">
              <w:rPr>
                <w:rFonts w:eastAsia="SimSun"/>
                <w:i/>
                <w:iCs/>
                <w:lang w:eastAsia="zh-CN"/>
              </w:rPr>
              <w:t>- a=des:qos mandatory local sendrecv</w:t>
            </w:r>
          </w:p>
          <w:p w14:paraId="4F537B61" w14:textId="77777777" w:rsidR="00862364" w:rsidRPr="00DF53B4" w:rsidRDefault="00862364" w:rsidP="004A02ED">
            <w:pPr>
              <w:pStyle w:val="TAL"/>
              <w:rPr>
                <w:rFonts w:eastAsia="SimSun"/>
                <w:i/>
                <w:iCs/>
                <w:lang w:eastAsia="zh-CN"/>
              </w:rPr>
            </w:pPr>
            <w:r w:rsidRPr="00DF53B4">
              <w:rPr>
                <w:rFonts w:eastAsia="SimSun"/>
                <w:i/>
                <w:iCs/>
                <w:lang w:eastAsia="zh-CN"/>
              </w:rPr>
              <w:t>- a=des:qos optional remote sendrecv</w:t>
            </w:r>
          </w:p>
          <w:p w14:paraId="50B11D17" w14:textId="77777777" w:rsidR="00862364" w:rsidRPr="00DF53B4" w:rsidRDefault="00862364" w:rsidP="004A02ED">
            <w:pPr>
              <w:pStyle w:val="TAL"/>
              <w:rPr>
                <w:rFonts w:eastAsia="SimSun"/>
                <w:snapToGrid w:val="0"/>
                <w:lang w:eastAsia="zh-CN"/>
              </w:rPr>
            </w:pPr>
          </w:p>
          <w:p w14:paraId="35B5E7ED" w14:textId="77777777" w:rsidR="00862364" w:rsidRPr="00DF53B4" w:rsidRDefault="00862364" w:rsidP="004A02ED">
            <w:pPr>
              <w:pStyle w:val="TAL"/>
              <w:rPr>
                <w:rFonts w:eastAsia="SimSun"/>
                <w:bCs/>
                <w:lang w:eastAsia="zh-CN"/>
              </w:rPr>
            </w:pPr>
            <w:r w:rsidRPr="00DF53B4">
              <w:rPr>
                <w:rFonts w:eastAsia="SimSun"/>
                <w:bCs/>
                <w:lang w:eastAsia="zh-CN"/>
              </w:rPr>
              <w:t>Media description:</w:t>
            </w:r>
          </w:p>
          <w:p w14:paraId="1E8F5082" w14:textId="77777777" w:rsidR="00862364" w:rsidRPr="00DF53B4" w:rsidRDefault="00862364" w:rsidP="004A02ED">
            <w:pPr>
              <w:pStyle w:val="TAL"/>
              <w:rPr>
                <w:rFonts w:eastAsia="SimSun"/>
                <w:bCs/>
                <w:lang w:eastAsia="zh-CN"/>
              </w:rPr>
            </w:pPr>
            <w:r w:rsidRPr="00DF53B4">
              <w:rPr>
                <w:rFonts w:eastAsia="SimSun"/>
                <w:bCs/>
                <w:i/>
                <w:lang w:eastAsia="zh-CN"/>
              </w:rPr>
              <w:t xml:space="preserve">- m=video (transport port) </w:t>
            </w:r>
            <w:r w:rsidRPr="00DF53B4">
              <w:rPr>
                <w:rFonts w:eastAsia="SimSun"/>
                <w:i/>
                <w:lang w:eastAsia="zh-CN"/>
              </w:rPr>
              <w:t xml:space="preserve">RTP/AVPF </w:t>
            </w:r>
            <w:r w:rsidR="0073634F" w:rsidRPr="00DF53B4">
              <w:rPr>
                <w:rFonts w:eastAsia="SimSun"/>
                <w:i/>
                <w:lang w:eastAsia="zh-CN"/>
              </w:rPr>
              <w:t>101</w:t>
            </w:r>
          </w:p>
          <w:p w14:paraId="7B1043CB" w14:textId="77777777" w:rsidR="00862364" w:rsidRPr="00DF53B4" w:rsidRDefault="00862364" w:rsidP="004A02ED">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3A05C845" w14:textId="77777777" w:rsidR="00862364" w:rsidRPr="00DF53B4" w:rsidRDefault="00862364" w:rsidP="004A02ED">
            <w:pPr>
              <w:pStyle w:val="TAL"/>
              <w:rPr>
                <w:rFonts w:eastAsia="SimSun"/>
                <w:bCs/>
                <w:i/>
                <w:lang w:eastAsia="zh-CN"/>
              </w:rPr>
            </w:pPr>
            <w:r w:rsidRPr="00DF53B4">
              <w:rPr>
                <w:rFonts w:eastAsia="SimSun"/>
                <w:bCs/>
                <w:i/>
                <w:lang w:eastAsia="zh-CN"/>
              </w:rPr>
              <w:t>- b=RS: 0</w:t>
            </w:r>
          </w:p>
          <w:p w14:paraId="0AE0CCEC" w14:textId="77777777" w:rsidR="00862364" w:rsidRPr="00DF53B4" w:rsidRDefault="00862364" w:rsidP="004A02ED">
            <w:pPr>
              <w:pStyle w:val="TAL"/>
              <w:rPr>
                <w:rFonts w:eastAsia="SimSun"/>
                <w:bCs/>
                <w:i/>
                <w:lang w:eastAsia="zh-CN"/>
              </w:rPr>
            </w:pPr>
            <w:r w:rsidRPr="00DF53B4">
              <w:rPr>
                <w:rFonts w:eastAsia="SimSun"/>
                <w:bCs/>
                <w:i/>
                <w:lang w:eastAsia="zh-CN"/>
              </w:rPr>
              <w:t>- b=RR: 2500</w:t>
            </w:r>
          </w:p>
          <w:p w14:paraId="6D2222A5" w14:textId="77777777" w:rsidR="00862364" w:rsidRPr="00DF53B4" w:rsidRDefault="00862364" w:rsidP="004A02ED">
            <w:pPr>
              <w:pStyle w:val="TAL"/>
              <w:rPr>
                <w:rFonts w:eastAsia="SimSun"/>
                <w:bCs/>
                <w:lang w:eastAsia="zh-CN"/>
              </w:rPr>
            </w:pPr>
          </w:p>
          <w:p w14:paraId="5197F486" w14:textId="77777777" w:rsidR="00862364" w:rsidRPr="00DF53B4" w:rsidRDefault="00862364" w:rsidP="004A02ED">
            <w:pPr>
              <w:pStyle w:val="TAL"/>
              <w:rPr>
                <w:rFonts w:eastAsia="SimSun"/>
                <w:bCs/>
                <w:lang w:eastAsia="zh-CN"/>
              </w:rPr>
            </w:pPr>
            <w:r w:rsidRPr="00DF53B4">
              <w:rPr>
                <w:rFonts w:eastAsia="SimSun"/>
                <w:bCs/>
                <w:lang w:eastAsia="zh-CN"/>
              </w:rPr>
              <w:t>Attributes for media:</w:t>
            </w:r>
          </w:p>
          <w:p w14:paraId="4D8C97C3" w14:textId="77777777" w:rsidR="00862364" w:rsidRPr="00DF53B4" w:rsidRDefault="00862364" w:rsidP="004A02ED">
            <w:pPr>
              <w:pStyle w:val="TAL"/>
              <w:rPr>
                <w:rFonts w:eastAsia="SimSun"/>
                <w:bCs/>
                <w:i/>
                <w:lang w:eastAsia="zh-CN"/>
              </w:rPr>
            </w:pPr>
            <w:r w:rsidRPr="00DF53B4">
              <w:rPr>
                <w:rFonts w:eastAsia="SimSun"/>
                <w:bCs/>
                <w:i/>
                <w:lang w:eastAsia="zh-CN"/>
              </w:rPr>
              <w:t xml:space="preserve">- a=rtpmap: </w:t>
            </w:r>
            <w:r w:rsidR="0073634F" w:rsidRPr="00DF53B4">
              <w:rPr>
                <w:rFonts w:eastAsia="SimSun"/>
                <w:bCs/>
                <w:i/>
                <w:lang w:eastAsia="zh-CN"/>
              </w:rPr>
              <w:t>101</w:t>
            </w:r>
            <w:r w:rsidRPr="00DF53B4">
              <w:rPr>
                <w:rFonts w:eastAsia="SimSun"/>
                <w:bCs/>
                <w:i/>
                <w:lang w:eastAsia="zh-CN"/>
              </w:rPr>
              <w:t xml:space="preserve"> H264/90000</w:t>
            </w:r>
          </w:p>
          <w:p w14:paraId="25A700F0" w14:textId="77777777" w:rsidR="00862364" w:rsidRPr="00DF53B4" w:rsidRDefault="00862364" w:rsidP="004A02ED">
            <w:pPr>
              <w:pStyle w:val="TAL"/>
              <w:rPr>
                <w:rFonts w:eastAsia="SimSun"/>
                <w:i/>
                <w:lang w:eastAsia="zh-CN"/>
              </w:rPr>
            </w:pPr>
            <w:r w:rsidRPr="00DF53B4">
              <w:rPr>
                <w:rFonts w:eastAsia="SimSun"/>
                <w:bCs/>
                <w:i/>
                <w:lang w:eastAsia="zh-CN"/>
              </w:rPr>
              <w:t xml:space="preserve">- a=fmtp: </w:t>
            </w:r>
            <w:r w:rsidR="0073634F"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12DBBCA6" w14:textId="77777777" w:rsidR="00862364" w:rsidRPr="00DF53B4" w:rsidRDefault="00862364" w:rsidP="004A02ED">
            <w:pPr>
              <w:pStyle w:val="TAL"/>
              <w:rPr>
                <w:rFonts w:eastAsia="SimSun"/>
                <w:i/>
                <w:lang w:eastAsia="zh-CN"/>
              </w:rPr>
            </w:pPr>
            <w:r w:rsidRPr="00DF53B4">
              <w:rPr>
                <w:rFonts w:eastAsia="SimSun"/>
                <w:i/>
                <w:lang w:eastAsia="zh-CN"/>
              </w:rPr>
              <w:t xml:space="preserve">     sprop-parameter-sets=J0LgDJWgUH6Af1A=,KM46gA==</w:t>
            </w:r>
          </w:p>
          <w:p w14:paraId="12E0EE65" w14:textId="77777777" w:rsidR="00862364" w:rsidRPr="00DF53B4" w:rsidRDefault="00862364" w:rsidP="004A02ED">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5A26541C"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0B759197"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385EF20C"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2D7885EF"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tmmbr</w:t>
            </w:r>
          </w:p>
          <w:p w14:paraId="03B6F7EC" w14:textId="77777777" w:rsidR="00862364" w:rsidRPr="00DF53B4" w:rsidRDefault="00862364" w:rsidP="004A02ED">
            <w:pPr>
              <w:pStyle w:val="TAL"/>
              <w:rPr>
                <w:rFonts w:eastAsia="SimSun"/>
                <w:snapToGrid w:val="0"/>
                <w:lang w:eastAsia="zh-CN"/>
              </w:rPr>
            </w:pPr>
          </w:p>
          <w:p w14:paraId="1D51C0E6" w14:textId="77777777" w:rsidR="00862364" w:rsidRPr="00DF53B4" w:rsidRDefault="00862364" w:rsidP="004A02ED">
            <w:pPr>
              <w:pStyle w:val="TAL"/>
              <w:rPr>
                <w:rFonts w:eastAsia="SimSun"/>
                <w:snapToGrid w:val="0"/>
                <w:lang w:eastAsia="zh-CN"/>
              </w:rPr>
            </w:pPr>
            <w:r w:rsidRPr="00DF53B4">
              <w:rPr>
                <w:rFonts w:eastAsia="SimSun"/>
                <w:snapToGrid w:val="0"/>
                <w:lang w:eastAsia="zh-CN"/>
              </w:rPr>
              <w:t>Attributes for preconditions:</w:t>
            </w:r>
          </w:p>
          <w:p w14:paraId="6461F8D1" w14:textId="77777777" w:rsidR="00862364" w:rsidRPr="00DF53B4" w:rsidRDefault="00862364" w:rsidP="004A02ED">
            <w:pPr>
              <w:pStyle w:val="TAL"/>
              <w:rPr>
                <w:rFonts w:eastAsia="SimSun"/>
                <w:i/>
                <w:iCs/>
                <w:snapToGrid w:val="0"/>
                <w:lang w:eastAsia="zh-CN"/>
              </w:rPr>
            </w:pPr>
            <w:r w:rsidRPr="00DF53B4">
              <w:rPr>
                <w:rFonts w:eastAsia="SimSun"/>
                <w:i/>
                <w:iCs/>
                <w:lang w:eastAsia="zh-CN"/>
              </w:rPr>
              <w:t xml:space="preserve">- a=curr:qos local sendrecv </w:t>
            </w:r>
          </w:p>
          <w:p w14:paraId="1D934BC9" w14:textId="77777777" w:rsidR="00862364" w:rsidRPr="00DF53B4" w:rsidRDefault="00862364" w:rsidP="004A02ED">
            <w:pPr>
              <w:pStyle w:val="TAL"/>
              <w:rPr>
                <w:rFonts w:eastAsia="SimSun"/>
                <w:i/>
                <w:iCs/>
                <w:snapToGrid w:val="0"/>
                <w:lang w:eastAsia="zh-CN"/>
              </w:rPr>
            </w:pPr>
            <w:r w:rsidRPr="00DF53B4">
              <w:rPr>
                <w:rFonts w:eastAsia="SimSun"/>
                <w:i/>
                <w:iCs/>
                <w:lang w:eastAsia="zh-CN"/>
              </w:rPr>
              <w:t xml:space="preserve">- a=curr:qos remote none  </w:t>
            </w:r>
          </w:p>
          <w:p w14:paraId="36CF1A0A" w14:textId="77777777" w:rsidR="00862364" w:rsidRPr="00DF53B4" w:rsidRDefault="00862364" w:rsidP="004A02ED">
            <w:pPr>
              <w:pStyle w:val="TAL"/>
              <w:rPr>
                <w:rFonts w:eastAsia="SimSun"/>
                <w:i/>
                <w:iCs/>
                <w:snapToGrid w:val="0"/>
                <w:lang w:eastAsia="zh-CN"/>
              </w:rPr>
            </w:pPr>
            <w:r w:rsidRPr="00DF53B4">
              <w:rPr>
                <w:rFonts w:eastAsia="SimSun"/>
                <w:i/>
                <w:iCs/>
                <w:lang w:eastAsia="zh-CN"/>
              </w:rPr>
              <w:t>- a=des:qos mandatory local sendrecv</w:t>
            </w:r>
          </w:p>
          <w:p w14:paraId="4226B811" w14:textId="77777777" w:rsidR="00862364" w:rsidRPr="00DF53B4" w:rsidRDefault="00862364" w:rsidP="004A02ED">
            <w:pPr>
              <w:pStyle w:val="TAL"/>
              <w:rPr>
                <w:rFonts w:eastAsia="SimSun"/>
                <w:i/>
                <w:iCs/>
                <w:lang w:eastAsia="zh-CN"/>
              </w:rPr>
            </w:pPr>
            <w:r w:rsidRPr="00DF53B4">
              <w:rPr>
                <w:rFonts w:eastAsia="SimSun"/>
                <w:i/>
                <w:iCs/>
                <w:lang w:eastAsia="zh-CN"/>
              </w:rPr>
              <w:t>- a=des:qos optional remote sendrecv</w:t>
            </w:r>
          </w:p>
        </w:tc>
      </w:tr>
    </w:tbl>
    <w:p w14:paraId="058C8233" w14:textId="77777777" w:rsidR="00A96DD0" w:rsidRPr="00DF53B4" w:rsidRDefault="00A96DD0" w:rsidP="00A96DD0"/>
    <w:p w14:paraId="7A6B9872" w14:textId="77777777" w:rsidR="00A96DD0" w:rsidRPr="00DF53B4" w:rsidRDefault="00A96DD0" w:rsidP="00A96DD0">
      <w:pPr>
        <w:pStyle w:val="H6"/>
      </w:pPr>
      <w:r w:rsidRPr="00DF53B4">
        <w:t>183 Session Progress (Step 2A)</w:t>
      </w:r>
    </w:p>
    <w:p w14:paraId="0CC436EB" w14:textId="77777777" w:rsidR="00A96DD0" w:rsidRPr="00DF53B4" w:rsidRDefault="00A96DD0" w:rsidP="00A96DD0">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A96DD0" w:rsidRPr="00DF53B4" w14:paraId="6C8D423F" w14:textId="77777777" w:rsidTr="009E132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E7B7F41" w14:textId="77777777" w:rsidR="00A96DD0" w:rsidRPr="00DF53B4" w:rsidRDefault="00A96DD0" w:rsidP="009E1328">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2CDCF0F" w14:textId="77777777" w:rsidR="00A96DD0" w:rsidRPr="00DF53B4" w:rsidRDefault="00A96DD0" w:rsidP="009E1328">
            <w:pPr>
              <w:pStyle w:val="TAL"/>
              <w:rPr>
                <w:rFonts w:eastAsia="SimSun"/>
                <w:b/>
                <w:szCs w:val="24"/>
                <w:lang w:eastAsia="zh-CN"/>
              </w:rPr>
            </w:pPr>
            <w:r w:rsidRPr="00DF53B4">
              <w:rPr>
                <w:rFonts w:eastAsia="SimSun"/>
                <w:b/>
                <w:szCs w:val="24"/>
                <w:lang w:eastAsia="zh-CN"/>
              </w:rPr>
              <w:t>Value/remark</w:t>
            </w:r>
          </w:p>
        </w:tc>
      </w:tr>
      <w:tr w:rsidR="00A96DD0" w:rsidRPr="00DF53B4" w14:paraId="77958DE0" w14:textId="77777777" w:rsidTr="009E1328">
        <w:trPr>
          <w:cantSplit/>
          <w:trHeight w:val="255"/>
          <w:tblHeader/>
        </w:trPr>
        <w:tc>
          <w:tcPr>
            <w:tcW w:w="2472" w:type="dxa"/>
            <w:tcBorders>
              <w:top w:val="single" w:sz="4" w:space="0" w:color="auto"/>
              <w:left w:val="single" w:sz="4" w:space="0" w:color="auto"/>
              <w:right w:val="single" w:sz="4" w:space="0" w:color="auto"/>
            </w:tcBorders>
          </w:tcPr>
          <w:p w14:paraId="023355E3" w14:textId="77777777" w:rsidR="00A96DD0" w:rsidRPr="00DF53B4" w:rsidRDefault="00A96DD0" w:rsidP="009E1328">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0672A7A1" w14:textId="77777777" w:rsidR="00A96DD0" w:rsidRPr="00DF53B4" w:rsidRDefault="00A96DD0" w:rsidP="009E1328">
            <w:pPr>
              <w:pStyle w:val="TAR"/>
              <w:jc w:val="both"/>
              <w:rPr>
                <w:rFonts w:eastAsia="SimSun"/>
                <w:szCs w:val="24"/>
                <w:lang w:eastAsia="zh-CN"/>
              </w:rPr>
            </w:pPr>
          </w:p>
        </w:tc>
      </w:tr>
      <w:tr w:rsidR="00A96DD0" w:rsidRPr="00DF53B4" w14:paraId="71DDE1C2" w14:textId="77777777" w:rsidTr="009E1328">
        <w:trPr>
          <w:cantSplit/>
          <w:trHeight w:val="255"/>
          <w:tblHeader/>
        </w:trPr>
        <w:tc>
          <w:tcPr>
            <w:tcW w:w="2472" w:type="dxa"/>
            <w:tcBorders>
              <w:left w:val="single" w:sz="4" w:space="0" w:color="auto"/>
              <w:bottom w:val="single" w:sz="4" w:space="0" w:color="auto"/>
              <w:right w:val="single" w:sz="4" w:space="0" w:color="auto"/>
            </w:tcBorders>
          </w:tcPr>
          <w:p w14:paraId="3F70B8A9" w14:textId="77777777" w:rsidR="00A96DD0" w:rsidRPr="00DF53B4" w:rsidRDefault="00A96DD0" w:rsidP="009E1328">
            <w:pPr>
              <w:pStyle w:val="TAL"/>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6269047C" w14:textId="77777777" w:rsidR="00A96DD0" w:rsidRPr="00DF53B4" w:rsidRDefault="00A96DD0" w:rsidP="009E1328">
            <w:pPr>
              <w:pStyle w:val="TAR"/>
              <w:jc w:val="both"/>
              <w:rPr>
                <w:rFonts w:eastAsia="SimSun"/>
                <w:szCs w:val="24"/>
                <w:lang w:eastAsia="zh-CN"/>
              </w:rPr>
            </w:pPr>
            <w:r w:rsidRPr="00DF53B4">
              <w:rPr>
                <w:rFonts w:eastAsia="SimSun"/>
                <w:i/>
                <w:iCs/>
                <w:snapToGrid w:val="0"/>
                <w:szCs w:val="24"/>
                <w:lang w:eastAsia="zh-CN"/>
              </w:rPr>
              <w:t>Precondition</w:t>
            </w:r>
          </w:p>
        </w:tc>
      </w:tr>
      <w:tr w:rsidR="00A96DD0" w:rsidRPr="00DF53B4" w14:paraId="50C3FFE6" w14:textId="77777777" w:rsidTr="009E132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82AD213" w14:textId="77777777" w:rsidR="00A96DD0" w:rsidRPr="00DF53B4" w:rsidRDefault="00A96DD0" w:rsidP="009E1328">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DCA13D2" w14:textId="77777777" w:rsidR="00A96DD0" w:rsidRPr="00DF53B4" w:rsidRDefault="00A96DD0" w:rsidP="009E1328">
            <w:pPr>
              <w:pStyle w:val="TAL"/>
              <w:rPr>
                <w:rFonts w:eastAsia="SimSun"/>
                <w:snapToGrid w:val="0"/>
                <w:lang w:eastAsia="zh-CN"/>
              </w:rPr>
            </w:pPr>
            <w:r w:rsidRPr="00DF53B4">
              <w:rPr>
                <w:rFonts w:eastAsia="SimSun"/>
                <w:snapToGrid w:val="0"/>
                <w:lang w:eastAsia="zh-CN"/>
              </w:rPr>
              <w:t>The following SDP types and values shall be present.</w:t>
            </w:r>
          </w:p>
          <w:p w14:paraId="5C672EDD" w14:textId="77777777" w:rsidR="00A96DD0" w:rsidRPr="00DF53B4" w:rsidRDefault="00A96DD0" w:rsidP="009E1328">
            <w:pPr>
              <w:pStyle w:val="TAL"/>
              <w:rPr>
                <w:rFonts w:eastAsia="SimSun"/>
                <w:snapToGrid w:val="0"/>
                <w:lang w:eastAsia="zh-CN"/>
              </w:rPr>
            </w:pPr>
          </w:p>
          <w:p w14:paraId="7D7DAA60" w14:textId="77777777" w:rsidR="00A96DD0" w:rsidRPr="00DF53B4" w:rsidRDefault="00A96DD0" w:rsidP="009E1328">
            <w:pPr>
              <w:pStyle w:val="TAL"/>
              <w:rPr>
                <w:rFonts w:eastAsia="SimSun"/>
                <w:snapToGrid w:val="0"/>
                <w:lang w:eastAsia="zh-CN"/>
              </w:rPr>
            </w:pPr>
            <w:r w:rsidRPr="00DF53B4">
              <w:rPr>
                <w:rFonts w:eastAsia="SimSun"/>
                <w:snapToGrid w:val="0"/>
                <w:lang w:eastAsia="zh-CN"/>
              </w:rPr>
              <w:t>Session description:</w:t>
            </w:r>
          </w:p>
          <w:p w14:paraId="58FE19C3"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v=0</w:t>
            </w:r>
          </w:p>
          <w:p w14:paraId="272F3578"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o=</w:t>
            </w:r>
            <w:r w:rsidRPr="00DF53B4">
              <w:rPr>
                <w:rFonts w:eastAsia="SimSun"/>
                <w:iCs/>
                <w:snapToGrid w:val="0"/>
                <w:lang w:eastAsia="zh-CN"/>
              </w:rPr>
              <w:t>(username)</w:t>
            </w:r>
            <w:r w:rsidRPr="00DF53B4">
              <w:rPr>
                <w:rFonts w:eastAsia="SimSun"/>
                <w:i/>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 </w:t>
            </w:r>
          </w:p>
          <w:p w14:paraId="5922F816"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s=</w:t>
            </w:r>
            <w:r w:rsidRPr="00DF53B4">
              <w:rPr>
                <w:rFonts w:eastAsia="SimSun"/>
                <w:iCs/>
                <w:snapToGrid w:val="0"/>
                <w:lang w:eastAsia="zh-CN"/>
              </w:rPr>
              <w:t>(session name)</w:t>
            </w:r>
          </w:p>
          <w:p w14:paraId="2D944660"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2C5C974F"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772581A5" w14:textId="77777777" w:rsidR="00A96DD0" w:rsidRPr="00DF53B4" w:rsidRDefault="00A96DD0" w:rsidP="009E1328">
            <w:pPr>
              <w:pStyle w:val="TAL"/>
              <w:rPr>
                <w:rFonts w:eastAsia="SimSun"/>
                <w:snapToGrid w:val="0"/>
                <w:lang w:eastAsia="zh-CN"/>
              </w:rPr>
            </w:pPr>
          </w:p>
          <w:p w14:paraId="74EB8FDF" w14:textId="77777777" w:rsidR="00A96DD0" w:rsidRPr="00DF53B4" w:rsidRDefault="00A96DD0" w:rsidP="009E1328">
            <w:pPr>
              <w:pStyle w:val="TAL"/>
              <w:rPr>
                <w:rFonts w:eastAsia="SimSun"/>
                <w:snapToGrid w:val="0"/>
                <w:lang w:eastAsia="zh-CN"/>
              </w:rPr>
            </w:pPr>
            <w:r w:rsidRPr="00DF53B4">
              <w:rPr>
                <w:rFonts w:eastAsia="SimSun"/>
                <w:snapToGrid w:val="0"/>
                <w:lang w:eastAsia="zh-CN"/>
              </w:rPr>
              <w:t>Time description:</w:t>
            </w:r>
          </w:p>
          <w:p w14:paraId="0BFB64D0" w14:textId="77777777" w:rsidR="00A96DD0" w:rsidRPr="00E74BA0" w:rsidRDefault="00A96DD0" w:rsidP="009E1328">
            <w:pPr>
              <w:pStyle w:val="TAL"/>
              <w:rPr>
                <w:rFonts w:eastAsia="SimSun"/>
                <w:snapToGrid w:val="0"/>
                <w:lang w:val="fr-FR" w:eastAsia="zh-CN"/>
              </w:rPr>
            </w:pPr>
            <w:r w:rsidRPr="00E74BA0">
              <w:rPr>
                <w:rFonts w:eastAsia="SimSun"/>
                <w:i/>
                <w:iCs/>
                <w:snapToGrid w:val="0"/>
                <w:lang w:val="fr-FR" w:eastAsia="zh-CN"/>
              </w:rPr>
              <w:t>- t=0 0</w:t>
            </w:r>
          </w:p>
          <w:p w14:paraId="46572A59" w14:textId="77777777" w:rsidR="00A96DD0" w:rsidRPr="00E74BA0" w:rsidRDefault="00A96DD0" w:rsidP="009E1328">
            <w:pPr>
              <w:pStyle w:val="TAL"/>
              <w:rPr>
                <w:rFonts w:eastAsia="SimSun"/>
                <w:i/>
                <w:iCs/>
                <w:lang w:val="fr-FR" w:eastAsia="zh-CN"/>
              </w:rPr>
            </w:pPr>
          </w:p>
          <w:p w14:paraId="1900674F" w14:textId="77777777" w:rsidR="00A96DD0" w:rsidRPr="00E74BA0" w:rsidRDefault="00A96DD0" w:rsidP="009E1328">
            <w:pPr>
              <w:pStyle w:val="TAL"/>
              <w:rPr>
                <w:rFonts w:eastAsia="SimSun"/>
                <w:snapToGrid w:val="0"/>
                <w:lang w:val="fr-FR" w:eastAsia="zh-CN"/>
              </w:rPr>
            </w:pPr>
            <w:r w:rsidRPr="00E74BA0">
              <w:rPr>
                <w:rFonts w:eastAsia="SimSun"/>
                <w:lang w:val="fr-FR" w:eastAsia="zh-CN"/>
              </w:rPr>
              <w:t>Media description:</w:t>
            </w:r>
          </w:p>
          <w:p w14:paraId="3F880669" w14:textId="77777777" w:rsidR="00A96DD0" w:rsidRPr="00E74BA0" w:rsidRDefault="00A96DD0" w:rsidP="009E1328">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r w:rsidRPr="00E74BA0">
              <w:rPr>
                <w:rFonts w:eastAsia="SimSun"/>
                <w:i/>
                <w:iCs/>
                <w:snapToGrid w:val="0"/>
                <w:lang w:val="fr-FR" w:eastAsia="zh-CN"/>
              </w:rPr>
              <w:t>RTP/AVP</w:t>
            </w:r>
            <w:r w:rsidRPr="00E74BA0">
              <w:rPr>
                <w:rFonts w:eastAsia="SimSun"/>
                <w:snapToGrid w:val="0"/>
                <w:lang w:val="fr-FR" w:eastAsia="zh-CN"/>
              </w:rPr>
              <w:t xml:space="preserve"> (</w:t>
            </w:r>
            <w:r w:rsidRPr="00E74BA0">
              <w:rPr>
                <w:rFonts w:eastAsia="SimSun"/>
                <w:lang w:val="fr-FR" w:eastAsia="zh-CN"/>
              </w:rPr>
              <w:t xml:space="preserve">fmt) </w:t>
            </w:r>
          </w:p>
          <w:p w14:paraId="606AB346"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786C690E"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72073C1D"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1A9A1275" w14:textId="77777777" w:rsidR="00A96DD0" w:rsidRPr="00DF53B4" w:rsidRDefault="00A96DD0" w:rsidP="009E1328">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23C2D7F7" w14:textId="77777777" w:rsidR="00A96DD0" w:rsidRPr="00DF53B4" w:rsidRDefault="00A96DD0" w:rsidP="009E1328">
            <w:pPr>
              <w:pStyle w:val="TAL"/>
              <w:rPr>
                <w:rFonts w:eastAsia="SimSun"/>
                <w:snapToGrid w:val="0"/>
                <w:lang w:eastAsia="zh-CN"/>
              </w:rPr>
            </w:pPr>
          </w:p>
          <w:p w14:paraId="04E3E0D2" w14:textId="77777777" w:rsidR="00A96DD0" w:rsidRPr="00DF53B4" w:rsidRDefault="00A96DD0" w:rsidP="009E1328">
            <w:pPr>
              <w:pStyle w:val="TAL"/>
              <w:rPr>
                <w:rFonts w:eastAsia="SimSun"/>
                <w:snapToGrid w:val="0"/>
                <w:lang w:eastAsia="zh-CN"/>
              </w:rPr>
            </w:pPr>
            <w:r w:rsidRPr="00DF53B4">
              <w:rPr>
                <w:rFonts w:eastAsia="SimSun"/>
                <w:snapToGrid w:val="0"/>
                <w:lang w:eastAsia="zh-CN"/>
              </w:rPr>
              <w:t>Attributes for media:</w:t>
            </w:r>
          </w:p>
          <w:p w14:paraId="353493B5" w14:textId="77777777" w:rsidR="00A96DD0" w:rsidRPr="00DF53B4" w:rsidRDefault="00A96DD0" w:rsidP="009E1328">
            <w:pPr>
              <w:pStyle w:val="TAL"/>
              <w:rPr>
                <w:rFonts w:eastAsia="SimSun"/>
                <w:i/>
                <w:lang w:eastAsia="zh-CN"/>
              </w:rPr>
            </w:pPr>
            <w:r w:rsidRPr="00DF53B4">
              <w:rPr>
                <w:rFonts w:eastAsia="SimSun"/>
                <w:i/>
                <w:lang w:eastAsia="zh-CN"/>
              </w:rPr>
              <w:t xml:space="preserve">- 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2]</w:t>
            </w:r>
          </w:p>
          <w:p w14:paraId="3D13622B" w14:textId="77777777" w:rsidR="00A96DD0" w:rsidRPr="00DF53B4" w:rsidRDefault="00A96DD0" w:rsidP="009E1328">
            <w:pPr>
              <w:pStyle w:val="TAL"/>
              <w:rPr>
                <w:rFonts w:eastAsia="SimSun"/>
                <w:i/>
                <w:iCs/>
                <w:lang w:eastAsia="zh-CN"/>
              </w:rPr>
            </w:pPr>
            <w:r w:rsidRPr="00DF53B4">
              <w:rPr>
                <w:rFonts w:eastAsia="SimSun"/>
                <w:i/>
                <w:iCs/>
                <w:snapToGrid w:val="0"/>
                <w:lang w:eastAsia="zh-CN"/>
              </w:rPr>
              <w:t>- a=fmtp:</w:t>
            </w:r>
            <w:r w:rsidRPr="00DF53B4">
              <w:rPr>
                <w:rFonts w:eastAsia="SimSun"/>
                <w:lang w:eastAsia="zh-CN"/>
              </w:rPr>
              <w:t>(format)</w:t>
            </w:r>
          </w:p>
          <w:p w14:paraId="2BA9D62D" w14:textId="77777777" w:rsidR="00A96DD0" w:rsidRPr="00DF53B4" w:rsidRDefault="00A96DD0" w:rsidP="009E1328">
            <w:pPr>
              <w:pStyle w:val="TAL"/>
              <w:rPr>
                <w:rFonts w:eastAsia="SimSun"/>
                <w:lang w:eastAsia="zh-CN"/>
              </w:rPr>
            </w:pPr>
          </w:p>
          <w:p w14:paraId="2D8A4BEC" w14:textId="77777777" w:rsidR="00A96DD0" w:rsidRPr="00DF53B4" w:rsidRDefault="00A96DD0" w:rsidP="009E1328">
            <w:pPr>
              <w:pStyle w:val="TAL"/>
              <w:rPr>
                <w:rFonts w:eastAsia="SimSun"/>
                <w:snapToGrid w:val="0"/>
                <w:lang w:eastAsia="zh-CN"/>
              </w:rPr>
            </w:pPr>
            <w:r w:rsidRPr="00DF53B4">
              <w:rPr>
                <w:rFonts w:eastAsia="SimSun"/>
                <w:snapToGrid w:val="0"/>
                <w:lang w:eastAsia="zh-CN"/>
              </w:rPr>
              <w:t>Attributes for preconditions:</w:t>
            </w:r>
          </w:p>
          <w:p w14:paraId="2D8F72D4" w14:textId="77777777" w:rsidR="00A96DD0" w:rsidRPr="00DF53B4" w:rsidRDefault="00A96DD0" w:rsidP="009E1328">
            <w:pPr>
              <w:pStyle w:val="TAL"/>
              <w:rPr>
                <w:rFonts w:eastAsia="SimSun"/>
                <w:i/>
                <w:iCs/>
                <w:snapToGrid w:val="0"/>
                <w:lang w:eastAsia="zh-CN"/>
              </w:rPr>
            </w:pPr>
            <w:r w:rsidRPr="00DF53B4">
              <w:rPr>
                <w:rFonts w:eastAsia="SimSun"/>
                <w:i/>
                <w:iCs/>
                <w:lang w:eastAsia="zh-CN"/>
              </w:rPr>
              <w:t>- a=curr:qos local sendrecv</w:t>
            </w:r>
          </w:p>
          <w:p w14:paraId="7334FD8A" w14:textId="77777777" w:rsidR="00A96DD0" w:rsidRPr="00DF53B4" w:rsidRDefault="00A96DD0" w:rsidP="009E1328">
            <w:pPr>
              <w:pStyle w:val="TAL"/>
              <w:rPr>
                <w:rFonts w:eastAsia="SimSun"/>
                <w:i/>
                <w:iCs/>
                <w:snapToGrid w:val="0"/>
                <w:lang w:eastAsia="zh-CN"/>
              </w:rPr>
            </w:pPr>
            <w:r w:rsidRPr="00DF53B4">
              <w:rPr>
                <w:rFonts w:eastAsia="SimSun"/>
                <w:i/>
                <w:iCs/>
                <w:lang w:eastAsia="zh-CN"/>
              </w:rPr>
              <w:t>- a=curr:qos remote sendrecv</w:t>
            </w:r>
          </w:p>
          <w:p w14:paraId="52EF7EC2" w14:textId="77777777" w:rsidR="00A96DD0" w:rsidRPr="00DF53B4" w:rsidRDefault="00A96DD0" w:rsidP="009E1328">
            <w:pPr>
              <w:pStyle w:val="TAL"/>
              <w:rPr>
                <w:rFonts w:eastAsia="SimSun"/>
                <w:i/>
                <w:iCs/>
                <w:snapToGrid w:val="0"/>
                <w:lang w:eastAsia="zh-CN"/>
              </w:rPr>
            </w:pPr>
            <w:r w:rsidRPr="00DF53B4">
              <w:rPr>
                <w:rFonts w:eastAsia="SimSun"/>
                <w:i/>
                <w:iCs/>
                <w:lang w:eastAsia="zh-CN"/>
              </w:rPr>
              <w:t>- a=des:qos mandatory local sendrecv</w:t>
            </w:r>
          </w:p>
          <w:p w14:paraId="48DEBA68" w14:textId="77777777" w:rsidR="00A96DD0" w:rsidRPr="00DF53B4" w:rsidRDefault="00A96DD0" w:rsidP="009E1328">
            <w:pPr>
              <w:pStyle w:val="TAL"/>
              <w:rPr>
                <w:rFonts w:eastAsia="SimSun"/>
                <w:i/>
                <w:iCs/>
                <w:snapToGrid w:val="0"/>
                <w:lang w:eastAsia="zh-CN"/>
              </w:rPr>
            </w:pPr>
            <w:r w:rsidRPr="00DF53B4">
              <w:rPr>
                <w:rFonts w:eastAsia="SimSun"/>
                <w:i/>
                <w:iCs/>
                <w:lang w:eastAsia="zh-CN"/>
              </w:rPr>
              <w:t>- a=des:qos mandatory remote sendrecv</w:t>
            </w:r>
          </w:p>
          <w:p w14:paraId="23A21122" w14:textId="77777777" w:rsidR="00A366BE" w:rsidRPr="00DF53B4" w:rsidRDefault="00A366BE" w:rsidP="00A366BE">
            <w:pPr>
              <w:pStyle w:val="TAL"/>
              <w:rPr>
                <w:rFonts w:eastAsia="SimSun"/>
                <w:i/>
                <w:iCs/>
                <w:lang w:eastAsia="zh-CN"/>
              </w:rPr>
            </w:pPr>
          </w:p>
          <w:p w14:paraId="1B7807AA" w14:textId="77777777" w:rsidR="00A366BE" w:rsidRPr="00DF53B4" w:rsidRDefault="00A366BE" w:rsidP="00A366BE">
            <w:pPr>
              <w:pStyle w:val="TAL"/>
              <w:rPr>
                <w:rFonts w:eastAsia="SimSun"/>
                <w:bCs/>
                <w:lang w:eastAsia="zh-CN"/>
              </w:rPr>
            </w:pPr>
            <w:r w:rsidRPr="00DF53B4">
              <w:rPr>
                <w:rFonts w:eastAsia="SimSun"/>
                <w:bCs/>
                <w:lang w:eastAsia="zh-CN"/>
              </w:rPr>
              <w:t>Media description:</w:t>
            </w:r>
          </w:p>
          <w:p w14:paraId="66CAD514" w14:textId="77777777" w:rsidR="00A366BE" w:rsidRPr="00DF53B4" w:rsidRDefault="00A366BE" w:rsidP="00A366BE">
            <w:pPr>
              <w:pStyle w:val="TAL"/>
              <w:rPr>
                <w:rFonts w:eastAsia="SimSun"/>
                <w:bCs/>
                <w:lang w:eastAsia="zh-CN"/>
              </w:rPr>
            </w:pPr>
            <w:r w:rsidRPr="00DF53B4">
              <w:rPr>
                <w:rFonts w:eastAsia="SimSun"/>
                <w:bCs/>
                <w:i/>
                <w:lang w:eastAsia="zh-CN"/>
              </w:rPr>
              <w:t xml:space="preserve">- m=video (transport port) </w:t>
            </w:r>
            <w:r w:rsidRPr="00DF53B4">
              <w:rPr>
                <w:rFonts w:eastAsia="SimSun"/>
                <w:i/>
                <w:lang w:eastAsia="zh-CN"/>
              </w:rPr>
              <w:t xml:space="preserve">RTP/AVPF </w:t>
            </w:r>
            <w:r w:rsidRPr="00DF53B4">
              <w:rPr>
                <w:rFonts w:eastAsia="SimSun"/>
                <w:snapToGrid w:val="0"/>
                <w:lang w:eastAsia="zh-CN"/>
              </w:rPr>
              <w:t>(</w:t>
            </w:r>
            <w:r w:rsidRPr="00DF53B4">
              <w:rPr>
                <w:rFonts w:eastAsia="SimSun"/>
                <w:lang w:eastAsia="zh-CN"/>
              </w:rPr>
              <w:t>fmt)</w:t>
            </w:r>
          </w:p>
          <w:p w14:paraId="0E5D55AE" w14:textId="77777777" w:rsidR="00A366BE" w:rsidRPr="00DF53B4" w:rsidRDefault="00A366BE" w:rsidP="00A366BE">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2DACBFE4" w14:textId="77777777" w:rsidR="00A366BE" w:rsidRPr="00DF53B4" w:rsidRDefault="00A366BE" w:rsidP="00A366BE">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574A52D6" w14:textId="77777777" w:rsidR="00A366BE" w:rsidRPr="00DF53B4" w:rsidRDefault="00A366BE" w:rsidP="00A366BE">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5958C0BF" w14:textId="77777777" w:rsidR="00A366BE" w:rsidRPr="00DF53B4" w:rsidRDefault="00A366BE" w:rsidP="00A366BE">
            <w:pPr>
              <w:pStyle w:val="TAL"/>
              <w:rPr>
                <w:rFonts w:eastAsia="SimSun"/>
                <w:bCs/>
                <w:lang w:eastAsia="zh-CN"/>
              </w:rPr>
            </w:pPr>
          </w:p>
          <w:p w14:paraId="3CE73388" w14:textId="77777777" w:rsidR="00A366BE" w:rsidRPr="00DF53B4" w:rsidRDefault="00A366BE" w:rsidP="00A366BE">
            <w:pPr>
              <w:pStyle w:val="TAL"/>
              <w:rPr>
                <w:rFonts w:eastAsia="SimSun"/>
                <w:bCs/>
                <w:lang w:eastAsia="zh-CN"/>
              </w:rPr>
            </w:pPr>
            <w:r w:rsidRPr="00DF53B4">
              <w:rPr>
                <w:rFonts w:eastAsia="SimSun"/>
                <w:bCs/>
                <w:lang w:eastAsia="zh-CN"/>
              </w:rPr>
              <w:t xml:space="preserve">Attributes for media: </w:t>
            </w:r>
          </w:p>
          <w:p w14:paraId="0CB0C193" w14:textId="77777777" w:rsidR="00A366BE" w:rsidRPr="00DF53B4" w:rsidRDefault="00A366BE" w:rsidP="00A366BE">
            <w:pPr>
              <w:pStyle w:val="TAL"/>
              <w:rPr>
                <w:rFonts w:eastAsia="SimSun"/>
                <w:bCs/>
                <w:i/>
                <w:lang w:eastAsia="zh-CN"/>
              </w:rPr>
            </w:pPr>
            <w:r w:rsidRPr="00DF53B4">
              <w:rPr>
                <w:rFonts w:eastAsia="SimSun"/>
                <w:bCs/>
                <w:i/>
                <w:lang w:eastAsia="zh-CN"/>
              </w:rPr>
              <w:t xml:space="preserve">- a=rtpmap: </w:t>
            </w:r>
            <w:r w:rsidRPr="00DF53B4">
              <w:rPr>
                <w:rFonts w:eastAsia="SimSun"/>
                <w:lang w:eastAsia="zh-CN"/>
              </w:rPr>
              <w:t>(payload type)</w:t>
            </w:r>
            <w:r w:rsidRPr="00DF53B4">
              <w:rPr>
                <w:rFonts w:eastAsia="SimSun"/>
                <w:bCs/>
                <w:i/>
                <w:lang w:eastAsia="zh-CN"/>
              </w:rPr>
              <w:t xml:space="preserve"> H264/90000</w:t>
            </w:r>
          </w:p>
          <w:p w14:paraId="73FEDDB8" w14:textId="77777777" w:rsidR="00A366BE" w:rsidRPr="00DF53B4" w:rsidRDefault="00A366BE" w:rsidP="00A366BE">
            <w:pPr>
              <w:pStyle w:val="TAL"/>
              <w:rPr>
                <w:rFonts w:eastAsia="SimSun"/>
                <w:i/>
                <w:lang w:eastAsia="zh-CN"/>
              </w:rPr>
            </w:pPr>
            <w:r w:rsidRPr="00DF53B4">
              <w:rPr>
                <w:rFonts w:eastAsia="SimSun"/>
                <w:bCs/>
                <w:i/>
                <w:lang w:eastAsia="zh-CN"/>
              </w:rPr>
              <w:t xml:space="preserve">- a=fmtp: </w:t>
            </w:r>
            <w:r w:rsidRPr="00DF53B4">
              <w:rPr>
                <w:rFonts w:eastAsia="SimSun"/>
                <w:lang w:eastAsia="zh-CN"/>
              </w:rPr>
              <w:t xml:space="preserve">(format) </w:t>
            </w:r>
            <w:r w:rsidRPr="00DF53B4">
              <w:rPr>
                <w:rFonts w:eastAsia="SimSun"/>
                <w:i/>
                <w:lang w:eastAsia="zh-CN"/>
              </w:rPr>
              <w:t>packetization-mode=0;profile-level-id=(att-field); \</w:t>
            </w:r>
          </w:p>
          <w:p w14:paraId="138CDA53" w14:textId="77777777" w:rsidR="00A366BE" w:rsidRPr="00DF53B4" w:rsidRDefault="00A366BE" w:rsidP="00A366BE">
            <w:pPr>
              <w:pStyle w:val="TAL"/>
              <w:rPr>
                <w:rFonts w:eastAsia="SimSun"/>
                <w:i/>
                <w:iCs/>
                <w:snapToGrid w:val="0"/>
                <w:lang w:eastAsia="zh-CN"/>
              </w:rPr>
            </w:pPr>
          </w:p>
          <w:p w14:paraId="1DA06D02" w14:textId="77777777" w:rsidR="00A366BE" w:rsidRPr="00DF53B4" w:rsidRDefault="00A366BE" w:rsidP="00A366BE">
            <w:pPr>
              <w:pStyle w:val="TAL"/>
              <w:rPr>
                <w:rFonts w:eastAsia="SimSun"/>
                <w:snapToGrid w:val="0"/>
                <w:lang w:eastAsia="zh-CN"/>
              </w:rPr>
            </w:pPr>
            <w:r w:rsidRPr="00DF53B4">
              <w:rPr>
                <w:rFonts w:eastAsia="SimSun"/>
                <w:snapToGrid w:val="0"/>
                <w:lang w:eastAsia="zh-CN"/>
              </w:rPr>
              <w:t>Attributes for preconditions:</w:t>
            </w:r>
          </w:p>
          <w:p w14:paraId="2E82AAD0" w14:textId="77777777" w:rsidR="00A366BE" w:rsidRPr="00DF53B4" w:rsidRDefault="00A366BE" w:rsidP="00A366BE">
            <w:pPr>
              <w:pStyle w:val="TAL"/>
              <w:rPr>
                <w:rFonts w:eastAsia="SimSun"/>
                <w:i/>
                <w:iCs/>
                <w:snapToGrid w:val="0"/>
                <w:lang w:eastAsia="zh-CN"/>
              </w:rPr>
            </w:pPr>
            <w:r w:rsidRPr="00DF53B4">
              <w:rPr>
                <w:rFonts w:eastAsia="SimSun"/>
                <w:i/>
                <w:iCs/>
                <w:lang w:eastAsia="zh-CN"/>
              </w:rPr>
              <w:t>- a=curr:qos local sendrecv</w:t>
            </w:r>
          </w:p>
          <w:p w14:paraId="65DFB32B" w14:textId="77777777" w:rsidR="00A366BE" w:rsidRPr="00DF53B4" w:rsidRDefault="00A366BE" w:rsidP="00A366BE">
            <w:pPr>
              <w:pStyle w:val="TAL"/>
              <w:rPr>
                <w:rFonts w:eastAsia="SimSun"/>
                <w:i/>
                <w:iCs/>
                <w:snapToGrid w:val="0"/>
                <w:lang w:eastAsia="zh-CN"/>
              </w:rPr>
            </w:pPr>
            <w:r w:rsidRPr="00DF53B4">
              <w:rPr>
                <w:rFonts w:eastAsia="SimSun"/>
                <w:i/>
                <w:iCs/>
                <w:lang w:eastAsia="zh-CN"/>
              </w:rPr>
              <w:t>- a=curr:qos remote sendrecv</w:t>
            </w:r>
          </w:p>
          <w:p w14:paraId="51E96F02" w14:textId="77777777" w:rsidR="00A366BE" w:rsidRPr="00DF53B4" w:rsidRDefault="00A366BE" w:rsidP="00A366BE">
            <w:pPr>
              <w:pStyle w:val="TAL"/>
              <w:rPr>
                <w:rFonts w:eastAsia="SimSun"/>
                <w:i/>
                <w:iCs/>
                <w:snapToGrid w:val="0"/>
                <w:lang w:eastAsia="zh-CN"/>
              </w:rPr>
            </w:pPr>
            <w:r w:rsidRPr="00DF53B4">
              <w:rPr>
                <w:rFonts w:eastAsia="SimSun"/>
                <w:i/>
                <w:iCs/>
                <w:lang w:eastAsia="zh-CN"/>
              </w:rPr>
              <w:t>- a=des:qos mandatory local sendrecv</w:t>
            </w:r>
          </w:p>
          <w:p w14:paraId="03547945" w14:textId="77777777" w:rsidR="00A96DD0" w:rsidRPr="00DF53B4" w:rsidRDefault="00A366BE" w:rsidP="00A366BE">
            <w:pPr>
              <w:pStyle w:val="TAL"/>
              <w:rPr>
                <w:rFonts w:eastAsia="SimSun"/>
                <w:i/>
                <w:iCs/>
                <w:lang w:eastAsia="zh-CN"/>
              </w:rPr>
            </w:pPr>
            <w:r w:rsidRPr="00DF53B4">
              <w:rPr>
                <w:rFonts w:eastAsia="SimSun"/>
                <w:i/>
                <w:iCs/>
                <w:lang w:eastAsia="zh-CN"/>
              </w:rPr>
              <w:t>- a=des:qos mandatory remote sendrecv</w:t>
            </w:r>
          </w:p>
          <w:p w14:paraId="5ABD01DD" w14:textId="77777777" w:rsidR="00A366BE" w:rsidRPr="00DF53B4" w:rsidRDefault="00A366BE" w:rsidP="00A366BE">
            <w:pPr>
              <w:pStyle w:val="TAL"/>
              <w:rPr>
                <w:rFonts w:eastAsia="SimSun"/>
                <w:lang w:eastAsia="zh-CN"/>
              </w:rPr>
            </w:pPr>
          </w:p>
          <w:p w14:paraId="1FFD652A" w14:textId="77777777" w:rsidR="00A96DD0" w:rsidRPr="00DF53B4" w:rsidRDefault="00A96DD0" w:rsidP="009E1328">
            <w:pPr>
              <w:pStyle w:val="TAL"/>
              <w:rPr>
                <w:rFonts w:eastAsia="SimSun"/>
                <w:lang w:eastAsia="zh-CN"/>
              </w:rPr>
            </w:pPr>
            <w:r w:rsidRPr="00DF53B4">
              <w:rPr>
                <w:rFonts w:eastAsia="SimSun"/>
                <w:lang w:eastAsia="zh-CN"/>
              </w:rPr>
              <w:t>Note 1: At least one "c=" field shall be present.</w:t>
            </w:r>
          </w:p>
          <w:p w14:paraId="571EB99F" w14:textId="77777777" w:rsidR="00A96DD0" w:rsidRPr="00DF53B4" w:rsidRDefault="00A96DD0" w:rsidP="009E1328">
            <w:pPr>
              <w:pStyle w:val="TAL"/>
              <w:rPr>
                <w:rFonts w:ascii="Courier New" w:eastAsia="SimSun" w:hAnsi="Courier New" w:cs="Courier New"/>
                <w:szCs w:val="24"/>
                <w:lang w:eastAsia="zh-CN"/>
              </w:rPr>
            </w:pPr>
            <w:r w:rsidRPr="00DF53B4">
              <w:rPr>
                <w:rFonts w:eastAsia="SimSun"/>
                <w:bCs/>
                <w:lang w:eastAsia="zh-CN"/>
              </w:rPr>
              <w:t>Note 2: The AMR channel number shall be “/1” or omitted.</w:t>
            </w:r>
          </w:p>
        </w:tc>
      </w:tr>
    </w:tbl>
    <w:p w14:paraId="0A3CED0E" w14:textId="77777777" w:rsidR="00862364" w:rsidRPr="00DF53B4" w:rsidRDefault="00862364" w:rsidP="00862364"/>
    <w:p w14:paraId="5E5EE509" w14:textId="77777777" w:rsidR="00862364" w:rsidRPr="00DF53B4" w:rsidRDefault="00862364" w:rsidP="00862364">
      <w:pPr>
        <w:pStyle w:val="H6"/>
      </w:pPr>
      <w:r w:rsidRPr="00DF53B4">
        <w:t>180 Ringing (step 3)</w:t>
      </w:r>
    </w:p>
    <w:p w14:paraId="798577E3" w14:textId="77777777" w:rsidR="00862364" w:rsidRPr="00DF53B4" w:rsidRDefault="00862364" w:rsidP="00862364">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25CA856C"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05535B4"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FFA0625"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862364" w:rsidRPr="00DF53B4" w14:paraId="7EBCE136"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656D3AC0" w14:textId="77777777" w:rsidR="00862364" w:rsidRPr="00DF53B4" w:rsidRDefault="00862364" w:rsidP="004A02ED">
            <w:pPr>
              <w:pStyle w:val="TAL"/>
              <w:rPr>
                <w:rFonts w:eastAsia="SimSun"/>
                <w:b/>
                <w:lang w:eastAsia="zh-CN"/>
              </w:rPr>
            </w:pPr>
            <w:r w:rsidRPr="00DF53B4">
              <w:rPr>
                <w:rFonts w:eastAsia="SimSun"/>
                <w:b/>
                <w:lang w:eastAsia="zh-CN"/>
              </w:rPr>
              <w:t>Require</w:t>
            </w:r>
          </w:p>
          <w:p w14:paraId="2A73D2A2" w14:textId="77777777" w:rsidR="00862364" w:rsidRPr="00DF53B4" w:rsidRDefault="00862364" w:rsidP="004A02ED">
            <w:pPr>
              <w:pStyle w:val="TAL"/>
              <w:rPr>
                <w:rFonts w:eastAsia="SimSun"/>
                <w:b/>
                <w:szCs w:val="24"/>
                <w:lang w:eastAsia="zh-CN"/>
              </w:rPr>
            </w:pPr>
            <w:r w:rsidRPr="00DF53B4">
              <w:rPr>
                <w:lang w:eastAsia="en-US"/>
              </w:rPr>
              <w:tab/>
            </w:r>
            <w:r w:rsidRPr="00DF53B4">
              <w:rPr>
                <w:rFonts w:eastAsia="SimSun"/>
                <w:lang w:eastAsia="zh-CN"/>
              </w:rPr>
              <w:t>option-tag</w:t>
            </w:r>
          </w:p>
        </w:tc>
        <w:tc>
          <w:tcPr>
            <w:tcW w:w="6884" w:type="dxa"/>
            <w:tcBorders>
              <w:top w:val="single" w:sz="4" w:space="0" w:color="auto"/>
              <w:left w:val="single" w:sz="4" w:space="0" w:color="auto"/>
              <w:right w:val="single" w:sz="4" w:space="0" w:color="auto"/>
            </w:tcBorders>
          </w:tcPr>
          <w:p w14:paraId="3864667F"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i/>
                <w:szCs w:val="24"/>
                <w:lang w:eastAsia="zh-CN"/>
              </w:rPr>
              <w:t>precondition</w:t>
            </w:r>
          </w:p>
        </w:tc>
      </w:tr>
      <w:tr w:rsidR="00862364" w:rsidRPr="00DF53B4" w14:paraId="5DE27DFF"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2F18D4F9"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66AF0DC6" w14:textId="77777777" w:rsidR="00540C6E"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Header optional</w:t>
            </w:r>
          </w:p>
          <w:p w14:paraId="64B06368" w14:textId="77777777" w:rsidR="00862364"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Contents if present:</w:t>
            </w:r>
          </w:p>
        </w:tc>
      </w:tr>
      <w:tr w:rsidR="00862364" w:rsidRPr="00DF53B4" w14:paraId="19D433F9"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55088B15" w14:textId="77777777" w:rsidR="00862364" w:rsidRPr="00DF53B4" w:rsidRDefault="00862364" w:rsidP="004A02ED">
            <w:pPr>
              <w:pStyle w:val="TAL"/>
              <w:spacing w:before="100" w:beforeAutospacing="1" w:afterAutospacing="1"/>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43CC909A" w14:textId="77777777" w:rsidR="00862364" w:rsidRPr="00DF53B4" w:rsidRDefault="00862364" w:rsidP="004A02ED">
            <w:pPr>
              <w:pStyle w:val="TAL"/>
              <w:spacing w:before="100" w:beforeAutospacing="1" w:afterAutospacing="1"/>
              <w:rPr>
                <w:rFonts w:eastAsia="SimSun"/>
                <w:i/>
                <w:iCs/>
                <w:szCs w:val="24"/>
                <w:lang w:eastAsia="zh-CN"/>
              </w:rPr>
            </w:pPr>
            <w:r w:rsidRPr="00DF53B4">
              <w:rPr>
                <w:rFonts w:eastAsia="SimSun"/>
                <w:i/>
                <w:szCs w:val="24"/>
                <w:lang w:eastAsia="zh-CN"/>
              </w:rPr>
              <w:t>application/sdp</w:t>
            </w:r>
          </w:p>
        </w:tc>
      </w:tr>
      <w:tr w:rsidR="00862364" w:rsidRPr="00DF53B4" w14:paraId="50356E1D"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7CDA8AA1" w14:textId="77777777" w:rsidR="00862364" w:rsidRPr="00DF53B4" w:rsidRDefault="00862364" w:rsidP="004A02ED">
            <w:pPr>
              <w:pStyle w:val="TAR"/>
              <w:spacing w:before="100" w:beforeAutospacing="1" w:afterAutospacing="1"/>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67054503" w14:textId="77777777" w:rsidR="00862364" w:rsidRPr="00DF53B4" w:rsidRDefault="00862364" w:rsidP="004A02ED">
            <w:pPr>
              <w:pStyle w:val="TAR"/>
              <w:spacing w:before="100" w:beforeAutospacing="1" w:afterAutospacing="1"/>
              <w:rPr>
                <w:rFonts w:eastAsia="SimSun"/>
                <w:i/>
                <w:szCs w:val="24"/>
                <w:lang w:eastAsia="zh-CN"/>
              </w:rPr>
            </w:pPr>
          </w:p>
        </w:tc>
      </w:tr>
      <w:tr w:rsidR="00862364" w:rsidRPr="00DF53B4" w14:paraId="7427AD0B"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2CCE2933" w14:textId="77777777" w:rsidR="00862364" w:rsidRPr="00DF53B4" w:rsidRDefault="00862364" w:rsidP="004A02ED">
            <w:pPr>
              <w:pStyle w:val="TAR"/>
              <w:spacing w:before="100" w:beforeAutospacing="1" w:afterAutospacing="1"/>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7C0F5B1F" w14:textId="77777777" w:rsidR="00862364" w:rsidRPr="00DF53B4" w:rsidRDefault="00862364" w:rsidP="004A02ED">
            <w:pPr>
              <w:pStyle w:val="TAR"/>
              <w:spacing w:before="100" w:beforeAutospacing="1" w:afterAutospacing="1"/>
              <w:ind w:right="360"/>
              <w:jc w:val="left"/>
              <w:rPr>
                <w:rFonts w:eastAsia="SimSun"/>
                <w:iCs/>
                <w:szCs w:val="24"/>
                <w:lang w:eastAsia="zh-CN"/>
              </w:rPr>
            </w:pPr>
            <w:r w:rsidRPr="00DF53B4">
              <w:rPr>
                <w:rFonts w:eastAsia="SimSun"/>
                <w:iCs/>
                <w:szCs w:val="24"/>
                <w:lang w:eastAsia="zh-CN"/>
              </w:rPr>
              <w:t>length of message-body</w:t>
            </w:r>
          </w:p>
        </w:tc>
      </w:tr>
      <w:tr w:rsidR="00862364" w:rsidRPr="00DF53B4" w14:paraId="49C1DFF2"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12677B5"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BCB2635" w14:textId="77777777" w:rsidR="00A96DD0" w:rsidRPr="00DF53B4" w:rsidRDefault="00A96DD0" w:rsidP="00A96DD0">
            <w:pPr>
              <w:pStyle w:val="TAL"/>
              <w:rPr>
                <w:bCs/>
              </w:rPr>
            </w:pPr>
            <w:r w:rsidRPr="00DF53B4">
              <w:rPr>
                <w:bCs/>
              </w:rPr>
              <w:t>Optionally present only if there has been no 183 Session Progress with SDP answer at step 2A.</w:t>
            </w:r>
          </w:p>
          <w:p w14:paraId="2B8595B9" w14:textId="77777777" w:rsidR="00A96DD0" w:rsidRPr="00DF53B4" w:rsidRDefault="00A96DD0" w:rsidP="00A96DD0">
            <w:pPr>
              <w:pStyle w:val="TAL"/>
              <w:rPr>
                <w:rFonts w:eastAsia="SimSun"/>
                <w:snapToGrid w:val="0"/>
                <w:lang w:eastAsia="zh-CN"/>
              </w:rPr>
            </w:pPr>
            <w:r w:rsidRPr="00DF53B4">
              <w:rPr>
                <w:bCs/>
              </w:rPr>
              <w:t>Contents if present: Same as specified in step 2A.</w:t>
            </w:r>
          </w:p>
          <w:p w14:paraId="3ECDA536" w14:textId="77777777" w:rsidR="00862364" w:rsidRPr="00DF53B4" w:rsidRDefault="00862364" w:rsidP="004A02ED">
            <w:pPr>
              <w:pStyle w:val="TAL"/>
              <w:rPr>
                <w:rFonts w:eastAsia="SimSun"/>
                <w:snapToGrid w:val="0"/>
                <w:lang w:eastAsia="zh-CN"/>
              </w:rPr>
            </w:pPr>
          </w:p>
          <w:p w14:paraId="7247DBA3" w14:textId="77777777" w:rsidR="00862364" w:rsidRPr="00DF53B4" w:rsidRDefault="00862364" w:rsidP="004A02ED">
            <w:pPr>
              <w:pStyle w:val="TAL"/>
              <w:rPr>
                <w:lang w:eastAsia="en-US"/>
              </w:rPr>
            </w:pPr>
          </w:p>
        </w:tc>
      </w:tr>
    </w:tbl>
    <w:p w14:paraId="2DB917C3" w14:textId="77777777" w:rsidR="00862364" w:rsidRPr="00DF53B4" w:rsidRDefault="00862364" w:rsidP="00862364"/>
    <w:p w14:paraId="30D16D4E" w14:textId="77777777" w:rsidR="00862364" w:rsidRPr="00DF53B4" w:rsidRDefault="00862364" w:rsidP="00862364">
      <w:pPr>
        <w:pStyle w:val="H6"/>
      </w:pPr>
      <w:r w:rsidRPr="00DF53B4">
        <w:t>200 OK (step 6)</w:t>
      </w:r>
    </w:p>
    <w:p w14:paraId="6D5B1E87" w14:textId="77777777" w:rsidR="00862364" w:rsidRPr="00DF53B4" w:rsidRDefault="00862364" w:rsidP="00862364">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7A0BA6E8"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BAF0F09"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5E0BEFC"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Value/remark</w:t>
            </w:r>
          </w:p>
        </w:tc>
      </w:tr>
      <w:tr w:rsidR="00862364" w:rsidRPr="00DF53B4" w14:paraId="39AB5DEF"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2C0EF88F" w14:textId="77777777" w:rsidR="00862364" w:rsidRPr="00DF53B4" w:rsidRDefault="00862364" w:rsidP="004A02ED">
            <w:pPr>
              <w:pStyle w:val="TAL"/>
              <w:rPr>
                <w:rFonts w:eastAsia="SimSun"/>
                <w:b/>
                <w:szCs w:val="24"/>
                <w:lang w:eastAsia="zh-CN"/>
              </w:rPr>
            </w:pPr>
            <w:r w:rsidRPr="00DF53B4">
              <w:rPr>
                <w:rFonts w:eastAsia="SimSun"/>
                <w:b/>
                <w:lang w:eastAsia="zh-CN"/>
              </w:rPr>
              <w:t>Require</w:t>
            </w:r>
          </w:p>
        </w:tc>
        <w:tc>
          <w:tcPr>
            <w:tcW w:w="6884" w:type="dxa"/>
            <w:tcBorders>
              <w:top w:val="single" w:sz="4" w:space="0" w:color="auto"/>
              <w:left w:val="single" w:sz="4" w:space="0" w:color="auto"/>
              <w:right w:val="single" w:sz="4" w:space="0" w:color="auto"/>
            </w:tcBorders>
          </w:tcPr>
          <w:p w14:paraId="55625D8A" w14:textId="77777777" w:rsidR="00862364" w:rsidRPr="00DF53B4" w:rsidRDefault="00862364" w:rsidP="004A02ED">
            <w:pPr>
              <w:pStyle w:val="TAL"/>
              <w:spacing w:before="100" w:beforeAutospacing="1" w:afterAutospacing="1"/>
              <w:rPr>
                <w:rFonts w:eastAsia="SimSun"/>
                <w:b/>
                <w:szCs w:val="24"/>
                <w:lang w:eastAsia="zh-CN"/>
              </w:rPr>
            </w:pPr>
            <w:r w:rsidRPr="00DF53B4">
              <w:rPr>
                <w:bCs/>
                <w:lang w:eastAsia="en-US"/>
              </w:rPr>
              <w:t>Same contents as specified in step 3.</w:t>
            </w:r>
          </w:p>
        </w:tc>
      </w:tr>
      <w:tr w:rsidR="00862364" w:rsidRPr="00DF53B4" w14:paraId="1C52D246"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E3F7BC1" w14:textId="77777777" w:rsidR="00862364" w:rsidRPr="00DF53B4" w:rsidRDefault="00862364" w:rsidP="004A02ED">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47B8476" w14:textId="77777777" w:rsidR="00A96DD0" w:rsidRPr="00DF53B4" w:rsidRDefault="00A96DD0" w:rsidP="00A96DD0">
            <w:pPr>
              <w:pStyle w:val="TAL"/>
              <w:rPr>
                <w:bCs/>
              </w:rPr>
            </w:pPr>
            <w:r w:rsidRPr="00DF53B4">
              <w:rPr>
                <w:bCs/>
              </w:rPr>
              <w:t>Present if there has been no SDP answer at step 2A or step 3.</w:t>
            </w:r>
          </w:p>
          <w:p w14:paraId="71958BB0" w14:textId="77777777" w:rsidR="00862364" w:rsidRPr="00DF53B4" w:rsidRDefault="00862364" w:rsidP="004A02ED">
            <w:pPr>
              <w:pStyle w:val="TAL"/>
              <w:rPr>
                <w:rFonts w:eastAsia="SimSun"/>
                <w:snapToGrid w:val="0"/>
                <w:lang w:eastAsia="zh-CN"/>
              </w:rPr>
            </w:pPr>
            <w:r w:rsidRPr="00DF53B4">
              <w:rPr>
                <w:bCs/>
                <w:lang w:eastAsia="en-US"/>
              </w:rPr>
              <w:t xml:space="preserve">Contents if present: Same as specified in step </w:t>
            </w:r>
            <w:r w:rsidR="00A96DD0" w:rsidRPr="00DF53B4">
              <w:rPr>
                <w:bCs/>
              </w:rPr>
              <w:t>2A</w:t>
            </w:r>
            <w:r w:rsidRPr="00DF53B4">
              <w:rPr>
                <w:snapToGrid w:val="0"/>
                <w:lang w:eastAsia="en-US"/>
              </w:rPr>
              <w:t>.</w:t>
            </w:r>
          </w:p>
          <w:p w14:paraId="111CE390" w14:textId="77777777" w:rsidR="00862364" w:rsidRPr="00DF53B4" w:rsidRDefault="00862364" w:rsidP="004A02ED">
            <w:pPr>
              <w:pStyle w:val="TAL"/>
              <w:rPr>
                <w:lang w:eastAsia="en-US"/>
              </w:rPr>
            </w:pPr>
          </w:p>
        </w:tc>
      </w:tr>
    </w:tbl>
    <w:p w14:paraId="30597B6E" w14:textId="77777777" w:rsidR="00862364" w:rsidRPr="00DF53B4" w:rsidRDefault="00862364" w:rsidP="00862364"/>
    <w:p w14:paraId="73E1070C" w14:textId="77777777" w:rsidR="002C0152" w:rsidRPr="00DF53B4" w:rsidRDefault="002C0152" w:rsidP="002C0152">
      <w:pPr>
        <w:pStyle w:val="Heading1"/>
      </w:pPr>
      <w:bookmarkStart w:id="7733" w:name="_Toc21078090"/>
      <w:bookmarkStart w:id="7734" w:name="_Toc35972654"/>
      <w:bookmarkStart w:id="7735" w:name="_Toc51774943"/>
      <w:bookmarkStart w:id="7736" w:name="_Toc51835366"/>
      <w:bookmarkStart w:id="7737" w:name="_Toc52220219"/>
      <w:bookmarkStart w:id="7738" w:name="_Toc58360291"/>
      <w:bookmarkStart w:id="7739" w:name="_Toc68193430"/>
      <w:bookmarkStart w:id="7740" w:name="_Toc75422405"/>
      <w:r w:rsidRPr="00DF53B4">
        <w:t>C.26b</w:t>
      </w:r>
      <w:r w:rsidRPr="00DF53B4">
        <w:tab/>
        <w:t>Generic test procedure for Terminating MTSI Video Call</w:t>
      </w:r>
      <w:r w:rsidR="00946AF5" w:rsidRPr="00DF53B4">
        <w:t xml:space="preserve"> - </w:t>
      </w:r>
      <w:r w:rsidRPr="00DF53B4">
        <w:t>Fixed Broadband Access</w:t>
      </w:r>
      <w:r w:rsidR="00946AF5" w:rsidRPr="00DF53B4">
        <w:t xml:space="preserve"> to EPC</w:t>
      </w:r>
      <w:bookmarkEnd w:id="7733"/>
      <w:bookmarkEnd w:id="7734"/>
      <w:bookmarkEnd w:id="7735"/>
      <w:bookmarkEnd w:id="7736"/>
      <w:bookmarkEnd w:id="7737"/>
      <w:bookmarkEnd w:id="7738"/>
      <w:bookmarkEnd w:id="7739"/>
      <w:bookmarkEnd w:id="7740"/>
    </w:p>
    <w:p w14:paraId="1AD83A44" w14:textId="77777777" w:rsidR="002C0152" w:rsidRPr="00DF53B4" w:rsidRDefault="002C0152" w:rsidP="002C0152">
      <w:r w:rsidRPr="00DF53B4">
        <w:t>The generic test procedure for setting up MTSI MT video call over Fixed Broadband access may be performed after successful IMS registration.</w:t>
      </w:r>
    </w:p>
    <w:p w14:paraId="7440138C" w14:textId="77777777" w:rsidR="002C0152" w:rsidRPr="00DF53B4" w:rsidRDefault="002C0152" w:rsidP="002C0152">
      <w:pPr>
        <w:pStyle w:val="H6"/>
        <w:rPr>
          <w:rFonts w:cs="Arial"/>
          <w:snapToGrid w:val="0"/>
        </w:rPr>
      </w:pPr>
      <w:r w:rsidRPr="00DF53B4">
        <w:rPr>
          <w:rFonts w:cs="Arial"/>
          <w:snapToGrid w:val="0"/>
        </w:rPr>
        <w:t>Test procedure</w:t>
      </w:r>
    </w:p>
    <w:p w14:paraId="593AE1B0" w14:textId="77777777" w:rsidR="002C0152" w:rsidRPr="00DF53B4" w:rsidRDefault="002C0152" w:rsidP="002C0152">
      <w:pPr>
        <w:pStyle w:val="B1"/>
        <w:ind w:left="284" w:firstLine="0"/>
        <w:rPr>
          <w:snapToGrid w:val="0"/>
        </w:rPr>
      </w:pPr>
      <w:r w:rsidRPr="00DF53B4">
        <w:rPr>
          <w:snapToGrid w:val="0"/>
        </w:rPr>
        <w:t>1)</w:t>
      </w:r>
      <w:r w:rsidRPr="00DF53B4">
        <w:rPr>
          <w:snapToGrid w:val="0"/>
        </w:rPr>
        <w:tab/>
        <w:t>SS sends an INVITE request to the UE.</w:t>
      </w:r>
    </w:p>
    <w:p w14:paraId="42F0F248" w14:textId="77777777" w:rsidR="002C0152" w:rsidRPr="00DF53B4" w:rsidRDefault="002C0152" w:rsidP="002C0152">
      <w:pPr>
        <w:pStyle w:val="B1"/>
        <w:ind w:left="284" w:firstLine="0"/>
        <w:rPr>
          <w:snapToGrid w:val="0"/>
        </w:rPr>
      </w:pPr>
      <w:r w:rsidRPr="00DF53B4">
        <w:rPr>
          <w:snapToGrid w:val="0"/>
        </w:rPr>
        <w:t>2)</w:t>
      </w:r>
      <w:r w:rsidRPr="00DF53B4">
        <w:rPr>
          <w:snapToGrid w:val="0"/>
        </w:rPr>
        <w:tab/>
        <w:t>SS may receive 100 Trying from the UE.</w:t>
      </w:r>
    </w:p>
    <w:p w14:paraId="308B89BA" w14:textId="77777777" w:rsidR="002C0152" w:rsidRPr="00DF53B4" w:rsidRDefault="002C0152" w:rsidP="002C0152">
      <w:pPr>
        <w:pStyle w:val="B1"/>
        <w:ind w:left="284" w:firstLine="0"/>
      </w:pPr>
      <w:r w:rsidRPr="00DF53B4">
        <w:rPr>
          <w:snapToGrid w:val="0"/>
        </w:rPr>
        <w:t>3)</w:t>
      </w:r>
      <w:r w:rsidRPr="00DF53B4">
        <w:rPr>
          <w:snapToGrid w:val="0"/>
        </w:rPr>
        <w:tab/>
        <w:t>SS expects and receives 180 Ringing from the UE.</w:t>
      </w:r>
    </w:p>
    <w:p w14:paraId="742F68AD" w14:textId="77777777" w:rsidR="002C0152" w:rsidRPr="00DF53B4" w:rsidRDefault="002C0152" w:rsidP="002C0152">
      <w:pPr>
        <w:pStyle w:val="B1"/>
        <w:ind w:left="284" w:firstLine="0"/>
      </w:pPr>
      <w:r w:rsidRPr="00DF53B4">
        <w:t>4)</w:t>
      </w:r>
      <w:r w:rsidRPr="00DF53B4">
        <w:tab/>
        <w:t>SS sends PRACK to the UE to acknowledge the 180 Ringing</w:t>
      </w:r>
    </w:p>
    <w:p w14:paraId="59CFB952" w14:textId="77777777" w:rsidR="002C0152" w:rsidRPr="00DF53B4" w:rsidRDefault="002C0152" w:rsidP="002C0152">
      <w:pPr>
        <w:pStyle w:val="B1"/>
        <w:ind w:left="284" w:firstLine="0"/>
      </w:pPr>
      <w:r w:rsidRPr="00DF53B4">
        <w:t>5)</w:t>
      </w:r>
      <w:r w:rsidRPr="00DF53B4">
        <w:tab/>
        <w:t>SS expects and receives 200 OK for PRACK from the UE.</w:t>
      </w:r>
    </w:p>
    <w:p w14:paraId="11055E07" w14:textId="77777777" w:rsidR="002C0152" w:rsidRPr="00DF53B4" w:rsidRDefault="002C0152" w:rsidP="002C0152">
      <w:pPr>
        <w:pStyle w:val="B1"/>
        <w:ind w:left="284" w:firstLine="0"/>
      </w:pPr>
      <w:r w:rsidRPr="00DF53B4">
        <w:rPr>
          <w:snapToGrid w:val="0"/>
        </w:rPr>
        <w:t>6)</w:t>
      </w:r>
      <w:r w:rsidRPr="00DF53B4">
        <w:rPr>
          <w:snapToGrid w:val="0"/>
        </w:rPr>
        <w:tab/>
        <w:t>The UE accepts the session invite.</w:t>
      </w:r>
    </w:p>
    <w:p w14:paraId="15F4E0DA" w14:textId="77777777" w:rsidR="002C0152" w:rsidRPr="00DF53B4" w:rsidRDefault="002C0152" w:rsidP="002C0152">
      <w:pPr>
        <w:pStyle w:val="B1"/>
        <w:ind w:left="284" w:firstLine="0"/>
      </w:pPr>
      <w:r w:rsidRPr="00DF53B4">
        <w:t>7)</w:t>
      </w:r>
      <w:r w:rsidRPr="00DF53B4">
        <w:tab/>
        <w:t>SS expects and receives 200 OK for INVITE from the UE.</w:t>
      </w:r>
    </w:p>
    <w:p w14:paraId="6E62C869" w14:textId="77777777" w:rsidR="002C0152" w:rsidRPr="00DF53B4" w:rsidRDefault="002C0152" w:rsidP="002C0152">
      <w:pPr>
        <w:pStyle w:val="B1"/>
        <w:ind w:left="284" w:firstLine="0"/>
      </w:pPr>
      <w:r w:rsidRPr="00DF53B4">
        <w:t>8)</w:t>
      </w:r>
      <w:r w:rsidRPr="00DF53B4">
        <w:tab/>
        <w:t>SS sends ACK to the UE.</w:t>
      </w:r>
    </w:p>
    <w:p w14:paraId="5EAF4D58" w14:textId="77777777" w:rsidR="002C0152" w:rsidRPr="00DF53B4" w:rsidRDefault="002C0152" w:rsidP="002C0152">
      <w:pPr>
        <w:pStyle w:val="B1"/>
        <w:ind w:left="284" w:firstLine="0"/>
      </w:pPr>
      <w:r w:rsidRPr="00DF53B4">
        <w:t>9)</w:t>
      </w:r>
      <w:r w:rsidRPr="00DF53B4">
        <w:tab/>
        <w:t>SS sends BYE to the UE.</w:t>
      </w:r>
    </w:p>
    <w:p w14:paraId="063703B6" w14:textId="77777777" w:rsidR="002C0152" w:rsidRPr="00DF53B4" w:rsidRDefault="002C0152" w:rsidP="002C0152">
      <w:pPr>
        <w:pStyle w:val="B1"/>
        <w:ind w:left="284" w:firstLine="0"/>
      </w:pPr>
      <w:r w:rsidRPr="00DF53B4">
        <w:t>10)</w:t>
      </w:r>
      <w:r w:rsidRPr="00DF53B4">
        <w:tab/>
        <w:t>SS expects and receives 200 OK for BYE from the UE.</w:t>
      </w:r>
    </w:p>
    <w:p w14:paraId="07960F53" w14:textId="77777777" w:rsidR="002C0152" w:rsidRPr="00DF53B4" w:rsidRDefault="002C0152" w:rsidP="002C0152">
      <w:pPr>
        <w:pStyle w:val="H6"/>
        <w:rPr>
          <w:rFonts w:cs="Arial"/>
        </w:rPr>
      </w:pPr>
      <w:r w:rsidRPr="00DF53B4">
        <w:rPr>
          <w:rFonts w:cs="Arial"/>
        </w:rPr>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2C0152" w:rsidRPr="00DF53B4" w14:paraId="27FE8051" w14:textId="77777777" w:rsidTr="00FB78E1">
        <w:trPr>
          <w:cantSplit/>
          <w:jc w:val="center"/>
        </w:trPr>
        <w:tc>
          <w:tcPr>
            <w:tcW w:w="720" w:type="dxa"/>
            <w:tcBorders>
              <w:top w:val="single" w:sz="4" w:space="0" w:color="auto"/>
              <w:left w:val="single" w:sz="4" w:space="0" w:color="auto"/>
              <w:bottom w:val="nil"/>
              <w:right w:val="single" w:sz="4" w:space="0" w:color="auto"/>
            </w:tcBorders>
          </w:tcPr>
          <w:p w14:paraId="22D68B17" w14:textId="77777777" w:rsidR="002C0152" w:rsidRPr="00DF53B4" w:rsidRDefault="002C0152" w:rsidP="00FB78E1">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1BA2C414" w14:textId="77777777" w:rsidR="002C0152" w:rsidRPr="00DF53B4" w:rsidRDefault="002C0152" w:rsidP="00FB78E1">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4E48FB1F" w14:textId="77777777" w:rsidR="002C0152" w:rsidRPr="00DF53B4" w:rsidRDefault="002C0152" w:rsidP="00FB78E1">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60D6B584" w14:textId="77777777" w:rsidR="002C0152" w:rsidRPr="00DF53B4" w:rsidRDefault="002C0152" w:rsidP="00FB78E1">
            <w:pPr>
              <w:pStyle w:val="TAH"/>
              <w:rPr>
                <w:rFonts w:cs="Arial"/>
                <w:szCs w:val="18"/>
                <w:lang w:eastAsia="en-US"/>
              </w:rPr>
            </w:pPr>
            <w:r w:rsidRPr="00DF53B4">
              <w:rPr>
                <w:rFonts w:cs="Arial"/>
                <w:szCs w:val="18"/>
                <w:lang w:eastAsia="en-US"/>
              </w:rPr>
              <w:t>Comment</w:t>
            </w:r>
          </w:p>
        </w:tc>
      </w:tr>
      <w:tr w:rsidR="002C0152" w:rsidRPr="00DF53B4" w14:paraId="25E32EB6" w14:textId="77777777" w:rsidTr="00FB78E1">
        <w:trPr>
          <w:cantSplit/>
          <w:jc w:val="center"/>
        </w:trPr>
        <w:tc>
          <w:tcPr>
            <w:tcW w:w="720" w:type="dxa"/>
            <w:tcBorders>
              <w:top w:val="nil"/>
              <w:left w:val="single" w:sz="4" w:space="0" w:color="auto"/>
              <w:bottom w:val="single" w:sz="4" w:space="0" w:color="auto"/>
              <w:right w:val="single" w:sz="4" w:space="0" w:color="auto"/>
            </w:tcBorders>
          </w:tcPr>
          <w:p w14:paraId="698D6476" w14:textId="77777777" w:rsidR="002C0152" w:rsidRPr="00DF53B4" w:rsidRDefault="002C0152" w:rsidP="00FB78E1">
            <w:pPr>
              <w:pStyle w:val="TAH"/>
              <w:rPr>
                <w:rFonts w:cs="Arial"/>
                <w:szCs w:val="18"/>
                <w:lang w:eastAsia="en-US"/>
              </w:rPr>
            </w:pPr>
          </w:p>
        </w:tc>
        <w:tc>
          <w:tcPr>
            <w:tcW w:w="630" w:type="dxa"/>
            <w:tcBorders>
              <w:left w:val="single" w:sz="4" w:space="0" w:color="auto"/>
            </w:tcBorders>
          </w:tcPr>
          <w:p w14:paraId="7053F62E" w14:textId="77777777" w:rsidR="002C0152" w:rsidRPr="00DF53B4" w:rsidRDefault="002C0152" w:rsidP="00FB78E1">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60183174" w14:textId="77777777" w:rsidR="002C0152" w:rsidRPr="00DF53B4" w:rsidRDefault="002C0152" w:rsidP="00FB78E1">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1B2E1AF7" w14:textId="77777777" w:rsidR="002C0152" w:rsidRPr="00DF53B4" w:rsidRDefault="002C0152" w:rsidP="00FB78E1">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52CD37D1" w14:textId="77777777" w:rsidR="002C0152" w:rsidRPr="00DF53B4" w:rsidRDefault="002C0152" w:rsidP="00FB78E1">
            <w:pPr>
              <w:pStyle w:val="TAH"/>
              <w:rPr>
                <w:rFonts w:cs="Arial"/>
                <w:szCs w:val="18"/>
                <w:lang w:eastAsia="en-US"/>
              </w:rPr>
            </w:pPr>
          </w:p>
        </w:tc>
      </w:tr>
      <w:tr w:rsidR="002C0152" w:rsidRPr="00DF53B4" w14:paraId="58AE7C8A" w14:textId="77777777" w:rsidTr="00FB78E1">
        <w:trPr>
          <w:cantSplit/>
          <w:jc w:val="center"/>
        </w:trPr>
        <w:tc>
          <w:tcPr>
            <w:tcW w:w="720" w:type="dxa"/>
            <w:tcBorders>
              <w:top w:val="single" w:sz="4" w:space="0" w:color="auto"/>
            </w:tcBorders>
          </w:tcPr>
          <w:p w14:paraId="1783B12B" w14:textId="77777777" w:rsidR="002C0152" w:rsidRPr="00DF53B4" w:rsidRDefault="002C0152" w:rsidP="00FB78E1">
            <w:pPr>
              <w:pStyle w:val="TAC"/>
              <w:rPr>
                <w:rFonts w:cs="Arial"/>
                <w:szCs w:val="18"/>
                <w:lang w:eastAsia="en-US"/>
              </w:rPr>
            </w:pPr>
            <w:r w:rsidRPr="00DF53B4">
              <w:rPr>
                <w:rFonts w:cs="Arial"/>
                <w:szCs w:val="18"/>
                <w:lang w:eastAsia="en-US"/>
              </w:rPr>
              <w:t>1</w:t>
            </w:r>
          </w:p>
        </w:tc>
        <w:tc>
          <w:tcPr>
            <w:tcW w:w="1260" w:type="dxa"/>
            <w:gridSpan w:val="2"/>
          </w:tcPr>
          <w:p w14:paraId="3230892D"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DF"/>
            </w:r>
          </w:p>
        </w:tc>
        <w:tc>
          <w:tcPr>
            <w:tcW w:w="3420" w:type="dxa"/>
            <w:tcBorders>
              <w:top w:val="single" w:sz="4" w:space="0" w:color="auto"/>
            </w:tcBorders>
          </w:tcPr>
          <w:p w14:paraId="0B0B52ED" w14:textId="77777777" w:rsidR="002C0152" w:rsidRPr="00DF53B4" w:rsidRDefault="002C0152" w:rsidP="00FB78E1">
            <w:pPr>
              <w:pStyle w:val="TAL"/>
              <w:rPr>
                <w:rFonts w:cs="Arial"/>
                <w:szCs w:val="18"/>
                <w:lang w:eastAsia="en-US"/>
              </w:rPr>
            </w:pPr>
            <w:r w:rsidRPr="00DF53B4">
              <w:rPr>
                <w:rFonts w:cs="Arial"/>
                <w:szCs w:val="18"/>
                <w:lang w:eastAsia="en-US"/>
              </w:rPr>
              <w:t>INVITE</w:t>
            </w:r>
          </w:p>
        </w:tc>
        <w:tc>
          <w:tcPr>
            <w:tcW w:w="4288" w:type="dxa"/>
            <w:tcBorders>
              <w:top w:val="single" w:sz="4" w:space="0" w:color="auto"/>
            </w:tcBorders>
          </w:tcPr>
          <w:p w14:paraId="4C78FDD4" w14:textId="77777777" w:rsidR="002C0152" w:rsidRPr="00DF53B4" w:rsidRDefault="002C0152" w:rsidP="00FB78E1">
            <w:pPr>
              <w:pStyle w:val="TAL"/>
              <w:rPr>
                <w:rFonts w:cs="Arial"/>
                <w:szCs w:val="18"/>
                <w:lang w:eastAsia="en-US"/>
              </w:rPr>
            </w:pPr>
            <w:r w:rsidRPr="00DF53B4">
              <w:rPr>
                <w:rFonts w:cs="Arial"/>
                <w:szCs w:val="18"/>
                <w:lang w:eastAsia="en-US"/>
              </w:rPr>
              <w:t>SS sends INVITE with the first SDP offer.</w:t>
            </w:r>
          </w:p>
        </w:tc>
      </w:tr>
      <w:tr w:rsidR="002C0152" w:rsidRPr="00DF53B4" w14:paraId="603D17E0" w14:textId="77777777" w:rsidTr="00FB78E1">
        <w:trPr>
          <w:cantSplit/>
          <w:jc w:val="center"/>
        </w:trPr>
        <w:tc>
          <w:tcPr>
            <w:tcW w:w="720" w:type="dxa"/>
            <w:tcBorders>
              <w:top w:val="single" w:sz="4" w:space="0" w:color="auto"/>
            </w:tcBorders>
          </w:tcPr>
          <w:p w14:paraId="38ECA1C2" w14:textId="77777777" w:rsidR="002C0152" w:rsidRPr="00DF53B4" w:rsidRDefault="002C0152" w:rsidP="00FB78E1">
            <w:pPr>
              <w:pStyle w:val="TAC"/>
              <w:rPr>
                <w:rFonts w:cs="Arial"/>
                <w:szCs w:val="18"/>
                <w:lang w:eastAsia="en-US"/>
              </w:rPr>
            </w:pPr>
            <w:r w:rsidRPr="00DF53B4">
              <w:rPr>
                <w:rFonts w:cs="Arial"/>
                <w:szCs w:val="18"/>
                <w:lang w:eastAsia="en-US"/>
              </w:rPr>
              <w:t>2</w:t>
            </w:r>
          </w:p>
        </w:tc>
        <w:tc>
          <w:tcPr>
            <w:tcW w:w="1260" w:type="dxa"/>
            <w:gridSpan w:val="2"/>
          </w:tcPr>
          <w:p w14:paraId="69067155"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3736AC43" w14:textId="77777777" w:rsidR="002C0152" w:rsidRPr="00DF53B4" w:rsidRDefault="002C0152" w:rsidP="00FB78E1">
            <w:pPr>
              <w:pStyle w:val="TAL"/>
              <w:tabs>
                <w:tab w:val="left" w:pos="2142"/>
              </w:tabs>
              <w:rPr>
                <w:rFonts w:cs="Arial"/>
                <w:szCs w:val="18"/>
                <w:lang w:eastAsia="en-US"/>
              </w:rPr>
            </w:pPr>
            <w:r w:rsidRPr="00DF53B4">
              <w:rPr>
                <w:rFonts w:cs="Arial"/>
                <w:szCs w:val="18"/>
                <w:lang w:eastAsia="en-US"/>
              </w:rPr>
              <w:t>100 Trying</w:t>
            </w:r>
          </w:p>
        </w:tc>
        <w:tc>
          <w:tcPr>
            <w:tcW w:w="4288" w:type="dxa"/>
            <w:tcBorders>
              <w:top w:val="single" w:sz="4" w:space="0" w:color="auto"/>
            </w:tcBorders>
          </w:tcPr>
          <w:p w14:paraId="477B4CC6" w14:textId="77777777" w:rsidR="002C0152" w:rsidRPr="00DF53B4" w:rsidRDefault="002C0152" w:rsidP="00FB78E1">
            <w:pPr>
              <w:pStyle w:val="TAL"/>
              <w:rPr>
                <w:rFonts w:cs="Arial"/>
                <w:szCs w:val="18"/>
                <w:lang w:eastAsia="en-US"/>
              </w:rPr>
            </w:pPr>
            <w:r w:rsidRPr="00DF53B4">
              <w:rPr>
                <w:rFonts w:cs="Arial"/>
                <w:szCs w:val="18"/>
                <w:lang w:eastAsia="en-US"/>
              </w:rPr>
              <w:t>(Optional) The UE responds with a 100 Trying provisional response</w:t>
            </w:r>
          </w:p>
        </w:tc>
      </w:tr>
      <w:tr w:rsidR="002C0152" w:rsidRPr="00DF53B4" w14:paraId="7EEC64BB" w14:textId="77777777" w:rsidTr="00FB78E1">
        <w:trPr>
          <w:cantSplit/>
          <w:jc w:val="center"/>
        </w:trPr>
        <w:tc>
          <w:tcPr>
            <w:tcW w:w="720" w:type="dxa"/>
            <w:tcBorders>
              <w:top w:val="single" w:sz="4" w:space="0" w:color="auto"/>
            </w:tcBorders>
          </w:tcPr>
          <w:p w14:paraId="22C9E550" w14:textId="77777777" w:rsidR="002C0152" w:rsidRPr="00DF53B4" w:rsidRDefault="002C0152" w:rsidP="00FB78E1">
            <w:pPr>
              <w:pStyle w:val="TAC"/>
              <w:rPr>
                <w:rFonts w:cs="Arial"/>
                <w:szCs w:val="18"/>
                <w:lang w:eastAsia="en-US"/>
              </w:rPr>
            </w:pPr>
            <w:r w:rsidRPr="00DF53B4">
              <w:rPr>
                <w:rFonts w:cs="Arial"/>
                <w:szCs w:val="18"/>
                <w:lang w:eastAsia="en-US"/>
              </w:rPr>
              <w:t>3</w:t>
            </w:r>
          </w:p>
        </w:tc>
        <w:tc>
          <w:tcPr>
            <w:tcW w:w="1260" w:type="dxa"/>
            <w:gridSpan w:val="2"/>
          </w:tcPr>
          <w:p w14:paraId="366EE7FC"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57C671AE" w14:textId="77777777" w:rsidR="002C0152" w:rsidRPr="00DF53B4" w:rsidRDefault="002C0152" w:rsidP="00FB78E1">
            <w:pPr>
              <w:pStyle w:val="TAL"/>
              <w:rPr>
                <w:rFonts w:cs="Arial"/>
                <w:szCs w:val="18"/>
                <w:lang w:eastAsia="en-US"/>
              </w:rPr>
            </w:pPr>
            <w:r w:rsidRPr="00DF53B4">
              <w:rPr>
                <w:rFonts w:cs="Arial"/>
                <w:szCs w:val="18"/>
                <w:lang w:eastAsia="en-US"/>
              </w:rPr>
              <w:t>180 Ringing</w:t>
            </w:r>
          </w:p>
        </w:tc>
        <w:tc>
          <w:tcPr>
            <w:tcW w:w="4288" w:type="dxa"/>
            <w:tcBorders>
              <w:top w:val="single" w:sz="4" w:space="0" w:color="auto"/>
            </w:tcBorders>
          </w:tcPr>
          <w:p w14:paraId="730416D2" w14:textId="77777777" w:rsidR="002C0152" w:rsidRPr="00DF53B4" w:rsidRDefault="002C0152" w:rsidP="00FB78E1">
            <w:pPr>
              <w:pStyle w:val="TAL"/>
              <w:rPr>
                <w:rFonts w:cs="Arial"/>
                <w:szCs w:val="18"/>
                <w:lang w:eastAsia="en-US"/>
              </w:rPr>
            </w:pPr>
            <w:r w:rsidRPr="00DF53B4">
              <w:rPr>
                <w:rFonts w:cs="Arial"/>
                <w:szCs w:val="18"/>
                <w:lang w:eastAsia="en-US"/>
              </w:rPr>
              <w:t>(Optional) The UE responds to INVITE with 180 Ringing.(Optional) to have SDP added. If added 180 response is reliably send</w:t>
            </w:r>
          </w:p>
        </w:tc>
      </w:tr>
      <w:tr w:rsidR="002C0152" w:rsidRPr="00DF53B4" w14:paraId="16D03DD8" w14:textId="77777777" w:rsidTr="00FB78E1">
        <w:trPr>
          <w:cantSplit/>
          <w:jc w:val="center"/>
        </w:trPr>
        <w:tc>
          <w:tcPr>
            <w:tcW w:w="720" w:type="dxa"/>
            <w:tcBorders>
              <w:top w:val="single" w:sz="4" w:space="0" w:color="auto"/>
            </w:tcBorders>
          </w:tcPr>
          <w:p w14:paraId="4DE1503F" w14:textId="77777777" w:rsidR="002C0152" w:rsidRPr="00DF53B4" w:rsidRDefault="002C0152" w:rsidP="00FB78E1">
            <w:pPr>
              <w:pStyle w:val="TAC"/>
              <w:rPr>
                <w:rFonts w:cs="Arial"/>
                <w:szCs w:val="18"/>
                <w:lang w:eastAsia="en-US"/>
              </w:rPr>
            </w:pPr>
            <w:r w:rsidRPr="00DF53B4">
              <w:rPr>
                <w:rFonts w:cs="Arial"/>
                <w:szCs w:val="18"/>
                <w:lang w:eastAsia="en-US"/>
              </w:rPr>
              <w:t>4</w:t>
            </w:r>
          </w:p>
        </w:tc>
        <w:tc>
          <w:tcPr>
            <w:tcW w:w="1260" w:type="dxa"/>
            <w:gridSpan w:val="2"/>
          </w:tcPr>
          <w:p w14:paraId="57D05388"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DF"/>
            </w:r>
          </w:p>
        </w:tc>
        <w:tc>
          <w:tcPr>
            <w:tcW w:w="3420" w:type="dxa"/>
            <w:tcBorders>
              <w:top w:val="single" w:sz="4" w:space="0" w:color="auto"/>
            </w:tcBorders>
          </w:tcPr>
          <w:p w14:paraId="6E216FA8" w14:textId="77777777" w:rsidR="002C0152" w:rsidRPr="00DF53B4" w:rsidRDefault="002C0152" w:rsidP="00FB78E1">
            <w:pPr>
              <w:pStyle w:val="TAL"/>
              <w:rPr>
                <w:rFonts w:cs="Arial"/>
                <w:szCs w:val="18"/>
                <w:lang w:eastAsia="en-US"/>
              </w:rPr>
            </w:pPr>
            <w:r w:rsidRPr="00DF53B4">
              <w:rPr>
                <w:rFonts w:eastAsia="MS Gothic" w:cs="Arial"/>
                <w:szCs w:val="18"/>
                <w:lang w:eastAsia="en-US"/>
              </w:rPr>
              <w:t>PRACK</w:t>
            </w:r>
          </w:p>
        </w:tc>
        <w:tc>
          <w:tcPr>
            <w:tcW w:w="4288" w:type="dxa"/>
            <w:tcBorders>
              <w:top w:val="single" w:sz="4" w:space="0" w:color="auto"/>
            </w:tcBorders>
          </w:tcPr>
          <w:p w14:paraId="13C5656A" w14:textId="77777777" w:rsidR="002C0152" w:rsidRPr="00DF53B4" w:rsidRDefault="002C0152" w:rsidP="00FB78E1">
            <w:pPr>
              <w:pStyle w:val="TAL"/>
              <w:rPr>
                <w:rFonts w:cs="Arial"/>
                <w:szCs w:val="18"/>
                <w:lang w:eastAsia="en-US"/>
              </w:rPr>
            </w:pPr>
            <w:r w:rsidRPr="00DF53B4">
              <w:rPr>
                <w:rFonts w:eastAsia="MS Gothic" w:cs="Arial"/>
                <w:szCs w:val="18"/>
                <w:lang w:eastAsia="en-US"/>
              </w:rPr>
              <w:t>(Optional) SS shall send PRACK only if the 180 response contains 100rel option tag within the Require header.</w:t>
            </w:r>
          </w:p>
        </w:tc>
      </w:tr>
      <w:tr w:rsidR="002C0152" w:rsidRPr="00DF53B4" w14:paraId="2ADAD9B8" w14:textId="77777777" w:rsidTr="00FB78E1">
        <w:trPr>
          <w:cantSplit/>
          <w:jc w:val="center"/>
        </w:trPr>
        <w:tc>
          <w:tcPr>
            <w:tcW w:w="720" w:type="dxa"/>
            <w:tcBorders>
              <w:top w:val="single" w:sz="4" w:space="0" w:color="auto"/>
            </w:tcBorders>
          </w:tcPr>
          <w:p w14:paraId="4DE152FF" w14:textId="77777777" w:rsidR="002C0152" w:rsidRPr="00DF53B4" w:rsidRDefault="002C0152" w:rsidP="00FB78E1">
            <w:pPr>
              <w:pStyle w:val="TAC"/>
              <w:rPr>
                <w:rFonts w:cs="Arial"/>
                <w:szCs w:val="18"/>
                <w:lang w:eastAsia="en-US"/>
              </w:rPr>
            </w:pPr>
            <w:r w:rsidRPr="00DF53B4">
              <w:rPr>
                <w:rFonts w:cs="Arial"/>
                <w:szCs w:val="18"/>
                <w:lang w:eastAsia="en-US"/>
              </w:rPr>
              <w:t>5</w:t>
            </w:r>
          </w:p>
        </w:tc>
        <w:tc>
          <w:tcPr>
            <w:tcW w:w="1260" w:type="dxa"/>
            <w:gridSpan w:val="2"/>
          </w:tcPr>
          <w:p w14:paraId="5839DE12"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3F0945C9" w14:textId="77777777" w:rsidR="002C0152" w:rsidRPr="00DF53B4" w:rsidRDefault="002C0152" w:rsidP="00FB78E1">
            <w:pPr>
              <w:pStyle w:val="TAL"/>
              <w:rPr>
                <w:rFonts w:eastAsia="MS Gothic" w:cs="Arial"/>
                <w:szCs w:val="18"/>
                <w:lang w:eastAsia="en-US"/>
              </w:rPr>
            </w:pPr>
            <w:r w:rsidRPr="00DF53B4">
              <w:rPr>
                <w:rFonts w:eastAsia="MS Gothic" w:cs="Arial"/>
                <w:szCs w:val="18"/>
                <w:lang w:eastAsia="en-US"/>
              </w:rPr>
              <w:t>200 OK</w:t>
            </w:r>
          </w:p>
        </w:tc>
        <w:tc>
          <w:tcPr>
            <w:tcW w:w="4288" w:type="dxa"/>
            <w:tcBorders>
              <w:top w:val="single" w:sz="4" w:space="0" w:color="auto"/>
            </w:tcBorders>
          </w:tcPr>
          <w:p w14:paraId="61C7036A" w14:textId="77777777" w:rsidR="002C0152" w:rsidRPr="00DF53B4" w:rsidRDefault="002C0152" w:rsidP="00FB78E1">
            <w:pPr>
              <w:pStyle w:val="TAL"/>
              <w:rPr>
                <w:rFonts w:eastAsia="MS Gothic" w:cs="Arial"/>
                <w:szCs w:val="18"/>
                <w:lang w:eastAsia="en-US"/>
              </w:rPr>
            </w:pPr>
            <w:r w:rsidRPr="00DF53B4">
              <w:rPr>
                <w:rFonts w:eastAsia="MS Gothic" w:cs="Arial"/>
                <w:szCs w:val="18"/>
                <w:lang w:eastAsia="en-US"/>
              </w:rPr>
              <w:t>(Optional) The UE acknowledges the PRACK with 200 OK.</w:t>
            </w:r>
          </w:p>
        </w:tc>
      </w:tr>
      <w:tr w:rsidR="002C0152" w:rsidRPr="00DF53B4" w14:paraId="06993173" w14:textId="77777777" w:rsidTr="00FB78E1">
        <w:trPr>
          <w:cantSplit/>
          <w:jc w:val="center"/>
        </w:trPr>
        <w:tc>
          <w:tcPr>
            <w:tcW w:w="720" w:type="dxa"/>
            <w:tcBorders>
              <w:top w:val="single" w:sz="4" w:space="0" w:color="auto"/>
            </w:tcBorders>
          </w:tcPr>
          <w:p w14:paraId="28DF2403" w14:textId="77777777" w:rsidR="002C0152" w:rsidRPr="00DF53B4" w:rsidRDefault="002C0152" w:rsidP="00FB78E1">
            <w:pPr>
              <w:pStyle w:val="TAC"/>
              <w:rPr>
                <w:rFonts w:cs="Arial"/>
                <w:szCs w:val="18"/>
                <w:lang w:eastAsia="en-US"/>
              </w:rPr>
            </w:pPr>
            <w:r w:rsidRPr="00DF53B4">
              <w:rPr>
                <w:rFonts w:cs="Arial"/>
                <w:szCs w:val="18"/>
                <w:lang w:eastAsia="en-US"/>
              </w:rPr>
              <w:t>6</w:t>
            </w:r>
          </w:p>
        </w:tc>
        <w:tc>
          <w:tcPr>
            <w:tcW w:w="1260" w:type="dxa"/>
            <w:gridSpan w:val="2"/>
          </w:tcPr>
          <w:p w14:paraId="13755B76" w14:textId="77777777" w:rsidR="002C0152" w:rsidRPr="00DF53B4" w:rsidRDefault="002C0152" w:rsidP="00FB78E1">
            <w:pPr>
              <w:pStyle w:val="TAC"/>
              <w:rPr>
                <w:rFonts w:cs="Arial"/>
                <w:szCs w:val="18"/>
                <w:lang w:eastAsia="en-US"/>
              </w:rPr>
            </w:pPr>
          </w:p>
        </w:tc>
        <w:tc>
          <w:tcPr>
            <w:tcW w:w="3420" w:type="dxa"/>
            <w:tcBorders>
              <w:top w:val="single" w:sz="4" w:space="0" w:color="auto"/>
            </w:tcBorders>
          </w:tcPr>
          <w:p w14:paraId="18428594" w14:textId="77777777" w:rsidR="002C0152" w:rsidRPr="00DF53B4" w:rsidRDefault="002C0152" w:rsidP="00FB78E1">
            <w:pPr>
              <w:pStyle w:val="TAL"/>
              <w:rPr>
                <w:rFonts w:eastAsia="MS Gothic" w:cs="Arial"/>
                <w:szCs w:val="18"/>
                <w:lang w:eastAsia="en-US"/>
              </w:rPr>
            </w:pPr>
          </w:p>
        </w:tc>
        <w:tc>
          <w:tcPr>
            <w:tcW w:w="4288" w:type="dxa"/>
            <w:tcBorders>
              <w:top w:val="single" w:sz="4" w:space="0" w:color="auto"/>
            </w:tcBorders>
          </w:tcPr>
          <w:p w14:paraId="4B0B2BB9" w14:textId="77777777" w:rsidR="002C0152" w:rsidRPr="00DF53B4" w:rsidRDefault="002C0152" w:rsidP="00FB78E1">
            <w:pPr>
              <w:pStyle w:val="TAL"/>
              <w:rPr>
                <w:rFonts w:eastAsia="MS Gothic" w:cs="Arial"/>
                <w:szCs w:val="18"/>
                <w:lang w:eastAsia="en-US"/>
              </w:rPr>
            </w:pPr>
            <w:r w:rsidRPr="00DF53B4">
              <w:rPr>
                <w:rFonts w:cs="Arial"/>
                <w:szCs w:val="18"/>
                <w:lang w:eastAsia="en-US"/>
              </w:rPr>
              <w:t>Make the UE accept the video offer.</w:t>
            </w:r>
          </w:p>
        </w:tc>
      </w:tr>
      <w:tr w:rsidR="002C0152" w:rsidRPr="00DF53B4" w14:paraId="0108AA30" w14:textId="77777777" w:rsidTr="00FB78E1">
        <w:trPr>
          <w:cantSplit/>
          <w:jc w:val="center"/>
        </w:trPr>
        <w:tc>
          <w:tcPr>
            <w:tcW w:w="720" w:type="dxa"/>
            <w:tcBorders>
              <w:top w:val="single" w:sz="4" w:space="0" w:color="auto"/>
            </w:tcBorders>
          </w:tcPr>
          <w:p w14:paraId="3E0AC911" w14:textId="77777777" w:rsidR="002C0152" w:rsidRPr="00DF53B4" w:rsidRDefault="002C0152" w:rsidP="00FB78E1">
            <w:pPr>
              <w:pStyle w:val="TAC"/>
              <w:rPr>
                <w:rFonts w:cs="Arial"/>
                <w:szCs w:val="18"/>
                <w:lang w:eastAsia="en-US"/>
              </w:rPr>
            </w:pPr>
            <w:r w:rsidRPr="00DF53B4">
              <w:rPr>
                <w:rFonts w:cs="Arial"/>
                <w:szCs w:val="18"/>
                <w:lang w:eastAsia="en-US"/>
              </w:rPr>
              <w:t>7</w:t>
            </w:r>
          </w:p>
        </w:tc>
        <w:tc>
          <w:tcPr>
            <w:tcW w:w="1260" w:type="dxa"/>
            <w:gridSpan w:val="2"/>
          </w:tcPr>
          <w:p w14:paraId="3ED0652C"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5BC61436" w14:textId="77777777" w:rsidR="002C0152" w:rsidRPr="00DF53B4" w:rsidRDefault="002C0152" w:rsidP="00FB78E1">
            <w:pPr>
              <w:pStyle w:val="TAL"/>
              <w:rPr>
                <w:rFonts w:cs="Arial"/>
                <w:szCs w:val="18"/>
                <w:lang w:eastAsia="en-US"/>
              </w:rPr>
            </w:pPr>
            <w:r w:rsidRPr="00DF53B4">
              <w:rPr>
                <w:rFonts w:cs="Arial"/>
                <w:szCs w:val="18"/>
                <w:lang w:eastAsia="en-US"/>
              </w:rPr>
              <w:t>200 OK</w:t>
            </w:r>
          </w:p>
        </w:tc>
        <w:tc>
          <w:tcPr>
            <w:tcW w:w="4288" w:type="dxa"/>
            <w:tcBorders>
              <w:top w:val="single" w:sz="4" w:space="0" w:color="auto"/>
            </w:tcBorders>
          </w:tcPr>
          <w:p w14:paraId="5902438B" w14:textId="77777777" w:rsidR="002C0152" w:rsidRPr="00DF53B4" w:rsidRDefault="002C0152" w:rsidP="00FB78E1">
            <w:pPr>
              <w:pStyle w:val="TAL"/>
              <w:rPr>
                <w:rFonts w:cs="Arial"/>
                <w:szCs w:val="18"/>
                <w:lang w:eastAsia="en-US"/>
              </w:rPr>
            </w:pPr>
            <w:r w:rsidRPr="00DF53B4">
              <w:rPr>
                <w:rFonts w:cs="Arial"/>
                <w:szCs w:val="18"/>
                <w:lang w:eastAsia="en-US"/>
              </w:rPr>
              <w:t xml:space="preserve">The UE responds to INVITE with a 200 OK final response after the user answers the call. </w:t>
            </w:r>
          </w:p>
          <w:p w14:paraId="46E602DD" w14:textId="77777777" w:rsidR="002C0152" w:rsidRPr="00DF53B4" w:rsidRDefault="002C0152" w:rsidP="00FB78E1">
            <w:pPr>
              <w:pStyle w:val="TAL"/>
              <w:rPr>
                <w:rFonts w:cs="Arial"/>
                <w:szCs w:val="18"/>
                <w:lang w:eastAsia="en-US"/>
              </w:rPr>
            </w:pPr>
            <w:r w:rsidRPr="00DF53B4">
              <w:rPr>
                <w:rFonts w:cs="Arial"/>
                <w:szCs w:val="18"/>
                <w:lang w:eastAsia="en-US"/>
              </w:rPr>
              <w:t xml:space="preserve">(Optional) to have SDP added. If not included in 180 response </w:t>
            </w:r>
          </w:p>
        </w:tc>
      </w:tr>
      <w:tr w:rsidR="002C0152" w:rsidRPr="00DF53B4" w14:paraId="54B8D1B0" w14:textId="77777777" w:rsidTr="00FB78E1">
        <w:trPr>
          <w:cantSplit/>
          <w:jc w:val="center"/>
        </w:trPr>
        <w:tc>
          <w:tcPr>
            <w:tcW w:w="720" w:type="dxa"/>
            <w:tcBorders>
              <w:top w:val="single" w:sz="4" w:space="0" w:color="auto"/>
            </w:tcBorders>
          </w:tcPr>
          <w:p w14:paraId="44759501" w14:textId="77777777" w:rsidR="002C0152" w:rsidRPr="00DF53B4" w:rsidRDefault="002C0152" w:rsidP="00FB78E1">
            <w:pPr>
              <w:pStyle w:val="TAC"/>
              <w:rPr>
                <w:rFonts w:cs="Arial"/>
                <w:szCs w:val="18"/>
                <w:lang w:eastAsia="en-US"/>
              </w:rPr>
            </w:pPr>
            <w:r w:rsidRPr="00DF53B4">
              <w:rPr>
                <w:rFonts w:cs="Arial"/>
                <w:szCs w:val="18"/>
                <w:lang w:eastAsia="en-US"/>
              </w:rPr>
              <w:t>8</w:t>
            </w:r>
          </w:p>
        </w:tc>
        <w:tc>
          <w:tcPr>
            <w:tcW w:w="1260" w:type="dxa"/>
            <w:gridSpan w:val="2"/>
          </w:tcPr>
          <w:p w14:paraId="6DE22F96" w14:textId="77777777" w:rsidR="002C0152" w:rsidRPr="00DF53B4" w:rsidRDefault="002C0152" w:rsidP="00FB78E1">
            <w:pPr>
              <w:pStyle w:val="TAC"/>
              <w:rPr>
                <w:rFonts w:cs="Arial"/>
                <w:szCs w:val="18"/>
                <w:lang w:eastAsia="en-US"/>
              </w:rPr>
            </w:pPr>
            <w:r w:rsidRPr="00DF53B4">
              <w:rPr>
                <w:rFonts w:cs="Arial"/>
                <w:szCs w:val="18"/>
                <w:lang w:eastAsia="en-US"/>
              </w:rPr>
              <w:sym w:font="Wingdings" w:char="00DF"/>
            </w:r>
          </w:p>
        </w:tc>
        <w:tc>
          <w:tcPr>
            <w:tcW w:w="3420" w:type="dxa"/>
            <w:tcBorders>
              <w:top w:val="single" w:sz="4" w:space="0" w:color="auto"/>
            </w:tcBorders>
          </w:tcPr>
          <w:p w14:paraId="19488C33" w14:textId="77777777" w:rsidR="002C0152" w:rsidRPr="00DF53B4" w:rsidRDefault="002C0152" w:rsidP="00FB78E1">
            <w:pPr>
              <w:pStyle w:val="TAL"/>
              <w:rPr>
                <w:rFonts w:cs="Arial"/>
                <w:szCs w:val="18"/>
                <w:lang w:eastAsia="en-US"/>
              </w:rPr>
            </w:pPr>
            <w:r w:rsidRPr="00DF53B4">
              <w:rPr>
                <w:rFonts w:cs="Arial"/>
                <w:szCs w:val="18"/>
                <w:lang w:eastAsia="en-US"/>
              </w:rPr>
              <w:t>ACK</w:t>
            </w:r>
          </w:p>
        </w:tc>
        <w:tc>
          <w:tcPr>
            <w:tcW w:w="4288" w:type="dxa"/>
            <w:tcBorders>
              <w:top w:val="single" w:sz="4" w:space="0" w:color="auto"/>
            </w:tcBorders>
          </w:tcPr>
          <w:p w14:paraId="0F373A00" w14:textId="77777777" w:rsidR="002C0152" w:rsidRPr="00DF53B4" w:rsidRDefault="002C0152" w:rsidP="00FB78E1">
            <w:pPr>
              <w:pStyle w:val="TAL"/>
              <w:rPr>
                <w:rFonts w:cs="Arial"/>
                <w:szCs w:val="18"/>
                <w:lang w:eastAsia="en-US"/>
              </w:rPr>
            </w:pPr>
            <w:r w:rsidRPr="00DF53B4">
              <w:rPr>
                <w:rFonts w:cs="Arial"/>
                <w:szCs w:val="18"/>
                <w:lang w:eastAsia="en-US"/>
              </w:rPr>
              <w:t>The SS acknowledges the receipt of 200 OK for INVITE.</w:t>
            </w:r>
          </w:p>
        </w:tc>
      </w:tr>
      <w:tr w:rsidR="002C0152" w:rsidRPr="00DF53B4" w14:paraId="4978F8D9" w14:textId="77777777" w:rsidTr="00FB78E1">
        <w:trPr>
          <w:cantSplit/>
          <w:jc w:val="center"/>
        </w:trPr>
        <w:tc>
          <w:tcPr>
            <w:tcW w:w="720" w:type="dxa"/>
            <w:tcBorders>
              <w:top w:val="single" w:sz="4" w:space="0" w:color="auto"/>
            </w:tcBorders>
          </w:tcPr>
          <w:p w14:paraId="515135E9" w14:textId="77777777" w:rsidR="002C0152" w:rsidRPr="00DF53B4" w:rsidRDefault="002C0152" w:rsidP="00FB78E1">
            <w:pPr>
              <w:pStyle w:val="TAC"/>
              <w:rPr>
                <w:rFonts w:cs="Arial"/>
                <w:szCs w:val="18"/>
                <w:lang w:eastAsia="en-US"/>
              </w:rPr>
            </w:pPr>
            <w:r w:rsidRPr="00DF53B4">
              <w:rPr>
                <w:rFonts w:cs="Arial"/>
                <w:szCs w:val="18"/>
                <w:lang w:eastAsia="en-US"/>
              </w:rPr>
              <w:t>9</w:t>
            </w:r>
          </w:p>
        </w:tc>
        <w:tc>
          <w:tcPr>
            <w:tcW w:w="1260" w:type="dxa"/>
            <w:gridSpan w:val="2"/>
          </w:tcPr>
          <w:p w14:paraId="338E17D8" w14:textId="77777777" w:rsidR="002C0152" w:rsidRPr="00DF53B4" w:rsidRDefault="002C0152" w:rsidP="00FB78E1">
            <w:pPr>
              <w:pStyle w:val="TAC"/>
              <w:rPr>
                <w:rFonts w:cs="Arial"/>
                <w:szCs w:val="18"/>
                <w:lang w:eastAsia="en-US"/>
              </w:rPr>
            </w:pPr>
            <w:r w:rsidRPr="00DF53B4">
              <w:rPr>
                <w:rFonts w:cs="Arial"/>
                <w:szCs w:val="18"/>
                <w:lang w:eastAsia="en-US"/>
              </w:rPr>
              <w:sym w:font="Wingdings" w:char="F0DF"/>
            </w:r>
          </w:p>
        </w:tc>
        <w:tc>
          <w:tcPr>
            <w:tcW w:w="3420" w:type="dxa"/>
            <w:tcBorders>
              <w:top w:val="single" w:sz="4" w:space="0" w:color="auto"/>
            </w:tcBorders>
          </w:tcPr>
          <w:p w14:paraId="6D357808" w14:textId="77777777" w:rsidR="002C0152" w:rsidRPr="00DF53B4" w:rsidRDefault="002C0152" w:rsidP="00FB78E1">
            <w:pPr>
              <w:pStyle w:val="TAL"/>
              <w:rPr>
                <w:rFonts w:cs="Arial"/>
                <w:szCs w:val="18"/>
                <w:lang w:eastAsia="en-US"/>
              </w:rPr>
            </w:pPr>
            <w:r w:rsidRPr="00DF53B4">
              <w:rPr>
                <w:rFonts w:cs="Arial"/>
                <w:szCs w:val="18"/>
                <w:lang w:eastAsia="en-US"/>
              </w:rPr>
              <w:t>BYE</w:t>
            </w:r>
          </w:p>
        </w:tc>
        <w:tc>
          <w:tcPr>
            <w:tcW w:w="4288" w:type="dxa"/>
            <w:tcBorders>
              <w:top w:val="single" w:sz="4" w:space="0" w:color="auto"/>
            </w:tcBorders>
          </w:tcPr>
          <w:p w14:paraId="374ABE72" w14:textId="77777777" w:rsidR="002C0152" w:rsidRPr="00DF53B4" w:rsidRDefault="002C0152" w:rsidP="00FB78E1">
            <w:pPr>
              <w:pStyle w:val="TAL"/>
              <w:rPr>
                <w:rFonts w:cs="Arial"/>
                <w:szCs w:val="18"/>
                <w:lang w:eastAsia="en-US"/>
              </w:rPr>
            </w:pPr>
            <w:r w:rsidRPr="00DF53B4">
              <w:rPr>
                <w:rFonts w:cs="Arial"/>
                <w:szCs w:val="18"/>
                <w:lang w:eastAsia="en-US"/>
              </w:rPr>
              <w:t>The SS sends BYE to release the call.</w:t>
            </w:r>
          </w:p>
        </w:tc>
      </w:tr>
      <w:tr w:rsidR="002C0152" w:rsidRPr="00DF53B4" w14:paraId="7CCD49B0" w14:textId="77777777" w:rsidTr="00FB78E1">
        <w:trPr>
          <w:cantSplit/>
          <w:jc w:val="center"/>
        </w:trPr>
        <w:tc>
          <w:tcPr>
            <w:tcW w:w="720" w:type="dxa"/>
            <w:tcBorders>
              <w:top w:val="single" w:sz="4" w:space="0" w:color="auto"/>
            </w:tcBorders>
          </w:tcPr>
          <w:p w14:paraId="40EF8A14" w14:textId="77777777" w:rsidR="002C0152" w:rsidRPr="00DF53B4" w:rsidRDefault="002C0152" w:rsidP="00FB78E1">
            <w:pPr>
              <w:pStyle w:val="TAC"/>
              <w:rPr>
                <w:rFonts w:cs="Arial"/>
                <w:szCs w:val="18"/>
                <w:lang w:eastAsia="en-US"/>
              </w:rPr>
            </w:pPr>
            <w:r w:rsidRPr="00DF53B4">
              <w:rPr>
                <w:rFonts w:cs="Arial"/>
                <w:szCs w:val="18"/>
                <w:lang w:eastAsia="en-US"/>
              </w:rPr>
              <w:t>10</w:t>
            </w:r>
          </w:p>
        </w:tc>
        <w:tc>
          <w:tcPr>
            <w:tcW w:w="1260" w:type="dxa"/>
            <w:gridSpan w:val="2"/>
          </w:tcPr>
          <w:p w14:paraId="4090F4A9" w14:textId="77777777" w:rsidR="002C0152" w:rsidRPr="00DF53B4" w:rsidRDefault="002C0152" w:rsidP="00FB78E1">
            <w:pPr>
              <w:pStyle w:val="TAC"/>
              <w:rPr>
                <w:rFonts w:cs="Arial"/>
                <w:szCs w:val="18"/>
                <w:lang w:eastAsia="en-US"/>
              </w:rPr>
            </w:pPr>
            <w:r w:rsidRPr="00DF53B4">
              <w:rPr>
                <w:rFonts w:cs="Arial"/>
                <w:szCs w:val="18"/>
                <w:lang w:eastAsia="en-US"/>
              </w:rPr>
              <w:sym w:font="Wingdings" w:char="F0E0"/>
            </w:r>
          </w:p>
        </w:tc>
        <w:tc>
          <w:tcPr>
            <w:tcW w:w="3420" w:type="dxa"/>
            <w:tcBorders>
              <w:top w:val="single" w:sz="4" w:space="0" w:color="auto"/>
            </w:tcBorders>
          </w:tcPr>
          <w:p w14:paraId="1406D79B" w14:textId="77777777" w:rsidR="002C0152" w:rsidRPr="00DF53B4" w:rsidRDefault="002C0152" w:rsidP="00FB78E1">
            <w:pPr>
              <w:pStyle w:val="TAL"/>
              <w:rPr>
                <w:rFonts w:cs="Arial"/>
                <w:szCs w:val="18"/>
                <w:lang w:eastAsia="en-US"/>
              </w:rPr>
            </w:pPr>
            <w:r w:rsidRPr="00DF53B4">
              <w:rPr>
                <w:rFonts w:cs="Arial"/>
                <w:szCs w:val="18"/>
                <w:lang w:eastAsia="en-US"/>
              </w:rPr>
              <w:t>200 OK</w:t>
            </w:r>
          </w:p>
        </w:tc>
        <w:tc>
          <w:tcPr>
            <w:tcW w:w="4288" w:type="dxa"/>
            <w:tcBorders>
              <w:top w:val="single" w:sz="4" w:space="0" w:color="auto"/>
            </w:tcBorders>
          </w:tcPr>
          <w:p w14:paraId="658A1179" w14:textId="77777777" w:rsidR="002C0152" w:rsidRPr="00DF53B4" w:rsidRDefault="002C0152" w:rsidP="00FB78E1">
            <w:pPr>
              <w:pStyle w:val="TAL"/>
              <w:rPr>
                <w:rFonts w:cs="Arial"/>
                <w:szCs w:val="18"/>
                <w:lang w:eastAsia="en-US"/>
              </w:rPr>
            </w:pPr>
            <w:r w:rsidRPr="00DF53B4">
              <w:rPr>
                <w:rFonts w:cs="Arial"/>
                <w:szCs w:val="18"/>
                <w:lang w:eastAsia="en-US"/>
              </w:rPr>
              <w:t>The UE sends 200 OK for the BYE request and ends the call.</w:t>
            </w:r>
          </w:p>
        </w:tc>
      </w:tr>
    </w:tbl>
    <w:p w14:paraId="6A90D301" w14:textId="77777777" w:rsidR="002C0152" w:rsidRPr="00DF53B4" w:rsidRDefault="002C0152" w:rsidP="00540C6E"/>
    <w:p w14:paraId="50FBC71F" w14:textId="77777777" w:rsidR="002C0152" w:rsidRPr="00DF53B4" w:rsidRDefault="002C0152" w:rsidP="002C0152">
      <w:pPr>
        <w:pStyle w:val="NO"/>
      </w:pPr>
      <w:r w:rsidRPr="00DF53B4">
        <w:t>NOTE:</w:t>
      </w:r>
      <w:r w:rsidRPr="00DF53B4">
        <w:tab/>
        <w:t>The default messages contents in annex A are used with condition “IMS security” or “early IMS security” and the condition “</w:t>
      </w:r>
      <w:r w:rsidRPr="00DF53B4">
        <w:rPr>
          <w:rFonts w:eastAsia="Batang"/>
        </w:rPr>
        <w:t>SIP Digest without TLS for Fixed Broadband Access</w:t>
      </w:r>
      <w:r w:rsidRPr="00DF53B4">
        <w:t>” when applicable.</w:t>
      </w:r>
    </w:p>
    <w:p w14:paraId="6612D078" w14:textId="77777777" w:rsidR="002C0152" w:rsidRPr="00DF53B4" w:rsidRDefault="002C0152" w:rsidP="002C0152">
      <w:pPr>
        <w:pStyle w:val="H6"/>
        <w:rPr>
          <w:rFonts w:cs="Arial"/>
        </w:rPr>
      </w:pPr>
      <w:r w:rsidRPr="00DF53B4">
        <w:rPr>
          <w:rFonts w:cs="Arial"/>
        </w:rPr>
        <w:t>Specific Message Content</w:t>
      </w:r>
    </w:p>
    <w:p w14:paraId="7AD46E1F" w14:textId="77777777" w:rsidR="002C0152" w:rsidRPr="00DF53B4" w:rsidRDefault="002C0152" w:rsidP="002C0152">
      <w:pPr>
        <w:pStyle w:val="H6"/>
        <w:rPr>
          <w:rFonts w:cs="Arial"/>
        </w:rPr>
      </w:pPr>
      <w:r w:rsidRPr="00DF53B4">
        <w:rPr>
          <w:rFonts w:cs="Arial"/>
        </w:rPr>
        <w:t>INVITE (Step 1)</w:t>
      </w:r>
    </w:p>
    <w:p w14:paraId="429195FF" w14:textId="77777777" w:rsidR="002C0152" w:rsidRPr="00DF53B4" w:rsidRDefault="002C0152" w:rsidP="002C0152">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2C0152" w:rsidRPr="00DF53B4" w14:paraId="075931E8"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6341F7E" w14:textId="77777777" w:rsidR="002C0152" w:rsidRPr="00DF53B4" w:rsidRDefault="002C0152" w:rsidP="00FB78E1">
            <w:pPr>
              <w:pStyle w:val="TAL"/>
              <w:rPr>
                <w:rFonts w:eastAsia="SimSun" w:cs="Arial"/>
                <w:b/>
                <w:szCs w:val="18"/>
                <w:lang w:eastAsia="zh-CN"/>
              </w:rPr>
            </w:pPr>
            <w:r w:rsidRPr="00DF53B4">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78A90607" w14:textId="77777777" w:rsidR="002C0152" w:rsidRPr="00DF53B4" w:rsidRDefault="002C0152" w:rsidP="00FB78E1">
            <w:pPr>
              <w:pStyle w:val="TAL"/>
              <w:rPr>
                <w:rFonts w:eastAsia="SimSun" w:cs="Arial"/>
                <w:b/>
                <w:szCs w:val="18"/>
                <w:lang w:eastAsia="zh-CN"/>
              </w:rPr>
            </w:pPr>
            <w:r w:rsidRPr="00DF53B4">
              <w:rPr>
                <w:rFonts w:eastAsia="SimSun" w:cs="Arial"/>
                <w:b/>
                <w:szCs w:val="18"/>
                <w:lang w:eastAsia="zh-CN"/>
              </w:rPr>
              <w:t>Value/remark</w:t>
            </w:r>
          </w:p>
        </w:tc>
      </w:tr>
      <w:tr w:rsidR="002C0152" w:rsidRPr="00DF53B4" w14:paraId="0E6AA5E1"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3DC5266" w14:textId="77777777" w:rsidR="002C0152" w:rsidRPr="00DF53B4" w:rsidRDefault="002C0152" w:rsidP="00FB78E1">
            <w:pPr>
              <w:pStyle w:val="TAL"/>
              <w:rPr>
                <w:rFonts w:eastAsia="SimSun" w:cs="Arial"/>
                <w:b/>
                <w:szCs w:val="18"/>
                <w:lang w:eastAsia="zh-CN"/>
              </w:rPr>
            </w:pPr>
            <w:r w:rsidRPr="00DF53B4">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651C09D"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The following SDP types and values.</w:t>
            </w:r>
          </w:p>
          <w:p w14:paraId="79570B4B" w14:textId="77777777" w:rsidR="002C0152" w:rsidRPr="00DF53B4" w:rsidRDefault="002C0152" w:rsidP="00FB78E1">
            <w:pPr>
              <w:pStyle w:val="TAL"/>
              <w:rPr>
                <w:rFonts w:eastAsia="SimSun" w:cs="Arial"/>
                <w:snapToGrid w:val="0"/>
                <w:szCs w:val="18"/>
                <w:lang w:eastAsia="zh-CN"/>
              </w:rPr>
            </w:pPr>
          </w:p>
          <w:p w14:paraId="1B59284C"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Session description:</w:t>
            </w:r>
          </w:p>
          <w:p w14:paraId="466B9C63"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295B6552"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 1111111111 1111111111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SS)</w:t>
            </w:r>
          </w:p>
          <w:p w14:paraId="324ACF16"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cs="Arial"/>
                <w:i/>
                <w:iCs/>
                <w:snapToGrid w:val="0"/>
                <w:szCs w:val="18"/>
                <w:lang w:eastAsia="en-US"/>
              </w:rPr>
              <w:t>s=-</w:t>
            </w:r>
          </w:p>
          <w:p w14:paraId="7AF73FBA"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SS)</w:t>
            </w:r>
          </w:p>
          <w:p w14:paraId="7A54C05F"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w:t>
            </w:r>
            <w:r w:rsidR="00ED61A7" w:rsidRPr="00DF53B4">
              <w:rPr>
                <w:rFonts w:eastAsia="SimSun" w:cs="Arial"/>
                <w:i/>
                <w:iCs/>
                <w:snapToGrid w:val="0"/>
                <w:szCs w:val="18"/>
                <w:lang w:eastAsia="zh-CN"/>
              </w:rPr>
              <w:t>52</w:t>
            </w:r>
          </w:p>
          <w:p w14:paraId="2064FBD1" w14:textId="77777777" w:rsidR="002C0152" w:rsidRPr="00DF53B4" w:rsidRDefault="002C0152" w:rsidP="00FB78E1">
            <w:pPr>
              <w:pStyle w:val="TAL"/>
              <w:rPr>
                <w:rFonts w:eastAsia="SimSun" w:cs="Arial"/>
                <w:snapToGrid w:val="0"/>
                <w:szCs w:val="18"/>
                <w:lang w:eastAsia="zh-CN"/>
              </w:rPr>
            </w:pPr>
          </w:p>
          <w:p w14:paraId="5D1D4BC7"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Time description:</w:t>
            </w:r>
          </w:p>
          <w:p w14:paraId="47F0FCBD"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031CCAA3" w14:textId="77777777" w:rsidR="002C0152" w:rsidRPr="00DF53B4" w:rsidRDefault="002C0152" w:rsidP="00FB78E1">
            <w:pPr>
              <w:pStyle w:val="TAL"/>
              <w:rPr>
                <w:rFonts w:eastAsia="SimSun" w:cs="Arial"/>
                <w:snapToGrid w:val="0"/>
                <w:szCs w:val="18"/>
                <w:lang w:eastAsia="zh-CN"/>
              </w:rPr>
            </w:pPr>
          </w:p>
          <w:p w14:paraId="029678E1" w14:textId="77777777" w:rsidR="002C0152" w:rsidRPr="00DF53B4" w:rsidRDefault="002C0152" w:rsidP="00FB78E1">
            <w:pPr>
              <w:pStyle w:val="TAL"/>
              <w:rPr>
                <w:rFonts w:eastAsia="SimSun" w:cs="Arial"/>
                <w:snapToGrid w:val="0"/>
                <w:szCs w:val="18"/>
                <w:lang w:eastAsia="zh-CN"/>
              </w:rPr>
            </w:pPr>
            <w:r w:rsidRPr="00DF53B4">
              <w:rPr>
                <w:rFonts w:eastAsia="SimSun" w:cs="Arial"/>
                <w:szCs w:val="18"/>
                <w:lang w:eastAsia="zh-CN"/>
              </w:rPr>
              <w:t>Media description:</w:t>
            </w:r>
          </w:p>
          <w:p w14:paraId="61A802EA" w14:textId="77777777" w:rsidR="002C0152" w:rsidRPr="00E74BA0" w:rsidRDefault="002C0152" w:rsidP="002C0152">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 xml:space="preserve">RTP/AVP </w:t>
            </w:r>
            <w:r w:rsidR="008F1A92" w:rsidRPr="00E74BA0">
              <w:rPr>
                <w:rFonts w:eastAsia="SimSun" w:cs="Arial"/>
                <w:i/>
                <w:iCs/>
                <w:snapToGrid w:val="0"/>
                <w:szCs w:val="18"/>
                <w:lang w:val="fr-FR" w:eastAsia="zh-CN"/>
              </w:rPr>
              <w:t>99 100</w:t>
            </w:r>
          </w:p>
          <w:p w14:paraId="0584BE2C"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7</w:t>
            </w:r>
          </w:p>
          <w:p w14:paraId="508050C9" w14:textId="77777777" w:rsidR="002C0152" w:rsidRPr="00DF53B4" w:rsidRDefault="002C0152" w:rsidP="002C0152">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S:0</w:t>
            </w:r>
          </w:p>
          <w:p w14:paraId="65A80EB3" w14:textId="77777777" w:rsidR="002C0152" w:rsidRPr="00DF53B4" w:rsidRDefault="002C0152" w:rsidP="002C0152">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R:</w:t>
            </w:r>
            <w:r w:rsidR="00D34C83" w:rsidRPr="00DF53B4">
              <w:rPr>
                <w:rFonts w:eastAsia="SimSun" w:cs="Arial"/>
                <w:i/>
                <w:iCs/>
                <w:snapToGrid w:val="0"/>
                <w:szCs w:val="18"/>
                <w:lang w:eastAsia="zh-CN"/>
              </w:rPr>
              <w:t>2000</w:t>
            </w:r>
          </w:p>
          <w:p w14:paraId="7B48E781" w14:textId="77777777" w:rsidR="002C0152" w:rsidRPr="00DF53B4" w:rsidRDefault="002C0152" w:rsidP="00FB78E1">
            <w:pPr>
              <w:pStyle w:val="TAL"/>
              <w:rPr>
                <w:rFonts w:eastAsia="SimSun" w:cs="Arial"/>
                <w:snapToGrid w:val="0"/>
                <w:szCs w:val="18"/>
                <w:lang w:eastAsia="zh-CN"/>
              </w:rPr>
            </w:pPr>
          </w:p>
          <w:p w14:paraId="36E63115"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 xml:space="preserve">Attributes for media: </w:t>
            </w:r>
          </w:p>
          <w:p w14:paraId="37F5B7CA"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9</w:t>
            </w:r>
            <w:r w:rsidR="008F1A92" w:rsidRPr="00DF53B4">
              <w:rPr>
                <w:rFonts w:eastAsia="SimSun" w:cs="Arial"/>
                <w:i/>
                <w:iCs/>
                <w:snapToGrid w:val="0"/>
                <w:szCs w:val="18"/>
                <w:lang w:eastAsia="zh-CN"/>
              </w:rPr>
              <w:t>9</w:t>
            </w:r>
            <w:r w:rsidRPr="00DF53B4">
              <w:rPr>
                <w:rFonts w:eastAsia="SimSun" w:cs="Arial"/>
                <w:i/>
                <w:iCs/>
                <w:snapToGrid w:val="0"/>
                <w:szCs w:val="18"/>
                <w:lang w:eastAsia="zh-CN"/>
              </w:rPr>
              <w:t xml:space="preserve"> AMR/8000/1</w:t>
            </w:r>
          </w:p>
          <w:p w14:paraId="68988CF5" w14:textId="77777777" w:rsidR="002C0152" w:rsidRPr="00DF53B4" w:rsidRDefault="002C0152" w:rsidP="002C0152">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9</w:t>
            </w:r>
            <w:r w:rsidR="008F1A92" w:rsidRPr="00DF53B4">
              <w:rPr>
                <w:rFonts w:eastAsia="SimSun" w:cs="Arial"/>
                <w:i/>
                <w:iCs/>
                <w:snapToGrid w:val="0"/>
                <w:szCs w:val="18"/>
                <w:lang w:eastAsia="zh-CN"/>
              </w:rPr>
              <w:t>9</w:t>
            </w:r>
            <w:r w:rsidRPr="00DF53B4">
              <w:rPr>
                <w:rFonts w:eastAsia="SimSun" w:cs="Arial"/>
                <w:i/>
                <w:iCs/>
                <w:snapToGrid w:val="0"/>
                <w:szCs w:val="18"/>
                <w:lang w:eastAsia="zh-CN"/>
              </w:rPr>
              <w:t xml:space="preserve"> mode-change-capability=2; max-red=220</w:t>
            </w:r>
            <w:r w:rsidRPr="00DF53B4">
              <w:rPr>
                <w:rFonts w:eastAsia="SimSun" w:cs="Arial"/>
                <w:i/>
                <w:iCs/>
                <w:szCs w:val="18"/>
                <w:lang w:eastAsia="zh-CN"/>
              </w:rPr>
              <w:t xml:space="preserve"> </w:t>
            </w:r>
          </w:p>
          <w:p w14:paraId="3F648545" w14:textId="77777777" w:rsidR="002C0152" w:rsidRPr="00DF53B4" w:rsidRDefault="002C0152" w:rsidP="002C0152">
            <w:pPr>
              <w:pStyle w:val="TAL"/>
              <w:numPr>
                <w:ilvl w:val="0"/>
                <w:numId w:val="57"/>
              </w:numPr>
              <w:rPr>
                <w:rFonts w:cs="Arial"/>
                <w:i/>
                <w:iCs/>
                <w:szCs w:val="18"/>
                <w:lang w:eastAsia="en-US"/>
              </w:rPr>
            </w:pPr>
            <w:r w:rsidRPr="00DF53B4">
              <w:rPr>
                <w:rFonts w:cs="Arial"/>
                <w:i/>
                <w:iCs/>
                <w:szCs w:val="18"/>
                <w:lang w:eastAsia="en-US"/>
              </w:rPr>
              <w:t>a=</w:t>
            </w:r>
            <w:r w:rsidRPr="00DF53B4">
              <w:rPr>
                <w:rFonts w:eastAsia="SimSun" w:cs="Arial"/>
                <w:i/>
                <w:szCs w:val="18"/>
                <w:lang w:eastAsia="zh-CN"/>
              </w:rPr>
              <w:t xml:space="preserve">rtpmap: </w:t>
            </w:r>
            <w:r w:rsidR="008F1A92" w:rsidRPr="00DF53B4">
              <w:rPr>
                <w:rFonts w:eastAsia="SimSun" w:cs="Arial"/>
                <w:i/>
                <w:szCs w:val="18"/>
                <w:lang w:eastAsia="zh-CN"/>
              </w:rPr>
              <w:t>100</w:t>
            </w:r>
            <w:r w:rsidRPr="00DF53B4">
              <w:rPr>
                <w:rFonts w:eastAsia="SimSun" w:cs="Arial"/>
                <w:szCs w:val="18"/>
                <w:lang w:eastAsia="zh-CN"/>
              </w:rPr>
              <w:t xml:space="preserve"> </w:t>
            </w:r>
            <w:r w:rsidRPr="00DF53B4">
              <w:rPr>
                <w:rFonts w:eastAsia="SimSun" w:cs="Arial"/>
                <w:i/>
                <w:szCs w:val="18"/>
                <w:lang w:eastAsia="zh-CN"/>
              </w:rPr>
              <w:t>telephone-event/8000</w:t>
            </w:r>
          </w:p>
          <w:p w14:paraId="0E5981FC" w14:textId="77777777" w:rsidR="002C0152" w:rsidRPr="00DF53B4" w:rsidRDefault="002C0152" w:rsidP="002C0152">
            <w:pPr>
              <w:pStyle w:val="TAL"/>
              <w:numPr>
                <w:ilvl w:val="0"/>
                <w:numId w:val="57"/>
              </w:numPr>
              <w:rPr>
                <w:rFonts w:eastAsia="SimSun" w:cs="Arial"/>
                <w:i/>
                <w:iCs/>
                <w:szCs w:val="18"/>
                <w:lang w:eastAsia="zh-CN"/>
              </w:rPr>
            </w:pPr>
            <w:r w:rsidRPr="00DF53B4">
              <w:rPr>
                <w:rFonts w:cs="Arial"/>
                <w:i/>
                <w:iCs/>
                <w:szCs w:val="18"/>
                <w:lang w:eastAsia="en-US"/>
              </w:rPr>
              <w:t xml:space="preserve">a=fmtp: </w:t>
            </w:r>
            <w:r w:rsidR="008F1A92" w:rsidRPr="00DF53B4">
              <w:rPr>
                <w:rFonts w:cs="Arial"/>
                <w:i/>
                <w:iCs/>
                <w:szCs w:val="18"/>
                <w:lang w:eastAsia="en-US"/>
              </w:rPr>
              <w:t>100</w:t>
            </w:r>
            <w:r w:rsidRPr="00DF53B4">
              <w:rPr>
                <w:rFonts w:cs="Arial"/>
                <w:i/>
                <w:iCs/>
                <w:szCs w:val="18"/>
                <w:lang w:eastAsia="en-US"/>
              </w:rPr>
              <w:t xml:space="preserve"> 0-15</w:t>
            </w:r>
          </w:p>
          <w:p w14:paraId="1ADC52D4" w14:textId="77777777" w:rsidR="002C0152" w:rsidRPr="00DF53B4" w:rsidRDefault="002C0152" w:rsidP="002C0152">
            <w:pPr>
              <w:pStyle w:val="TAL"/>
              <w:numPr>
                <w:ilvl w:val="0"/>
                <w:numId w:val="57"/>
              </w:numPr>
              <w:rPr>
                <w:rFonts w:eastAsia="SimSun" w:cs="Arial"/>
                <w:i/>
                <w:iCs/>
                <w:szCs w:val="18"/>
                <w:lang w:eastAsia="zh-CN"/>
              </w:rPr>
            </w:pPr>
            <w:r w:rsidRPr="00DF53B4">
              <w:rPr>
                <w:rFonts w:eastAsia="SimSun" w:cs="Arial"/>
                <w:i/>
                <w:iCs/>
                <w:snapToGrid w:val="0"/>
                <w:szCs w:val="18"/>
                <w:lang w:eastAsia="zh-CN"/>
              </w:rPr>
              <w:t>a=ptime:20</w:t>
            </w:r>
          </w:p>
          <w:p w14:paraId="11623DED" w14:textId="77777777" w:rsidR="002C0152" w:rsidRPr="00DF53B4" w:rsidRDefault="002C0152" w:rsidP="002C0152">
            <w:pPr>
              <w:pStyle w:val="TAL"/>
              <w:numPr>
                <w:ilvl w:val="0"/>
                <w:numId w:val="57"/>
              </w:numPr>
              <w:rPr>
                <w:rFonts w:eastAsia="SimSun" w:cs="Arial"/>
                <w:i/>
                <w:iCs/>
                <w:szCs w:val="18"/>
                <w:lang w:eastAsia="zh-CN"/>
              </w:rPr>
            </w:pPr>
            <w:r w:rsidRPr="00DF53B4">
              <w:rPr>
                <w:rFonts w:eastAsia="SimSun" w:cs="Arial"/>
                <w:i/>
                <w:iCs/>
                <w:snapToGrid w:val="0"/>
                <w:szCs w:val="18"/>
                <w:lang w:eastAsia="zh-CN"/>
              </w:rPr>
              <w:t>a=maxptime:240</w:t>
            </w:r>
          </w:p>
          <w:p w14:paraId="00EE5557" w14:textId="77777777" w:rsidR="002C0152" w:rsidRPr="00DF53B4" w:rsidRDefault="002C0152" w:rsidP="00FB78E1">
            <w:pPr>
              <w:pStyle w:val="TAL"/>
              <w:rPr>
                <w:rFonts w:eastAsia="SimSun" w:cs="Arial"/>
                <w:i/>
                <w:iCs/>
                <w:szCs w:val="18"/>
                <w:lang w:eastAsia="zh-CN"/>
              </w:rPr>
            </w:pPr>
          </w:p>
          <w:p w14:paraId="524C8C79" w14:textId="77777777" w:rsidR="002C0152" w:rsidRPr="00DF53B4" w:rsidRDefault="002C0152" w:rsidP="00FB78E1">
            <w:pPr>
              <w:pStyle w:val="TAL"/>
              <w:rPr>
                <w:rFonts w:eastAsia="SimSun"/>
                <w:bCs/>
                <w:lang w:eastAsia="zh-CN"/>
              </w:rPr>
            </w:pPr>
            <w:r w:rsidRPr="00DF53B4">
              <w:rPr>
                <w:rFonts w:eastAsia="SimSun"/>
                <w:bCs/>
                <w:lang w:eastAsia="zh-CN"/>
              </w:rPr>
              <w:t>Media description:</w:t>
            </w:r>
          </w:p>
          <w:p w14:paraId="5DB5DBB1" w14:textId="77777777" w:rsidR="002C0152" w:rsidRPr="00E74BA0" w:rsidRDefault="002C0152" w:rsidP="00FB78E1">
            <w:pPr>
              <w:pStyle w:val="TAL"/>
              <w:rPr>
                <w:rFonts w:eastAsia="SimSun"/>
                <w:bCs/>
                <w:lang w:val="fr-FR" w:eastAsia="zh-CN"/>
              </w:rPr>
            </w:pPr>
            <w:r w:rsidRPr="00E74BA0">
              <w:rPr>
                <w:rFonts w:eastAsia="SimSun"/>
                <w:bCs/>
                <w:i/>
                <w:lang w:val="fr-FR" w:eastAsia="zh-CN"/>
              </w:rPr>
              <w:t xml:space="preserve">- m=video (transport port) </w:t>
            </w:r>
            <w:r w:rsidRPr="00E74BA0">
              <w:rPr>
                <w:rFonts w:eastAsia="SimSun"/>
                <w:i/>
                <w:lang w:val="fr-FR" w:eastAsia="zh-CN"/>
              </w:rPr>
              <w:t xml:space="preserve">RTP/AVPF </w:t>
            </w:r>
            <w:r w:rsidR="008F1A92" w:rsidRPr="00E74BA0">
              <w:rPr>
                <w:rFonts w:eastAsia="SimSun"/>
                <w:i/>
                <w:lang w:val="fr-FR" w:eastAsia="zh-CN"/>
              </w:rPr>
              <w:t>101</w:t>
            </w:r>
          </w:p>
          <w:p w14:paraId="24BA0386" w14:textId="77777777" w:rsidR="002C0152" w:rsidRPr="00DF53B4" w:rsidRDefault="002C0152" w:rsidP="00FB78E1">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0F25E694" w14:textId="77777777" w:rsidR="002C0152" w:rsidRPr="00DF53B4" w:rsidRDefault="002C0152" w:rsidP="00FB78E1">
            <w:pPr>
              <w:pStyle w:val="TAL"/>
              <w:rPr>
                <w:rFonts w:eastAsia="SimSun"/>
                <w:bCs/>
                <w:i/>
                <w:lang w:eastAsia="zh-CN"/>
              </w:rPr>
            </w:pPr>
            <w:r w:rsidRPr="00DF53B4">
              <w:rPr>
                <w:rFonts w:eastAsia="SimSun"/>
                <w:bCs/>
                <w:i/>
                <w:lang w:eastAsia="zh-CN"/>
              </w:rPr>
              <w:t>- b=RS: 0</w:t>
            </w:r>
          </w:p>
          <w:p w14:paraId="3C0B6667" w14:textId="77777777" w:rsidR="002C0152" w:rsidRPr="00DF53B4" w:rsidRDefault="002C0152" w:rsidP="00FB78E1">
            <w:pPr>
              <w:pStyle w:val="TAL"/>
              <w:rPr>
                <w:rFonts w:eastAsia="SimSun"/>
                <w:bCs/>
                <w:i/>
                <w:lang w:eastAsia="zh-CN"/>
              </w:rPr>
            </w:pPr>
            <w:r w:rsidRPr="00DF53B4">
              <w:rPr>
                <w:rFonts w:eastAsia="SimSun"/>
                <w:bCs/>
                <w:i/>
                <w:lang w:eastAsia="zh-CN"/>
              </w:rPr>
              <w:t>- b=RR: 2500</w:t>
            </w:r>
          </w:p>
          <w:p w14:paraId="1C643E75" w14:textId="77777777" w:rsidR="002C0152" w:rsidRPr="00DF53B4" w:rsidRDefault="002C0152" w:rsidP="00FB78E1">
            <w:pPr>
              <w:pStyle w:val="TAL"/>
              <w:rPr>
                <w:rFonts w:eastAsia="SimSun"/>
                <w:bCs/>
                <w:lang w:eastAsia="zh-CN"/>
              </w:rPr>
            </w:pPr>
          </w:p>
          <w:p w14:paraId="4CBCDB74" w14:textId="77777777" w:rsidR="002C0152" w:rsidRPr="00DF53B4" w:rsidRDefault="002C0152" w:rsidP="00FB78E1">
            <w:pPr>
              <w:pStyle w:val="TAL"/>
              <w:rPr>
                <w:rFonts w:eastAsia="SimSun"/>
                <w:bCs/>
                <w:lang w:eastAsia="zh-CN"/>
              </w:rPr>
            </w:pPr>
            <w:r w:rsidRPr="00DF53B4">
              <w:rPr>
                <w:rFonts w:eastAsia="SimSun"/>
                <w:bCs/>
                <w:lang w:eastAsia="zh-CN"/>
              </w:rPr>
              <w:t xml:space="preserve">Attributes for media: </w:t>
            </w:r>
          </w:p>
          <w:p w14:paraId="043BDFE3" w14:textId="77777777" w:rsidR="002C0152" w:rsidRPr="00DF53B4" w:rsidRDefault="002C0152" w:rsidP="00FB78E1">
            <w:pPr>
              <w:pStyle w:val="TAL"/>
              <w:rPr>
                <w:rFonts w:eastAsia="SimSun"/>
                <w:bCs/>
                <w:i/>
                <w:lang w:eastAsia="zh-CN"/>
              </w:rPr>
            </w:pPr>
            <w:r w:rsidRPr="00DF53B4">
              <w:rPr>
                <w:rFonts w:eastAsia="SimSun"/>
                <w:bCs/>
                <w:i/>
                <w:lang w:eastAsia="zh-CN"/>
              </w:rPr>
              <w:t>- a=rtpmap:</w:t>
            </w:r>
            <w:r w:rsidR="008F1A92" w:rsidRPr="00DF53B4">
              <w:rPr>
                <w:rFonts w:eastAsia="SimSun"/>
                <w:bCs/>
                <w:i/>
                <w:lang w:eastAsia="zh-CN"/>
              </w:rPr>
              <w:t>101</w:t>
            </w:r>
            <w:r w:rsidR="006A56D0" w:rsidRPr="00DF53B4">
              <w:rPr>
                <w:rFonts w:eastAsia="SimSun"/>
                <w:bCs/>
                <w:i/>
                <w:lang w:eastAsia="zh-CN"/>
              </w:rPr>
              <w:t>9</w:t>
            </w:r>
            <w:r w:rsidRPr="00DF53B4">
              <w:rPr>
                <w:rFonts w:eastAsia="SimSun"/>
                <w:bCs/>
                <w:i/>
                <w:lang w:eastAsia="zh-CN"/>
              </w:rPr>
              <w:t xml:space="preserve"> H264/90000</w:t>
            </w:r>
          </w:p>
          <w:p w14:paraId="0808CCC7" w14:textId="77777777" w:rsidR="002C0152" w:rsidRPr="00DF53B4" w:rsidRDefault="002C0152" w:rsidP="00FB78E1">
            <w:pPr>
              <w:pStyle w:val="TAL"/>
              <w:rPr>
                <w:rFonts w:eastAsia="SimSun"/>
                <w:i/>
                <w:lang w:eastAsia="zh-CN"/>
              </w:rPr>
            </w:pPr>
            <w:r w:rsidRPr="00DF53B4">
              <w:rPr>
                <w:rFonts w:eastAsia="SimSun"/>
                <w:bCs/>
                <w:i/>
                <w:lang w:eastAsia="zh-CN"/>
              </w:rPr>
              <w:t xml:space="preserve">- a=fmtp: </w:t>
            </w:r>
            <w:r w:rsidR="008F1A92"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54A4A271" w14:textId="77777777" w:rsidR="002C0152" w:rsidRPr="00DF53B4" w:rsidRDefault="002C0152" w:rsidP="00FB78E1">
            <w:pPr>
              <w:pStyle w:val="TAL"/>
              <w:rPr>
                <w:rFonts w:eastAsia="SimSun"/>
                <w:i/>
                <w:lang w:eastAsia="zh-CN"/>
              </w:rPr>
            </w:pPr>
            <w:r w:rsidRPr="00DF53B4">
              <w:rPr>
                <w:rFonts w:eastAsia="SimSun"/>
                <w:i/>
                <w:lang w:eastAsia="zh-CN"/>
              </w:rPr>
              <w:t xml:space="preserve">     sprop-parameter-sets=J0LgDJWgUH6Af1A=,KM46gA==</w:t>
            </w:r>
          </w:p>
          <w:p w14:paraId="4AF8B313" w14:textId="77777777" w:rsidR="002C0152" w:rsidRPr="00DF53B4" w:rsidRDefault="002C0152" w:rsidP="00FB78E1">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41FABA91" w14:textId="77777777" w:rsidR="002C0152" w:rsidRPr="00DF53B4" w:rsidRDefault="002C0152" w:rsidP="00FB78E1">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4AD41E46" w14:textId="77777777" w:rsidR="002C0152" w:rsidRPr="00DF53B4" w:rsidRDefault="002C0152" w:rsidP="00FB78E1">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469A35DA" w14:textId="77777777" w:rsidR="002C0152" w:rsidRPr="00DF53B4" w:rsidRDefault="002C0152" w:rsidP="00FB78E1">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2510BE8B" w14:textId="77777777" w:rsidR="002C0152" w:rsidRPr="00DF53B4" w:rsidRDefault="002C0152" w:rsidP="002C0152">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tmmbr</w:t>
            </w:r>
          </w:p>
        </w:tc>
      </w:tr>
    </w:tbl>
    <w:p w14:paraId="2C6A51E0" w14:textId="77777777" w:rsidR="002C0152" w:rsidRPr="00DF53B4" w:rsidRDefault="002C0152" w:rsidP="002C0152">
      <w:pPr>
        <w:rPr>
          <w:rFonts w:ascii="Arial" w:hAnsi="Arial" w:cs="Arial"/>
        </w:rPr>
      </w:pPr>
    </w:p>
    <w:p w14:paraId="05D3CD81" w14:textId="77777777" w:rsidR="002C0152" w:rsidRPr="00DF53B4" w:rsidRDefault="002C0152" w:rsidP="002C0152">
      <w:pPr>
        <w:pStyle w:val="H6"/>
        <w:rPr>
          <w:rFonts w:cs="Arial"/>
        </w:rPr>
      </w:pPr>
      <w:r w:rsidRPr="00DF53B4">
        <w:rPr>
          <w:rFonts w:cs="Arial"/>
        </w:rPr>
        <w:t>180 Ringing (Step 3)</w:t>
      </w:r>
    </w:p>
    <w:p w14:paraId="297F7A26" w14:textId="77777777" w:rsidR="002C0152" w:rsidRPr="00DF53B4" w:rsidRDefault="002C0152" w:rsidP="002C0152">
      <w:pPr>
        <w:keepNext/>
      </w:pPr>
      <w:r w:rsidRPr="00DF53B4">
        <w:t>Use the default message "180 Session Progress"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2C0152" w:rsidRPr="00DF53B4" w14:paraId="34CDA6D6"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A7DC4B2" w14:textId="77777777" w:rsidR="002C0152" w:rsidRPr="00DF53B4" w:rsidRDefault="002C0152" w:rsidP="00FB78E1">
            <w:pPr>
              <w:pStyle w:val="TAL"/>
              <w:rPr>
                <w:rFonts w:eastAsia="SimSun" w:cs="Arial"/>
                <w:b/>
                <w:szCs w:val="18"/>
                <w:lang w:eastAsia="zh-CN"/>
              </w:rPr>
            </w:pPr>
            <w:r w:rsidRPr="00DF53B4">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5EF9FAD" w14:textId="77777777" w:rsidR="002C0152" w:rsidRPr="00DF53B4" w:rsidRDefault="002C0152" w:rsidP="00FB78E1">
            <w:pPr>
              <w:pStyle w:val="TAL"/>
              <w:rPr>
                <w:rFonts w:eastAsia="SimSun" w:cs="Arial"/>
                <w:b/>
                <w:szCs w:val="18"/>
                <w:lang w:eastAsia="zh-CN"/>
              </w:rPr>
            </w:pPr>
            <w:r w:rsidRPr="00DF53B4">
              <w:rPr>
                <w:rFonts w:eastAsia="SimSun" w:cs="Arial"/>
                <w:b/>
                <w:szCs w:val="18"/>
                <w:lang w:eastAsia="zh-CN"/>
              </w:rPr>
              <w:t>Value/remark</w:t>
            </w:r>
          </w:p>
        </w:tc>
      </w:tr>
      <w:tr w:rsidR="002C0152" w:rsidRPr="00DF53B4" w14:paraId="30C84AEA" w14:textId="77777777" w:rsidTr="00FB78E1">
        <w:trPr>
          <w:cantSplit/>
          <w:trHeight w:val="255"/>
          <w:tblHeader/>
        </w:trPr>
        <w:tc>
          <w:tcPr>
            <w:tcW w:w="2472" w:type="dxa"/>
            <w:tcBorders>
              <w:top w:val="single" w:sz="4" w:space="0" w:color="auto"/>
              <w:left w:val="single" w:sz="4" w:space="0" w:color="auto"/>
              <w:right w:val="single" w:sz="4" w:space="0" w:color="auto"/>
            </w:tcBorders>
          </w:tcPr>
          <w:p w14:paraId="5086244D" w14:textId="77777777" w:rsidR="002C0152" w:rsidRPr="00DF53B4" w:rsidRDefault="002C0152" w:rsidP="00FB78E1">
            <w:pPr>
              <w:pStyle w:val="TAL"/>
              <w:rPr>
                <w:rFonts w:cs="Arial"/>
                <w:b/>
                <w:szCs w:val="18"/>
                <w:lang w:eastAsia="en-US"/>
              </w:rPr>
            </w:pPr>
            <w:r w:rsidRPr="00DF53B4">
              <w:rPr>
                <w:rFonts w:cs="Arial"/>
                <w:b/>
                <w:szCs w:val="18"/>
                <w:lang w:eastAsia="en-US"/>
              </w:rPr>
              <w:t>Content-Type</w:t>
            </w:r>
          </w:p>
        </w:tc>
        <w:tc>
          <w:tcPr>
            <w:tcW w:w="6884" w:type="dxa"/>
            <w:tcBorders>
              <w:top w:val="single" w:sz="4" w:space="0" w:color="auto"/>
              <w:left w:val="single" w:sz="4" w:space="0" w:color="auto"/>
              <w:right w:val="single" w:sz="4" w:space="0" w:color="auto"/>
            </w:tcBorders>
          </w:tcPr>
          <w:p w14:paraId="452B7F88" w14:textId="77777777" w:rsidR="002C0152" w:rsidRPr="00DF53B4" w:rsidRDefault="002C0152" w:rsidP="00FB78E1">
            <w:pPr>
              <w:pStyle w:val="TAL"/>
              <w:rPr>
                <w:rFonts w:eastAsia="SimSun" w:cs="Arial"/>
                <w:b/>
                <w:szCs w:val="18"/>
                <w:lang w:eastAsia="zh-CN"/>
              </w:rPr>
            </w:pPr>
          </w:p>
        </w:tc>
      </w:tr>
      <w:tr w:rsidR="002C0152" w:rsidRPr="00DF53B4" w14:paraId="22BC7685" w14:textId="77777777" w:rsidTr="00FB78E1">
        <w:trPr>
          <w:cantSplit/>
          <w:trHeight w:val="255"/>
          <w:tblHeader/>
        </w:trPr>
        <w:tc>
          <w:tcPr>
            <w:tcW w:w="2472" w:type="dxa"/>
            <w:tcBorders>
              <w:left w:val="single" w:sz="4" w:space="0" w:color="auto"/>
              <w:bottom w:val="single" w:sz="4" w:space="0" w:color="auto"/>
              <w:right w:val="single" w:sz="4" w:space="0" w:color="auto"/>
            </w:tcBorders>
          </w:tcPr>
          <w:p w14:paraId="0EEEC9EE" w14:textId="77777777" w:rsidR="002C0152" w:rsidRPr="00DF53B4" w:rsidRDefault="002C0152" w:rsidP="00FB78E1">
            <w:pPr>
              <w:pStyle w:val="TAL"/>
              <w:rPr>
                <w:rFonts w:cs="Arial"/>
                <w:szCs w:val="18"/>
                <w:lang w:eastAsia="en-US"/>
              </w:rPr>
            </w:pPr>
            <w:r w:rsidRPr="00DF53B4">
              <w:rPr>
                <w:rFonts w:cs="Arial"/>
                <w:szCs w:val="18"/>
                <w:lang w:eastAsia="en-US"/>
              </w:rPr>
              <w:tab/>
              <w:t>media-type</w:t>
            </w:r>
          </w:p>
        </w:tc>
        <w:tc>
          <w:tcPr>
            <w:tcW w:w="6884" w:type="dxa"/>
            <w:tcBorders>
              <w:left w:val="single" w:sz="4" w:space="0" w:color="auto"/>
              <w:bottom w:val="single" w:sz="4" w:space="0" w:color="auto"/>
              <w:right w:val="single" w:sz="4" w:space="0" w:color="auto"/>
            </w:tcBorders>
          </w:tcPr>
          <w:p w14:paraId="79C5578B" w14:textId="77777777" w:rsidR="002C0152" w:rsidRPr="00DF53B4" w:rsidRDefault="002C0152" w:rsidP="00FB78E1">
            <w:pPr>
              <w:pStyle w:val="TAL"/>
              <w:rPr>
                <w:rFonts w:cs="Arial"/>
                <w:szCs w:val="18"/>
                <w:lang w:eastAsia="en-US"/>
              </w:rPr>
            </w:pPr>
            <w:r w:rsidRPr="00DF53B4">
              <w:rPr>
                <w:rFonts w:cs="Arial"/>
                <w:i/>
                <w:szCs w:val="18"/>
                <w:lang w:eastAsia="en-US"/>
              </w:rPr>
              <w:t>application/sdp</w:t>
            </w:r>
          </w:p>
        </w:tc>
      </w:tr>
      <w:tr w:rsidR="002C0152" w:rsidRPr="00DF53B4" w14:paraId="57DADF35"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31B8C15" w14:textId="77777777" w:rsidR="002C0152" w:rsidRPr="00DF53B4" w:rsidRDefault="002C0152" w:rsidP="00FB78E1">
            <w:pPr>
              <w:pStyle w:val="TAL"/>
              <w:rPr>
                <w:rFonts w:eastAsia="SimSun" w:cs="Arial"/>
                <w:b/>
                <w:szCs w:val="18"/>
                <w:lang w:eastAsia="zh-CN"/>
              </w:rPr>
            </w:pPr>
            <w:r w:rsidRPr="00DF53B4">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2D9CB35"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The following SDP types and values shall be present. [Note 3]</w:t>
            </w:r>
          </w:p>
          <w:p w14:paraId="38559855" w14:textId="77777777" w:rsidR="002C0152" w:rsidRPr="00DF53B4" w:rsidRDefault="002C0152" w:rsidP="00FB78E1">
            <w:pPr>
              <w:pStyle w:val="TAL"/>
              <w:rPr>
                <w:rFonts w:eastAsia="SimSun" w:cs="Arial"/>
                <w:snapToGrid w:val="0"/>
                <w:szCs w:val="18"/>
                <w:lang w:eastAsia="zh-CN"/>
              </w:rPr>
            </w:pPr>
          </w:p>
          <w:p w14:paraId="46C1B3D2"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Session description:</w:t>
            </w:r>
          </w:p>
          <w:p w14:paraId="101C48F2"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28273499"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w:t>
            </w:r>
            <w:r w:rsidRPr="00DF53B4">
              <w:rPr>
                <w:rFonts w:eastAsia="SimSun" w:cs="Arial"/>
                <w:iCs/>
                <w:snapToGrid w:val="0"/>
                <w:szCs w:val="18"/>
                <w:lang w:eastAsia="zh-CN"/>
              </w:rPr>
              <w:t>(user</w:t>
            </w:r>
            <w:r w:rsidRPr="00DF53B4" w:rsidDel="00754483">
              <w:rPr>
                <w:rFonts w:eastAsia="SimSun" w:cs="Arial"/>
                <w:iCs/>
                <w:snapToGrid w:val="0"/>
                <w:szCs w:val="18"/>
                <w:lang w:eastAsia="zh-CN"/>
              </w:rPr>
              <w:t>-</w:t>
            </w:r>
            <w:r w:rsidRPr="00DF53B4">
              <w:rPr>
                <w:rFonts w:eastAsia="SimSun" w:cs="Arial"/>
                <w:iCs/>
                <w:snapToGrid w:val="0"/>
                <w:szCs w:val="18"/>
                <w:lang w:eastAsia="zh-CN"/>
              </w:rPr>
              <w:t xml:space="preserve">name) </w:t>
            </w:r>
            <w:r w:rsidRPr="00DF53B4">
              <w:rPr>
                <w:rFonts w:eastAsia="SimSun" w:cs="Arial"/>
                <w:snapToGrid w:val="0"/>
                <w:szCs w:val="18"/>
                <w:lang w:eastAsia="zh-CN"/>
              </w:rPr>
              <w:t>(sess-id) (sess-version)</w:t>
            </w:r>
            <w:r w:rsidRPr="00DF53B4">
              <w:rPr>
                <w:rFonts w:eastAsia="SimSun" w:cs="Arial"/>
                <w:i/>
                <w:iCs/>
                <w:snapToGrid w:val="0"/>
                <w:szCs w:val="18"/>
                <w:lang w:eastAsia="zh-CN"/>
              </w:rPr>
              <w:t xml:space="preserve">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UE)</w:t>
            </w:r>
          </w:p>
          <w:p w14:paraId="03198C68"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s=</w:t>
            </w:r>
            <w:r w:rsidRPr="00DF53B4">
              <w:rPr>
                <w:rFonts w:eastAsia="SimSun" w:cs="Arial"/>
                <w:iCs/>
                <w:snapToGrid w:val="0"/>
                <w:szCs w:val="18"/>
                <w:lang w:eastAsia="zh-CN"/>
              </w:rPr>
              <w:t>(session name)</w:t>
            </w:r>
          </w:p>
          <w:p w14:paraId="062C1573"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643FA1F0"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783457C1" w14:textId="77777777" w:rsidR="002C0152" w:rsidRPr="00DF53B4" w:rsidRDefault="002C0152" w:rsidP="00FB78E1">
            <w:pPr>
              <w:pStyle w:val="TAL"/>
              <w:rPr>
                <w:rFonts w:eastAsia="SimSun" w:cs="Arial"/>
                <w:snapToGrid w:val="0"/>
                <w:szCs w:val="18"/>
                <w:lang w:eastAsia="zh-CN"/>
              </w:rPr>
            </w:pPr>
          </w:p>
          <w:p w14:paraId="0B178765"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Time description:</w:t>
            </w:r>
          </w:p>
          <w:p w14:paraId="20B1DFF8"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62EA025C" w14:textId="77777777" w:rsidR="002C0152" w:rsidRPr="00DF53B4" w:rsidRDefault="002C0152" w:rsidP="00FB78E1">
            <w:pPr>
              <w:pStyle w:val="TAL"/>
              <w:rPr>
                <w:rFonts w:eastAsia="SimSun" w:cs="Arial"/>
                <w:i/>
                <w:iCs/>
                <w:snapToGrid w:val="0"/>
                <w:szCs w:val="18"/>
                <w:lang w:eastAsia="zh-CN"/>
              </w:rPr>
            </w:pPr>
          </w:p>
          <w:p w14:paraId="46697863" w14:textId="77777777" w:rsidR="002C0152" w:rsidRPr="00DF53B4" w:rsidRDefault="002C0152" w:rsidP="00FB78E1">
            <w:pPr>
              <w:pStyle w:val="TAL"/>
              <w:rPr>
                <w:rFonts w:eastAsia="SimSun" w:cs="Arial"/>
                <w:snapToGrid w:val="0"/>
                <w:szCs w:val="18"/>
                <w:lang w:eastAsia="zh-CN"/>
              </w:rPr>
            </w:pPr>
            <w:r w:rsidRPr="00DF53B4">
              <w:rPr>
                <w:rFonts w:eastAsia="SimSun" w:cs="Arial"/>
                <w:szCs w:val="18"/>
                <w:lang w:eastAsia="zh-CN"/>
              </w:rPr>
              <w:t>Media description:</w:t>
            </w:r>
          </w:p>
          <w:p w14:paraId="573C3632" w14:textId="77777777" w:rsidR="002C0152" w:rsidRPr="00E74BA0" w:rsidRDefault="002C0152" w:rsidP="002C0152">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RTP/AVP</w:t>
            </w:r>
            <w:r w:rsidRPr="00E74BA0">
              <w:rPr>
                <w:rFonts w:eastAsia="SimSun" w:cs="Arial"/>
                <w:snapToGrid w:val="0"/>
                <w:szCs w:val="18"/>
                <w:lang w:val="fr-FR" w:eastAsia="zh-CN"/>
              </w:rPr>
              <w:t xml:space="preserve"> (</w:t>
            </w:r>
            <w:r w:rsidRPr="00E74BA0">
              <w:rPr>
                <w:rFonts w:eastAsia="SimSun" w:cs="Arial"/>
                <w:szCs w:val="18"/>
                <w:lang w:val="fr-FR" w:eastAsia="zh-CN"/>
              </w:rPr>
              <w:t>fmt) [Note 2]</w:t>
            </w:r>
          </w:p>
          <w:p w14:paraId="3BF7F9E6"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333ACF50"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722FF2F9"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S:</w:t>
            </w:r>
            <w:r w:rsidRPr="00DF53B4">
              <w:rPr>
                <w:rFonts w:eastAsia="SimSun" w:cs="Arial"/>
                <w:snapToGrid w:val="0"/>
                <w:szCs w:val="18"/>
                <w:lang w:eastAsia="zh-CN"/>
              </w:rPr>
              <w:t xml:space="preserve"> (bandwidth-value)</w:t>
            </w:r>
          </w:p>
          <w:p w14:paraId="34891C2A"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R:</w:t>
            </w:r>
            <w:r w:rsidRPr="00DF53B4">
              <w:rPr>
                <w:rFonts w:eastAsia="SimSun" w:cs="Arial"/>
                <w:snapToGrid w:val="0"/>
                <w:szCs w:val="18"/>
                <w:lang w:eastAsia="zh-CN"/>
              </w:rPr>
              <w:t xml:space="preserve"> (bandwidth-value)</w:t>
            </w:r>
          </w:p>
          <w:p w14:paraId="0B0A4BB5" w14:textId="77777777" w:rsidR="002C0152" w:rsidRPr="00DF53B4" w:rsidRDefault="002C0152" w:rsidP="00FB78E1">
            <w:pPr>
              <w:pStyle w:val="TAL"/>
              <w:rPr>
                <w:rFonts w:eastAsia="SimSun" w:cs="Arial"/>
                <w:snapToGrid w:val="0"/>
                <w:szCs w:val="18"/>
                <w:lang w:eastAsia="zh-CN"/>
              </w:rPr>
            </w:pPr>
          </w:p>
          <w:p w14:paraId="25070711" w14:textId="77777777" w:rsidR="002C0152" w:rsidRPr="00DF53B4" w:rsidRDefault="002C0152" w:rsidP="00FB78E1">
            <w:pPr>
              <w:pStyle w:val="TAL"/>
              <w:rPr>
                <w:rFonts w:eastAsia="SimSun" w:cs="Arial"/>
                <w:snapToGrid w:val="0"/>
                <w:szCs w:val="18"/>
                <w:lang w:eastAsia="zh-CN"/>
              </w:rPr>
            </w:pPr>
            <w:r w:rsidRPr="00DF53B4">
              <w:rPr>
                <w:rFonts w:eastAsia="SimSun" w:cs="Arial"/>
                <w:snapToGrid w:val="0"/>
                <w:szCs w:val="18"/>
                <w:lang w:eastAsia="zh-CN"/>
              </w:rPr>
              <w:t>Attributes for media:</w:t>
            </w:r>
          </w:p>
          <w:p w14:paraId="19A6E661" w14:textId="77777777" w:rsidR="002C0152" w:rsidRPr="00DF53B4" w:rsidRDefault="002C0152" w:rsidP="002C0152">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w:t>
            </w:r>
            <w:r w:rsidRPr="00DF53B4">
              <w:rPr>
                <w:rFonts w:eastAsia="SimSun" w:cs="Arial"/>
                <w:snapToGrid w:val="0"/>
                <w:szCs w:val="18"/>
                <w:lang w:eastAsia="zh-CN"/>
              </w:rPr>
              <w:t>(payload type)</w:t>
            </w:r>
            <w:r w:rsidRPr="00DF53B4">
              <w:rPr>
                <w:rFonts w:eastAsia="SimSun" w:cs="Arial"/>
                <w:i/>
                <w:iCs/>
                <w:snapToGrid w:val="0"/>
                <w:szCs w:val="18"/>
                <w:lang w:eastAsia="zh-CN"/>
              </w:rPr>
              <w:t xml:space="preserve"> AMR/8000</w:t>
            </w:r>
            <w:r w:rsidRPr="00DF53B4">
              <w:rPr>
                <w:rFonts w:eastAsia="SimSun" w:cs="Arial"/>
                <w:snapToGrid w:val="0"/>
                <w:szCs w:val="18"/>
                <w:lang w:eastAsia="zh-CN"/>
              </w:rPr>
              <w:t xml:space="preserve"> [Note 2]</w:t>
            </w:r>
          </w:p>
          <w:p w14:paraId="32E0CA7E" w14:textId="77777777" w:rsidR="002C0152" w:rsidRPr="00DF53B4" w:rsidRDefault="002C0152" w:rsidP="002C0152">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w:t>
            </w:r>
            <w:r w:rsidRPr="00DF53B4">
              <w:rPr>
                <w:rFonts w:eastAsia="SimSun" w:cs="Arial"/>
                <w:szCs w:val="18"/>
                <w:lang w:eastAsia="zh-CN"/>
              </w:rPr>
              <w:t>(format) [Note 2]</w:t>
            </w:r>
          </w:p>
          <w:p w14:paraId="74C5008A" w14:textId="77777777" w:rsidR="002C0152" w:rsidRPr="00DF53B4" w:rsidRDefault="002C0152" w:rsidP="00FB78E1">
            <w:pPr>
              <w:pStyle w:val="TAL"/>
              <w:rPr>
                <w:rFonts w:eastAsia="SimSun" w:cs="Arial"/>
                <w:i/>
                <w:iCs/>
                <w:szCs w:val="18"/>
                <w:lang w:eastAsia="zh-CN"/>
              </w:rPr>
            </w:pPr>
          </w:p>
          <w:p w14:paraId="44B293E3" w14:textId="77777777" w:rsidR="002C0152" w:rsidRPr="00DF53B4" w:rsidRDefault="002C0152" w:rsidP="00FB78E1">
            <w:pPr>
              <w:pStyle w:val="TAL"/>
              <w:rPr>
                <w:rFonts w:eastAsia="SimSun"/>
                <w:bCs/>
                <w:lang w:eastAsia="zh-CN"/>
              </w:rPr>
            </w:pPr>
            <w:r w:rsidRPr="00DF53B4">
              <w:rPr>
                <w:rFonts w:eastAsia="SimSun"/>
                <w:bCs/>
                <w:lang w:eastAsia="zh-CN"/>
              </w:rPr>
              <w:t>Media description:</w:t>
            </w:r>
          </w:p>
          <w:p w14:paraId="11E038B8" w14:textId="77777777" w:rsidR="002C0152" w:rsidRPr="00E74BA0" w:rsidRDefault="002C0152" w:rsidP="00FB78E1">
            <w:pPr>
              <w:pStyle w:val="TAL"/>
              <w:rPr>
                <w:rFonts w:eastAsia="SimSun"/>
                <w:bCs/>
                <w:lang w:val="fr-FR" w:eastAsia="zh-CN"/>
              </w:rPr>
            </w:pPr>
            <w:r w:rsidRPr="00E74BA0">
              <w:rPr>
                <w:rFonts w:eastAsia="SimSun"/>
                <w:bCs/>
                <w:i/>
                <w:lang w:val="fr-FR" w:eastAsia="zh-CN"/>
              </w:rPr>
              <w:t xml:space="preserve">- m=video (transport port) </w:t>
            </w:r>
            <w:r w:rsidRPr="00E74BA0">
              <w:rPr>
                <w:rFonts w:eastAsia="SimSun"/>
                <w:i/>
                <w:lang w:val="fr-FR" w:eastAsia="zh-CN"/>
              </w:rPr>
              <w:t xml:space="preserve">RTP/AVPF </w:t>
            </w:r>
            <w:r w:rsidRPr="00E74BA0">
              <w:rPr>
                <w:rFonts w:eastAsia="SimSun"/>
                <w:snapToGrid w:val="0"/>
                <w:lang w:val="fr-FR" w:eastAsia="zh-CN"/>
              </w:rPr>
              <w:t>(</w:t>
            </w:r>
            <w:r w:rsidRPr="00E74BA0">
              <w:rPr>
                <w:rFonts w:eastAsia="SimSun"/>
                <w:lang w:val="fr-FR" w:eastAsia="zh-CN"/>
              </w:rPr>
              <w:t xml:space="preserve">fmt) </w:t>
            </w:r>
            <w:r w:rsidRPr="00E74BA0">
              <w:rPr>
                <w:rFonts w:eastAsia="SimSun" w:cs="Arial"/>
                <w:snapToGrid w:val="0"/>
                <w:szCs w:val="18"/>
                <w:lang w:val="fr-FR" w:eastAsia="zh-CN"/>
              </w:rPr>
              <w:t>[Note 2]</w:t>
            </w:r>
          </w:p>
          <w:p w14:paraId="61ECA8BC" w14:textId="77777777" w:rsidR="002C0152" w:rsidRPr="00DF53B4" w:rsidRDefault="002C0152" w:rsidP="00FB78E1">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4F120F7C" w14:textId="77777777" w:rsidR="002C0152" w:rsidRPr="00DF53B4" w:rsidRDefault="002C0152" w:rsidP="00FB78E1">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02E8E410" w14:textId="77777777" w:rsidR="002C0152" w:rsidRPr="00DF53B4" w:rsidRDefault="002C0152" w:rsidP="00FB78E1">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3B81EF63" w14:textId="77777777" w:rsidR="002C0152" w:rsidRPr="00DF53B4" w:rsidRDefault="002C0152" w:rsidP="00FB78E1">
            <w:pPr>
              <w:pStyle w:val="TAL"/>
              <w:rPr>
                <w:rFonts w:eastAsia="SimSun"/>
                <w:bCs/>
                <w:lang w:eastAsia="zh-CN"/>
              </w:rPr>
            </w:pPr>
          </w:p>
          <w:p w14:paraId="02C97DF1" w14:textId="77777777" w:rsidR="002C0152" w:rsidRPr="00DF53B4" w:rsidRDefault="002C0152" w:rsidP="00FB78E1">
            <w:pPr>
              <w:pStyle w:val="TAL"/>
              <w:rPr>
                <w:rFonts w:eastAsia="SimSun"/>
                <w:bCs/>
                <w:lang w:eastAsia="zh-CN"/>
              </w:rPr>
            </w:pPr>
            <w:r w:rsidRPr="00DF53B4">
              <w:rPr>
                <w:rFonts w:eastAsia="SimSun"/>
                <w:bCs/>
                <w:lang w:eastAsia="zh-CN"/>
              </w:rPr>
              <w:t xml:space="preserve">Attributes for media: </w:t>
            </w:r>
          </w:p>
          <w:p w14:paraId="06F129EC" w14:textId="77777777" w:rsidR="002C0152" w:rsidRPr="00DF53B4" w:rsidRDefault="002C0152" w:rsidP="00FB78E1">
            <w:pPr>
              <w:pStyle w:val="TAL"/>
              <w:rPr>
                <w:rFonts w:eastAsia="SimSun"/>
                <w:bCs/>
                <w:i/>
                <w:lang w:eastAsia="zh-CN"/>
              </w:rPr>
            </w:pPr>
            <w:r w:rsidRPr="00DF53B4">
              <w:rPr>
                <w:rFonts w:eastAsia="SimSun"/>
                <w:bCs/>
                <w:i/>
                <w:lang w:eastAsia="zh-CN"/>
              </w:rPr>
              <w:t xml:space="preserve">- a=rtpmap: </w:t>
            </w:r>
            <w:r w:rsidR="006A56D0" w:rsidRPr="00DF53B4">
              <w:rPr>
                <w:rFonts w:eastAsia="SimSun" w:cs="Arial"/>
                <w:szCs w:val="18"/>
                <w:lang w:eastAsia="zh-CN"/>
              </w:rPr>
              <w:t>(</w:t>
            </w:r>
            <w:r w:rsidR="00B90602" w:rsidRPr="00DF53B4">
              <w:rPr>
                <w:rFonts w:eastAsia="SimSun" w:cs="Arial"/>
                <w:szCs w:val="18"/>
                <w:lang w:eastAsia="zh-CN"/>
              </w:rPr>
              <w:t>payload type</w:t>
            </w:r>
            <w:r w:rsidR="006A56D0" w:rsidRPr="00DF53B4">
              <w:rPr>
                <w:rFonts w:eastAsia="SimSun" w:cs="Arial"/>
                <w:szCs w:val="18"/>
                <w:lang w:eastAsia="zh-CN"/>
              </w:rPr>
              <w:t>)</w:t>
            </w:r>
            <w:r w:rsidRPr="00DF53B4">
              <w:rPr>
                <w:rFonts w:eastAsia="SimSun"/>
                <w:bCs/>
                <w:i/>
                <w:lang w:eastAsia="zh-CN"/>
              </w:rPr>
              <w:t xml:space="preserve"> H264/90000 </w:t>
            </w:r>
            <w:r w:rsidRPr="00DF53B4">
              <w:rPr>
                <w:rFonts w:eastAsia="SimSun" w:cs="Arial"/>
                <w:snapToGrid w:val="0"/>
                <w:szCs w:val="18"/>
                <w:lang w:eastAsia="zh-CN"/>
              </w:rPr>
              <w:t>[Note 2]</w:t>
            </w:r>
          </w:p>
          <w:p w14:paraId="6CE1EC05" w14:textId="77777777" w:rsidR="002C0152" w:rsidRPr="00DF53B4" w:rsidRDefault="002C0152" w:rsidP="00FB78E1">
            <w:pPr>
              <w:pStyle w:val="TAL"/>
              <w:rPr>
                <w:rFonts w:eastAsia="SimSun"/>
                <w:i/>
                <w:lang w:eastAsia="zh-CN"/>
              </w:rPr>
            </w:pPr>
            <w:r w:rsidRPr="00DF53B4">
              <w:rPr>
                <w:rFonts w:eastAsia="SimSun"/>
                <w:bCs/>
                <w:i/>
                <w:lang w:eastAsia="zh-CN"/>
              </w:rPr>
              <w:t xml:space="preserve">- a=fmtp: </w:t>
            </w:r>
            <w:r w:rsidR="006A56D0" w:rsidRPr="00DF53B4">
              <w:rPr>
                <w:rFonts w:eastAsia="SimSun" w:cs="Arial"/>
                <w:szCs w:val="18"/>
                <w:lang w:eastAsia="zh-CN"/>
              </w:rPr>
              <w:t>(format)</w:t>
            </w:r>
            <w:r w:rsidRPr="00DF53B4">
              <w:rPr>
                <w:rFonts w:eastAsia="SimSun"/>
                <w:lang w:eastAsia="zh-CN"/>
              </w:rPr>
              <w:t xml:space="preserve"> </w:t>
            </w:r>
            <w:r w:rsidRPr="00DF53B4">
              <w:rPr>
                <w:rFonts w:eastAsia="SimSun"/>
                <w:i/>
                <w:lang w:eastAsia="zh-CN"/>
              </w:rPr>
              <w:t>packetization-mode=0;profile-level-id=(att-field); \</w:t>
            </w:r>
          </w:p>
          <w:p w14:paraId="32286FDF" w14:textId="77777777" w:rsidR="002C0152" w:rsidRPr="00DF53B4" w:rsidRDefault="002C0152" w:rsidP="00FB78E1">
            <w:pPr>
              <w:pStyle w:val="TAL"/>
              <w:rPr>
                <w:rFonts w:eastAsia="SimSun" w:cs="Arial"/>
                <w:szCs w:val="18"/>
                <w:lang w:eastAsia="zh-CN"/>
              </w:rPr>
            </w:pPr>
          </w:p>
          <w:p w14:paraId="54589680" w14:textId="77777777" w:rsidR="002C0152" w:rsidRPr="00DF53B4" w:rsidRDefault="002C0152" w:rsidP="00FB78E1">
            <w:pPr>
              <w:pStyle w:val="TAL"/>
              <w:rPr>
                <w:rFonts w:eastAsia="SimSun" w:cs="Arial"/>
                <w:szCs w:val="18"/>
                <w:lang w:eastAsia="zh-CN"/>
              </w:rPr>
            </w:pPr>
            <w:r w:rsidRPr="00DF53B4">
              <w:rPr>
                <w:rFonts w:eastAsia="SimSun" w:cs="Arial"/>
                <w:szCs w:val="18"/>
                <w:lang w:eastAsia="zh-CN"/>
              </w:rPr>
              <w:t>Note 1: At least one "c=" field shall be present.</w:t>
            </w:r>
          </w:p>
          <w:p w14:paraId="65929A31" w14:textId="77777777" w:rsidR="002C0152" w:rsidRPr="00DF53B4" w:rsidRDefault="002C0152" w:rsidP="00FB78E1">
            <w:pPr>
              <w:pStyle w:val="TAL"/>
              <w:rPr>
                <w:rFonts w:eastAsia="SimSun" w:cs="Arial"/>
                <w:bCs/>
                <w:szCs w:val="18"/>
                <w:lang w:eastAsia="zh-CN"/>
              </w:rPr>
            </w:pPr>
            <w:r w:rsidRPr="00DF53B4">
              <w:rPr>
                <w:rFonts w:eastAsia="SimSun" w:cs="Arial"/>
                <w:szCs w:val="18"/>
                <w:lang w:eastAsia="zh-CN"/>
              </w:rPr>
              <w:t>Note 2:</w:t>
            </w:r>
            <w:r w:rsidRPr="00DF53B4">
              <w:rPr>
                <w:rFonts w:eastAsia="SimSun" w:cs="Arial"/>
                <w:bCs/>
                <w:szCs w:val="18"/>
                <w:lang w:eastAsia="zh-CN"/>
              </w:rPr>
              <w:t xml:space="preserve"> The value for fmt, payload type and format is not checked</w:t>
            </w:r>
          </w:p>
          <w:p w14:paraId="44324702" w14:textId="77777777" w:rsidR="002C0152" w:rsidRPr="00DF53B4" w:rsidRDefault="002C0152" w:rsidP="00FB78E1">
            <w:pPr>
              <w:pStyle w:val="TAL"/>
              <w:rPr>
                <w:rFonts w:eastAsia="SimSun" w:cs="Arial"/>
                <w:szCs w:val="18"/>
                <w:lang w:eastAsia="zh-CN"/>
              </w:rPr>
            </w:pPr>
            <w:r w:rsidRPr="00DF53B4">
              <w:rPr>
                <w:rFonts w:eastAsia="SimSun" w:cs="Arial"/>
                <w:bCs/>
                <w:szCs w:val="18"/>
                <w:lang w:eastAsia="zh-CN"/>
              </w:rPr>
              <w:t>Note 3: Parameters for the AMR codec are not checked</w:t>
            </w:r>
          </w:p>
        </w:tc>
      </w:tr>
    </w:tbl>
    <w:p w14:paraId="02B1D909" w14:textId="77777777" w:rsidR="002C0152" w:rsidRPr="00DF53B4" w:rsidRDefault="002C0152" w:rsidP="002C0152">
      <w:pPr>
        <w:rPr>
          <w:rFonts w:ascii="Arial" w:hAnsi="Arial" w:cs="Arial"/>
        </w:rPr>
      </w:pPr>
    </w:p>
    <w:p w14:paraId="7BDFED81" w14:textId="77777777" w:rsidR="002C0152" w:rsidRPr="00DF53B4" w:rsidRDefault="002C0152" w:rsidP="002C0152">
      <w:pPr>
        <w:pStyle w:val="H6"/>
        <w:rPr>
          <w:rFonts w:cs="Arial"/>
        </w:rPr>
      </w:pPr>
      <w:r w:rsidRPr="00DF53B4">
        <w:rPr>
          <w:rFonts w:cs="Arial"/>
        </w:rPr>
        <w:t>200 OK (Step 7)</w:t>
      </w:r>
    </w:p>
    <w:p w14:paraId="58A779C1" w14:textId="77777777" w:rsidR="002C0152" w:rsidRPr="00DF53B4" w:rsidRDefault="002C0152" w:rsidP="002C0152">
      <w:pPr>
        <w:keepNext/>
      </w:pPr>
      <w:r w:rsidRPr="00DF53B4">
        <w:t>Use the default message “200 OK for other requests than REGISTER or SUBSCRIBE” in annex A.3.1 with the following exceptions</w:t>
      </w:r>
      <w:r w:rsidR="009203DC" w:rsidRPr="00DF53B4">
        <w:t>:</w:t>
      </w:r>
    </w:p>
    <w:tbl>
      <w:tblPr>
        <w:tblW w:w="9356" w:type="dxa"/>
        <w:tblInd w:w="108" w:type="dxa"/>
        <w:tblLayout w:type="fixed"/>
        <w:tblLook w:val="01E0" w:firstRow="1" w:lastRow="1" w:firstColumn="1" w:lastColumn="1" w:noHBand="0" w:noVBand="0"/>
      </w:tblPr>
      <w:tblGrid>
        <w:gridCol w:w="2472"/>
        <w:gridCol w:w="6884"/>
      </w:tblGrid>
      <w:tr w:rsidR="009203DC" w:rsidRPr="00DF53B4" w14:paraId="24648600" w14:textId="77777777" w:rsidTr="00444F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BF6D6AD" w14:textId="77777777" w:rsidR="009203DC" w:rsidRPr="00DF53B4" w:rsidRDefault="009203DC" w:rsidP="00444F2A">
            <w:pPr>
              <w:pStyle w:val="TAL"/>
              <w:rPr>
                <w:rFonts w:eastAsia="SimSun" w:cs="Arial"/>
                <w:b/>
                <w:szCs w:val="18"/>
                <w:lang w:eastAsia="zh-CN"/>
              </w:rPr>
            </w:pPr>
            <w:r w:rsidRPr="00DF53B4">
              <w:rPr>
                <w:rFonts w:eastAsia="SimSun" w:cs="Arial"/>
                <w:b/>
                <w:szCs w:val="18"/>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37968476" w14:textId="77777777" w:rsidR="009203DC" w:rsidRPr="00DF53B4" w:rsidRDefault="009203DC" w:rsidP="00444F2A">
            <w:pPr>
              <w:pStyle w:val="TAL"/>
              <w:rPr>
                <w:rFonts w:eastAsia="SimSun" w:cs="Arial"/>
                <w:b/>
                <w:szCs w:val="18"/>
                <w:lang w:eastAsia="zh-CN"/>
              </w:rPr>
            </w:pPr>
            <w:r w:rsidRPr="00DF53B4">
              <w:rPr>
                <w:rFonts w:eastAsia="SimSun" w:cs="Arial"/>
                <w:b/>
                <w:szCs w:val="18"/>
                <w:lang w:eastAsia="zh-CN"/>
              </w:rPr>
              <w:t>Value/remark</w:t>
            </w:r>
          </w:p>
        </w:tc>
      </w:tr>
      <w:tr w:rsidR="009203DC" w:rsidRPr="00DF53B4" w14:paraId="2386BD0C" w14:textId="77777777" w:rsidTr="00444F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F756D64" w14:textId="77777777" w:rsidR="009203DC" w:rsidRPr="00DF53B4" w:rsidRDefault="009203DC" w:rsidP="00444F2A">
            <w:pPr>
              <w:pStyle w:val="TAL"/>
              <w:rPr>
                <w:rFonts w:eastAsia="SimSun" w:cs="Arial"/>
                <w:b/>
                <w:szCs w:val="18"/>
                <w:lang w:eastAsia="zh-CN"/>
              </w:rPr>
            </w:pPr>
            <w:r w:rsidRPr="00DF53B4">
              <w:rPr>
                <w:rFonts w:eastAsia="SimSun" w:cs="Arial"/>
                <w:b/>
                <w:szCs w:val="18"/>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6F2626F" w14:textId="77777777" w:rsidR="009203DC" w:rsidRPr="00DF53B4" w:rsidRDefault="009203DC" w:rsidP="00444F2A">
            <w:pPr>
              <w:pStyle w:val="TAL"/>
              <w:rPr>
                <w:bCs/>
                <w:lang w:eastAsia="en-US"/>
              </w:rPr>
            </w:pPr>
            <w:r w:rsidRPr="00DF53B4">
              <w:rPr>
                <w:bCs/>
                <w:lang w:eastAsia="en-US"/>
              </w:rPr>
              <w:t>Present if SDP answer was not included with 180 Ringing (Step 3)</w:t>
            </w:r>
          </w:p>
          <w:p w14:paraId="6BB6EC47" w14:textId="77777777" w:rsidR="009203DC" w:rsidRPr="00DF53B4" w:rsidRDefault="009203DC" w:rsidP="00444F2A">
            <w:pPr>
              <w:pStyle w:val="TAL"/>
              <w:rPr>
                <w:rFonts w:eastAsia="SimSun"/>
                <w:snapToGrid w:val="0"/>
                <w:lang w:eastAsia="zh-CN"/>
              </w:rPr>
            </w:pPr>
            <w:r w:rsidRPr="00DF53B4">
              <w:rPr>
                <w:bCs/>
                <w:lang w:eastAsia="en-US"/>
              </w:rPr>
              <w:t>Contents if present: Same as specified in step 3</w:t>
            </w:r>
            <w:r w:rsidRPr="00DF53B4">
              <w:rPr>
                <w:snapToGrid w:val="0"/>
                <w:lang w:eastAsia="en-US"/>
              </w:rPr>
              <w:t>.</w:t>
            </w:r>
          </w:p>
          <w:p w14:paraId="63934339" w14:textId="77777777" w:rsidR="009203DC" w:rsidRPr="00DF53B4" w:rsidRDefault="009203DC" w:rsidP="00444F2A">
            <w:pPr>
              <w:pStyle w:val="TAL"/>
              <w:rPr>
                <w:rFonts w:eastAsia="SimSun" w:cs="Arial"/>
                <w:szCs w:val="18"/>
                <w:lang w:eastAsia="zh-CN"/>
              </w:rPr>
            </w:pPr>
          </w:p>
        </w:tc>
      </w:tr>
    </w:tbl>
    <w:p w14:paraId="030F38F3" w14:textId="77777777" w:rsidR="002C0152" w:rsidRPr="00DF53B4" w:rsidRDefault="002C0152" w:rsidP="0052629C"/>
    <w:p w14:paraId="7A086F9B" w14:textId="77777777" w:rsidR="00343A95" w:rsidRPr="00DF53B4" w:rsidRDefault="00343A95" w:rsidP="00343A95">
      <w:pPr>
        <w:pStyle w:val="Heading1"/>
      </w:pPr>
      <w:bookmarkStart w:id="7741" w:name="_Toc21078091"/>
      <w:bookmarkStart w:id="7742" w:name="_Toc35972655"/>
      <w:bookmarkStart w:id="7743" w:name="_Toc51774944"/>
      <w:bookmarkStart w:id="7744" w:name="_Toc51835367"/>
      <w:bookmarkStart w:id="7745" w:name="_Toc52220220"/>
      <w:bookmarkStart w:id="7746" w:name="_Toc58360292"/>
      <w:bookmarkStart w:id="7747" w:name="_Toc68193431"/>
      <w:bookmarkStart w:id="7748" w:name="_Toc75422406"/>
      <w:r w:rsidRPr="00DF53B4">
        <w:t>C.27</w:t>
      </w:r>
      <w:r w:rsidRPr="00DF53B4">
        <w:tab/>
        <w:t>Generic test procedure for forked response of MTSI MO speech call</w:t>
      </w:r>
      <w:r w:rsidR="00946AF5" w:rsidRPr="00DF53B4">
        <w:t xml:space="preserve"> - EPS</w:t>
      </w:r>
      <w:bookmarkEnd w:id="7741"/>
      <w:bookmarkEnd w:id="7742"/>
      <w:bookmarkEnd w:id="7743"/>
      <w:bookmarkEnd w:id="7744"/>
      <w:bookmarkEnd w:id="7745"/>
      <w:bookmarkEnd w:id="7746"/>
      <w:bookmarkEnd w:id="7747"/>
      <w:bookmarkEnd w:id="7748"/>
    </w:p>
    <w:p w14:paraId="30AE8965" w14:textId="77777777" w:rsidR="00343A95" w:rsidRPr="00DF53B4" w:rsidRDefault="00343A95" w:rsidP="00343A95">
      <w:pPr>
        <w:pStyle w:val="H6"/>
      </w:pPr>
      <w:r w:rsidRPr="00DF53B4">
        <w:t>Test procedure:</w:t>
      </w:r>
    </w:p>
    <w:p w14:paraId="32D9AA74" w14:textId="77777777" w:rsidR="00343A95" w:rsidRPr="00DF53B4" w:rsidRDefault="00343A95" w:rsidP="00343A95">
      <w:pPr>
        <w:pStyle w:val="B1"/>
        <w:rPr>
          <w:snapToGrid w:val="0"/>
        </w:rPr>
      </w:pPr>
      <w:r w:rsidRPr="00DF53B4">
        <w:rPr>
          <w:snapToGrid w:val="0"/>
        </w:rPr>
        <w:t>1)</w:t>
      </w:r>
      <w:r w:rsidRPr="00DF53B4">
        <w:rPr>
          <w:snapToGrid w:val="0"/>
        </w:rPr>
        <w:tab/>
        <w:t>SS responds to the INVITE request with a 183 Session Progress response.</w:t>
      </w:r>
    </w:p>
    <w:p w14:paraId="636CF7E9" w14:textId="77777777" w:rsidR="00343A95" w:rsidRPr="00DF53B4" w:rsidRDefault="00343A95" w:rsidP="00343A95">
      <w:pPr>
        <w:pStyle w:val="NO"/>
        <w:rPr>
          <w:snapToGrid w:val="0"/>
        </w:rPr>
      </w:pPr>
      <w:r w:rsidRPr="00DF53B4">
        <w:rPr>
          <w:snapToGrid w:val="0"/>
        </w:rPr>
        <w:t>NOTE:</w:t>
      </w:r>
      <w:r w:rsidRPr="00DF53B4">
        <w:rPr>
          <w:snapToGrid w:val="0"/>
        </w:rPr>
        <w:tab/>
        <w:t>Steps 1 to 4 in annex C.21 are performed before this generic test procedure is initiated. This procedure may be performed in parallel with step 5 and later steps in annex C.21.</w:t>
      </w:r>
    </w:p>
    <w:p w14:paraId="666F8254" w14:textId="77777777" w:rsidR="00343A95" w:rsidRPr="00DF53B4" w:rsidRDefault="00343A95" w:rsidP="00343A95">
      <w:pPr>
        <w:pStyle w:val="B1"/>
      </w:pPr>
      <w:r w:rsidRPr="00DF53B4">
        <w:t>2)</w:t>
      </w:r>
      <w:r w:rsidRPr="00DF53B4">
        <w:tab/>
        <w:t>SS waits for the UE to send a PRACK request possibly containing the second SDP offer.</w:t>
      </w:r>
    </w:p>
    <w:p w14:paraId="5EE7C4CE" w14:textId="77777777" w:rsidR="00343A95" w:rsidRPr="00DF53B4" w:rsidRDefault="00343A95" w:rsidP="00343A95">
      <w:pPr>
        <w:pStyle w:val="B1"/>
      </w:pPr>
      <w:r w:rsidRPr="00DF53B4">
        <w:t>3)</w:t>
      </w:r>
      <w:r w:rsidRPr="00DF53B4">
        <w:tab/>
        <w:t>SS responds to the PRACK request with a 200 OK.</w:t>
      </w:r>
    </w:p>
    <w:p w14:paraId="7C75E913" w14:textId="77777777" w:rsidR="00343A95" w:rsidRPr="00DF53B4" w:rsidRDefault="00343A95" w:rsidP="00343A95">
      <w:pPr>
        <w:pStyle w:val="B1"/>
      </w:pPr>
      <w:r w:rsidRPr="00DF53B4">
        <w:t>4)</w:t>
      </w:r>
      <w:r w:rsidRPr="00DF53B4">
        <w:tab/>
        <w:t>SS waits for the UE to send a UPDATE request containing the final SDP offer.</w:t>
      </w:r>
    </w:p>
    <w:p w14:paraId="527B80BA" w14:textId="77777777" w:rsidR="00343A95" w:rsidRPr="00DF53B4" w:rsidRDefault="00343A95" w:rsidP="00343A95">
      <w:pPr>
        <w:pStyle w:val="B1"/>
        <w:rPr>
          <w:snapToGrid w:val="0"/>
        </w:rPr>
      </w:pPr>
      <w:r w:rsidRPr="00DF53B4">
        <w:t>5)</w:t>
      </w:r>
      <w:r w:rsidRPr="00DF53B4">
        <w:tab/>
        <w:t>SS responds to the UPDATE request with a 200 OK.</w:t>
      </w:r>
    </w:p>
    <w:p w14:paraId="67063F1A" w14:textId="77777777" w:rsidR="00343A95" w:rsidRPr="00DF53B4" w:rsidRDefault="00343A95" w:rsidP="00343A95">
      <w:pPr>
        <w:pStyle w:val="B1"/>
        <w:rPr>
          <w:snapToGrid w:val="0"/>
        </w:rPr>
      </w:pPr>
      <w:r w:rsidRPr="00DF53B4">
        <w:rPr>
          <w:snapToGrid w:val="0"/>
        </w:rPr>
        <w:t>6)</w:t>
      </w:r>
      <w:r w:rsidRPr="00DF53B4">
        <w:rPr>
          <w:snapToGrid w:val="0"/>
        </w:rPr>
        <w:tab/>
      </w:r>
      <w:r w:rsidRPr="00DF53B4">
        <w:t>SS responds to the INVITE request with a 180 Ringing.</w:t>
      </w:r>
    </w:p>
    <w:p w14:paraId="75AFB8FC" w14:textId="77777777" w:rsidR="00343A95" w:rsidRPr="00DF53B4" w:rsidRDefault="00343A95" w:rsidP="00343A95">
      <w:pPr>
        <w:pStyle w:val="B1"/>
      </w:pPr>
      <w:r w:rsidRPr="00DF53B4">
        <w:t>7)</w:t>
      </w:r>
      <w:r w:rsidRPr="00DF53B4">
        <w:tab/>
        <w:t>SS waits for the UE to send a PRACK request.</w:t>
      </w:r>
    </w:p>
    <w:p w14:paraId="71589501" w14:textId="77777777" w:rsidR="00343A95" w:rsidRPr="00DF53B4" w:rsidRDefault="00343A95" w:rsidP="00343A95">
      <w:pPr>
        <w:pStyle w:val="B1"/>
      </w:pPr>
      <w:r w:rsidRPr="00DF53B4">
        <w:t>8)</w:t>
      </w:r>
      <w:r w:rsidRPr="00DF53B4">
        <w:tab/>
        <w:t>SS responds to the PRACK request with a 200 OK</w:t>
      </w:r>
      <w:r w:rsidRPr="00DF53B4">
        <w:rPr>
          <w:snapToGrid w:val="0"/>
        </w:rPr>
        <w:t>.</w:t>
      </w:r>
    </w:p>
    <w:p w14:paraId="6E593222" w14:textId="77777777" w:rsidR="00343A95" w:rsidRPr="00DF53B4" w:rsidRDefault="00343A95" w:rsidP="00343A9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43A95" w:rsidRPr="00DF53B4" w14:paraId="22176456" w14:textId="77777777">
        <w:trPr>
          <w:cantSplit/>
          <w:jc w:val="center"/>
        </w:trPr>
        <w:tc>
          <w:tcPr>
            <w:tcW w:w="720" w:type="dxa"/>
            <w:tcBorders>
              <w:top w:val="single" w:sz="4" w:space="0" w:color="auto"/>
              <w:left w:val="single" w:sz="4" w:space="0" w:color="auto"/>
              <w:bottom w:val="nil"/>
              <w:right w:val="single" w:sz="4" w:space="0" w:color="auto"/>
            </w:tcBorders>
          </w:tcPr>
          <w:p w14:paraId="6EE53C68" w14:textId="77777777" w:rsidR="00343A95" w:rsidRPr="00DF53B4" w:rsidRDefault="00343A95" w:rsidP="00403CE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B4B5DEF" w14:textId="77777777" w:rsidR="00343A95" w:rsidRPr="00DF53B4" w:rsidRDefault="00343A95" w:rsidP="00403CE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55F9947" w14:textId="77777777" w:rsidR="00343A95" w:rsidRPr="00DF53B4" w:rsidRDefault="00343A95" w:rsidP="00403CE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F881194" w14:textId="77777777" w:rsidR="00343A95" w:rsidRPr="00DF53B4" w:rsidRDefault="00343A95" w:rsidP="00403CE8">
            <w:pPr>
              <w:pStyle w:val="TAH"/>
              <w:rPr>
                <w:lang w:eastAsia="en-US"/>
              </w:rPr>
            </w:pPr>
            <w:r w:rsidRPr="00DF53B4">
              <w:rPr>
                <w:lang w:eastAsia="en-US"/>
              </w:rPr>
              <w:t>Comment</w:t>
            </w:r>
          </w:p>
        </w:tc>
      </w:tr>
      <w:tr w:rsidR="00343A95" w:rsidRPr="00DF53B4" w14:paraId="7C9C9DEA" w14:textId="77777777">
        <w:trPr>
          <w:cantSplit/>
          <w:jc w:val="center"/>
        </w:trPr>
        <w:tc>
          <w:tcPr>
            <w:tcW w:w="720" w:type="dxa"/>
            <w:tcBorders>
              <w:top w:val="nil"/>
              <w:left w:val="single" w:sz="4" w:space="0" w:color="auto"/>
              <w:bottom w:val="single" w:sz="4" w:space="0" w:color="auto"/>
              <w:right w:val="single" w:sz="4" w:space="0" w:color="auto"/>
            </w:tcBorders>
          </w:tcPr>
          <w:p w14:paraId="7670FD99" w14:textId="77777777" w:rsidR="00343A95" w:rsidRPr="00DF53B4" w:rsidRDefault="00343A95" w:rsidP="00403CE8">
            <w:pPr>
              <w:pStyle w:val="TAC"/>
              <w:rPr>
                <w:rFonts w:eastAsia="MS Gothic"/>
                <w:lang w:eastAsia="en-US"/>
              </w:rPr>
            </w:pPr>
          </w:p>
        </w:tc>
        <w:tc>
          <w:tcPr>
            <w:tcW w:w="630" w:type="dxa"/>
            <w:tcBorders>
              <w:left w:val="single" w:sz="4" w:space="0" w:color="auto"/>
            </w:tcBorders>
          </w:tcPr>
          <w:p w14:paraId="67BDC5EC" w14:textId="77777777" w:rsidR="00343A95" w:rsidRPr="00DF53B4" w:rsidRDefault="00343A95" w:rsidP="00403CE8">
            <w:pPr>
              <w:pStyle w:val="TAH"/>
              <w:rPr>
                <w:lang w:eastAsia="en-US"/>
              </w:rPr>
            </w:pPr>
            <w:r w:rsidRPr="00DF53B4">
              <w:rPr>
                <w:lang w:eastAsia="en-US"/>
              </w:rPr>
              <w:t>UE</w:t>
            </w:r>
          </w:p>
        </w:tc>
        <w:tc>
          <w:tcPr>
            <w:tcW w:w="630" w:type="dxa"/>
            <w:tcBorders>
              <w:right w:val="single" w:sz="4" w:space="0" w:color="auto"/>
            </w:tcBorders>
          </w:tcPr>
          <w:p w14:paraId="765EEBF0" w14:textId="77777777" w:rsidR="00343A95" w:rsidRPr="00DF53B4" w:rsidRDefault="00343A95" w:rsidP="00403CE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28E4409" w14:textId="77777777" w:rsidR="00343A95" w:rsidRPr="00DF53B4" w:rsidRDefault="00343A95" w:rsidP="00403CE8">
            <w:pPr>
              <w:pStyle w:val="TAC"/>
              <w:rPr>
                <w:lang w:eastAsia="en-US"/>
              </w:rPr>
            </w:pPr>
          </w:p>
        </w:tc>
        <w:tc>
          <w:tcPr>
            <w:tcW w:w="4288" w:type="dxa"/>
            <w:tcBorders>
              <w:top w:val="nil"/>
              <w:left w:val="single" w:sz="4" w:space="0" w:color="auto"/>
              <w:bottom w:val="single" w:sz="4" w:space="0" w:color="auto"/>
              <w:right w:val="single" w:sz="4" w:space="0" w:color="auto"/>
            </w:tcBorders>
          </w:tcPr>
          <w:p w14:paraId="16D4CBD6" w14:textId="77777777" w:rsidR="00343A95" w:rsidRPr="00DF53B4" w:rsidRDefault="00343A95" w:rsidP="00403CE8">
            <w:pPr>
              <w:pStyle w:val="TAL"/>
              <w:rPr>
                <w:rFonts w:eastAsia="MS Gothic"/>
                <w:lang w:eastAsia="en-US"/>
              </w:rPr>
            </w:pPr>
          </w:p>
        </w:tc>
      </w:tr>
      <w:tr w:rsidR="00343A95" w:rsidRPr="00DF53B4" w14:paraId="45BB71F6" w14:textId="77777777">
        <w:trPr>
          <w:cantSplit/>
          <w:jc w:val="center"/>
        </w:trPr>
        <w:tc>
          <w:tcPr>
            <w:tcW w:w="720" w:type="dxa"/>
            <w:tcBorders>
              <w:top w:val="single" w:sz="4" w:space="0" w:color="auto"/>
            </w:tcBorders>
          </w:tcPr>
          <w:p w14:paraId="1F631DA9" w14:textId="77777777" w:rsidR="00343A95" w:rsidRPr="00DF53B4" w:rsidRDefault="00343A95" w:rsidP="00403CE8">
            <w:pPr>
              <w:pStyle w:val="TAC"/>
              <w:rPr>
                <w:rFonts w:eastAsia="MS Gothic"/>
                <w:lang w:eastAsia="en-US"/>
              </w:rPr>
            </w:pPr>
            <w:r w:rsidRPr="00DF53B4">
              <w:rPr>
                <w:rFonts w:eastAsia="MS Gothic"/>
                <w:lang w:eastAsia="en-US"/>
              </w:rPr>
              <w:t>1</w:t>
            </w:r>
          </w:p>
        </w:tc>
        <w:tc>
          <w:tcPr>
            <w:tcW w:w="1260" w:type="dxa"/>
            <w:gridSpan w:val="2"/>
          </w:tcPr>
          <w:p w14:paraId="3875956A" w14:textId="77777777" w:rsidR="00343A95" w:rsidRPr="00DF53B4" w:rsidRDefault="00343A95" w:rsidP="00403CE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1F1E61E" w14:textId="77777777" w:rsidR="00343A95" w:rsidRPr="00DF53B4" w:rsidRDefault="00343A95" w:rsidP="00403CE8">
            <w:pPr>
              <w:pStyle w:val="TAL"/>
              <w:rPr>
                <w:rFonts w:eastAsia="MS Gothic"/>
                <w:lang w:eastAsia="en-US"/>
              </w:rPr>
            </w:pPr>
            <w:r w:rsidRPr="00DF53B4">
              <w:rPr>
                <w:rFonts w:eastAsia="MS Gothic"/>
                <w:lang w:eastAsia="en-US"/>
              </w:rPr>
              <w:t>183 Session Progress</w:t>
            </w:r>
          </w:p>
        </w:tc>
        <w:tc>
          <w:tcPr>
            <w:tcW w:w="4288" w:type="dxa"/>
            <w:tcBorders>
              <w:top w:val="single" w:sz="4" w:space="0" w:color="auto"/>
            </w:tcBorders>
          </w:tcPr>
          <w:p w14:paraId="0815C1E0" w14:textId="77777777" w:rsidR="00343A95" w:rsidRPr="00DF53B4" w:rsidRDefault="00343A95" w:rsidP="00403CE8">
            <w:pPr>
              <w:pStyle w:val="TAL"/>
              <w:rPr>
                <w:rFonts w:eastAsia="MS Gothic"/>
                <w:lang w:eastAsia="en-US"/>
              </w:rPr>
            </w:pPr>
            <w:r w:rsidRPr="00DF53B4">
              <w:rPr>
                <w:rFonts w:eastAsia="MS Gothic"/>
                <w:lang w:eastAsia="en-US"/>
              </w:rPr>
              <w:t>SS sends an SDP answer.</w:t>
            </w:r>
          </w:p>
        </w:tc>
      </w:tr>
      <w:tr w:rsidR="00343A95" w:rsidRPr="00DF53B4" w14:paraId="31BFD4B6" w14:textId="77777777">
        <w:trPr>
          <w:cantSplit/>
          <w:jc w:val="center"/>
        </w:trPr>
        <w:tc>
          <w:tcPr>
            <w:tcW w:w="720" w:type="dxa"/>
            <w:tcBorders>
              <w:top w:val="single" w:sz="4" w:space="0" w:color="auto"/>
            </w:tcBorders>
          </w:tcPr>
          <w:p w14:paraId="430FBE10" w14:textId="77777777" w:rsidR="00343A95" w:rsidRPr="00DF53B4" w:rsidRDefault="00343A95" w:rsidP="00403CE8">
            <w:pPr>
              <w:pStyle w:val="TAC"/>
              <w:rPr>
                <w:rFonts w:eastAsia="MS Gothic"/>
                <w:lang w:eastAsia="en-US"/>
              </w:rPr>
            </w:pPr>
            <w:r w:rsidRPr="00DF53B4">
              <w:rPr>
                <w:rFonts w:eastAsia="MS Gothic"/>
                <w:lang w:eastAsia="en-US"/>
              </w:rPr>
              <w:t>2</w:t>
            </w:r>
          </w:p>
        </w:tc>
        <w:tc>
          <w:tcPr>
            <w:tcW w:w="1260" w:type="dxa"/>
            <w:gridSpan w:val="2"/>
          </w:tcPr>
          <w:p w14:paraId="4DFB4188" w14:textId="77777777" w:rsidR="00343A95" w:rsidRPr="00DF53B4" w:rsidRDefault="00343A95" w:rsidP="00403CE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B0DD074" w14:textId="77777777" w:rsidR="00343A95" w:rsidRPr="00DF53B4" w:rsidRDefault="00343A95" w:rsidP="00403CE8">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1C02C803" w14:textId="77777777" w:rsidR="00343A95" w:rsidRPr="00DF53B4" w:rsidRDefault="00343A95" w:rsidP="00403CE8">
            <w:pPr>
              <w:pStyle w:val="TAL"/>
              <w:rPr>
                <w:rFonts w:eastAsia="MS Gothic"/>
                <w:lang w:eastAsia="en-US"/>
              </w:rPr>
            </w:pPr>
            <w:r w:rsidRPr="00DF53B4">
              <w:rPr>
                <w:rFonts w:eastAsia="MS Gothic"/>
                <w:lang w:eastAsia="en-US"/>
              </w:rPr>
              <w:t>UE acknowledges and optionally offer a second SDP if a dedicated EPS bearer is established by the network</w:t>
            </w:r>
            <w:r w:rsidRPr="00DF53B4">
              <w:rPr>
                <w:lang w:eastAsia="en-US"/>
              </w:rPr>
              <w:t>.</w:t>
            </w:r>
          </w:p>
        </w:tc>
      </w:tr>
      <w:tr w:rsidR="00343A95" w:rsidRPr="00DF53B4" w14:paraId="2FF01B93" w14:textId="77777777">
        <w:trPr>
          <w:cantSplit/>
          <w:jc w:val="center"/>
        </w:trPr>
        <w:tc>
          <w:tcPr>
            <w:tcW w:w="720" w:type="dxa"/>
            <w:tcBorders>
              <w:top w:val="single" w:sz="4" w:space="0" w:color="auto"/>
            </w:tcBorders>
          </w:tcPr>
          <w:p w14:paraId="275017BF" w14:textId="77777777" w:rsidR="00343A95" w:rsidRPr="00DF53B4" w:rsidRDefault="00343A95" w:rsidP="00403CE8">
            <w:pPr>
              <w:pStyle w:val="TAC"/>
              <w:rPr>
                <w:rFonts w:eastAsia="MS Gothic"/>
                <w:lang w:eastAsia="en-US"/>
              </w:rPr>
            </w:pPr>
            <w:r w:rsidRPr="00DF53B4">
              <w:rPr>
                <w:rFonts w:eastAsia="MS Gothic"/>
                <w:lang w:eastAsia="en-US"/>
              </w:rPr>
              <w:t>3</w:t>
            </w:r>
          </w:p>
        </w:tc>
        <w:tc>
          <w:tcPr>
            <w:tcW w:w="1260" w:type="dxa"/>
            <w:gridSpan w:val="2"/>
          </w:tcPr>
          <w:p w14:paraId="46ABB4C1" w14:textId="77777777" w:rsidR="00343A95" w:rsidRPr="00DF53B4" w:rsidRDefault="00343A95" w:rsidP="00403CE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4423D0F" w14:textId="77777777" w:rsidR="00343A95" w:rsidRPr="00DF53B4" w:rsidRDefault="00343A95" w:rsidP="00403CE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C2D4656" w14:textId="77777777" w:rsidR="00343A95" w:rsidRPr="00DF53B4" w:rsidRDefault="00343A95" w:rsidP="00403CE8">
            <w:pPr>
              <w:pStyle w:val="TAL"/>
              <w:rPr>
                <w:rFonts w:eastAsia="MS Gothic"/>
                <w:lang w:eastAsia="en-US"/>
              </w:rPr>
            </w:pPr>
            <w:r w:rsidRPr="00DF53B4">
              <w:rPr>
                <w:rFonts w:eastAsia="MS Gothic"/>
                <w:lang w:eastAsia="en-US"/>
              </w:rPr>
              <w:t>SS sends a 200 OK and answers the second SDP if present.</w:t>
            </w:r>
          </w:p>
        </w:tc>
      </w:tr>
      <w:tr w:rsidR="00343A95" w:rsidRPr="00DF53B4" w14:paraId="30ED29D0" w14:textId="77777777">
        <w:trPr>
          <w:cantSplit/>
          <w:jc w:val="center"/>
        </w:trPr>
        <w:tc>
          <w:tcPr>
            <w:tcW w:w="720" w:type="dxa"/>
            <w:tcBorders>
              <w:top w:val="single" w:sz="4" w:space="0" w:color="auto"/>
            </w:tcBorders>
          </w:tcPr>
          <w:p w14:paraId="295E9113" w14:textId="77777777" w:rsidR="00343A95" w:rsidRPr="00DF53B4" w:rsidRDefault="00343A95" w:rsidP="00403CE8">
            <w:pPr>
              <w:pStyle w:val="TAC"/>
              <w:rPr>
                <w:rFonts w:eastAsia="MS Gothic"/>
                <w:lang w:eastAsia="en-US"/>
              </w:rPr>
            </w:pPr>
            <w:r w:rsidRPr="00DF53B4">
              <w:rPr>
                <w:rFonts w:eastAsia="MS Gothic"/>
                <w:lang w:eastAsia="en-US"/>
              </w:rPr>
              <w:t>4</w:t>
            </w:r>
          </w:p>
        </w:tc>
        <w:tc>
          <w:tcPr>
            <w:tcW w:w="1260" w:type="dxa"/>
            <w:gridSpan w:val="2"/>
          </w:tcPr>
          <w:p w14:paraId="2BF041FF" w14:textId="77777777" w:rsidR="00343A95" w:rsidRPr="00DF53B4" w:rsidRDefault="00343A95" w:rsidP="00403CE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B20A10A" w14:textId="77777777" w:rsidR="00343A95" w:rsidRPr="00DF53B4" w:rsidRDefault="00343A95" w:rsidP="00403CE8">
            <w:pPr>
              <w:pStyle w:val="TAL"/>
              <w:rPr>
                <w:rFonts w:eastAsia="MS Gothic"/>
                <w:lang w:eastAsia="en-US"/>
              </w:rPr>
            </w:pPr>
            <w:r w:rsidRPr="00DF53B4">
              <w:rPr>
                <w:rFonts w:eastAsia="MS Gothic"/>
                <w:lang w:eastAsia="en-US"/>
              </w:rPr>
              <w:t>UPDATE</w:t>
            </w:r>
          </w:p>
        </w:tc>
        <w:tc>
          <w:tcPr>
            <w:tcW w:w="4288" w:type="dxa"/>
            <w:tcBorders>
              <w:top w:val="single" w:sz="4" w:space="0" w:color="auto"/>
            </w:tcBorders>
          </w:tcPr>
          <w:p w14:paraId="6DCEC875" w14:textId="77777777" w:rsidR="00343A95" w:rsidRPr="00DF53B4" w:rsidRDefault="00343A95" w:rsidP="00403CE8">
            <w:pPr>
              <w:pStyle w:val="TAL"/>
              <w:rPr>
                <w:rFonts w:eastAsia="MS Gothic"/>
                <w:lang w:eastAsia="en-US"/>
              </w:rPr>
            </w:pPr>
            <w:r w:rsidRPr="00DF53B4">
              <w:rPr>
                <w:rFonts w:eastAsia="MS Gothic"/>
                <w:lang w:eastAsia="en-US"/>
              </w:rPr>
              <w:t>Optional step: UE sends a second SDP if a dedicated EPS bearer is established by the network</w:t>
            </w:r>
            <w:r w:rsidRPr="00DF53B4">
              <w:rPr>
                <w:lang w:eastAsia="en-US"/>
              </w:rPr>
              <w:t>.</w:t>
            </w:r>
          </w:p>
        </w:tc>
      </w:tr>
      <w:tr w:rsidR="00343A95" w:rsidRPr="00DF53B4" w14:paraId="6A9DC48C" w14:textId="77777777">
        <w:trPr>
          <w:cantSplit/>
          <w:jc w:val="center"/>
        </w:trPr>
        <w:tc>
          <w:tcPr>
            <w:tcW w:w="720" w:type="dxa"/>
            <w:tcBorders>
              <w:top w:val="single" w:sz="4" w:space="0" w:color="auto"/>
            </w:tcBorders>
          </w:tcPr>
          <w:p w14:paraId="1569ED67" w14:textId="77777777" w:rsidR="00343A95" w:rsidRPr="00DF53B4" w:rsidRDefault="00343A95" w:rsidP="00403CE8">
            <w:pPr>
              <w:pStyle w:val="TAC"/>
              <w:rPr>
                <w:rFonts w:eastAsia="MS Gothic"/>
                <w:lang w:eastAsia="en-US"/>
              </w:rPr>
            </w:pPr>
            <w:r w:rsidRPr="00DF53B4">
              <w:rPr>
                <w:rFonts w:eastAsia="MS Gothic"/>
                <w:lang w:eastAsia="en-US"/>
              </w:rPr>
              <w:t>5</w:t>
            </w:r>
          </w:p>
        </w:tc>
        <w:tc>
          <w:tcPr>
            <w:tcW w:w="1260" w:type="dxa"/>
            <w:gridSpan w:val="2"/>
          </w:tcPr>
          <w:p w14:paraId="1BC53DEB" w14:textId="77777777" w:rsidR="00343A95" w:rsidRPr="00DF53B4" w:rsidRDefault="00343A95" w:rsidP="00403CE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8E52E5E" w14:textId="77777777" w:rsidR="00343A95" w:rsidRPr="00DF53B4" w:rsidRDefault="00343A95" w:rsidP="00403CE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0B30CFBA" w14:textId="77777777" w:rsidR="00343A95" w:rsidRPr="00DF53B4" w:rsidRDefault="00343A95" w:rsidP="00403CE8">
            <w:pPr>
              <w:pStyle w:val="TAL"/>
              <w:rPr>
                <w:rFonts w:eastAsia="MS Gothic"/>
                <w:lang w:eastAsia="en-US"/>
              </w:rPr>
            </w:pPr>
            <w:r w:rsidRPr="00DF53B4">
              <w:rPr>
                <w:rFonts w:eastAsia="MS Gothic"/>
                <w:lang w:eastAsia="en-US"/>
              </w:rPr>
              <w:t>Optional step: SS sends a 200 OK.</w:t>
            </w:r>
          </w:p>
        </w:tc>
      </w:tr>
      <w:tr w:rsidR="00343A95" w:rsidRPr="00DF53B4" w14:paraId="6F07E3FC" w14:textId="77777777">
        <w:trPr>
          <w:cantSplit/>
          <w:jc w:val="center"/>
        </w:trPr>
        <w:tc>
          <w:tcPr>
            <w:tcW w:w="720" w:type="dxa"/>
            <w:tcBorders>
              <w:top w:val="single" w:sz="4" w:space="0" w:color="auto"/>
            </w:tcBorders>
          </w:tcPr>
          <w:p w14:paraId="418A0E9E" w14:textId="77777777" w:rsidR="00343A95" w:rsidRPr="00DF53B4" w:rsidRDefault="00343A95" w:rsidP="00403CE8">
            <w:pPr>
              <w:pStyle w:val="TAC"/>
              <w:rPr>
                <w:rFonts w:eastAsia="MS Gothic"/>
                <w:lang w:eastAsia="en-US"/>
              </w:rPr>
            </w:pPr>
            <w:r w:rsidRPr="00DF53B4">
              <w:rPr>
                <w:rFonts w:eastAsia="MS Gothic"/>
                <w:lang w:eastAsia="en-US"/>
              </w:rPr>
              <w:t>6</w:t>
            </w:r>
          </w:p>
        </w:tc>
        <w:tc>
          <w:tcPr>
            <w:tcW w:w="1260" w:type="dxa"/>
            <w:gridSpan w:val="2"/>
          </w:tcPr>
          <w:p w14:paraId="685FA27B" w14:textId="77777777" w:rsidR="00343A95" w:rsidRPr="00DF53B4" w:rsidRDefault="00343A95" w:rsidP="00403CE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7E935C8" w14:textId="77777777" w:rsidR="00343A95" w:rsidRPr="00DF53B4" w:rsidRDefault="00343A95" w:rsidP="00403CE8">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08C0FF1E" w14:textId="77777777" w:rsidR="00343A95" w:rsidRPr="00DF53B4" w:rsidRDefault="00343A95" w:rsidP="00403CE8">
            <w:pPr>
              <w:pStyle w:val="TAL"/>
              <w:rPr>
                <w:rFonts w:eastAsia="MS Gothic"/>
                <w:lang w:eastAsia="en-US"/>
              </w:rPr>
            </w:pPr>
            <w:r w:rsidRPr="00DF53B4">
              <w:rPr>
                <w:rFonts w:eastAsia="MS Gothic"/>
                <w:lang w:eastAsia="en-US"/>
              </w:rPr>
              <w:t>SS sends a 180 Ringing.</w:t>
            </w:r>
          </w:p>
        </w:tc>
      </w:tr>
      <w:tr w:rsidR="00343A95" w:rsidRPr="00DF53B4" w14:paraId="78C045D6" w14:textId="77777777">
        <w:trPr>
          <w:cantSplit/>
          <w:jc w:val="center"/>
        </w:trPr>
        <w:tc>
          <w:tcPr>
            <w:tcW w:w="720" w:type="dxa"/>
            <w:tcBorders>
              <w:top w:val="single" w:sz="4" w:space="0" w:color="auto"/>
            </w:tcBorders>
          </w:tcPr>
          <w:p w14:paraId="1CC21C55" w14:textId="77777777" w:rsidR="00343A95" w:rsidRPr="00DF53B4" w:rsidRDefault="00343A95" w:rsidP="00403CE8">
            <w:pPr>
              <w:pStyle w:val="TAC"/>
              <w:rPr>
                <w:lang w:eastAsia="en-US"/>
              </w:rPr>
            </w:pPr>
            <w:r w:rsidRPr="00DF53B4">
              <w:rPr>
                <w:lang w:eastAsia="en-US"/>
              </w:rPr>
              <w:t>7</w:t>
            </w:r>
          </w:p>
        </w:tc>
        <w:tc>
          <w:tcPr>
            <w:tcW w:w="1260" w:type="dxa"/>
            <w:gridSpan w:val="2"/>
          </w:tcPr>
          <w:p w14:paraId="5DC59E00" w14:textId="77777777" w:rsidR="00343A95" w:rsidRPr="00DF53B4" w:rsidRDefault="00343A95" w:rsidP="00403CE8">
            <w:pPr>
              <w:pStyle w:val="TAC"/>
              <w:rPr>
                <w:lang w:eastAsia="en-US"/>
              </w:rPr>
            </w:pPr>
            <w:r w:rsidRPr="00DF53B4">
              <w:rPr>
                <w:lang w:eastAsia="en-US"/>
              </w:rPr>
              <w:sym w:font="Wingdings" w:char="F0E0"/>
            </w:r>
          </w:p>
        </w:tc>
        <w:tc>
          <w:tcPr>
            <w:tcW w:w="3420" w:type="dxa"/>
            <w:tcBorders>
              <w:top w:val="single" w:sz="4" w:space="0" w:color="auto"/>
            </w:tcBorders>
          </w:tcPr>
          <w:p w14:paraId="014B5DE4" w14:textId="77777777" w:rsidR="00343A95" w:rsidRPr="00DF53B4" w:rsidRDefault="00343A95" w:rsidP="00403CE8">
            <w:pPr>
              <w:pStyle w:val="TAL"/>
              <w:rPr>
                <w:lang w:eastAsia="en-US"/>
              </w:rPr>
            </w:pPr>
            <w:r w:rsidRPr="00DF53B4">
              <w:rPr>
                <w:lang w:eastAsia="en-US"/>
              </w:rPr>
              <w:t>PRACK</w:t>
            </w:r>
          </w:p>
        </w:tc>
        <w:tc>
          <w:tcPr>
            <w:tcW w:w="4288" w:type="dxa"/>
            <w:tcBorders>
              <w:top w:val="single" w:sz="4" w:space="0" w:color="auto"/>
            </w:tcBorders>
          </w:tcPr>
          <w:p w14:paraId="435D98EB" w14:textId="77777777" w:rsidR="00343A95" w:rsidRPr="00DF53B4" w:rsidRDefault="00343A95" w:rsidP="00403CE8">
            <w:pPr>
              <w:pStyle w:val="TAL"/>
              <w:rPr>
                <w:lang w:eastAsia="en-US"/>
              </w:rPr>
            </w:pPr>
            <w:r w:rsidRPr="00DF53B4">
              <w:rPr>
                <w:lang w:eastAsia="en-US"/>
              </w:rPr>
              <w:t>UE acknowledges.</w:t>
            </w:r>
          </w:p>
        </w:tc>
      </w:tr>
      <w:tr w:rsidR="00343A95" w:rsidRPr="00DF53B4" w14:paraId="1C09715E" w14:textId="77777777">
        <w:trPr>
          <w:cantSplit/>
          <w:jc w:val="center"/>
        </w:trPr>
        <w:tc>
          <w:tcPr>
            <w:tcW w:w="720" w:type="dxa"/>
            <w:tcBorders>
              <w:top w:val="single" w:sz="4" w:space="0" w:color="auto"/>
            </w:tcBorders>
          </w:tcPr>
          <w:p w14:paraId="03441F94" w14:textId="77777777" w:rsidR="00343A95" w:rsidRPr="00DF53B4" w:rsidRDefault="00343A95" w:rsidP="00403CE8">
            <w:pPr>
              <w:pStyle w:val="TAC"/>
              <w:rPr>
                <w:lang w:eastAsia="en-US"/>
              </w:rPr>
            </w:pPr>
            <w:r w:rsidRPr="00DF53B4">
              <w:rPr>
                <w:lang w:eastAsia="en-US"/>
              </w:rPr>
              <w:t>8</w:t>
            </w:r>
          </w:p>
        </w:tc>
        <w:tc>
          <w:tcPr>
            <w:tcW w:w="1260" w:type="dxa"/>
            <w:gridSpan w:val="2"/>
          </w:tcPr>
          <w:p w14:paraId="677C158E" w14:textId="77777777" w:rsidR="00343A95" w:rsidRPr="00DF53B4" w:rsidRDefault="00343A95" w:rsidP="00403CE8">
            <w:pPr>
              <w:pStyle w:val="TAC"/>
              <w:rPr>
                <w:lang w:eastAsia="en-US"/>
              </w:rPr>
            </w:pPr>
            <w:r w:rsidRPr="00DF53B4">
              <w:rPr>
                <w:lang w:eastAsia="en-US"/>
              </w:rPr>
              <w:sym w:font="Wingdings" w:char="F0DF"/>
            </w:r>
          </w:p>
        </w:tc>
        <w:tc>
          <w:tcPr>
            <w:tcW w:w="3420" w:type="dxa"/>
            <w:tcBorders>
              <w:top w:val="single" w:sz="4" w:space="0" w:color="auto"/>
            </w:tcBorders>
          </w:tcPr>
          <w:p w14:paraId="1E53C98C" w14:textId="77777777" w:rsidR="00343A95" w:rsidRPr="00DF53B4" w:rsidRDefault="00343A95" w:rsidP="00403CE8">
            <w:pPr>
              <w:pStyle w:val="TAL"/>
              <w:rPr>
                <w:lang w:eastAsia="en-US"/>
              </w:rPr>
            </w:pPr>
            <w:r w:rsidRPr="00DF53B4">
              <w:rPr>
                <w:lang w:eastAsia="en-US"/>
              </w:rPr>
              <w:t>200 OK</w:t>
            </w:r>
          </w:p>
        </w:tc>
        <w:tc>
          <w:tcPr>
            <w:tcW w:w="4288" w:type="dxa"/>
            <w:tcBorders>
              <w:top w:val="single" w:sz="4" w:space="0" w:color="auto"/>
            </w:tcBorders>
          </w:tcPr>
          <w:p w14:paraId="0F67CBFD" w14:textId="77777777" w:rsidR="00343A95" w:rsidRPr="00DF53B4" w:rsidRDefault="00343A95" w:rsidP="00403CE8">
            <w:pPr>
              <w:pStyle w:val="TAL"/>
              <w:rPr>
                <w:lang w:eastAsia="en-US"/>
              </w:rPr>
            </w:pPr>
            <w:r w:rsidRPr="00DF53B4">
              <w:rPr>
                <w:lang w:eastAsia="en-US"/>
              </w:rPr>
              <w:t>SS responds PRACK with 200 OK.</w:t>
            </w:r>
          </w:p>
        </w:tc>
      </w:tr>
    </w:tbl>
    <w:p w14:paraId="314EEF6D" w14:textId="77777777" w:rsidR="00343A95" w:rsidRPr="00DF53B4" w:rsidRDefault="00343A95" w:rsidP="00343A95"/>
    <w:p w14:paraId="3C43FEFE" w14:textId="77777777" w:rsidR="00343A95" w:rsidRPr="00DF53B4" w:rsidRDefault="00343A95" w:rsidP="00343A95">
      <w:pPr>
        <w:pStyle w:val="H6"/>
      </w:pPr>
      <w:r w:rsidRPr="00DF53B4">
        <w:t>Specific Message Contents</w:t>
      </w:r>
    </w:p>
    <w:p w14:paraId="179A1A50" w14:textId="77777777" w:rsidR="00343A95" w:rsidRPr="00DF53B4" w:rsidRDefault="00343A95" w:rsidP="00343A95">
      <w:pPr>
        <w:pStyle w:val="H6"/>
      </w:pPr>
      <w:r w:rsidRPr="00DF53B4">
        <w:t>183 Session Progress (Step 1)</w:t>
      </w:r>
    </w:p>
    <w:p w14:paraId="0DF01FD8" w14:textId="77777777" w:rsidR="00343A95" w:rsidRPr="00DF53B4" w:rsidRDefault="00343A95" w:rsidP="00343A95">
      <w:r w:rsidRPr="00DF53B4">
        <w:t>Use the "183 Session Progress (Step 4)"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2FDC70FF"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0025E76"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5EEA92A" w14:textId="77777777" w:rsidR="00343A95" w:rsidRPr="00DF53B4" w:rsidRDefault="00343A95" w:rsidP="00403CE8">
            <w:pPr>
              <w:pStyle w:val="TAL"/>
              <w:rPr>
                <w:b/>
                <w:lang w:eastAsia="en-US"/>
              </w:rPr>
            </w:pPr>
            <w:r w:rsidRPr="00DF53B4">
              <w:rPr>
                <w:b/>
                <w:lang w:eastAsia="en-US"/>
              </w:rPr>
              <w:t>Value/remark</w:t>
            </w:r>
          </w:p>
        </w:tc>
      </w:tr>
      <w:tr w:rsidR="00343A95" w:rsidRPr="00DF53B4" w14:paraId="3F1D8229" w14:textId="77777777">
        <w:trPr>
          <w:cantSplit/>
          <w:trHeight w:val="255"/>
          <w:tblHeader/>
        </w:trPr>
        <w:tc>
          <w:tcPr>
            <w:tcW w:w="2472" w:type="dxa"/>
            <w:tcBorders>
              <w:top w:val="single" w:sz="4" w:space="0" w:color="auto"/>
              <w:left w:val="single" w:sz="4" w:space="0" w:color="auto"/>
              <w:right w:val="single" w:sz="4" w:space="0" w:color="auto"/>
            </w:tcBorders>
          </w:tcPr>
          <w:p w14:paraId="36E7BE14"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7373DE21" w14:textId="77777777" w:rsidR="00343A95" w:rsidRPr="00DF53B4" w:rsidRDefault="00343A95" w:rsidP="00403CE8">
            <w:pPr>
              <w:pStyle w:val="TAL"/>
              <w:rPr>
                <w:bCs/>
                <w:lang w:eastAsia="en-US"/>
              </w:rPr>
            </w:pPr>
          </w:p>
        </w:tc>
      </w:tr>
      <w:tr w:rsidR="00343A95" w:rsidRPr="00DF53B4" w14:paraId="11ACCAD6" w14:textId="77777777">
        <w:trPr>
          <w:cantSplit/>
          <w:trHeight w:val="255"/>
          <w:tblHeader/>
        </w:trPr>
        <w:tc>
          <w:tcPr>
            <w:tcW w:w="2472" w:type="dxa"/>
            <w:tcBorders>
              <w:left w:val="single" w:sz="4" w:space="0" w:color="auto"/>
              <w:bottom w:val="single" w:sz="4" w:space="0" w:color="auto"/>
              <w:right w:val="single" w:sz="4" w:space="0" w:color="auto"/>
            </w:tcBorders>
          </w:tcPr>
          <w:p w14:paraId="6A174791"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1A217C5D" w14:textId="77777777" w:rsidR="00343A95" w:rsidRPr="00DF53B4" w:rsidRDefault="00343A95" w:rsidP="00403CE8">
            <w:pPr>
              <w:pStyle w:val="TAL"/>
              <w:rPr>
                <w:i/>
                <w:iCs/>
                <w:lang w:eastAsia="en-US"/>
              </w:rPr>
            </w:pPr>
            <w:r w:rsidRPr="00DF53B4">
              <w:rPr>
                <w:lang w:eastAsia="en-US"/>
              </w:rPr>
              <w:t xml:space="preserve">different value from </w:t>
            </w:r>
            <w:r w:rsidR="008A225D" w:rsidRPr="00DF53B4">
              <w:rPr>
                <w:lang w:eastAsia="ja-JP"/>
              </w:rPr>
              <w:t>common to-tag (invite)</w:t>
            </w:r>
          </w:p>
        </w:tc>
      </w:tr>
    </w:tbl>
    <w:p w14:paraId="2CEE3F6C" w14:textId="77777777" w:rsidR="00343A95" w:rsidRPr="00DF53B4" w:rsidRDefault="00343A95" w:rsidP="00343A95"/>
    <w:p w14:paraId="4B03D73E" w14:textId="77777777" w:rsidR="00343A95" w:rsidRPr="00DF53B4" w:rsidRDefault="00343A95" w:rsidP="00343A95">
      <w:pPr>
        <w:pStyle w:val="H6"/>
        <w:rPr>
          <w:snapToGrid w:val="0"/>
        </w:rPr>
      </w:pPr>
      <w:r w:rsidRPr="00DF53B4">
        <w:rPr>
          <w:snapToGrid w:val="0"/>
        </w:rPr>
        <w:t>PRACK (Step 2)</w:t>
      </w:r>
    </w:p>
    <w:p w14:paraId="6D654A86" w14:textId="77777777" w:rsidR="00343A95" w:rsidRPr="00DF53B4" w:rsidRDefault="00343A95" w:rsidP="00343A95">
      <w:r w:rsidRPr="00DF53B4">
        <w:t>Use the "PRACK (Step 5)"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13BCAE81"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1E8F130"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07997AD" w14:textId="77777777" w:rsidR="00343A95" w:rsidRPr="00DF53B4" w:rsidRDefault="00343A95" w:rsidP="00403CE8">
            <w:pPr>
              <w:pStyle w:val="TAL"/>
              <w:rPr>
                <w:b/>
                <w:lang w:eastAsia="en-US"/>
              </w:rPr>
            </w:pPr>
            <w:r w:rsidRPr="00DF53B4">
              <w:rPr>
                <w:b/>
                <w:lang w:eastAsia="en-US"/>
              </w:rPr>
              <w:t>Value/remark</w:t>
            </w:r>
          </w:p>
        </w:tc>
      </w:tr>
      <w:tr w:rsidR="00343A95" w:rsidRPr="00DF53B4" w14:paraId="4F3776B6" w14:textId="77777777">
        <w:trPr>
          <w:cantSplit/>
          <w:trHeight w:val="255"/>
          <w:tblHeader/>
        </w:trPr>
        <w:tc>
          <w:tcPr>
            <w:tcW w:w="2472" w:type="dxa"/>
            <w:tcBorders>
              <w:top w:val="single" w:sz="4" w:space="0" w:color="auto"/>
              <w:left w:val="single" w:sz="4" w:space="0" w:color="auto"/>
              <w:right w:val="single" w:sz="4" w:space="0" w:color="auto"/>
            </w:tcBorders>
          </w:tcPr>
          <w:p w14:paraId="487F387F"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53A72B5D" w14:textId="77777777" w:rsidR="00343A95" w:rsidRPr="00DF53B4" w:rsidRDefault="00343A95" w:rsidP="00403CE8">
            <w:pPr>
              <w:pStyle w:val="TAL"/>
              <w:rPr>
                <w:bCs/>
                <w:lang w:eastAsia="en-US"/>
              </w:rPr>
            </w:pPr>
          </w:p>
        </w:tc>
      </w:tr>
      <w:tr w:rsidR="00343A95" w:rsidRPr="00DF53B4" w14:paraId="53EA2CD8" w14:textId="77777777">
        <w:trPr>
          <w:cantSplit/>
          <w:trHeight w:val="255"/>
          <w:tblHeader/>
        </w:trPr>
        <w:tc>
          <w:tcPr>
            <w:tcW w:w="2472" w:type="dxa"/>
            <w:tcBorders>
              <w:left w:val="single" w:sz="4" w:space="0" w:color="auto"/>
              <w:bottom w:val="single" w:sz="4" w:space="0" w:color="auto"/>
              <w:right w:val="single" w:sz="4" w:space="0" w:color="auto"/>
            </w:tcBorders>
          </w:tcPr>
          <w:p w14:paraId="1DD1FB7C"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1BA995F2" w14:textId="77777777" w:rsidR="00343A95" w:rsidRPr="00DF53B4" w:rsidRDefault="00343A95" w:rsidP="00403CE8">
            <w:pPr>
              <w:pStyle w:val="TAL"/>
              <w:rPr>
                <w:i/>
                <w:iCs/>
                <w:lang w:eastAsia="en-US"/>
              </w:rPr>
            </w:pPr>
            <w:r w:rsidRPr="00DF53B4">
              <w:rPr>
                <w:iCs/>
                <w:lang w:eastAsia="en-US"/>
              </w:rPr>
              <w:t>same value as used in step 1</w:t>
            </w:r>
          </w:p>
        </w:tc>
      </w:tr>
      <w:tr w:rsidR="00A679A2" w:rsidRPr="00DF53B4" w14:paraId="274BC3B4" w14:textId="77777777" w:rsidTr="003764C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59C742B1" w14:textId="77777777" w:rsidR="00A679A2" w:rsidRPr="00DF53B4" w:rsidRDefault="00A679A2" w:rsidP="003764C4">
            <w:pPr>
              <w:pStyle w:val="TAL"/>
              <w:rPr>
                <w:lang w:eastAsia="en-US"/>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4C56738A" w14:textId="77777777" w:rsidR="00A679A2" w:rsidRPr="00DF53B4" w:rsidRDefault="00A679A2" w:rsidP="003764C4">
            <w:pPr>
              <w:pStyle w:val="TAL"/>
              <w:rPr>
                <w:rFonts w:eastAsia="SimSun"/>
                <w:szCs w:val="24"/>
                <w:lang w:eastAsia="zh-CN"/>
              </w:rPr>
            </w:pPr>
            <w:r w:rsidRPr="00DF53B4">
              <w:rPr>
                <w:rFonts w:eastAsia="SimSun"/>
                <w:szCs w:val="24"/>
                <w:lang w:eastAsia="zh-CN"/>
              </w:rPr>
              <w:t>Header optional</w:t>
            </w:r>
          </w:p>
          <w:p w14:paraId="2B9B5CE9" w14:textId="77777777" w:rsidR="00A679A2" w:rsidRPr="00DF53B4" w:rsidRDefault="00A679A2" w:rsidP="003764C4">
            <w:pPr>
              <w:pStyle w:val="TAL"/>
              <w:rPr>
                <w:rFonts w:eastAsia="SimSun"/>
                <w:szCs w:val="24"/>
                <w:lang w:eastAsia="zh-CN"/>
              </w:rPr>
            </w:pPr>
          </w:p>
          <w:p w14:paraId="02482014" w14:textId="77777777" w:rsidR="00A679A2" w:rsidRPr="00DF53B4" w:rsidRDefault="00A679A2" w:rsidP="003764C4">
            <w:pPr>
              <w:pStyle w:val="TAL"/>
              <w:rPr>
                <w:rFonts w:eastAsia="SimSun"/>
                <w:szCs w:val="24"/>
                <w:lang w:eastAsia="zh-CN"/>
              </w:rPr>
            </w:pPr>
            <w:r w:rsidRPr="00DF53B4">
              <w:rPr>
                <w:rFonts w:eastAsia="SimSun"/>
                <w:szCs w:val="24"/>
                <w:lang w:eastAsia="zh-CN"/>
              </w:rPr>
              <w:t>Contents if present: The following SDP types and values shall be present.</w:t>
            </w:r>
          </w:p>
          <w:p w14:paraId="2403530B" w14:textId="77777777" w:rsidR="00A679A2" w:rsidRPr="00DF53B4" w:rsidRDefault="00A679A2" w:rsidP="003764C4">
            <w:pPr>
              <w:pStyle w:val="TAL"/>
              <w:rPr>
                <w:iCs/>
                <w:lang w:eastAsia="en-US"/>
              </w:rPr>
            </w:pPr>
          </w:p>
          <w:p w14:paraId="2E95942F" w14:textId="77777777" w:rsidR="00A679A2" w:rsidRPr="00DF53B4" w:rsidRDefault="00A679A2" w:rsidP="003764C4">
            <w:pPr>
              <w:pStyle w:val="TAL"/>
              <w:rPr>
                <w:rFonts w:eastAsia="SimSun"/>
                <w:i/>
                <w:szCs w:val="24"/>
                <w:lang w:eastAsia="zh-CN"/>
              </w:rPr>
            </w:pPr>
            <w:r w:rsidRPr="00DF53B4">
              <w:rPr>
                <w:rFonts w:eastAsia="SimSun"/>
                <w:szCs w:val="24"/>
                <w:lang w:eastAsia="zh-CN"/>
              </w:rPr>
              <w:t>Session description:</w:t>
            </w:r>
          </w:p>
          <w:p w14:paraId="3B62889F" w14:textId="77777777" w:rsidR="00A679A2" w:rsidRPr="00DF53B4" w:rsidRDefault="00A679A2" w:rsidP="003764C4">
            <w:pPr>
              <w:pStyle w:val="TAL"/>
              <w:ind w:left="397"/>
              <w:rPr>
                <w:rFonts w:eastAsia="SimSun"/>
                <w:szCs w:val="24"/>
                <w:lang w:eastAsia="zh-CN"/>
              </w:rPr>
            </w:pPr>
            <w:r w:rsidRPr="00DF53B4">
              <w:rPr>
                <w:rFonts w:eastAsia="SimSun"/>
                <w:i/>
                <w:szCs w:val="24"/>
                <w:lang w:eastAsia="zh-CN"/>
              </w:rPr>
              <w:t>-</w:t>
            </w:r>
            <w:r w:rsidRPr="00DF53B4">
              <w:rPr>
                <w:rFonts w:eastAsia="SimSun"/>
                <w:i/>
                <w:szCs w:val="24"/>
                <w:lang w:eastAsia="zh-CN"/>
              </w:rPr>
              <w:tab/>
              <w:t>o=</w:t>
            </w:r>
            <w:r w:rsidRPr="00DF53B4">
              <w:rPr>
                <w:rFonts w:eastAsia="SimSun"/>
                <w:iCs/>
                <w:snapToGrid w:val="0"/>
                <w:szCs w:val="24"/>
                <w:lang w:eastAsia="zh-CN"/>
              </w:rPr>
              <w:t xml:space="preserve">(username) </w:t>
            </w:r>
            <w:r w:rsidRPr="00DF53B4">
              <w:rPr>
                <w:rFonts w:eastAsia="SimSun"/>
                <w:szCs w:val="24"/>
                <w:lang w:eastAsia="zh-CN"/>
              </w:rPr>
              <w:t>(sess-id) (sess-version) IN (addrtype) (unicast-address for UE) [Note1]</w:t>
            </w:r>
          </w:p>
          <w:p w14:paraId="4E20026B" w14:textId="77777777" w:rsidR="00A679A2" w:rsidRPr="00DF53B4" w:rsidRDefault="00A679A2" w:rsidP="003764C4">
            <w:pPr>
              <w:pStyle w:val="TAL"/>
              <w:rPr>
                <w:iCs/>
                <w:lang w:eastAsia="en-US"/>
              </w:rPr>
            </w:pPr>
          </w:p>
          <w:p w14:paraId="3D09A7BA" w14:textId="77777777" w:rsidR="00FB035F" w:rsidRPr="00DF53B4" w:rsidRDefault="00FB035F" w:rsidP="003764C4">
            <w:pPr>
              <w:pStyle w:val="TAL"/>
              <w:rPr>
                <w:iCs/>
                <w:lang w:eastAsia="en-US"/>
              </w:rPr>
            </w:pPr>
            <w:r w:rsidRPr="00DF53B4">
              <w:rPr>
                <w:iCs/>
                <w:lang w:eastAsia="en-US"/>
              </w:rPr>
              <w:t>Note 1: "o=" line identical to previous SDP sent by UE in the same dialog, except that sess-version is incremented by one if the SDP is not identical to the previous SDP sent by the UE</w:t>
            </w:r>
          </w:p>
          <w:p w14:paraId="367450C7" w14:textId="77777777" w:rsidR="00A679A2" w:rsidRPr="00DF53B4" w:rsidRDefault="00A679A2" w:rsidP="003764C4">
            <w:pPr>
              <w:pStyle w:val="TAL"/>
              <w:rPr>
                <w:iCs/>
                <w:lang w:eastAsia="en-US"/>
              </w:rPr>
            </w:pPr>
          </w:p>
        </w:tc>
      </w:tr>
    </w:tbl>
    <w:p w14:paraId="209F88F7" w14:textId="77777777" w:rsidR="00343A95" w:rsidRPr="00DF53B4" w:rsidRDefault="00343A95" w:rsidP="00343A95"/>
    <w:p w14:paraId="23562487" w14:textId="77777777" w:rsidR="00343A95" w:rsidRPr="00DF53B4" w:rsidRDefault="00343A95" w:rsidP="00343A95">
      <w:pPr>
        <w:pStyle w:val="H6"/>
        <w:rPr>
          <w:snapToGrid w:val="0"/>
        </w:rPr>
      </w:pPr>
      <w:r w:rsidRPr="00DF53B4">
        <w:rPr>
          <w:snapToGrid w:val="0"/>
        </w:rPr>
        <w:t>200 OK for PRACK (Step 3)</w:t>
      </w:r>
    </w:p>
    <w:p w14:paraId="3AC41CBF" w14:textId="77777777" w:rsidR="00343A95" w:rsidRPr="00DF53B4" w:rsidRDefault="00343A95" w:rsidP="00343A95">
      <w:r w:rsidRPr="00DF53B4">
        <w:t>Use the "200 OK for PRACK (Step 6)"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6FEDD72A"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08F8CBA"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E167E07" w14:textId="77777777" w:rsidR="00343A95" w:rsidRPr="00DF53B4" w:rsidRDefault="00343A95" w:rsidP="00403CE8">
            <w:pPr>
              <w:pStyle w:val="TAL"/>
              <w:rPr>
                <w:b/>
                <w:lang w:eastAsia="en-US"/>
              </w:rPr>
            </w:pPr>
            <w:r w:rsidRPr="00DF53B4">
              <w:rPr>
                <w:b/>
                <w:lang w:eastAsia="en-US"/>
              </w:rPr>
              <w:t>Value/remark</w:t>
            </w:r>
          </w:p>
        </w:tc>
      </w:tr>
      <w:tr w:rsidR="00343A95" w:rsidRPr="00DF53B4" w14:paraId="190AC0F3" w14:textId="77777777">
        <w:trPr>
          <w:cantSplit/>
          <w:trHeight w:val="255"/>
          <w:tblHeader/>
        </w:trPr>
        <w:tc>
          <w:tcPr>
            <w:tcW w:w="2472" w:type="dxa"/>
            <w:tcBorders>
              <w:top w:val="single" w:sz="4" w:space="0" w:color="auto"/>
              <w:left w:val="single" w:sz="4" w:space="0" w:color="auto"/>
              <w:right w:val="single" w:sz="4" w:space="0" w:color="auto"/>
            </w:tcBorders>
          </w:tcPr>
          <w:p w14:paraId="12645395"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2DE72F35" w14:textId="77777777" w:rsidR="00343A95" w:rsidRPr="00DF53B4" w:rsidRDefault="00343A95" w:rsidP="00403CE8">
            <w:pPr>
              <w:pStyle w:val="TAL"/>
              <w:rPr>
                <w:bCs/>
                <w:lang w:eastAsia="en-US"/>
              </w:rPr>
            </w:pPr>
          </w:p>
        </w:tc>
      </w:tr>
      <w:tr w:rsidR="00343A95" w:rsidRPr="00DF53B4" w14:paraId="7BB87330" w14:textId="77777777">
        <w:trPr>
          <w:cantSplit/>
          <w:trHeight w:val="255"/>
          <w:tblHeader/>
        </w:trPr>
        <w:tc>
          <w:tcPr>
            <w:tcW w:w="2472" w:type="dxa"/>
            <w:tcBorders>
              <w:left w:val="single" w:sz="4" w:space="0" w:color="auto"/>
              <w:bottom w:val="single" w:sz="4" w:space="0" w:color="auto"/>
              <w:right w:val="single" w:sz="4" w:space="0" w:color="auto"/>
            </w:tcBorders>
          </w:tcPr>
          <w:p w14:paraId="4C98E2B3"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203DBE40" w14:textId="77777777" w:rsidR="00343A95" w:rsidRPr="00DF53B4" w:rsidRDefault="00343A95" w:rsidP="00403CE8">
            <w:pPr>
              <w:pStyle w:val="TAL"/>
              <w:rPr>
                <w:i/>
                <w:iCs/>
                <w:lang w:eastAsia="en-US"/>
              </w:rPr>
            </w:pPr>
            <w:r w:rsidRPr="00DF53B4">
              <w:rPr>
                <w:iCs/>
                <w:lang w:eastAsia="en-US"/>
              </w:rPr>
              <w:t>same value as used in step 1</w:t>
            </w:r>
          </w:p>
        </w:tc>
      </w:tr>
    </w:tbl>
    <w:p w14:paraId="6E2805C0" w14:textId="77777777" w:rsidR="00343A95" w:rsidRPr="00DF53B4" w:rsidRDefault="00343A95" w:rsidP="00343A95"/>
    <w:p w14:paraId="107186C5" w14:textId="77777777" w:rsidR="00343A95" w:rsidRPr="00DF53B4" w:rsidRDefault="00343A95" w:rsidP="00343A95">
      <w:pPr>
        <w:pStyle w:val="H6"/>
        <w:rPr>
          <w:snapToGrid w:val="0"/>
        </w:rPr>
      </w:pPr>
      <w:r w:rsidRPr="00DF53B4">
        <w:rPr>
          <w:snapToGrid w:val="0"/>
        </w:rPr>
        <w:t>UPDATE (Step 4)</w:t>
      </w:r>
    </w:p>
    <w:p w14:paraId="6E4BFC52" w14:textId="77777777" w:rsidR="00343A95" w:rsidRPr="00DF53B4" w:rsidRDefault="00343A95" w:rsidP="00343A95">
      <w:r w:rsidRPr="00DF53B4">
        <w:t>Use the "UPDATE (Step 7)"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64E91037"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41BBDF0"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67528C9B" w14:textId="77777777" w:rsidR="00343A95" w:rsidRPr="00DF53B4" w:rsidRDefault="00343A95" w:rsidP="00403CE8">
            <w:pPr>
              <w:pStyle w:val="TAL"/>
              <w:rPr>
                <w:b/>
                <w:lang w:eastAsia="en-US"/>
              </w:rPr>
            </w:pPr>
            <w:r w:rsidRPr="00DF53B4">
              <w:rPr>
                <w:b/>
                <w:lang w:eastAsia="en-US"/>
              </w:rPr>
              <w:t>Value/remark</w:t>
            </w:r>
          </w:p>
        </w:tc>
      </w:tr>
      <w:tr w:rsidR="00343A95" w:rsidRPr="00DF53B4" w14:paraId="053FB321" w14:textId="77777777">
        <w:trPr>
          <w:cantSplit/>
          <w:trHeight w:val="255"/>
          <w:tblHeader/>
        </w:trPr>
        <w:tc>
          <w:tcPr>
            <w:tcW w:w="2472" w:type="dxa"/>
            <w:tcBorders>
              <w:top w:val="single" w:sz="4" w:space="0" w:color="auto"/>
              <w:left w:val="single" w:sz="4" w:space="0" w:color="auto"/>
              <w:right w:val="single" w:sz="4" w:space="0" w:color="auto"/>
            </w:tcBorders>
          </w:tcPr>
          <w:p w14:paraId="5C1FFC20"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521831EA" w14:textId="77777777" w:rsidR="00343A95" w:rsidRPr="00DF53B4" w:rsidRDefault="00343A95" w:rsidP="00403CE8">
            <w:pPr>
              <w:pStyle w:val="TAL"/>
              <w:rPr>
                <w:bCs/>
                <w:lang w:eastAsia="en-US"/>
              </w:rPr>
            </w:pPr>
          </w:p>
        </w:tc>
      </w:tr>
      <w:tr w:rsidR="00343A95" w:rsidRPr="00DF53B4" w14:paraId="1C209E37" w14:textId="77777777">
        <w:trPr>
          <w:cantSplit/>
          <w:trHeight w:val="255"/>
          <w:tblHeader/>
        </w:trPr>
        <w:tc>
          <w:tcPr>
            <w:tcW w:w="2472" w:type="dxa"/>
            <w:tcBorders>
              <w:left w:val="single" w:sz="4" w:space="0" w:color="auto"/>
              <w:bottom w:val="single" w:sz="4" w:space="0" w:color="auto"/>
              <w:right w:val="single" w:sz="4" w:space="0" w:color="auto"/>
            </w:tcBorders>
          </w:tcPr>
          <w:p w14:paraId="77C7B9A6"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442A0C24" w14:textId="77777777" w:rsidR="00343A95" w:rsidRPr="00DF53B4" w:rsidRDefault="00343A95" w:rsidP="00403CE8">
            <w:pPr>
              <w:pStyle w:val="TAL"/>
              <w:rPr>
                <w:i/>
                <w:iCs/>
                <w:lang w:eastAsia="en-US"/>
              </w:rPr>
            </w:pPr>
            <w:r w:rsidRPr="00DF53B4">
              <w:rPr>
                <w:iCs/>
                <w:lang w:eastAsia="en-US"/>
              </w:rPr>
              <w:t>same value as used in step 1</w:t>
            </w:r>
          </w:p>
        </w:tc>
      </w:tr>
    </w:tbl>
    <w:p w14:paraId="2A62755B" w14:textId="77777777" w:rsidR="00343A95" w:rsidRPr="00DF53B4" w:rsidRDefault="00343A95" w:rsidP="00343A95"/>
    <w:p w14:paraId="1E3CE194" w14:textId="77777777" w:rsidR="00343A95" w:rsidRPr="00DF53B4" w:rsidRDefault="00343A95" w:rsidP="00343A95">
      <w:pPr>
        <w:pStyle w:val="H6"/>
        <w:rPr>
          <w:snapToGrid w:val="0"/>
        </w:rPr>
      </w:pPr>
      <w:r w:rsidRPr="00DF53B4">
        <w:rPr>
          <w:snapToGrid w:val="0"/>
        </w:rPr>
        <w:t>200 OK for UPDATE (Step 5)</w:t>
      </w:r>
    </w:p>
    <w:p w14:paraId="20A6A31D" w14:textId="77777777" w:rsidR="00343A95" w:rsidRPr="00DF53B4" w:rsidRDefault="00343A95" w:rsidP="00343A95">
      <w:r w:rsidRPr="00DF53B4">
        <w:t>Use the "200 OK for UPDATE (Step 8)" in annex C.2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50891FFD"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3CC59CA"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19D7472" w14:textId="77777777" w:rsidR="00343A95" w:rsidRPr="00DF53B4" w:rsidRDefault="00343A95" w:rsidP="00403CE8">
            <w:pPr>
              <w:pStyle w:val="TAL"/>
              <w:rPr>
                <w:b/>
                <w:lang w:eastAsia="en-US"/>
              </w:rPr>
            </w:pPr>
            <w:r w:rsidRPr="00DF53B4">
              <w:rPr>
                <w:b/>
                <w:lang w:eastAsia="en-US"/>
              </w:rPr>
              <w:t>Value/remark</w:t>
            </w:r>
          </w:p>
        </w:tc>
      </w:tr>
      <w:tr w:rsidR="00343A95" w:rsidRPr="00DF53B4" w14:paraId="1B25A658" w14:textId="77777777">
        <w:trPr>
          <w:cantSplit/>
          <w:trHeight w:val="255"/>
          <w:tblHeader/>
        </w:trPr>
        <w:tc>
          <w:tcPr>
            <w:tcW w:w="2472" w:type="dxa"/>
            <w:tcBorders>
              <w:top w:val="single" w:sz="4" w:space="0" w:color="auto"/>
              <w:left w:val="single" w:sz="4" w:space="0" w:color="auto"/>
              <w:right w:val="single" w:sz="4" w:space="0" w:color="auto"/>
            </w:tcBorders>
          </w:tcPr>
          <w:p w14:paraId="379D204D"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21ECF953" w14:textId="77777777" w:rsidR="00343A95" w:rsidRPr="00DF53B4" w:rsidRDefault="00343A95" w:rsidP="00403CE8">
            <w:pPr>
              <w:pStyle w:val="TAL"/>
              <w:rPr>
                <w:bCs/>
                <w:lang w:eastAsia="en-US"/>
              </w:rPr>
            </w:pPr>
          </w:p>
        </w:tc>
      </w:tr>
      <w:tr w:rsidR="00343A95" w:rsidRPr="00DF53B4" w14:paraId="716753D9" w14:textId="77777777">
        <w:trPr>
          <w:cantSplit/>
          <w:trHeight w:val="255"/>
          <w:tblHeader/>
        </w:trPr>
        <w:tc>
          <w:tcPr>
            <w:tcW w:w="2472" w:type="dxa"/>
            <w:tcBorders>
              <w:left w:val="single" w:sz="4" w:space="0" w:color="auto"/>
              <w:bottom w:val="single" w:sz="4" w:space="0" w:color="auto"/>
              <w:right w:val="single" w:sz="4" w:space="0" w:color="auto"/>
            </w:tcBorders>
          </w:tcPr>
          <w:p w14:paraId="0E6B327F"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417CF247" w14:textId="77777777" w:rsidR="00343A95" w:rsidRPr="00DF53B4" w:rsidRDefault="00343A95" w:rsidP="00403CE8">
            <w:pPr>
              <w:pStyle w:val="TAL"/>
              <w:rPr>
                <w:i/>
                <w:iCs/>
                <w:lang w:eastAsia="en-US"/>
              </w:rPr>
            </w:pPr>
            <w:r w:rsidRPr="00DF53B4">
              <w:rPr>
                <w:iCs/>
                <w:lang w:eastAsia="en-US"/>
              </w:rPr>
              <w:t>same value as used in step 1</w:t>
            </w:r>
          </w:p>
        </w:tc>
      </w:tr>
    </w:tbl>
    <w:p w14:paraId="2408A5AB" w14:textId="77777777" w:rsidR="00343A95" w:rsidRPr="00DF53B4" w:rsidRDefault="00343A95" w:rsidP="00343A95"/>
    <w:p w14:paraId="7AC85215" w14:textId="77777777" w:rsidR="00343A95" w:rsidRPr="00DF53B4" w:rsidRDefault="00343A95" w:rsidP="00343A95">
      <w:pPr>
        <w:pStyle w:val="H6"/>
        <w:rPr>
          <w:snapToGrid w:val="0"/>
        </w:rPr>
      </w:pPr>
      <w:r w:rsidRPr="00DF53B4">
        <w:rPr>
          <w:snapToGrid w:val="0"/>
        </w:rPr>
        <w:t>180 Ringing (Step 6)</w:t>
      </w:r>
    </w:p>
    <w:p w14:paraId="7201DBF9" w14:textId="77777777" w:rsidR="00343A95" w:rsidRPr="00DF53B4" w:rsidRDefault="00343A95" w:rsidP="00343A95">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2EB500AE"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C60D279"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9773EE7" w14:textId="77777777" w:rsidR="00343A95" w:rsidRPr="00DF53B4" w:rsidRDefault="00343A95" w:rsidP="00403CE8">
            <w:pPr>
              <w:pStyle w:val="TAL"/>
              <w:rPr>
                <w:b/>
                <w:lang w:eastAsia="en-US"/>
              </w:rPr>
            </w:pPr>
            <w:r w:rsidRPr="00DF53B4">
              <w:rPr>
                <w:b/>
                <w:lang w:eastAsia="en-US"/>
              </w:rPr>
              <w:t>Value/remark</w:t>
            </w:r>
          </w:p>
        </w:tc>
      </w:tr>
      <w:tr w:rsidR="00343A95" w:rsidRPr="00DF53B4" w14:paraId="657BF84C" w14:textId="77777777">
        <w:trPr>
          <w:cantSplit/>
          <w:trHeight w:val="255"/>
          <w:tblHeader/>
        </w:trPr>
        <w:tc>
          <w:tcPr>
            <w:tcW w:w="2472" w:type="dxa"/>
            <w:tcBorders>
              <w:top w:val="single" w:sz="4" w:space="0" w:color="auto"/>
              <w:left w:val="single" w:sz="4" w:space="0" w:color="auto"/>
              <w:right w:val="single" w:sz="4" w:space="0" w:color="auto"/>
            </w:tcBorders>
          </w:tcPr>
          <w:p w14:paraId="70E7E81A"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0BC025EF" w14:textId="77777777" w:rsidR="00343A95" w:rsidRPr="00DF53B4" w:rsidRDefault="00343A95" w:rsidP="00403CE8">
            <w:pPr>
              <w:pStyle w:val="TAL"/>
              <w:rPr>
                <w:bCs/>
                <w:lang w:eastAsia="en-US"/>
              </w:rPr>
            </w:pPr>
          </w:p>
        </w:tc>
      </w:tr>
      <w:tr w:rsidR="00343A95" w:rsidRPr="00DF53B4" w14:paraId="77A0B636" w14:textId="77777777">
        <w:trPr>
          <w:cantSplit/>
          <w:trHeight w:val="255"/>
          <w:tblHeader/>
        </w:trPr>
        <w:tc>
          <w:tcPr>
            <w:tcW w:w="2472" w:type="dxa"/>
            <w:tcBorders>
              <w:left w:val="single" w:sz="4" w:space="0" w:color="auto"/>
              <w:bottom w:val="single" w:sz="4" w:space="0" w:color="auto"/>
              <w:right w:val="single" w:sz="4" w:space="0" w:color="auto"/>
            </w:tcBorders>
          </w:tcPr>
          <w:p w14:paraId="5FF15778"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48B58AF5" w14:textId="77777777" w:rsidR="00343A95" w:rsidRPr="00DF53B4" w:rsidRDefault="00343A95" w:rsidP="00403CE8">
            <w:pPr>
              <w:pStyle w:val="TAL"/>
              <w:rPr>
                <w:i/>
                <w:iCs/>
                <w:lang w:eastAsia="en-US"/>
              </w:rPr>
            </w:pPr>
            <w:r w:rsidRPr="00DF53B4">
              <w:rPr>
                <w:iCs/>
                <w:lang w:eastAsia="en-US"/>
              </w:rPr>
              <w:t>same value as used in step 1</w:t>
            </w:r>
          </w:p>
        </w:tc>
      </w:tr>
    </w:tbl>
    <w:p w14:paraId="6B7B3452" w14:textId="77777777" w:rsidR="00343A95" w:rsidRPr="00DF53B4" w:rsidRDefault="00343A95" w:rsidP="00343A95"/>
    <w:p w14:paraId="70930D9F" w14:textId="77777777" w:rsidR="00343A95" w:rsidRPr="00DF53B4" w:rsidRDefault="00343A95" w:rsidP="00343A95">
      <w:pPr>
        <w:pStyle w:val="H6"/>
        <w:rPr>
          <w:snapToGrid w:val="0"/>
        </w:rPr>
      </w:pPr>
      <w:r w:rsidRPr="00DF53B4">
        <w:rPr>
          <w:snapToGrid w:val="0"/>
        </w:rPr>
        <w:t>PRACK (Step 7)</w:t>
      </w:r>
    </w:p>
    <w:p w14:paraId="547E72E3" w14:textId="77777777" w:rsidR="00343A95" w:rsidRPr="00DF53B4" w:rsidRDefault="00343A95" w:rsidP="00343A95">
      <w:r w:rsidRPr="00DF53B4">
        <w:t>Use the default message "PRACK" in annex A.2.4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10E557C1"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20A5E7C"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2D783BA" w14:textId="77777777" w:rsidR="00343A95" w:rsidRPr="00DF53B4" w:rsidRDefault="00343A95" w:rsidP="00403CE8">
            <w:pPr>
              <w:pStyle w:val="TAL"/>
              <w:rPr>
                <w:b/>
                <w:lang w:eastAsia="en-US"/>
              </w:rPr>
            </w:pPr>
            <w:r w:rsidRPr="00DF53B4">
              <w:rPr>
                <w:b/>
                <w:lang w:eastAsia="en-US"/>
              </w:rPr>
              <w:t>Value/remark</w:t>
            </w:r>
          </w:p>
        </w:tc>
      </w:tr>
      <w:tr w:rsidR="00343A95" w:rsidRPr="00DF53B4" w14:paraId="473B8986" w14:textId="77777777">
        <w:trPr>
          <w:cantSplit/>
          <w:trHeight w:val="255"/>
          <w:tblHeader/>
        </w:trPr>
        <w:tc>
          <w:tcPr>
            <w:tcW w:w="2472" w:type="dxa"/>
            <w:tcBorders>
              <w:top w:val="single" w:sz="4" w:space="0" w:color="auto"/>
              <w:left w:val="single" w:sz="4" w:space="0" w:color="auto"/>
              <w:right w:val="single" w:sz="4" w:space="0" w:color="auto"/>
            </w:tcBorders>
          </w:tcPr>
          <w:p w14:paraId="49645124"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2889BD9A" w14:textId="77777777" w:rsidR="00343A95" w:rsidRPr="00DF53B4" w:rsidRDefault="00343A95" w:rsidP="00403CE8">
            <w:pPr>
              <w:pStyle w:val="TAL"/>
              <w:rPr>
                <w:bCs/>
                <w:lang w:eastAsia="en-US"/>
              </w:rPr>
            </w:pPr>
          </w:p>
        </w:tc>
      </w:tr>
      <w:tr w:rsidR="00343A95" w:rsidRPr="00DF53B4" w14:paraId="340BC1A3" w14:textId="77777777">
        <w:trPr>
          <w:cantSplit/>
          <w:trHeight w:val="255"/>
          <w:tblHeader/>
        </w:trPr>
        <w:tc>
          <w:tcPr>
            <w:tcW w:w="2472" w:type="dxa"/>
            <w:tcBorders>
              <w:left w:val="single" w:sz="4" w:space="0" w:color="auto"/>
              <w:bottom w:val="single" w:sz="4" w:space="0" w:color="auto"/>
              <w:right w:val="single" w:sz="4" w:space="0" w:color="auto"/>
            </w:tcBorders>
          </w:tcPr>
          <w:p w14:paraId="5217A595"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70381F0A" w14:textId="77777777" w:rsidR="00343A95" w:rsidRPr="00DF53B4" w:rsidRDefault="00343A95" w:rsidP="00403CE8">
            <w:pPr>
              <w:pStyle w:val="TAL"/>
              <w:rPr>
                <w:i/>
                <w:iCs/>
                <w:lang w:eastAsia="en-US"/>
              </w:rPr>
            </w:pPr>
            <w:r w:rsidRPr="00DF53B4">
              <w:rPr>
                <w:iCs/>
                <w:lang w:eastAsia="en-US"/>
              </w:rPr>
              <w:t>same value as used in step 1</w:t>
            </w:r>
          </w:p>
        </w:tc>
      </w:tr>
    </w:tbl>
    <w:p w14:paraId="42105F8F" w14:textId="77777777" w:rsidR="00343A95" w:rsidRPr="00DF53B4" w:rsidRDefault="00343A95" w:rsidP="00343A95"/>
    <w:p w14:paraId="092EC685" w14:textId="77777777" w:rsidR="00343A95" w:rsidRPr="00DF53B4" w:rsidRDefault="00343A95" w:rsidP="00343A95">
      <w:pPr>
        <w:pStyle w:val="H6"/>
        <w:rPr>
          <w:snapToGrid w:val="0"/>
        </w:rPr>
      </w:pPr>
      <w:r w:rsidRPr="00DF53B4">
        <w:rPr>
          <w:snapToGrid w:val="0"/>
        </w:rPr>
        <w:t>200 OK for PRACK (Step 8)</w:t>
      </w:r>
    </w:p>
    <w:p w14:paraId="6282A06D" w14:textId="77777777" w:rsidR="00343A95" w:rsidRPr="00DF53B4" w:rsidRDefault="00343A95" w:rsidP="00343A95">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278F2F95"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85153B5"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30525FC" w14:textId="77777777" w:rsidR="00343A95" w:rsidRPr="00DF53B4" w:rsidRDefault="00343A95" w:rsidP="00403CE8">
            <w:pPr>
              <w:pStyle w:val="TAL"/>
              <w:rPr>
                <w:b/>
                <w:lang w:eastAsia="en-US"/>
              </w:rPr>
            </w:pPr>
            <w:r w:rsidRPr="00DF53B4">
              <w:rPr>
                <w:b/>
                <w:lang w:eastAsia="en-US"/>
              </w:rPr>
              <w:t>Value/remark</w:t>
            </w:r>
          </w:p>
        </w:tc>
      </w:tr>
      <w:tr w:rsidR="00343A95" w:rsidRPr="00DF53B4" w14:paraId="706A7923" w14:textId="77777777">
        <w:trPr>
          <w:cantSplit/>
          <w:trHeight w:val="255"/>
          <w:tblHeader/>
        </w:trPr>
        <w:tc>
          <w:tcPr>
            <w:tcW w:w="2472" w:type="dxa"/>
            <w:tcBorders>
              <w:top w:val="single" w:sz="4" w:space="0" w:color="auto"/>
              <w:left w:val="single" w:sz="4" w:space="0" w:color="auto"/>
              <w:right w:val="single" w:sz="4" w:space="0" w:color="auto"/>
            </w:tcBorders>
          </w:tcPr>
          <w:p w14:paraId="3B21247F" w14:textId="77777777" w:rsidR="00343A95" w:rsidRPr="00DF53B4" w:rsidRDefault="00343A95" w:rsidP="00403CE8">
            <w:pPr>
              <w:pStyle w:val="TAL"/>
              <w:rPr>
                <w:b/>
                <w:lang w:eastAsia="en-US"/>
              </w:rPr>
            </w:pPr>
            <w:r w:rsidRPr="00DF53B4">
              <w:rPr>
                <w:b/>
                <w:lang w:eastAsia="en-US"/>
              </w:rPr>
              <w:t>To</w:t>
            </w:r>
          </w:p>
        </w:tc>
        <w:tc>
          <w:tcPr>
            <w:tcW w:w="6884" w:type="dxa"/>
            <w:tcBorders>
              <w:top w:val="single" w:sz="4" w:space="0" w:color="auto"/>
              <w:left w:val="single" w:sz="4" w:space="0" w:color="auto"/>
              <w:right w:val="single" w:sz="4" w:space="0" w:color="auto"/>
            </w:tcBorders>
          </w:tcPr>
          <w:p w14:paraId="0181ECEA" w14:textId="77777777" w:rsidR="00343A95" w:rsidRPr="00DF53B4" w:rsidRDefault="00343A95" w:rsidP="00403CE8">
            <w:pPr>
              <w:pStyle w:val="TAL"/>
              <w:rPr>
                <w:bCs/>
                <w:lang w:eastAsia="en-US"/>
              </w:rPr>
            </w:pPr>
          </w:p>
        </w:tc>
      </w:tr>
      <w:tr w:rsidR="00343A95" w:rsidRPr="00DF53B4" w14:paraId="315A963C" w14:textId="77777777">
        <w:trPr>
          <w:cantSplit/>
          <w:trHeight w:val="255"/>
          <w:tblHeader/>
        </w:trPr>
        <w:tc>
          <w:tcPr>
            <w:tcW w:w="2472" w:type="dxa"/>
            <w:tcBorders>
              <w:left w:val="single" w:sz="4" w:space="0" w:color="auto"/>
              <w:bottom w:val="single" w:sz="4" w:space="0" w:color="auto"/>
              <w:right w:val="single" w:sz="4" w:space="0" w:color="auto"/>
            </w:tcBorders>
          </w:tcPr>
          <w:p w14:paraId="3FB63365" w14:textId="77777777" w:rsidR="00343A95" w:rsidRPr="00DF53B4" w:rsidRDefault="00343A95" w:rsidP="00403CE8">
            <w:pPr>
              <w:pStyle w:val="TAL"/>
              <w:rPr>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tcPr>
          <w:p w14:paraId="4BDE7C7D" w14:textId="77777777" w:rsidR="00343A95" w:rsidRPr="00DF53B4" w:rsidRDefault="00343A95" w:rsidP="00403CE8">
            <w:pPr>
              <w:pStyle w:val="TAL"/>
              <w:rPr>
                <w:i/>
                <w:iCs/>
                <w:lang w:eastAsia="en-US"/>
              </w:rPr>
            </w:pPr>
            <w:r w:rsidRPr="00DF53B4">
              <w:rPr>
                <w:iCs/>
                <w:lang w:eastAsia="en-US"/>
              </w:rPr>
              <w:t>same value as used in step 1</w:t>
            </w:r>
          </w:p>
        </w:tc>
      </w:tr>
    </w:tbl>
    <w:p w14:paraId="7B4258EE" w14:textId="77777777" w:rsidR="00343A95" w:rsidRPr="00DF53B4" w:rsidRDefault="00343A95" w:rsidP="00343A95"/>
    <w:p w14:paraId="3B5A9A32" w14:textId="77777777" w:rsidR="00343A95" w:rsidRPr="00DF53B4" w:rsidRDefault="00343A95" w:rsidP="00343A95">
      <w:pPr>
        <w:pStyle w:val="Heading1"/>
      </w:pPr>
      <w:bookmarkStart w:id="7749" w:name="_Toc21078092"/>
      <w:bookmarkStart w:id="7750" w:name="_Toc35972656"/>
      <w:bookmarkStart w:id="7751" w:name="_Toc51774945"/>
      <w:bookmarkStart w:id="7752" w:name="_Toc51835368"/>
      <w:bookmarkStart w:id="7753" w:name="_Toc52220221"/>
      <w:bookmarkStart w:id="7754" w:name="_Toc58360293"/>
      <w:bookmarkStart w:id="7755" w:name="_Toc68193432"/>
      <w:bookmarkStart w:id="7756" w:name="_Toc75422407"/>
      <w:r w:rsidRPr="00DF53B4">
        <w:t>C.28</w:t>
      </w:r>
      <w:r w:rsidRPr="00DF53B4">
        <w:tab/>
        <w:t>Generic test procedure for SIP UPDATE after aSRVCC</w:t>
      </w:r>
      <w:r w:rsidR="00140331" w:rsidRPr="00DF53B4">
        <w:t>/bSRVCC</w:t>
      </w:r>
      <w:r w:rsidRPr="00DF53B4">
        <w:t xml:space="preserve"> handover failure/cancelled</w:t>
      </w:r>
      <w:r w:rsidR="00946AF5" w:rsidRPr="00DF53B4">
        <w:t xml:space="preserve"> - EPS</w:t>
      </w:r>
      <w:bookmarkEnd w:id="7749"/>
      <w:bookmarkEnd w:id="7750"/>
      <w:bookmarkEnd w:id="7751"/>
      <w:bookmarkEnd w:id="7752"/>
      <w:bookmarkEnd w:id="7753"/>
      <w:bookmarkEnd w:id="7754"/>
      <w:bookmarkEnd w:id="7755"/>
      <w:bookmarkEnd w:id="7756"/>
    </w:p>
    <w:p w14:paraId="1DDA5432" w14:textId="77777777" w:rsidR="00343A95" w:rsidRPr="00DF53B4" w:rsidRDefault="00343A95" w:rsidP="00343A95">
      <w:pPr>
        <w:pStyle w:val="H6"/>
      </w:pPr>
      <w:r w:rsidRPr="00DF53B4">
        <w:t>Test procedure:</w:t>
      </w:r>
    </w:p>
    <w:p w14:paraId="5BDCC872" w14:textId="77777777" w:rsidR="00343A95" w:rsidRPr="00DF53B4" w:rsidRDefault="00343A95" w:rsidP="00343A95">
      <w:pPr>
        <w:pStyle w:val="B1"/>
        <w:rPr>
          <w:snapToGrid w:val="0"/>
        </w:rPr>
      </w:pPr>
      <w:r w:rsidRPr="00DF53B4">
        <w:rPr>
          <w:snapToGrid w:val="0"/>
        </w:rPr>
        <w:t>1)</w:t>
      </w:r>
      <w:r w:rsidRPr="00DF53B4">
        <w:rPr>
          <w:snapToGrid w:val="0"/>
        </w:rPr>
        <w:tab/>
        <w:t>SS waits for the UE to send a</w:t>
      </w:r>
      <w:r w:rsidR="007C2B90" w:rsidRPr="00DF53B4">
        <w:rPr>
          <w:snapToGrid w:val="0"/>
        </w:rPr>
        <w:t>n</w:t>
      </w:r>
      <w:r w:rsidRPr="00DF53B4">
        <w:rPr>
          <w:snapToGrid w:val="0"/>
        </w:rPr>
        <w:t xml:space="preserve"> UPDATE request containing </w:t>
      </w:r>
      <w:r w:rsidR="000E6BBA" w:rsidRPr="00DF53B4">
        <w:rPr>
          <w:snapToGrid w:val="0"/>
        </w:rPr>
        <w:t xml:space="preserve">a final </w:t>
      </w:r>
      <w:r w:rsidRPr="00DF53B4">
        <w:rPr>
          <w:snapToGrid w:val="0"/>
        </w:rPr>
        <w:t>SDP offer.</w:t>
      </w:r>
    </w:p>
    <w:p w14:paraId="4002A5CA" w14:textId="77777777" w:rsidR="00343A95" w:rsidRPr="00DF53B4" w:rsidRDefault="00343A95" w:rsidP="00343A95">
      <w:pPr>
        <w:pStyle w:val="B1"/>
      </w:pPr>
      <w:r w:rsidRPr="00DF53B4">
        <w:t>2)</w:t>
      </w:r>
      <w:r w:rsidRPr="00DF53B4">
        <w:tab/>
        <w:t>SS responds to the UPDATE request with a 200 OK.</w:t>
      </w:r>
    </w:p>
    <w:p w14:paraId="409F1132" w14:textId="77777777" w:rsidR="00343A95" w:rsidRPr="00DF53B4" w:rsidRDefault="00343A95" w:rsidP="00343A9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343A95" w:rsidRPr="00DF53B4" w14:paraId="2D773B8F" w14:textId="77777777">
        <w:trPr>
          <w:cantSplit/>
          <w:jc w:val="center"/>
        </w:trPr>
        <w:tc>
          <w:tcPr>
            <w:tcW w:w="720" w:type="dxa"/>
            <w:tcBorders>
              <w:top w:val="single" w:sz="4" w:space="0" w:color="auto"/>
              <w:left w:val="single" w:sz="4" w:space="0" w:color="auto"/>
              <w:bottom w:val="nil"/>
              <w:right w:val="single" w:sz="4" w:space="0" w:color="auto"/>
            </w:tcBorders>
          </w:tcPr>
          <w:p w14:paraId="31638AB3" w14:textId="77777777" w:rsidR="00343A95" w:rsidRPr="00DF53B4" w:rsidRDefault="00343A95" w:rsidP="00403CE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2CCBF35" w14:textId="77777777" w:rsidR="00343A95" w:rsidRPr="00DF53B4" w:rsidRDefault="00343A95" w:rsidP="00403CE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3D0275A" w14:textId="77777777" w:rsidR="00343A95" w:rsidRPr="00DF53B4" w:rsidRDefault="00343A95" w:rsidP="00403CE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3826C08" w14:textId="77777777" w:rsidR="00343A95" w:rsidRPr="00DF53B4" w:rsidRDefault="00343A95" w:rsidP="00403CE8">
            <w:pPr>
              <w:pStyle w:val="TAH"/>
              <w:rPr>
                <w:lang w:eastAsia="en-US"/>
              </w:rPr>
            </w:pPr>
            <w:r w:rsidRPr="00DF53B4">
              <w:rPr>
                <w:lang w:eastAsia="en-US"/>
              </w:rPr>
              <w:t>Comment</w:t>
            </w:r>
          </w:p>
        </w:tc>
      </w:tr>
      <w:tr w:rsidR="00343A95" w:rsidRPr="00DF53B4" w14:paraId="688B37B6" w14:textId="77777777">
        <w:trPr>
          <w:cantSplit/>
          <w:jc w:val="center"/>
        </w:trPr>
        <w:tc>
          <w:tcPr>
            <w:tcW w:w="720" w:type="dxa"/>
            <w:tcBorders>
              <w:top w:val="nil"/>
              <w:left w:val="single" w:sz="4" w:space="0" w:color="auto"/>
              <w:bottom w:val="single" w:sz="4" w:space="0" w:color="auto"/>
              <w:right w:val="single" w:sz="4" w:space="0" w:color="auto"/>
            </w:tcBorders>
          </w:tcPr>
          <w:p w14:paraId="5234AFD2" w14:textId="77777777" w:rsidR="00343A95" w:rsidRPr="00DF53B4" w:rsidRDefault="00343A95" w:rsidP="00403CE8">
            <w:pPr>
              <w:pStyle w:val="TAC"/>
              <w:rPr>
                <w:rFonts w:eastAsia="MS Gothic"/>
                <w:lang w:eastAsia="en-US"/>
              </w:rPr>
            </w:pPr>
          </w:p>
        </w:tc>
        <w:tc>
          <w:tcPr>
            <w:tcW w:w="630" w:type="dxa"/>
            <w:tcBorders>
              <w:left w:val="single" w:sz="4" w:space="0" w:color="auto"/>
            </w:tcBorders>
          </w:tcPr>
          <w:p w14:paraId="4A49E115" w14:textId="77777777" w:rsidR="00343A95" w:rsidRPr="00DF53B4" w:rsidRDefault="00343A95" w:rsidP="00403CE8">
            <w:pPr>
              <w:pStyle w:val="TAH"/>
              <w:rPr>
                <w:lang w:eastAsia="en-US"/>
              </w:rPr>
            </w:pPr>
            <w:r w:rsidRPr="00DF53B4">
              <w:rPr>
                <w:lang w:eastAsia="en-US"/>
              </w:rPr>
              <w:t>UE</w:t>
            </w:r>
          </w:p>
        </w:tc>
        <w:tc>
          <w:tcPr>
            <w:tcW w:w="630" w:type="dxa"/>
            <w:tcBorders>
              <w:right w:val="single" w:sz="4" w:space="0" w:color="auto"/>
            </w:tcBorders>
          </w:tcPr>
          <w:p w14:paraId="0F4CBBA6" w14:textId="77777777" w:rsidR="00343A95" w:rsidRPr="00DF53B4" w:rsidRDefault="00343A95" w:rsidP="00403CE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DC77AB1" w14:textId="77777777" w:rsidR="00343A95" w:rsidRPr="00DF53B4" w:rsidRDefault="00343A95" w:rsidP="00403CE8">
            <w:pPr>
              <w:pStyle w:val="TAC"/>
              <w:rPr>
                <w:lang w:eastAsia="en-US"/>
              </w:rPr>
            </w:pPr>
          </w:p>
        </w:tc>
        <w:tc>
          <w:tcPr>
            <w:tcW w:w="4288" w:type="dxa"/>
            <w:tcBorders>
              <w:top w:val="nil"/>
              <w:left w:val="single" w:sz="4" w:space="0" w:color="auto"/>
              <w:bottom w:val="single" w:sz="4" w:space="0" w:color="auto"/>
              <w:right w:val="single" w:sz="4" w:space="0" w:color="auto"/>
            </w:tcBorders>
          </w:tcPr>
          <w:p w14:paraId="38BA924C" w14:textId="77777777" w:rsidR="00343A95" w:rsidRPr="00DF53B4" w:rsidRDefault="00343A95" w:rsidP="00403CE8">
            <w:pPr>
              <w:pStyle w:val="TAL"/>
              <w:rPr>
                <w:rFonts w:eastAsia="MS Gothic"/>
                <w:lang w:eastAsia="en-US"/>
              </w:rPr>
            </w:pPr>
          </w:p>
        </w:tc>
      </w:tr>
      <w:tr w:rsidR="00343A95" w:rsidRPr="00DF53B4" w14:paraId="4E0CAC1E" w14:textId="77777777">
        <w:trPr>
          <w:cantSplit/>
          <w:jc w:val="center"/>
        </w:trPr>
        <w:tc>
          <w:tcPr>
            <w:tcW w:w="720" w:type="dxa"/>
            <w:tcBorders>
              <w:top w:val="single" w:sz="4" w:space="0" w:color="auto"/>
            </w:tcBorders>
          </w:tcPr>
          <w:p w14:paraId="3FE5339C" w14:textId="77777777" w:rsidR="00343A95" w:rsidRPr="00DF53B4" w:rsidRDefault="00343A95" w:rsidP="00403CE8">
            <w:pPr>
              <w:pStyle w:val="TAC"/>
              <w:rPr>
                <w:rFonts w:eastAsia="MS Gothic"/>
                <w:lang w:eastAsia="en-US"/>
              </w:rPr>
            </w:pPr>
            <w:r w:rsidRPr="00DF53B4">
              <w:rPr>
                <w:rFonts w:eastAsia="MS Gothic"/>
                <w:lang w:eastAsia="en-US"/>
              </w:rPr>
              <w:t>1</w:t>
            </w:r>
          </w:p>
        </w:tc>
        <w:tc>
          <w:tcPr>
            <w:tcW w:w="1260" w:type="dxa"/>
            <w:gridSpan w:val="2"/>
          </w:tcPr>
          <w:p w14:paraId="56F9B020" w14:textId="77777777" w:rsidR="00343A95" w:rsidRPr="00DF53B4" w:rsidRDefault="00343A95" w:rsidP="00403CE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3E6AE44" w14:textId="77777777" w:rsidR="00343A95" w:rsidRPr="00DF53B4" w:rsidRDefault="00343A95" w:rsidP="00403CE8">
            <w:pPr>
              <w:pStyle w:val="TAL"/>
              <w:rPr>
                <w:rFonts w:eastAsia="MS Gothic"/>
                <w:lang w:eastAsia="en-US"/>
              </w:rPr>
            </w:pPr>
            <w:r w:rsidRPr="00DF53B4">
              <w:rPr>
                <w:rFonts w:eastAsia="MS Gothic"/>
                <w:lang w:eastAsia="en-US"/>
              </w:rPr>
              <w:t>UPDATE</w:t>
            </w:r>
          </w:p>
        </w:tc>
        <w:tc>
          <w:tcPr>
            <w:tcW w:w="4288" w:type="dxa"/>
            <w:tcBorders>
              <w:top w:val="single" w:sz="4" w:space="0" w:color="auto"/>
            </w:tcBorders>
          </w:tcPr>
          <w:p w14:paraId="03B83D19" w14:textId="77777777" w:rsidR="00343A95" w:rsidRPr="00DF53B4" w:rsidRDefault="00343A95" w:rsidP="00403CE8">
            <w:pPr>
              <w:pStyle w:val="TAL"/>
              <w:rPr>
                <w:rFonts w:eastAsia="MS Gothic"/>
                <w:lang w:eastAsia="en-US"/>
              </w:rPr>
            </w:pPr>
            <w:r w:rsidRPr="00DF53B4">
              <w:rPr>
                <w:rFonts w:eastAsia="MS Gothic"/>
                <w:lang w:eastAsia="en-US"/>
              </w:rPr>
              <w:t>UE sends UPDATE</w:t>
            </w:r>
            <w:r w:rsidRPr="00DF53B4">
              <w:rPr>
                <w:snapToGrid w:val="0"/>
                <w:lang w:eastAsia="en-US"/>
              </w:rPr>
              <w:t>.</w:t>
            </w:r>
          </w:p>
        </w:tc>
      </w:tr>
      <w:tr w:rsidR="00343A95" w:rsidRPr="00DF53B4" w14:paraId="6BC19EA8" w14:textId="77777777">
        <w:trPr>
          <w:cantSplit/>
          <w:jc w:val="center"/>
        </w:trPr>
        <w:tc>
          <w:tcPr>
            <w:tcW w:w="720" w:type="dxa"/>
            <w:tcBorders>
              <w:top w:val="single" w:sz="4" w:space="0" w:color="auto"/>
            </w:tcBorders>
          </w:tcPr>
          <w:p w14:paraId="5733D20A" w14:textId="77777777" w:rsidR="00343A95" w:rsidRPr="00DF53B4" w:rsidRDefault="00343A95" w:rsidP="00403CE8">
            <w:pPr>
              <w:pStyle w:val="TAC"/>
              <w:rPr>
                <w:rFonts w:eastAsia="MS Gothic"/>
                <w:lang w:eastAsia="en-US"/>
              </w:rPr>
            </w:pPr>
            <w:r w:rsidRPr="00DF53B4">
              <w:rPr>
                <w:rFonts w:eastAsia="MS Gothic"/>
                <w:lang w:eastAsia="en-US"/>
              </w:rPr>
              <w:t>2</w:t>
            </w:r>
          </w:p>
        </w:tc>
        <w:tc>
          <w:tcPr>
            <w:tcW w:w="1260" w:type="dxa"/>
            <w:gridSpan w:val="2"/>
          </w:tcPr>
          <w:p w14:paraId="7A0DACFC" w14:textId="77777777" w:rsidR="00343A95" w:rsidRPr="00DF53B4" w:rsidRDefault="00343A95" w:rsidP="00403CE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9B23A34" w14:textId="77777777" w:rsidR="00343A95" w:rsidRPr="00DF53B4" w:rsidRDefault="00343A95" w:rsidP="00403CE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56FC411" w14:textId="77777777" w:rsidR="00343A95" w:rsidRPr="00DF53B4" w:rsidRDefault="00343A95" w:rsidP="00403CE8">
            <w:pPr>
              <w:pStyle w:val="TAL"/>
              <w:rPr>
                <w:rFonts w:eastAsia="MS Gothic"/>
                <w:lang w:eastAsia="en-US"/>
              </w:rPr>
            </w:pPr>
            <w:r w:rsidRPr="00DF53B4">
              <w:rPr>
                <w:rFonts w:eastAsia="MS Gothic"/>
                <w:lang w:eastAsia="en-US"/>
              </w:rPr>
              <w:t>SS sends a 200 OK.</w:t>
            </w:r>
          </w:p>
        </w:tc>
      </w:tr>
    </w:tbl>
    <w:p w14:paraId="7DF0951A" w14:textId="77777777" w:rsidR="00343A95" w:rsidRPr="00DF53B4" w:rsidRDefault="00343A95" w:rsidP="00343A95"/>
    <w:p w14:paraId="1195133D" w14:textId="77777777" w:rsidR="00343A95" w:rsidRPr="00DF53B4" w:rsidRDefault="00343A95" w:rsidP="00343A95">
      <w:pPr>
        <w:pStyle w:val="H6"/>
      </w:pPr>
      <w:r w:rsidRPr="00DF53B4">
        <w:t>Specific Message Contents</w:t>
      </w:r>
    </w:p>
    <w:p w14:paraId="1F0FCA54" w14:textId="77777777" w:rsidR="00343A95" w:rsidRPr="00DF53B4" w:rsidRDefault="00343A95" w:rsidP="00343A95">
      <w:pPr>
        <w:pStyle w:val="H6"/>
        <w:rPr>
          <w:snapToGrid w:val="0"/>
        </w:rPr>
      </w:pPr>
      <w:r w:rsidRPr="00DF53B4">
        <w:rPr>
          <w:snapToGrid w:val="0"/>
        </w:rPr>
        <w:t>UPDATE (Step 1)</w:t>
      </w:r>
    </w:p>
    <w:p w14:paraId="3BD1B0B6" w14:textId="77777777" w:rsidR="00343A95" w:rsidRPr="00DF53B4" w:rsidRDefault="00343A95" w:rsidP="00343A95">
      <w:r w:rsidRPr="00DF53B4">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343A95" w:rsidRPr="00DF53B4" w14:paraId="49C5C456"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67518CB"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5452C6B" w14:textId="77777777" w:rsidR="00343A95" w:rsidRPr="00DF53B4" w:rsidRDefault="00343A95" w:rsidP="00403CE8">
            <w:pPr>
              <w:pStyle w:val="TAL"/>
              <w:rPr>
                <w:b/>
                <w:lang w:eastAsia="en-US"/>
              </w:rPr>
            </w:pPr>
            <w:r w:rsidRPr="00DF53B4">
              <w:rPr>
                <w:b/>
                <w:lang w:eastAsia="en-US"/>
              </w:rPr>
              <w:t>Value/remark</w:t>
            </w:r>
          </w:p>
        </w:tc>
      </w:tr>
      <w:tr w:rsidR="00343A95" w:rsidRPr="00DF53B4" w14:paraId="6C1C7DC7" w14:textId="77777777">
        <w:trPr>
          <w:cantSplit/>
          <w:trHeight w:val="255"/>
          <w:tblHeader/>
        </w:trPr>
        <w:tc>
          <w:tcPr>
            <w:tcW w:w="2472" w:type="dxa"/>
            <w:tcBorders>
              <w:top w:val="single" w:sz="4" w:space="0" w:color="auto"/>
              <w:left w:val="single" w:sz="4" w:space="0" w:color="auto"/>
              <w:right w:val="single" w:sz="4" w:space="0" w:color="auto"/>
            </w:tcBorders>
          </w:tcPr>
          <w:p w14:paraId="4309EB50" w14:textId="77777777" w:rsidR="00343A95" w:rsidRPr="00DF53B4" w:rsidRDefault="00343A95" w:rsidP="00403CE8">
            <w:pPr>
              <w:pStyle w:val="TAL"/>
              <w:rPr>
                <w:b/>
                <w:lang w:eastAsia="en-US"/>
              </w:rPr>
            </w:pPr>
            <w:r w:rsidRPr="00DF53B4">
              <w:rPr>
                <w:b/>
                <w:lang w:eastAsia="en-US"/>
              </w:rPr>
              <w:t>Reason</w:t>
            </w:r>
          </w:p>
        </w:tc>
        <w:tc>
          <w:tcPr>
            <w:tcW w:w="6884" w:type="dxa"/>
            <w:tcBorders>
              <w:top w:val="single" w:sz="4" w:space="0" w:color="auto"/>
              <w:left w:val="single" w:sz="4" w:space="0" w:color="auto"/>
              <w:right w:val="single" w:sz="4" w:space="0" w:color="auto"/>
            </w:tcBorders>
          </w:tcPr>
          <w:p w14:paraId="6E952E42" w14:textId="77777777" w:rsidR="00343A95" w:rsidRPr="00DF53B4" w:rsidRDefault="00343A95" w:rsidP="00403CE8">
            <w:pPr>
              <w:pStyle w:val="TAL"/>
              <w:rPr>
                <w:bCs/>
                <w:lang w:eastAsia="en-US"/>
              </w:rPr>
            </w:pPr>
          </w:p>
        </w:tc>
      </w:tr>
      <w:tr w:rsidR="00343A95" w:rsidRPr="00DF53B4" w14:paraId="25225186" w14:textId="77777777">
        <w:trPr>
          <w:cantSplit/>
          <w:trHeight w:val="255"/>
          <w:tblHeader/>
        </w:trPr>
        <w:tc>
          <w:tcPr>
            <w:tcW w:w="2472" w:type="dxa"/>
            <w:tcBorders>
              <w:left w:val="single" w:sz="4" w:space="0" w:color="auto"/>
              <w:right w:val="single" w:sz="4" w:space="0" w:color="auto"/>
            </w:tcBorders>
          </w:tcPr>
          <w:p w14:paraId="1C123966" w14:textId="77777777" w:rsidR="00343A95" w:rsidRPr="00DF53B4" w:rsidRDefault="00343A95" w:rsidP="00403CE8">
            <w:pPr>
              <w:pStyle w:val="TAL"/>
              <w:rPr>
                <w:lang w:eastAsia="en-US"/>
              </w:rPr>
            </w:pPr>
            <w:r w:rsidRPr="00DF53B4">
              <w:rPr>
                <w:lang w:eastAsia="en-US"/>
              </w:rPr>
              <w:tab/>
              <w:t>protocol</w:t>
            </w:r>
          </w:p>
        </w:tc>
        <w:tc>
          <w:tcPr>
            <w:tcW w:w="6884" w:type="dxa"/>
            <w:tcBorders>
              <w:left w:val="single" w:sz="4" w:space="0" w:color="auto"/>
              <w:right w:val="single" w:sz="4" w:space="0" w:color="auto"/>
            </w:tcBorders>
          </w:tcPr>
          <w:p w14:paraId="0230CC82" w14:textId="77777777" w:rsidR="00343A95" w:rsidRPr="00DF53B4" w:rsidRDefault="00343A95" w:rsidP="00403CE8">
            <w:pPr>
              <w:pStyle w:val="TAL"/>
              <w:rPr>
                <w:i/>
                <w:iCs/>
                <w:lang w:eastAsia="en-US"/>
              </w:rPr>
            </w:pPr>
            <w:r w:rsidRPr="00DF53B4">
              <w:rPr>
                <w:i/>
                <w:iCs/>
                <w:lang w:eastAsia="en-US"/>
              </w:rPr>
              <w:t>SIP</w:t>
            </w:r>
          </w:p>
        </w:tc>
      </w:tr>
      <w:tr w:rsidR="00343A95" w:rsidRPr="00DF53B4" w14:paraId="677F42A9" w14:textId="77777777">
        <w:trPr>
          <w:cantSplit/>
          <w:trHeight w:val="255"/>
          <w:tblHeader/>
        </w:trPr>
        <w:tc>
          <w:tcPr>
            <w:tcW w:w="2472" w:type="dxa"/>
            <w:tcBorders>
              <w:left w:val="single" w:sz="4" w:space="0" w:color="auto"/>
              <w:right w:val="single" w:sz="4" w:space="0" w:color="auto"/>
            </w:tcBorders>
          </w:tcPr>
          <w:p w14:paraId="309E414C" w14:textId="77777777" w:rsidR="00343A95" w:rsidRPr="00DF53B4" w:rsidRDefault="00343A95" w:rsidP="00403CE8">
            <w:pPr>
              <w:pStyle w:val="TAL"/>
              <w:rPr>
                <w:lang w:eastAsia="en-US"/>
              </w:rPr>
            </w:pPr>
            <w:r w:rsidRPr="00DF53B4">
              <w:rPr>
                <w:lang w:eastAsia="en-US"/>
              </w:rPr>
              <w:tab/>
              <w:t>reason-params</w:t>
            </w:r>
          </w:p>
        </w:tc>
        <w:tc>
          <w:tcPr>
            <w:tcW w:w="6884" w:type="dxa"/>
            <w:tcBorders>
              <w:left w:val="single" w:sz="4" w:space="0" w:color="auto"/>
              <w:right w:val="single" w:sz="4" w:space="0" w:color="auto"/>
            </w:tcBorders>
          </w:tcPr>
          <w:p w14:paraId="423BD341" w14:textId="77777777" w:rsidR="00343A95" w:rsidRPr="00DF53B4" w:rsidRDefault="00343A95" w:rsidP="00403CE8">
            <w:pPr>
              <w:pStyle w:val="TAL"/>
              <w:rPr>
                <w:iCs/>
                <w:lang w:eastAsia="en-US"/>
              </w:rPr>
            </w:pPr>
            <w:r w:rsidRPr="00DF53B4">
              <w:rPr>
                <w:i/>
                <w:iCs/>
                <w:lang w:eastAsia="en-US"/>
              </w:rPr>
              <w:t>cause=487; text="</w:t>
            </w:r>
            <w:r w:rsidRPr="00DF53B4">
              <w:rPr>
                <w:i/>
                <w:lang w:eastAsia="en-US"/>
              </w:rPr>
              <w:t>handover cancelled</w:t>
            </w:r>
            <w:r w:rsidRPr="00DF53B4">
              <w:rPr>
                <w:i/>
                <w:iCs/>
                <w:lang w:eastAsia="en-US"/>
              </w:rPr>
              <w:t>"</w:t>
            </w:r>
            <w:r w:rsidRPr="00DF53B4">
              <w:rPr>
                <w:iCs/>
                <w:lang w:eastAsia="en-US"/>
              </w:rPr>
              <w:t>, if this procedure is performed after aSRVCC</w:t>
            </w:r>
            <w:r w:rsidR="00140331" w:rsidRPr="00DF53B4">
              <w:rPr>
                <w:iCs/>
                <w:lang w:eastAsia="en-US"/>
              </w:rPr>
              <w:t>/bSRVCC</w:t>
            </w:r>
            <w:r w:rsidRPr="00DF53B4">
              <w:rPr>
                <w:iCs/>
                <w:lang w:eastAsia="en-US"/>
              </w:rPr>
              <w:t xml:space="preserve"> handover cancelled.</w:t>
            </w:r>
            <w:r w:rsidR="008924A9" w:rsidRPr="00DF53B4">
              <w:rPr>
                <w:iCs/>
                <w:lang w:eastAsia="en-US"/>
              </w:rPr>
              <w:t xml:space="preserve"> Text would be present if release &gt;= 10 and rel-9 can omit the text</w:t>
            </w:r>
          </w:p>
          <w:p w14:paraId="0C244BDE" w14:textId="77777777" w:rsidR="00343A95" w:rsidRPr="00DF53B4" w:rsidRDefault="00343A95" w:rsidP="00403CE8">
            <w:pPr>
              <w:pStyle w:val="TAL"/>
              <w:rPr>
                <w:iCs/>
                <w:lang w:eastAsia="en-US"/>
              </w:rPr>
            </w:pPr>
            <w:r w:rsidRPr="00DF53B4">
              <w:rPr>
                <w:i/>
                <w:iCs/>
                <w:lang w:eastAsia="en-US"/>
              </w:rPr>
              <w:t>cause=487; text="failure to transition to CS domain"</w:t>
            </w:r>
            <w:r w:rsidRPr="00DF53B4">
              <w:rPr>
                <w:iCs/>
                <w:lang w:eastAsia="en-US"/>
              </w:rPr>
              <w:t>, if this procedure is performed after aSRVCC</w:t>
            </w:r>
            <w:r w:rsidR="00140331" w:rsidRPr="00DF53B4">
              <w:rPr>
                <w:iCs/>
                <w:lang w:eastAsia="en-US"/>
              </w:rPr>
              <w:t>/bSRVCC</w:t>
            </w:r>
            <w:r w:rsidRPr="00DF53B4">
              <w:rPr>
                <w:iCs/>
                <w:lang w:eastAsia="en-US"/>
              </w:rPr>
              <w:t xml:space="preserve"> handover failure.</w:t>
            </w:r>
            <w:r w:rsidR="008924A9" w:rsidRPr="00DF53B4">
              <w:rPr>
                <w:iCs/>
                <w:lang w:eastAsia="en-US"/>
              </w:rPr>
              <w:t xml:space="preserve"> Text would be present if release &gt;= 10 and rel-9 can omit the text</w:t>
            </w:r>
          </w:p>
        </w:tc>
      </w:tr>
      <w:tr w:rsidR="00343A95" w:rsidRPr="00DF53B4" w14:paraId="6CF82BDE" w14:textId="77777777">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182D4462" w14:textId="77777777" w:rsidR="00343A95" w:rsidRPr="00DF53B4" w:rsidRDefault="00343A95" w:rsidP="00403CE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1BA5282A" w14:textId="77777777" w:rsidR="000E6BBA" w:rsidRPr="00DF53B4" w:rsidRDefault="000E6BBA" w:rsidP="000E6BBA">
            <w:pPr>
              <w:pStyle w:val="TAL"/>
              <w:rPr>
                <w:snapToGrid w:val="0"/>
                <w:lang w:eastAsia="en-US"/>
              </w:rPr>
            </w:pPr>
            <w:r w:rsidRPr="00DF53B4">
              <w:rPr>
                <w:snapToGrid w:val="0"/>
                <w:lang w:eastAsia="en-US"/>
              </w:rPr>
              <w:t>The following SDP types and values shall be present.</w:t>
            </w:r>
          </w:p>
          <w:p w14:paraId="2A028E74" w14:textId="77777777" w:rsidR="000E6BBA" w:rsidRPr="00DF53B4" w:rsidRDefault="000E6BBA" w:rsidP="000E6BBA">
            <w:pPr>
              <w:pStyle w:val="TAL"/>
              <w:rPr>
                <w:snapToGrid w:val="0"/>
                <w:lang w:eastAsia="en-US"/>
              </w:rPr>
            </w:pPr>
            <w:r w:rsidRPr="00DF53B4">
              <w:rPr>
                <w:snapToGrid w:val="0"/>
                <w:lang w:eastAsia="en-US"/>
              </w:rPr>
              <w:t>Session description:</w:t>
            </w:r>
          </w:p>
          <w:p w14:paraId="3F1FBEA6" w14:textId="77777777" w:rsidR="000E6BBA" w:rsidRPr="00DF53B4" w:rsidRDefault="000E6BBA" w:rsidP="000E6BBA">
            <w:pPr>
              <w:pStyle w:val="TAL"/>
              <w:numPr>
                <w:ilvl w:val="0"/>
                <w:numId w:val="5"/>
              </w:numPr>
              <w:rPr>
                <w:snapToGrid w:val="0"/>
                <w:lang w:eastAsia="en-US"/>
              </w:rPr>
            </w:pPr>
            <w:r w:rsidRPr="00DF53B4">
              <w:rPr>
                <w:i/>
                <w:iCs/>
                <w:snapToGrid w:val="0"/>
                <w:lang w:eastAsia="en-US"/>
              </w:rPr>
              <w:t>v=0</w:t>
            </w:r>
          </w:p>
          <w:p w14:paraId="3FE1BD39" w14:textId="77777777" w:rsidR="000E6BBA" w:rsidRPr="00DF53B4" w:rsidRDefault="000E6BBA" w:rsidP="000E6BBA">
            <w:pPr>
              <w:pStyle w:val="TAL"/>
              <w:numPr>
                <w:ilvl w:val="0"/>
                <w:numId w:val="5"/>
              </w:numPr>
              <w:rPr>
                <w:snapToGrid w:val="0"/>
                <w:lang w:eastAsia="en-US"/>
              </w:rPr>
            </w:pPr>
            <w:r w:rsidRPr="00DF53B4">
              <w:rPr>
                <w:i/>
                <w:iCs/>
                <w:snapToGrid w:val="0"/>
                <w:lang w:eastAsia="en-US"/>
              </w:rPr>
              <w:t>o=</w:t>
            </w:r>
            <w:r w:rsidRPr="00DF53B4">
              <w:rPr>
                <w:iCs/>
                <w:snapToGrid w:val="0"/>
                <w:lang w:eastAsia="en-US"/>
              </w:rPr>
              <w:t>(user</w:t>
            </w:r>
            <w:r w:rsidRPr="00DF53B4" w:rsidDel="00754483">
              <w:rPr>
                <w:iCs/>
                <w:snapToGrid w:val="0"/>
                <w:lang w:eastAsia="en-US"/>
              </w:rPr>
              <w:t>-</w:t>
            </w:r>
            <w:r w:rsidRPr="00DF53B4">
              <w:rPr>
                <w:iCs/>
                <w:snapToGrid w:val="0"/>
                <w:lang w:eastAsia="en-US"/>
              </w:rPr>
              <w:t xml:space="preserve">name) </w:t>
            </w:r>
            <w:r w:rsidRPr="00DF53B4">
              <w:rPr>
                <w:snapToGrid w:val="0"/>
                <w:lang w:eastAsia="en-US"/>
              </w:rPr>
              <w:t>(sess-id) (sess-version)</w:t>
            </w:r>
            <w:r w:rsidRPr="00DF53B4">
              <w:rPr>
                <w:i/>
                <w:iCs/>
                <w:snapToGrid w:val="0"/>
                <w:lang w:eastAsia="en-US"/>
              </w:rPr>
              <w:t xml:space="preserve"> IN</w:t>
            </w:r>
            <w:r w:rsidRPr="00DF53B4">
              <w:rPr>
                <w:snapToGrid w:val="0"/>
                <w:lang w:eastAsia="en-US"/>
              </w:rPr>
              <w:t xml:space="preserve"> </w:t>
            </w:r>
            <w:r w:rsidRPr="00DF53B4">
              <w:rPr>
                <w:lang w:eastAsia="en-US"/>
              </w:rPr>
              <w:t>(addrtype)</w:t>
            </w:r>
            <w:r w:rsidRPr="00DF53B4">
              <w:rPr>
                <w:snapToGrid w:val="0"/>
                <w:lang w:eastAsia="en-US"/>
              </w:rPr>
              <w:t xml:space="preserve"> (unicast-address for UE)</w:t>
            </w:r>
          </w:p>
          <w:p w14:paraId="52250228" w14:textId="77777777" w:rsidR="000E6BBA" w:rsidRPr="00DF53B4" w:rsidRDefault="000E6BBA" w:rsidP="000E6BBA">
            <w:pPr>
              <w:pStyle w:val="TAL"/>
              <w:numPr>
                <w:ilvl w:val="0"/>
                <w:numId w:val="5"/>
              </w:numPr>
              <w:rPr>
                <w:snapToGrid w:val="0"/>
                <w:lang w:eastAsia="en-US"/>
              </w:rPr>
            </w:pPr>
            <w:r w:rsidRPr="00DF53B4">
              <w:rPr>
                <w:i/>
                <w:iCs/>
                <w:snapToGrid w:val="0"/>
                <w:lang w:eastAsia="en-US"/>
              </w:rPr>
              <w:t>s=</w:t>
            </w:r>
            <w:r w:rsidRPr="00DF53B4">
              <w:rPr>
                <w:iCs/>
                <w:snapToGrid w:val="0"/>
                <w:lang w:eastAsia="en-US"/>
              </w:rPr>
              <w:t>(session</w:t>
            </w:r>
            <w:r w:rsidRPr="00DF53B4">
              <w:rPr>
                <w:i/>
                <w:iCs/>
                <w:snapToGrid w:val="0"/>
                <w:lang w:eastAsia="en-US"/>
              </w:rPr>
              <w:t xml:space="preserve"> name)</w:t>
            </w:r>
          </w:p>
          <w:p w14:paraId="70D09930" w14:textId="77777777" w:rsidR="000E6BBA" w:rsidRPr="00DF53B4" w:rsidRDefault="000E6BBA" w:rsidP="000E6BBA">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0D91AC6B" w14:textId="77777777" w:rsidR="000E6BBA" w:rsidRPr="00DF53B4" w:rsidRDefault="000E6BBA" w:rsidP="000E6BBA">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28904097" w14:textId="77777777" w:rsidR="000E6BBA" w:rsidRPr="00DF53B4" w:rsidRDefault="000E6BBA" w:rsidP="000E6BBA">
            <w:pPr>
              <w:pStyle w:val="TAL"/>
              <w:rPr>
                <w:snapToGrid w:val="0"/>
                <w:lang w:eastAsia="en-US"/>
              </w:rPr>
            </w:pPr>
            <w:r w:rsidRPr="00DF53B4">
              <w:rPr>
                <w:snapToGrid w:val="0"/>
                <w:lang w:eastAsia="en-US"/>
              </w:rPr>
              <w:t>Time description:</w:t>
            </w:r>
          </w:p>
          <w:p w14:paraId="410AB1C7" w14:textId="77777777" w:rsidR="000E6BBA" w:rsidRPr="00DF53B4" w:rsidRDefault="000E6BBA" w:rsidP="000E6BBA">
            <w:pPr>
              <w:pStyle w:val="TAL"/>
              <w:numPr>
                <w:ilvl w:val="0"/>
                <w:numId w:val="5"/>
              </w:numPr>
              <w:rPr>
                <w:snapToGrid w:val="0"/>
                <w:lang w:eastAsia="en-US"/>
              </w:rPr>
            </w:pPr>
            <w:r w:rsidRPr="00DF53B4">
              <w:rPr>
                <w:i/>
                <w:iCs/>
                <w:snapToGrid w:val="0"/>
                <w:lang w:eastAsia="en-US"/>
              </w:rPr>
              <w:t>t=0 0</w:t>
            </w:r>
          </w:p>
          <w:p w14:paraId="5252FFBA" w14:textId="77777777" w:rsidR="000E6BBA" w:rsidRPr="00DF53B4" w:rsidRDefault="000E6BBA" w:rsidP="000E6BBA">
            <w:pPr>
              <w:pStyle w:val="TAL"/>
              <w:rPr>
                <w:snapToGrid w:val="0"/>
                <w:lang w:eastAsia="en-US"/>
              </w:rPr>
            </w:pPr>
            <w:r w:rsidRPr="00DF53B4">
              <w:rPr>
                <w:lang w:eastAsia="en-US"/>
              </w:rPr>
              <w:t>Media description:</w:t>
            </w:r>
          </w:p>
          <w:p w14:paraId="552953A4" w14:textId="77777777" w:rsidR="000E6BBA" w:rsidRPr="00E74BA0" w:rsidRDefault="000E6BBA" w:rsidP="000E6BBA">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P/AVP</w:t>
            </w:r>
            <w:r w:rsidRPr="00E74BA0">
              <w:rPr>
                <w:snapToGrid w:val="0"/>
                <w:lang w:val="fr-FR" w:eastAsia="en-US"/>
              </w:rPr>
              <w:t xml:space="preserve"> (</w:t>
            </w:r>
            <w:r w:rsidRPr="00E74BA0">
              <w:rPr>
                <w:lang w:val="fr-FR" w:eastAsia="en-US"/>
              </w:rPr>
              <w:t>fmt) [Note 2]</w:t>
            </w:r>
          </w:p>
          <w:p w14:paraId="2D7AA8F3" w14:textId="77777777" w:rsidR="000E6BBA" w:rsidRPr="00DF53B4" w:rsidRDefault="000E6BBA" w:rsidP="000E6BBA">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55B03B1B" w14:textId="77777777" w:rsidR="000E6BBA" w:rsidRPr="00DF53B4" w:rsidRDefault="000E6BBA" w:rsidP="000E6BBA">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64D869ED" w14:textId="77777777" w:rsidR="000E6BBA" w:rsidRPr="00DF53B4" w:rsidRDefault="000E6BBA" w:rsidP="000E6BBA">
            <w:pPr>
              <w:pStyle w:val="TAL"/>
              <w:numPr>
                <w:ilvl w:val="0"/>
                <w:numId w:val="5"/>
              </w:numPr>
              <w:rPr>
                <w:snapToGrid w:val="0"/>
                <w:lang w:eastAsia="en-US"/>
              </w:rPr>
            </w:pPr>
            <w:r w:rsidRPr="00DF53B4">
              <w:rPr>
                <w:i/>
                <w:iCs/>
                <w:snapToGrid w:val="0"/>
                <w:lang w:eastAsia="en-US"/>
              </w:rPr>
              <w:t>b=RS:</w:t>
            </w:r>
            <w:r w:rsidRPr="00DF53B4">
              <w:rPr>
                <w:snapToGrid w:val="0"/>
                <w:lang w:eastAsia="en-US"/>
              </w:rPr>
              <w:t xml:space="preserve"> (bandwidth-value)</w:t>
            </w:r>
          </w:p>
          <w:p w14:paraId="5D64913F" w14:textId="77777777" w:rsidR="000E6BBA" w:rsidRPr="00DF53B4" w:rsidRDefault="000E6BBA" w:rsidP="000E6BBA">
            <w:pPr>
              <w:pStyle w:val="TAL"/>
              <w:numPr>
                <w:ilvl w:val="0"/>
                <w:numId w:val="5"/>
              </w:numPr>
              <w:rPr>
                <w:snapToGrid w:val="0"/>
                <w:lang w:eastAsia="en-US"/>
              </w:rPr>
            </w:pPr>
            <w:r w:rsidRPr="00DF53B4">
              <w:rPr>
                <w:i/>
                <w:iCs/>
                <w:snapToGrid w:val="0"/>
                <w:lang w:eastAsia="en-US"/>
              </w:rPr>
              <w:t>b=RR:</w:t>
            </w:r>
            <w:r w:rsidRPr="00DF53B4">
              <w:rPr>
                <w:snapToGrid w:val="0"/>
                <w:lang w:eastAsia="en-US"/>
              </w:rPr>
              <w:t xml:space="preserve"> (bandwidth-value)</w:t>
            </w:r>
          </w:p>
          <w:p w14:paraId="76250A28" w14:textId="77777777" w:rsidR="000E6BBA" w:rsidRPr="00DF53B4" w:rsidRDefault="000E6BBA" w:rsidP="000E6BBA">
            <w:pPr>
              <w:pStyle w:val="TAL"/>
              <w:rPr>
                <w:snapToGrid w:val="0"/>
                <w:lang w:eastAsia="en-US"/>
              </w:rPr>
            </w:pPr>
            <w:r w:rsidRPr="00DF53B4">
              <w:rPr>
                <w:snapToGrid w:val="0"/>
                <w:lang w:eastAsia="en-US"/>
              </w:rPr>
              <w:t>Attributes for media:</w:t>
            </w:r>
          </w:p>
          <w:p w14:paraId="06038C6F" w14:textId="77777777" w:rsidR="000E6BBA" w:rsidRPr="00DF53B4" w:rsidRDefault="000E6BBA" w:rsidP="000E6BBA">
            <w:pPr>
              <w:pStyle w:val="TAL"/>
              <w:numPr>
                <w:ilvl w:val="0"/>
                <w:numId w:val="5"/>
              </w:numPr>
              <w:rPr>
                <w:snapToGrid w:val="0"/>
                <w:lang w:eastAsia="en-US"/>
              </w:rPr>
            </w:pPr>
            <w:r w:rsidRPr="00DF53B4">
              <w:rPr>
                <w:i/>
                <w:iCs/>
                <w:snapToGrid w:val="0"/>
                <w:lang w:eastAsia="en-US"/>
              </w:rPr>
              <w:t>a=rtpmap:</w:t>
            </w:r>
            <w:r w:rsidRPr="00DF53B4">
              <w:rPr>
                <w:snapToGrid w:val="0"/>
                <w:lang w:eastAsia="en-US"/>
              </w:rPr>
              <w:t>(payload type)</w:t>
            </w:r>
            <w:r w:rsidRPr="00DF53B4">
              <w:rPr>
                <w:i/>
                <w:iCs/>
                <w:snapToGrid w:val="0"/>
                <w:lang w:eastAsia="en-US"/>
              </w:rPr>
              <w:t xml:space="preserve"> AMR</w:t>
            </w:r>
            <w:r w:rsidR="001C3C2E" w:rsidRPr="00DF53B4">
              <w:rPr>
                <w:i/>
                <w:iCs/>
                <w:snapToGrid w:val="0"/>
                <w:lang w:eastAsia="en-US"/>
              </w:rPr>
              <w:t>-WB</w:t>
            </w:r>
            <w:r w:rsidRPr="00DF53B4">
              <w:rPr>
                <w:i/>
                <w:iCs/>
                <w:snapToGrid w:val="0"/>
                <w:lang w:eastAsia="en-US"/>
              </w:rPr>
              <w:t>/</w:t>
            </w:r>
            <w:r w:rsidR="001C3C2E" w:rsidRPr="00DF53B4">
              <w:rPr>
                <w:i/>
                <w:iCs/>
                <w:snapToGrid w:val="0"/>
                <w:lang w:eastAsia="en-US"/>
              </w:rPr>
              <w:t xml:space="preserve">16000 </w:t>
            </w:r>
            <w:r w:rsidRPr="00DF53B4">
              <w:rPr>
                <w:iCs/>
                <w:snapToGrid w:val="0"/>
                <w:lang w:eastAsia="en-US"/>
              </w:rPr>
              <w:t>[Note 2]</w:t>
            </w:r>
            <w:r w:rsidR="00AD4D49" w:rsidRPr="00DF53B4">
              <w:rPr>
                <w:iCs/>
                <w:snapToGrid w:val="0"/>
                <w:lang w:eastAsia="en-US"/>
              </w:rPr>
              <w:t xml:space="preserve"> [Note 4]</w:t>
            </w:r>
          </w:p>
          <w:p w14:paraId="1812741E" w14:textId="434E7029" w:rsidR="000E6BBA" w:rsidRPr="00DF53B4" w:rsidRDefault="000E6BBA" w:rsidP="000E6BBA">
            <w:pPr>
              <w:pStyle w:val="TAL"/>
              <w:numPr>
                <w:ilvl w:val="0"/>
                <w:numId w:val="5"/>
              </w:numPr>
              <w:rPr>
                <w:i/>
                <w:iCs/>
                <w:snapToGrid w:val="0"/>
                <w:lang w:eastAsia="en-US"/>
              </w:rPr>
            </w:pPr>
            <w:r w:rsidRPr="00DF53B4">
              <w:rPr>
                <w:i/>
                <w:iCs/>
                <w:snapToGrid w:val="0"/>
                <w:lang w:eastAsia="en-US"/>
              </w:rPr>
              <w:t>a=fmtp:</w:t>
            </w:r>
            <w:r w:rsidRPr="00DF53B4">
              <w:rPr>
                <w:lang w:eastAsia="en-US"/>
              </w:rPr>
              <w:t>(format) [Note 2, 3]</w:t>
            </w:r>
          </w:p>
          <w:p w14:paraId="16FD5853" w14:textId="77777777" w:rsidR="000E6BBA" w:rsidRPr="00DF53B4" w:rsidRDefault="000E6BBA" w:rsidP="000E6BBA">
            <w:pPr>
              <w:pStyle w:val="TAL"/>
              <w:rPr>
                <w:snapToGrid w:val="0"/>
                <w:lang w:eastAsia="en-US"/>
              </w:rPr>
            </w:pPr>
            <w:r w:rsidRPr="00DF53B4">
              <w:rPr>
                <w:snapToGrid w:val="0"/>
                <w:lang w:eastAsia="en-US"/>
              </w:rPr>
              <w:t>Attributes for preconditions:</w:t>
            </w:r>
          </w:p>
          <w:p w14:paraId="10322F30" w14:textId="77777777" w:rsidR="000E6BBA" w:rsidRPr="00DF53B4" w:rsidRDefault="000E6BBA" w:rsidP="000E6BBA">
            <w:pPr>
              <w:pStyle w:val="TAL"/>
              <w:numPr>
                <w:ilvl w:val="0"/>
                <w:numId w:val="5"/>
              </w:numPr>
              <w:rPr>
                <w:i/>
                <w:iCs/>
                <w:snapToGrid w:val="0"/>
                <w:lang w:eastAsia="en-US"/>
              </w:rPr>
            </w:pPr>
            <w:r w:rsidRPr="00DF53B4">
              <w:rPr>
                <w:i/>
                <w:iCs/>
                <w:lang w:eastAsia="en-US"/>
              </w:rPr>
              <w:t>a=curr:qos local sendrecv</w:t>
            </w:r>
          </w:p>
          <w:p w14:paraId="7048FF67" w14:textId="77777777" w:rsidR="000E6BBA" w:rsidRPr="00DF53B4" w:rsidRDefault="000E6BBA" w:rsidP="000E6BBA">
            <w:pPr>
              <w:pStyle w:val="TAL"/>
              <w:numPr>
                <w:ilvl w:val="0"/>
                <w:numId w:val="5"/>
              </w:numPr>
              <w:rPr>
                <w:i/>
                <w:iCs/>
                <w:snapToGrid w:val="0"/>
                <w:lang w:eastAsia="en-US"/>
              </w:rPr>
            </w:pPr>
            <w:r w:rsidRPr="00DF53B4">
              <w:rPr>
                <w:i/>
                <w:iCs/>
                <w:lang w:eastAsia="en-US"/>
              </w:rPr>
              <w:t>a=curr:qos remote sendrecv</w:t>
            </w:r>
          </w:p>
          <w:p w14:paraId="3B7B10BF" w14:textId="77777777" w:rsidR="000E6BBA" w:rsidRPr="00DF53B4" w:rsidRDefault="000E6BBA" w:rsidP="000E6BBA">
            <w:pPr>
              <w:pStyle w:val="TAL"/>
              <w:numPr>
                <w:ilvl w:val="0"/>
                <w:numId w:val="5"/>
              </w:numPr>
              <w:rPr>
                <w:i/>
                <w:iCs/>
                <w:snapToGrid w:val="0"/>
                <w:lang w:eastAsia="en-US"/>
              </w:rPr>
            </w:pPr>
            <w:r w:rsidRPr="00DF53B4">
              <w:rPr>
                <w:i/>
                <w:iCs/>
                <w:lang w:eastAsia="en-US"/>
              </w:rPr>
              <w:t>a=des:qos mandatory local sendrecv</w:t>
            </w:r>
          </w:p>
          <w:p w14:paraId="7B3E52D0" w14:textId="77777777" w:rsidR="000E6BBA" w:rsidRPr="00DF53B4" w:rsidRDefault="000E6BBA" w:rsidP="000E6BBA">
            <w:pPr>
              <w:pStyle w:val="TAL"/>
              <w:numPr>
                <w:ilvl w:val="0"/>
                <w:numId w:val="5"/>
              </w:numPr>
              <w:rPr>
                <w:i/>
                <w:iCs/>
                <w:snapToGrid w:val="0"/>
                <w:lang w:eastAsia="en-US"/>
              </w:rPr>
            </w:pPr>
            <w:r w:rsidRPr="00DF53B4">
              <w:rPr>
                <w:i/>
                <w:iCs/>
                <w:lang w:eastAsia="en-US"/>
              </w:rPr>
              <w:t>a=des:qos optional remote sendrecv</w:t>
            </w:r>
            <w:r w:rsidR="00AD4D49" w:rsidRPr="00DF53B4">
              <w:rPr>
                <w:i/>
                <w:iCs/>
                <w:lang w:eastAsia="en-US"/>
              </w:rPr>
              <w:t xml:space="preserve"> or</w:t>
            </w:r>
            <w:r w:rsidR="00F446C7" w:rsidRPr="00DF53B4">
              <w:rPr>
                <w:i/>
                <w:iCs/>
                <w:lang w:eastAsia="en-US"/>
              </w:rPr>
              <w:br/>
            </w:r>
            <w:r w:rsidR="00AD4D49" w:rsidRPr="00DF53B4">
              <w:rPr>
                <w:i/>
                <w:iCs/>
                <w:lang w:eastAsia="en-US"/>
              </w:rPr>
              <w:t>a=des:qos mandatory remote sendrecv</w:t>
            </w:r>
          </w:p>
          <w:p w14:paraId="20FBF731" w14:textId="77777777" w:rsidR="000E6BBA" w:rsidRPr="00DF53B4" w:rsidRDefault="000E6BBA" w:rsidP="000E6BBA">
            <w:pPr>
              <w:pStyle w:val="TAL"/>
              <w:rPr>
                <w:lang w:eastAsia="en-US"/>
              </w:rPr>
            </w:pPr>
            <w:r w:rsidRPr="00DF53B4">
              <w:rPr>
                <w:lang w:eastAsia="en-US"/>
              </w:rPr>
              <w:t>Note 1: At least one "c=" field shall be present.</w:t>
            </w:r>
          </w:p>
          <w:p w14:paraId="7D46CF90" w14:textId="77777777" w:rsidR="000E6BBA" w:rsidRPr="00DF53B4" w:rsidRDefault="000E6BBA" w:rsidP="000E6BBA">
            <w:pPr>
              <w:pStyle w:val="TAL"/>
              <w:rPr>
                <w:lang w:eastAsia="en-US"/>
              </w:rPr>
            </w:pPr>
            <w:r w:rsidRPr="00DF53B4">
              <w:rPr>
                <w:lang w:eastAsia="en-US"/>
              </w:rPr>
              <w:t>Note 2: The value for fmt, payload type and format is not checked.</w:t>
            </w:r>
          </w:p>
          <w:p w14:paraId="2095D36E" w14:textId="77777777" w:rsidR="00343A95" w:rsidRPr="00DF53B4" w:rsidRDefault="000E6BBA" w:rsidP="000E6BBA">
            <w:pPr>
              <w:pStyle w:val="TAL"/>
              <w:rPr>
                <w:lang w:eastAsia="en-US"/>
              </w:rPr>
            </w:pPr>
            <w:r w:rsidRPr="00DF53B4">
              <w:rPr>
                <w:lang w:eastAsia="en-US"/>
              </w:rPr>
              <w:t>Note 3: Parameters for the AMR codec are not checked.</w:t>
            </w:r>
          </w:p>
          <w:p w14:paraId="2EDCF037" w14:textId="77777777" w:rsidR="00AD4D49" w:rsidRPr="00DF53B4" w:rsidRDefault="00AD4D49" w:rsidP="000E6BBA">
            <w:pPr>
              <w:pStyle w:val="TAL"/>
              <w:rPr>
                <w:bCs/>
                <w:lang w:eastAsia="en-US"/>
              </w:rPr>
            </w:pPr>
            <w:r w:rsidRPr="00DF53B4">
              <w:rPr>
                <w:lang w:eastAsia="en-US"/>
              </w:rPr>
              <w:t>Note 4: The AMR channel number shall be “/1” or omitted.</w:t>
            </w:r>
          </w:p>
        </w:tc>
      </w:tr>
    </w:tbl>
    <w:p w14:paraId="07B7E534" w14:textId="77777777" w:rsidR="00343A95" w:rsidRPr="00DF53B4" w:rsidRDefault="00343A95" w:rsidP="00343A95"/>
    <w:p w14:paraId="34E0B19D" w14:textId="77777777" w:rsidR="00343A95" w:rsidRPr="00DF53B4" w:rsidRDefault="00343A95" w:rsidP="00343A95">
      <w:pPr>
        <w:pStyle w:val="H6"/>
        <w:rPr>
          <w:snapToGrid w:val="0"/>
        </w:rPr>
      </w:pPr>
      <w:r w:rsidRPr="00DF53B4">
        <w:rPr>
          <w:snapToGrid w:val="0"/>
        </w:rPr>
        <w:t>200 OK for UPDATE (Step 2)</w:t>
      </w:r>
    </w:p>
    <w:p w14:paraId="2B0AB6F1" w14:textId="77777777" w:rsidR="00343A95" w:rsidRPr="00DF53B4" w:rsidRDefault="00343A95" w:rsidP="00343A95">
      <w:r w:rsidRPr="00DF53B4">
        <w:t>Use the default message "200 OK for other requests than REGISTER or SUBSCRIBE" in annex A.3.1 with the following exceptions:</w:t>
      </w:r>
    </w:p>
    <w:tbl>
      <w:tblPr>
        <w:tblW w:w="0" w:type="auto"/>
        <w:tblInd w:w="108" w:type="dxa"/>
        <w:tblLayout w:type="fixed"/>
        <w:tblLook w:val="01E0" w:firstRow="1" w:lastRow="1" w:firstColumn="1" w:lastColumn="1" w:noHBand="0" w:noVBand="0"/>
      </w:tblPr>
      <w:tblGrid>
        <w:gridCol w:w="2472"/>
        <w:gridCol w:w="6884"/>
      </w:tblGrid>
      <w:tr w:rsidR="00343A95" w:rsidRPr="00DF53B4" w14:paraId="63EB8982"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5190C66" w14:textId="77777777" w:rsidR="00343A95" w:rsidRPr="00DF53B4" w:rsidRDefault="00343A95" w:rsidP="00403CE8">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CFD7E85" w14:textId="77777777" w:rsidR="00343A95" w:rsidRPr="00DF53B4" w:rsidRDefault="00343A95" w:rsidP="00403CE8">
            <w:pPr>
              <w:pStyle w:val="TAL"/>
              <w:rPr>
                <w:b/>
                <w:lang w:eastAsia="en-US"/>
              </w:rPr>
            </w:pPr>
            <w:r w:rsidRPr="00DF53B4">
              <w:rPr>
                <w:b/>
                <w:lang w:eastAsia="en-US"/>
              </w:rPr>
              <w:t>Value/remark</w:t>
            </w:r>
          </w:p>
        </w:tc>
      </w:tr>
      <w:tr w:rsidR="00343A95" w:rsidRPr="00DF53B4" w14:paraId="0F52D5D0" w14:textId="77777777">
        <w:trPr>
          <w:cantSplit/>
          <w:trHeight w:val="255"/>
          <w:tblHeader/>
        </w:trPr>
        <w:tc>
          <w:tcPr>
            <w:tcW w:w="2472" w:type="dxa"/>
            <w:tcBorders>
              <w:top w:val="single" w:sz="4" w:space="0" w:color="auto"/>
              <w:left w:val="single" w:sz="4" w:space="0" w:color="auto"/>
              <w:bottom w:val="nil"/>
              <w:right w:val="single" w:sz="4" w:space="0" w:color="auto"/>
            </w:tcBorders>
          </w:tcPr>
          <w:p w14:paraId="5E072E38" w14:textId="77777777" w:rsidR="00343A95" w:rsidRPr="00DF53B4" w:rsidRDefault="00343A95" w:rsidP="00403CE8">
            <w:pPr>
              <w:pStyle w:val="TAL"/>
              <w:rPr>
                <w:b/>
                <w:lang w:eastAsia="en-US"/>
              </w:rPr>
            </w:pPr>
            <w:r w:rsidRPr="00DF53B4">
              <w:rPr>
                <w:b/>
                <w:lang w:eastAsia="en-US"/>
              </w:rPr>
              <w:t>Content-Type</w:t>
            </w:r>
          </w:p>
        </w:tc>
        <w:tc>
          <w:tcPr>
            <w:tcW w:w="6884" w:type="dxa"/>
            <w:tcBorders>
              <w:top w:val="single" w:sz="4" w:space="0" w:color="auto"/>
              <w:left w:val="single" w:sz="4" w:space="0" w:color="auto"/>
              <w:bottom w:val="nil"/>
              <w:right w:val="single" w:sz="4" w:space="0" w:color="auto"/>
            </w:tcBorders>
          </w:tcPr>
          <w:p w14:paraId="54850D0F" w14:textId="77777777" w:rsidR="00343A95" w:rsidRPr="00DF53B4" w:rsidRDefault="00343A95" w:rsidP="00403CE8">
            <w:pPr>
              <w:pStyle w:val="TAL"/>
              <w:rPr>
                <w:bCs/>
                <w:lang w:eastAsia="en-US"/>
              </w:rPr>
            </w:pPr>
          </w:p>
        </w:tc>
      </w:tr>
      <w:tr w:rsidR="00343A95" w:rsidRPr="00DF53B4" w14:paraId="3D15E093" w14:textId="77777777">
        <w:trPr>
          <w:cantSplit/>
          <w:trHeight w:val="255"/>
          <w:tblHeader/>
        </w:trPr>
        <w:tc>
          <w:tcPr>
            <w:tcW w:w="2472" w:type="dxa"/>
            <w:tcBorders>
              <w:top w:val="nil"/>
              <w:left w:val="single" w:sz="4" w:space="0" w:color="auto"/>
              <w:bottom w:val="single" w:sz="4" w:space="0" w:color="auto"/>
              <w:right w:val="single" w:sz="4" w:space="0" w:color="auto"/>
            </w:tcBorders>
          </w:tcPr>
          <w:p w14:paraId="77E14C79" w14:textId="77777777" w:rsidR="00343A95" w:rsidRPr="00DF53B4" w:rsidRDefault="00343A95" w:rsidP="00403CE8">
            <w:pPr>
              <w:pStyle w:val="TAL"/>
              <w:rPr>
                <w:lang w:eastAsia="en-US"/>
              </w:rPr>
            </w:pPr>
            <w:r w:rsidRPr="00DF53B4">
              <w:rPr>
                <w:lang w:eastAsia="en-US"/>
              </w:rPr>
              <w:tab/>
              <w:t>media-type</w:t>
            </w:r>
          </w:p>
        </w:tc>
        <w:tc>
          <w:tcPr>
            <w:tcW w:w="6884" w:type="dxa"/>
            <w:tcBorders>
              <w:top w:val="nil"/>
              <w:left w:val="single" w:sz="4" w:space="0" w:color="auto"/>
              <w:bottom w:val="single" w:sz="4" w:space="0" w:color="auto"/>
              <w:right w:val="single" w:sz="4" w:space="0" w:color="auto"/>
            </w:tcBorders>
          </w:tcPr>
          <w:p w14:paraId="193FBBD7" w14:textId="77777777" w:rsidR="00343A95" w:rsidRPr="00DF53B4" w:rsidRDefault="00343A95" w:rsidP="00403CE8">
            <w:pPr>
              <w:pStyle w:val="TAL"/>
              <w:rPr>
                <w:i/>
                <w:iCs/>
                <w:lang w:eastAsia="en-US"/>
              </w:rPr>
            </w:pPr>
            <w:r w:rsidRPr="00DF53B4">
              <w:rPr>
                <w:i/>
                <w:lang w:eastAsia="en-US"/>
              </w:rPr>
              <w:t>application/sdp</w:t>
            </w:r>
          </w:p>
        </w:tc>
      </w:tr>
      <w:tr w:rsidR="00343A95" w:rsidRPr="00DF53B4" w14:paraId="4706F8BB" w14:textId="77777777">
        <w:trPr>
          <w:cantSplit/>
          <w:trHeight w:val="255"/>
          <w:tblHeader/>
        </w:trPr>
        <w:tc>
          <w:tcPr>
            <w:tcW w:w="2472" w:type="dxa"/>
            <w:tcBorders>
              <w:top w:val="single" w:sz="4" w:space="0" w:color="auto"/>
              <w:left w:val="single" w:sz="4" w:space="0" w:color="auto"/>
              <w:bottom w:val="nil"/>
              <w:right w:val="single" w:sz="4" w:space="0" w:color="auto"/>
            </w:tcBorders>
          </w:tcPr>
          <w:p w14:paraId="0B554D75" w14:textId="77777777" w:rsidR="00343A95" w:rsidRPr="00DF53B4" w:rsidRDefault="00343A95" w:rsidP="00403CE8">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bottom w:val="nil"/>
              <w:right w:val="single" w:sz="4" w:space="0" w:color="auto"/>
            </w:tcBorders>
          </w:tcPr>
          <w:p w14:paraId="6289441D" w14:textId="77777777" w:rsidR="00343A95" w:rsidRPr="00DF53B4" w:rsidRDefault="00343A95" w:rsidP="00403CE8">
            <w:pPr>
              <w:pStyle w:val="TAL"/>
              <w:rPr>
                <w:bCs/>
                <w:lang w:eastAsia="en-US"/>
              </w:rPr>
            </w:pPr>
          </w:p>
        </w:tc>
      </w:tr>
      <w:tr w:rsidR="00343A95" w:rsidRPr="00DF53B4" w14:paraId="26737D4E" w14:textId="77777777">
        <w:trPr>
          <w:cantSplit/>
          <w:trHeight w:val="255"/>
          <w:tblHeader/>
        </w:trPr>
        <w:tc>
          <w:tcPr>
            <w:tcW w:w="2472" w:type="dxa"/>
            <w:tcBorders>
              <w:top w:val="nil"/>
              <w:left w:val="single" w:sz="4" w:space="0" w:color="auto"/>
              <w:bottom w:val="single" w:sz="4" w:space="0" w:color="auto"/>
              <w:right w:val="single" w:sz="4" w:space="0" w:color="auto"/>
            </w:tcBorders>
          </w:tcPr>
          <w:p w14:paraId="718102DC" w14:textId="77777777" w:rsidR="00343A95" w:rsidRPr="00DF53B4" w:rsidRDefault="00343A95" w:rsidP="00403CE8">
            <w:pPr>
              <w:pStyle w:val="TAR"/>
              <w:ind w:right="360"/>
              <w:jc w:val="left"/>
              <w:rPr>
                <w:b/>
                <w:lang w:eastAsia="en-US"/>
              </w:rPr>
            </w:pPr>
            <w:r w:rsidRPr="00DF53B4">
              <w:rPr>
                <w:lang w:eastAsia="en-US"/>
              </w:rPr>
              <w:tab/>
              <w:t>Value</w:t>
            </w:r>
          </w:p>
        </w:tc>
        <w:tc>
          <w:tcPr>
            <w:tcW w:w="6884" w:type="dxa"/>
            <w:tcBorders>
              <w:top w:val="nil"/>
              <w:left w:val="single" w:sz="4" w:space="0" w:color="auto"/>
              <w:bottom w:val="single" w:sz="4" w:space="0" w:color="auto"/>
              <w:right w:val="single" w:sz="4" w:space="0" w:color="auto"/>
            </w:tcBorders>
          </w:tcPr>
          <w:p w14:paraId="7D57A575" w14:textId="77777777" w:rsidR="00343A95" w:rsidRPr="00DF53B4" w:rsidRDefault="00343A95" w:rsidP="00403CE8">
            <w:pPr>
              <w:pStyle w:val="TAR"/>
              <w:ind w:right="360"/>
              <w:jc w:val="left"/>
              <w:rPr>
                <w:iCs/>
                <w:lang w:eastAsia="en-US"/>
              </w:rPr>
            </w:pPr>
            <w:r w:rsidRPr="00DF53B4">
              <w:rPr>
                <w:iCs/>
                <w:lang w:eastAsia="en-US"/>
              </w:rPr>
              <w:t>length of message-body</w:t>
            </w:r>
          </w:p>
        </w:tc>
      </w:tr>
      <w:tr w:rsidR="00343A95" w:rsidRPr="00DF53B4" w14:paraId="097D30B8" w14:textId="7777777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79AE04B" w14:textId="77777777" w:rsidR="00343A95" w:rsidRPr="00DF53B4" w:rsidRDefault="00343A95" w:rsidP="00403CE8">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tcPr>
          <w:p w14:paraId="4B9B779C" w14:textId="77777777" w:rsidR="00343A95" w:rsidRPr="00DF53B4" w:rsidRDefault="00343A95" w:rsidP="00403CE8">
            <w:pPr>
              <w:pStyle w:val="TAL"/>
              <w:rPr>
                <w:lang w:eastAsia="en-US"/>
              </w:rPr>
            </w:pPr>
            <w:r w:rsidRPr="00DF53B4">
              <w:rPr>
                <w:lang w:eastAsia="en-US"/>
              </w:rPr>
              <w:t>SDP body of the 200 response copied from the received UPDATE and modified as follows:</w:t>
            </w:r>
          </w:p>
          <w:p w14:paraId="264877C3" w14:textId="77777777" w:rsidR="00343A95" w:rsidRPr="00DF53B4" w:rsidRDefault="00343A95" w:rsidP="00403CE8">
            <w:pPr>
              <w:pStyle w:val="TAL"/>
              <w:rPr>
                <w:lang w:eastAsia="en-US"/>
              </w:rPr>
            </w:pPr>
          </w:p>
          <w:p w14:paraId="45273062" w14:textId="77777777" w:rsidR="0079706B" w:rsidRPr="00DF53B4" w:rsidRDefault="00353B87" w:rsidP="0079706B">
            <w:pPr>
              <w:pStyle w:val="TAL"/>
              <w:rPr>
                <w:lang w:eastAsia="en-US"/>
              </w:rPr>
            </w:pPr>
            <w:r w:rsidRPr="00DF53B4">
              <w:rPr>
                <w:lang w:eastAsia="en-US"/>
              </w:rPr>
              <w:t>-</w:t>
            </w:r>
            <w:r w:rsidRPr="00DF53B4">
              <w:rPr>
                <w:lang w:eastAsia="en-US"/>
              </w:rPr>
              <w:tab/>
            </w:r>
            <w:r w:rsidR="0079706B" w:rsidRPr="00DF53B4">
              <w:rPr>
                <w:lang w:eastAsia="en-US"/>
              </w:rPr>
              <w:t>"o=" line identical to previous SDP sent by SS</w:t>
            </w:r>
            <w:r w:rsidRPr="00DF53B4">
              <w:rPr>
                <w:lang w:eastAsia="en-US"/>
              </w:rPr>
              <w:t xml:space="preserve"> except that sess-version is incremented.</w:t>
            </w:r>
          </w:p>
          <w:p w14:paraId="0B77F074" w14:textId="77777777" w:rsidR="0079706B" w:rsidRPr="00DF53B4" w:rsidRDefault="0079706B" w:rsidP="00403CE8">
            <w:pPr>
              <w:pStyle w:val="TAL"/>
              <w:rPr>
                <w:lang w:eastAsia="en-US"/>
              </w:rPr>
            </w:pPr>
          </w:p>
          <w:p w14:paraId="1350453F" w14:textId="77777777" w:rsidR="00343A95" w:rsidRPr="00DF53B4" w:rsidRDefault="00343A95" w:rsidP="0079706B">
            <w:pPr>
              <w:pStyle w:val="TAL"/>
              <w:rPr>
                <w:i/>
                <w:iCs/>
                <w:snapToGrid w:val="0"/>
                <w:lang w:eastAsia="en-US"/>
              </w:rPr>
            </w:pPr>
            <w:r w:rsidRPr="00DF53B4">
              <w:rPr>
                <w:snapToGrid w:val="0"/>
                <w:lang w:eastAsia="en-US"/>
              </w:rPr>
              <w:t>-</w:t>
            </w:r>
            <w:r w:rsidRPr="00DF53B4">
              <w:rPr>
                <w:snapToGrid w:val="0"/>
                <w:lang w:eastAsia="en-US"/>
              </w:rPr>
              <w:tab/>
              <w:t>IP address on "c=" line and transport port on "m=" lines changed to indicate to which IP address and port the UE should start sending the media</w:t>
            </w:r>
            <w:r w:rsidR="0070345D" w:rsidRPr="00DF53B4">
              <w:rPr>
                <w:snapToGrid w:val="0"/>
                <w:lang w:eastAsia="en-US"/>
              </w:rPr>
              <w:t>.</w:t>
            </w:r>
          </w:p>
        </w:tc>
      </w:tr>
    </w:tbl>
    <w:p w14:paraId="22C2CA7A" w14:textId="77777777" w:rsidR="00343A95" w:rsidRPr="00DF53B4" w:rsidRDefault="00343A95" w:rsidP="00343A95"/>
    <w:p w14:paraId="25DE76AD" w14:textId="77777777" w:rsidR="00B6669E" w:rsidRPr="00DF53B4" w:rsidRDefault="00B6669E" w:rsidP="00B6669E">
      <w:pPr>
        <w:pStyle w:val="Heading1"/>
      </w:pPr>
      <w:bookmarkStart w:id="7757" w:name="_Toc21078093"/>
      <w:bookmarkStart w:id="7758" w:name="_Toc35972657"/>
      <w:bookmarkStart w:id="7759" w:name="_Toc51774946"/>
      <w:bookmarkStart w:id="7760" w:name="_Toc51835369"/>
      <w:bookmarkStart w:id="7761" w:name="_Toc52220222"/>
      <w:bookmarkStart w:id="7762" w:name="_Toc58360294"/>
      <w:bookmarkStart w:id="7763" w:name="_Toc68193433"/>
      <w:bookmarkStart w:id="7764" w:name="_Toc75422408"/>
      <w:r w:rsidRPr="00DF53B4">
        <w:t>C.29</w:t>
      </w:r>
      <w:r w:rsidRPr="00DF53B4">
        <w:tab/>
        <w:t>Generic test procedures for Supplementary Services</w:t>
      </w:r>
      <w:r w:rsidR="00946AF5" w:rsidRPr="00DF53B4">
        <w:t xml:space="preserve"> - EPS</w:t>
      </w:r>
      <w:bookmarkEnd w:id="7757"/>
      <w:bookmarkEnd w:id="7758"/>
      <w:bookmarkEnd w:id="7759"/>
      <w:bookmarkEnd w:id="7760"/>
      <w:bookmarkEnd w:id="7761"/>
      <w:bookmarkEnd w:id="7762"/>
      <w:bookmarkEnd w:id="7763"/>
      <w:bookmarkEnd w:id="7764"/>
    </w:p>
    <w:p w14:paraId="627B81D8" w14:textId="77777777" w:rsidR="005E2F7C" w:rsidRPr="00DF53B4" w:rsidRDefault="00B6669E" w:rsidP="005E2F7C">
      <w:pPr>
        <w:pStyle w:val="Heading2"/>
      </w:pPr>
      <w:bookmarkStart w:id="7765" w:name="_Toc21078094"/>
      <w:bookmarkStart w:id="7766" w:name="_Toc35972658"/>
      <w:bookmarkStart w:id="7767" w:name="_Toc51774947"/>
      <w:bookmarkStart w:id="7768" w:name="_Toc51835370"/>
      <w:bookmarkStart w:id="7769" w:name="_Toc52220223"/>
      <w:bookmarkStart w:id="7770" w:name="_Toc58360295"/>
      <w:bookmarkStart w:id="7771" w:name="_Toc68193434"/>
      <w:bookmarkStart w:id="7772" w:name="_Toc75422409"/>
      <w:r w:rsidRPr="00DF53B4">
        <w:t>C.29.1</w:t>
      </w:r>
      <w:r w:rsidRPr="00DF53B4">
        <w:tab/>
        <w:t>Procedures for activation and deactivation of Supplementary Services</w:t>
      </w:r>
      <w:r w:rsidR="00946AF5" w:rsidRPr="00DF53B4">
        <w:t xml:space="preserve"> - EPS</w:t>
      </w:r>
      <w:bookmarkEnd w:id="7765"/>
      <w:bookmarkEnd w:id="7766"/>
      <w:bookmarkEnd w:id="7767"/>
      <w:bookmarkEnd w:id="7768"/>
      <w:bookmarkEnd w:id="7769"/>
      <w:bookmarkEnd w:id="7770"/>
      <w:bookmarkEnd w:id="7771"/>
      <w:bookmarkEnd w:id="7772"/>
    </w:p>
    <w:p w14:paraId="373121BF" w14:textId="77777777" w:rsidR="00B6669E" w:rsidRPr="00DF53B4" w:rsidRDefault="005E2F7C" w:rsidP="005E2F7C">
      <w:r w:rsidRPr="00DF53B4">
        <w:t>Generic test procedure for signalling between UE and XCAP server to activate or deactivate a supplementary service.</w:t>
      </w:r>
    </w:p>
    <w:p w14:paraId="72E873E6" w14:textId="77777777" w:rsidR="00B6669E" w:rsidRPr="00DF53B4" w:rsidRDefault="00B6669E" w:rsidP="00B6669E">
      <w:pPr>
        <w:pStyle w:val="H6"/>
      </w:pPr>
      <w:r w:rsidRPr="00DF53B4">
        <w:t>Test procedure:</w:t>
      </w:r>
    </w:p>
    <w:p w14:paraId="5AB344C0" w14:textId="77777777" w:rsidR="00B6669E" w:rsidRPr="00DF53B4" w:rsidRDefault="00B6669E" w:rsidP="00B6669E">
      <w:pPr>
        <w:pStyle w:val="B1"/>
        <w:rPr>
          <w:snapToGrid w:val="0"/>
        </w:rPr>
      </w:pPr>
      <w:r w:rsidRPr="00DF53B4">
        <w:rPr>
          <w:snapToGrid w:val="0"/>
        </w:rPr>
        <w:t>0a)</w:t>
      </w:r>
      <w:r w:rsidRPr="00DF53B4">
        <w:rPr>
          <w:snapToGrid w:val="0"/>
        </w:rPr>
        <w:tab/>
        <w:t>Pre-configurations:</w:t>
      </w:r>
    </w:p>
    <w:p w14:paraId="2A615FE1" w14:textId="77777777" w:rsidR="00862364" w:rsidRPr="00DF53B4" w:rsidRDefault="00862364" w:rsidP="00862364">
      <w:pPr>
        <w:pStyle w:val="B1"/>
        <w:rPr>
          <w:snapToGrid w:val="0"/>
        </w:rPr>
      </w:pPr>
      <w:r w:rsidRPr="00DF53B4">
        <w:rPr>
          <w:snapToGrid w:val="0"/>
        </w:rPr>
        <w:tab/>
        <w:t>In case of EUTRA</w:t>
      </w:r>
    </w:p>
    <w:p w14:paraId="74A80451" w14:textId="77777777" w:rsidR="00CE7BA2" w:rsidRPr="00DF53B4" w:rsidRDefault="00862364" w:rsidP="00540C6E">
      <w:pPr>
        <w:pStyle w:val="B2"/>
        <w:rPr>
          <w:snapToGrid w:val="0"/>
        </w:rPr>
      </w:pPr>
      <w:r w:rsidRPr="00DF53B4">
        <w:rPr>
          <w:snapToGrid w:val="0"/>
        </w:rPr>
        <w:t>-</w:t>
      </w:r>
      <w:r w:rsidRPr="00DF53B4">
        <w:rPr>
          <w:snapToGrid w:val="0"/>
        </w:rPr>
        <w:tab/>
      </w:r>
      <w:r w:rsidR="00B6669E" w:rsidRPr="00DF53B4">
        <w:rPr>
          <w:snapToGrid w:val="0"/>
        </w:rPr>
        <w:t xml:space="preserve">The UE is IMS registered before any activation or deactivation of Supplementary Services is triggered. </w:t>
      </w:r>
      <w:r w:rsidR="00CE7BA2" w:rsidRPr="00DF53B4">
        <w:rPr>
          <w:snapToGrid w:val="0"/>
        </w:rPr>
        <w:t xml:space="preserve">This </w:t>
      </w:r>
      <w:r w:rsidR="00B6669E" w:rsidRPr="00DF53B4">
        <w:rPr>
          <w:snapToGrid w:val="0"/>
        </w:rPr>
        <w:t>will ensure more deterministic UE behaviours.</w:t>
      </w:r>
    </w:p>
    <w:p w14:paraId="6CBA7F80" w14:textId="77777777" w:rsidR="007C13CA" w:rsidRPr="00DF53B4" w:rsidRDefault="00862364" w:rsidP="00540C6E">
      <w:pPr>
        <w:pStyle w:val="B2"/>
      </w:pPr>
      <w:r w:rsidRPr="00DF53B4">
        <w:rPr>
          <w:snapToGrid w:val="0"/>
        </w:rPr>
        <w:t>-</w:t>
      </w:r>
      <w:r w:rsidRPr="00DF53B4">
        <w:rPr>
          <w:snapToGrid w:val="0"/>
        </w:rPr>
        <w:tab/>
      </w:r>
      <w:r w:rsidR="007C13CA" w:rsidRPr="00DF53B4">
        <w:rPr>
          <w:snapToGrid w:val="0"/>
        </w:rPr>
        <w:t xml:space="preserve">The UE has established </w:t>
      </w:r>
      <w:r w:rsidR="007C13CA" w:rsidRPr="00DF53B4">
        <w:t>a 2</w:t>
      </w:r>
      <w:r w:rsidR="007C13CA" w:rsidRPr="00DF53B4">
        <w:rPr>
          <w:vertAlign w:val="superscript"/>
        </w:rPr>
        <w:t>nd</w:t>
      </w:r>
      <w:r w:rsidR="007C13CA" w:rsidRPr="00DF53B4">
        <w:t xml:space="preserve"> PDN connectivity for IMS XCAP signalling. In case of EUTRA the UE may either be configured to re-use the Internet APN for XCAP signalling or the UE uses a specific XCAP-only APN:</w:t>
      </w:r>
    </w:p>
    <w:p w14:paraId="49BA36E1" w14:textId="77777777" w:rsidR="007C13CA" w:rsidRPr="00DF53B4" w:rsidRDefault="007C13CA" w:rsidP="00F97AFE">
      <w:pPr>
        <w:pStyle w:val="B3"/>
      </w:pPr>
      <w:r w:rsidRPr="00DF53B4">
        <w:t>-</w:t>
      </w:r>
      <w:r w:rsidRPr="00DF53B4">
        <w:tab/>
        <w:t>in case of Internet APN the PDN connectivity is established during the initial registration procedure according to TS 36.508 clause 4.5.2 [94] applying XCAP_SIGNALLING.</w:t>
      </w:r>
    </w:p>
    <w:p w14:paraId="07D82671" w14:textId="77777777" w:rsidR="007C13CA" w:rsidRPr="00DF53B4" w:rsidRDefault="007C13CA" w:rsidP="00F97AFE">
      <w:pPr>
        <w:pStyle w:val="B3"/>
      </w:pPr>
      <w:r w:rsidRPr="00DF53B4">
        <w:t>-</w:t>
      </w:r>
      <w:r w:rsidRPr="00DF53B4">
        <w:tab/>
        <w:t>in case of a specific XCAP-only APN the generic procedure according to TS 36.508 clause 4.5A.14 [94] shall be applied.</w:t>
      </w:r>
    </w:p>
    <w:p w14:paraId="0A476238" w14:textId="77777777" w:rsidR="0081650D" w:rsidRPr="00DF53B4" w:rsidRDefault="00862364" w:rsidP="00540C6E">
      <w:pPr>
        <w:pStyle w:val="B2"/>
      </w:pPr>
      <w:r w:rsidRPr="00DF53B4">
        <w:t>-</w:t>
      </w:r>
      <w:r w:rsidRPr="00DF53B4">
        <w:tab/>
      </w:r>
      <w:r w:rsidR="00CE7BA2" w:rsidRPr="00DF53B4">
        <w:t>During th</w:t>
      </w:r>
      <w:r w:rsidR="007C13CA" w:rsidRPr="00DF53B4">
        <w:t>ese</w:t>
      </w:r>
      <w:r w:rsidR="00CE7BA2" w:rsidRPr="00DF53B4">
        <w:t xml:space="preserve"> procedure</w:t>
      </w:r>
      <w:r w:rsidR="007C13CA" w:rsidRPr="00DF53B4">
        <w:t>s</w:t>
      </w:r>
      <w:r w:rsidR="00CE7BA2" w:rsidRPr="00DF53B4">
        <w:t xml:space="preserve"> the UE may request a DNS server address via NAS signalling and as parallel behaviour the UE may resolve </w:t>
      </w:r>
      <w:r w:rsidR="005E2F7C" w:rsidRPr="00DF53B4">
        <w:t xml:space="preserve">the </w:t>
      </w:r>
      <w:r w:rsidR="00CE7BA2" w:rsidRPr="00DF53B4">
        <w:t xml:space="preserve">IP address </w:t>
      </w:r>
      <w:r w:rsidR="005E2F7C" w:rsidRPr="00DF53B4">
        <w:rPr>
          <w:snapToGrid w:val="0"/>
        </w:rPr>
        <w:t>of the</w:t>
      </w:r>
      <w:r w:rsidR="00CE7BA2" w:rsidRPr="00DF53B4">
        <w:rPr>
          <w:snapToGrid w:val="0"/>
        </w:rPr>
        <w:t xml:space="preserve"> XCAP server </w:t>
      </w:r>
      <w:r w:rsidR="00CE7BA2" w:rsidRPr="00DF53B4">
        <w:t>via DNS.</w:t>
      </w:r>
      <w:r w:rsidR="0081650D" w:rsidRPr="00DF53B4">
        <w:t xml:space="preserve"> </w:t>
      </w:r>
    </w:p>
    <w:p w14:paraId="6F8FB56A" w14:textId="77777777" w:rsidR="00B6669E" w:rsidRPr="00DF53B4" w:rsidRDefault="0081650D" w:rsidP="004C7902">
      <w:pPr>
        <w:pStyle w:val="B1"/>
        <w:ind w:left="284" w:firstLine="0"/>
        <w:rPr>
          <w:snapToGrid w:val="0"/>
        </w:rPr>
      </w:pPr>
      <w:r w:rsidRPr="00DF53B4">
        <w:t xml:space="preserve">In case of WLAN the UE is configured to use XCAP requests </w:t>
      </w:r>
      <w:r w:rsidR="004C7902" w:rsidRPr="00DF53B4">
        <w:t xml:space="preserve">with PDN according TS 36.508 clause 4.5A.25 or </w:t>
      </w:r>
      <w:r w:rsidRPr="00DF53B4">
        <w:t>without any PDN connection according A.12/49 3GPP TS 34.229-2 [5].</w:t>
      </w:r>
    </w:p>
    <w:p w14:paraId="772F90C0" w14:textId="77777777" w:rsidR="00862364" w:rsidRPr="00DF53B4" w:rsidRDefault="00862364" w:rsidP="004C7902">
      <w:pPr>
        <w:pStyle w:val="B1"/>
        <w:ind w:left="284" w:firstLine="0"/>
        <w:rPr>
          <w:snapToGrid w:val="0"/>
        </w:rPr>
      </w:pPr>
      <w:r w:rsidRPr="00DF53B4">
        <w:rPr>
          <w:snapToGrid w:val="0"/>
        </w:rPr>
        <w:t>In case of fixed broadband access, the UE is configured to use XCAP requests according A.12/50 TS 34.229</w:t>
      </w:r>
      <w:r w:rsidRPr="00DF53B4">
        <w:rPr>
          <w:snapToGrid w:val="0"/>
        </w:rPr>
        <w:noBreakHyphen/>
        <w:t>2 [5].</w:t>
      </w:r>
    </w:p>
    <w:p w14:paraId="76D10FA8" w14:textId="77777777" w:rsidR="003023CE" w:rsidRPr="00DF53B4" w:rsidRDefault="003023CE" w:rsidP="003023CE">
      <w:pPr>
        <w:pStyle w:val="B1"/>
        <w:rPr>
          <w:snapToGrid w:val="0"/>
        </w:rPr>
      </w:pPr>
      <w:r w:rsidRPr="00DF53B4">
        <w:rPr>
          <w:snapToGrid w:val="0"/>
        </w:rPr>
        <w:t>0b)</w:t>
      </w:r>
      <w:r w:rsidRPr="00DF53B4">
        <w:rPr>
          <w:snapToGrid w:val="0"/>
        </w:rPr>
        <w:tab/>
        <w:t>At the SS an HTTP server is established at port 80 to simulate the XCAP server.</w:t>
      </w:r>
    </w:p>
    <w:p w14:paraId="4D528E40" w14:textId="77777777" w:rsidR="003023CE" w:rsidRPr="00DF53B4" w:rsidRDefault="003210C0" w:rsidP="003023CE">
      <w:pPr>
        <w:pStyle w:val="NO"/>
        <w:rPr>
          <w:snapToGrid w:val="0"/>
        </w:rPr>
      </w:pPr>
      <w:r w:rsidRPr="00DF53B4">
        <w:rPr>
          <w:snapToGrid w:val="0"/>
        </w:rPr>
        <w:t>NOTE:</w:t>
      </w:r>
      <w:r w:rsidR="003023CE" w:rsidRPr="00DF53B4">
        <w:rPr>
          <w:snapToGrid w:val="0"/>
        </w:rPr>
        <w:tab/>
        <w:t>TLS is not a test requirement i.e. the UE uses port 80 to access XCAP and BSF servers and SS does not redirect the UE to use HTTPS (port 443).</w:t>
      </w:r>
    </w:p>
    <w:p w14:paraId="73280E94" w14:textId="77777777" w:rsidR="00B6669E" w:rsidRPr="00DF53B4" w:rsidRDefault="00B6669E" w:rsidP="00B6669E">
      <w:pPr>
        <w:pStyle w:val="B1"/>
        <w:rPr>
          <w:snapToGrid w:val="0"/>
        </w:rPr>
      </w:pPr>
      <w:r w:rsidRPr="00DF53B4">
        <w:rPr>
          <w:snapToGrid w:val="0"/>
        </w:rPr>
        <w:t>1)</w:t>
      </w:r>
      <w:r w:rsidRPr="00DF53B4">
        <w:rPr>
          <w:snapToGrid w:val="0"/>
        </w:rPr>
        <w:tab/>
        <w:t xml:space="preserve">Activation of the specific Supplementary Service is triggered at the UE with appropriate MMI command. </w:t>
      </w:r>
    </w:p>
    <w:p w14:paraId="62C44218" w14:textId="77777777" w:rsidR="00B6669E" w:rsidRPr="00DF53B4" w:rsidRDefault="00B6669E" w:rsidP="00B6669E">
      <w:pPr>
        <w:pStyle w:val="B1"/>
        <w:rPr>
          <w:snapToGrid w:val="0"/>
        </w:rPr>
      </w:pPr>
      <w:r w:rsidRPr="00DF53B4">
        <w:rPr>
          <w:snapToGrid w:val="0"/>
        </w:rPr>
        <w:t>2)</w:t>
      </w:r>
      <w:r w:rsidRPr="00DF53B4">
        <w:rPr>
          <w:snapToGrid w:val="0"/>
        </w:rPr>
        <w:tab/>
        <w:t>The UE sends an initial HTTP request to the SS.</w:t>
      </w:r>
    </w:p>
    <w:p w14:paraId="1E287627" w14:textId="77777777" w:rsidR="00B6669E" w:rsidRPr="00DF53B4" w:rsidRDefault="00B6669E" w:rsidP="00B6669E">
      <w:pPr>
        <w:pStyle w:val="B1"/>
        <w:rPr>
          <w:snapToGrid w:val="0"/>
        </w:rPr>
      </w:pPr>
      <w:r w:rsidRPr="00DF53B4">
        <w:rPr>
          <w:snapToGrid w:val="0"/>
        </w:rPr>
        <w:t>3)</w:t>
      </w:r>
      <w:r w:rsidRPr="00DF53B4">
        <w:rPr>
          <w:snapToGrid w:val="0"/>
        </w:rPr>
        <w:tab/>
        <w:t xml:space="preserve">In case of </w:t>
      </w:r>
      <w:r w:rsidRPr="00DF53B4">
        <w:t xml:space="preserve">HTTP Digest XCAP authentication </w:t>
      </w:r>
      <w:r w:rsidRPr="00DF53B4">
        <w:rPr>
          <w:snapToGrid w:val="0"/>
        </w:rPr>
        <w:t>w</w:t>
      </w:r>
      <w:r w:rsidRPr="00DF53B4">
        <w:t>hen the UE</w:t>
      </w:r>
      <w:r w:rsidRPr="00DF53B4">
        <w:rPr>
          <w:snapToGrid w:val="0"/>
        </w:rPr>
        <w:t xml:space="preserve"> does not provide correct authorization credentials within its initial request:</w:t>
      </w:r>
    </w:p>
    <w:p w14:paraId="11496B12" w14:textId="77777777" w:rsidR="00B6669E" w:rsidRPr="00DF53B4" w:rsidRDefault="00B6669E" w:rsidP="00B6669E">
      <w:pPr>
        <w:pStyle w:val="B1"/>
        <w:rPr>
          <w:snapToGrid w:val="0"/>
        </w:rPr>
      </w:pPr>
      <w:r w:rsidRPr="00DF53B4">
        <w:rPr>
          <w:snapToGrid w:val="0"/>
        </w:rPr>
        <w:t>3a)</w:t>
      </w:r>
      <w:r w:rsidRPr="00DF53B4">
        <w:rPr>
          <w:snapToGrid w:val="0"/>
        </w:rPr>
        <w:tab/>
      </w:r>
      <w:r w:rsidRPr="00DF53B4">
        <w:t xml:space="preserve">the SS shall </w:t>
      </w:r>
      <w:r w:rsidRPr="00DF53B4">
        <w:rPr>
          <w:snapToGrid w:val="0"/>
        </w:rPr>
        <w:t xml:space="preserve">challenge the UE by sending a “401 </w:t>
      </w:r>
      <w:r w:rsidRPr="00DF53B4">
        <w:t>Unauthorized</w:t>
      </w:r>
      <w:r w:rsidRPr="00DF53B4">
        <w:rPr>
          <w:snapToGrid w:val="0"/>
        </w:rPr>
        <w:t>” response to it.</w:t>
      </w:r>
      <w:r w:rsidR="003023CE" w:rsidRPr="00DF53B4">
        <w:rPr>
          <w:snapToGrid w:val="0"/>
        </w:rPr>
        <w:t xml:space="preserve"> </w:t>
      </w:r>
      <w:r w:rsidR="003023CE" w:rsidRPr="00DF53B4">
        <w:rPr>
          <w:snapToGrid w:val="0"/>
        </w:rPr>
        <w:br/>
        <w:t xml:space="preserve">When the UE </w:t>
      </w:r>
      <w:r w:rsidR="003023CE" w:rsidRPr="00DF53B4">
        <w:t>supports GBA for XCAP authentication and GBA shall be used according to test requirements or test configuration, the SS shall indicate bootstrapped security association is required as specified in TS 24.109 [119] clause 5.2.4 and the generic procedure according to C.29.2 shall be applied.</w:t>
      </w:r>
    </w:p>
    <w:p w14:paraId="489D4E28" w14:textId="77777777" w:rsidR="00B6669E" w:rsidRPr="00DF53B4" w:rsidRDefault="00B6669E" w:rsidP="00B6669E">
      <w:pPr>
        <w:pStyle w:val="B1"/>
      </w:pPr>
      <w:r w:rsidRPr="00DF53B4">
        <w:rPr>
          <w:snapToGrid w:val="0"/>
        </w:rPr>
        <w:t>3b)</w:t>
      </w:r>
      <w:r w:rsidRPr="00DF53B4">
        <w:rPr>
          <w:snapToGrid w:val="0"/>
        </w:rPr>
        <w:tab/>
        <w:t>t</w:t>
      </w:r>
      <w:r w:rsidRPr="00DF53B4">
        <w:t>he UE repeats the HTTP request including a valid digest response in the authorization header.</w:t>
      </w:r>
      <w:r w:rsidRPr="00DF53B4">
        <w:br/>
        <w:t>The SS shall check the digest response</w:t>
      </w:r>
      <w:r w:rsidR="00993FD5" w:rsidRPr="00DF53B4">
        <w:t xml:space="preserve"> taking into account the user’s </w:t>
      </w:r>
      <w:r w:rsidR="00FC6748" w:rsidRPr="00DF53B4">
        <w:t xml:space="preserve">prearranged </w:t>
      </w:r>
      <w:r w:rsidR="00993FD5" w:rsidRPr="00DF53B4">
        <w:t xml:space="preserve">password </w:t>
      </w:r>
      <w:r w:rsidR="003023CE" w:rsidRPr="00DF53B4">
        <w:t>for (pure) HTTP digest authentication</w:t>
      </w:r>
      <w:r w:rsidR="00FC6748" w:rsidRPr="00DF53B4">
        <w:t xml:space="preserve">, or, for GBA, </w:t>
      </w:r>
      <w:r w:rsidR="003023CE" w:rsidRPr="00DF53B4">
        <w:t xml:space="preserve"> being derived from the key material (Ks) using key derivation function as specified in 3GPP TS 33.220 [120]</w:t>
      </w:r>
      <w:r w:rsidRPr="00DF53B4">
        <w:t>.</w:t>
      </w:r>
    </w:p>
    <w:p w14:paraId="55CC2C59" w14:textId="77777777" w:rsidR="00B6669E" w:rsidRPr="00DF53B4" w:rsidRDefault="00B6669E" w:rsidP="00B6669E">
      <w:pPr>
        <w:pStyle w:val="B1"/>
        <w:rPr>
          <w:snapToGrid w:val="0"/>
        </w:rPr>
      </w:pPr>
      <w:r w:rsidRPr="00DF53B4">
        <w:t>4)</w:t>
      </w:r>
      <w:r w:rsidRPr="00DF53B4">
        <w:tab/>
        <w:t>The SS sends a 200 (OK) response</w:t>
      </w:r>
    </w:p>
    <w:p w14:paraId="14CE27AE" w14:textId="77777777" w:rsidR="00993FD5" w:rsidRPr="00DF53B4" w:rsidRDefault="00B6669E" w:rsidP="00B6669E">
      <w:pPr>
        <w:pStyle w:val="B1"/>
        <w:rPr>
          <w:snapToGrid w:val="0"/>
        </w:rPr>
      </w:pPr>
      <w:r w:rsidRPr="00DF53B4">
        <w:rPr>
          <w:snapToGrid w:val="0"/>
        </w:rPr>
        <w:t>5)</w:t>
      </w:r>
      <w:r w:rsidRPr="00DF53B4">
        <w:rPr>
          <w:snapToGrid w:val="0"/>
        </w:rPr>
        <w:tab/>
        <w:t xml:space="preserve">Optionally UE and SS exchange a sequence of additional HTTP requests and responses. In this sequence the UE may query the contents of the simservs document or selected parts of it. </w:t>
      </w:r>
      <w:r w:rsidR="00993FD5" w:rsidRPr="00DF53B4">
        <w:rPr>
          <w:snapToGrid w:val="0"/>
        </w:rPr>
        <w:br/>
        <w:t>In general the HTTP requests are responded with a 200 “Ok” response but in case of a GET request to a non-existing node the SS shall respond with a 404 “File Not Found”.</w:t>
      </w:r>
    </w:p>
    <w:p w14:paraId="43D4ED6A" w14:textId="77777777" w:rsidR="00B6669E" w:rsidRPr="00DF53B4" w:rsidRDefault="00B6669E" w:rsidP="00B6669E">
      <w:pPr>
        <w:pStyle w:val="B1"/>
        <w:rPr>
          <w:snapToGrid w:val="0"/>
        </w:rPr>
      </w:pPr>
      <w:r w:rsidRPr="00DF53B4">
        <w:rPr>
          <w:snapToGrid w:val="0"/>
        </w:rPr>
        <w:t>6)</w:t>
      </w:r>
      <w:r w:rsidRPr="00DF53B4">
        <w:rPr>
          <w:snapToGrid w:val="0"/>
        </w:rPr>
        <w:tab/>
        <w:t>The simservs document is checked according to specific test requirements.</w:t>
      </w:r>
    </w:p>
    <w:p w14:paraId="5AA4E5FB" w14:textId="77777777" w:rsidR="00B6669E" w:rsidRPr="00DF53B4" w:rsidRDefault="00B6669E" w:rsidP="00B6669E">
      <w:pPr>
        <w:pStyle w:val="B1"/>
        <w:rPr>
          <w:snapToGrid w:val="0"/>
        </w:rPr>
      </w:pPr>
      <w:r w:rsidRPr="00DF53B4">
        <w:rPr>
          <w:snapToGrid w:val="0"/>
        </w:rPr>
        <w:t>7)</w:t>
      </w:r>
      <w:r w:rsidRPr="00DF53B4">
        <w:rPr>
          <w:snapToGrid w:val="0"/>
        </w:rPr>
        <w:tab/>
        <w:t xml:space="preserve">Deactivation of supplementary service is triggered at the UE with appropriate MMI command. </w:t>
      </w:r>
    </w:p>
    <w:p w14:paraId="0317AC4C" w14:textId="77777777" w:rsidR="00993FD5" w:rsidRPr="00DF53B4" w:rsidRDefault="00B6669E" w:rsidP="00B6669E">
      <w:pPr>
        <w:pStyle w:val="B1"/>
        <w:rPr>
          <w:snapToGrid w:val="0"/>
        </w:rPr>
      </w:pPr>
      <w:r w:rsidRPr="00DF53B4">
        <w:rPr>
          <w:snapToGrid w:val="0"/>
        </w:rPr>
        <w:t>8)</w:t>
      </w:r>
      <w:r w:rsidRPr="00DF53B4">
        <w:rPr>
          <w:snapToGrid w:val="0"/>
        </w:rPr>
        <w:tab/>
      </w:r>
      <w:r w:rsidRPr="00DF53B4">
        <w:t>UE and SS exchange a sequence of HTTP requests and responses. In this sequence the UE may query the contents of the simservs document or selected parts of it.</w:t>
      </w:r>
      <w:r w:rsidR="00993FD5" w:rsidRPr="00DF53B4">
        <w:br/>
      </w:r>
      <w:r w:rsidR="00993FD5" w:rsidRPr="00DF53B4">
        <w:rPr>
          <w:snapToGrid w:val="0"/>
        </w:rPr>
        <w:t>In general the HTTP requests are responded with a 200 “Ok” response but in case of a GET request to a non-existing node the SS shall respond with a 404 “File Not Found”.</w:t>
      </w:r>
    </w:p>
    <w:p w14:paraId="3E39987B" w14:textId="77777777" w:rsidR="00B6669E" w:rsidRPr="00DF53B4" w:rsidRDefault="00B6669E" w:rsidP="00591A60">
      <w:pPr>
        <w:pStyle w:val="B1"/>
        <w:rPr>
          <w:snapToGrid w:val="0"/>
        </w:rPr>
      </w:pPr>
      <w:r w:rsidRPr="00DF53B4">
        <w:rPr>
          <w:snapToGrid w:val="0"/>
        </w:rPr>
        <w:t>9)</w:t>
      </w:r>
      <w:r w:rsidRPr="00DF53B4">
        <w:rPr>
          <w:snapToGrid w:val="0"/>
        </w:rPr>
        <w:tab/>
        <w:t>The simservs document is checked according</w:t>
      </w:r>
      <w:r w:rsidR="00591A60" w:rsidRPr="00DF53B4">
        <w:rPr>
          <w:snapToGrid w:val="0"/>
        </w:rPr>
        <w:t xml:space="preserve"> to specific test requirements.</w:t>
      </w:r>
    </w:p>
    <w:p w14:paraId="429B7B5B" w14:textId="77777777" w:rsidR="00B6669E" w:rsidRPr="00DF53B4" w:rsidRDefault="00B6669E" w:rsidP="00B6669E">
      <w:pPr>
        <w:pStyle w:val="H6"/>
      </w:pPr>
      <w:r w:rsidRPr="00DF53B4">
        <w:t>Expected sequence:</w:t>
      </w:r>
    </w:p>
    <w:tbl>
      <w:tblPr>
        <w:tblW w:w="9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3663"/>
      </w:tblGrid>
      <w:tr w:rsidR="00B6669E" w:rsidRPr="00DF53B4" w14:paraId="0A1A96CD" w14:textId="77777777" w:rsidTr="00B6669E">
        <w:trPr>
          <w:cantSplit/>
          <w:jc w:val="center"/>
        </w:trPr>
        <w:tc>
          <w:tcPr>
            <w:tcW w:w="720" w:type="dxa"/>
            <w:tcBorders>
              <w:top w:val="single" w:sz="4" w:space="0" w:color="auto"/>
              <w:left w:val="single" w:sz="4" w:space="0" w:color="auto"/>
              <w:bottom w:val="nil"/>
              <w:right w:val="single" w:sz="4" w:space="0" w:color="auto"/>
            </w:tcBorders>
          </w:tcPr>
          <w:p w14:paraId="61D82647" w14:textId="77777777" w:rsidR="00B6669E" w:rsidRPr="00DF53B4" w:rsidRDefault="00B6669E" w:rsidP="00B6669E">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C4151ED" w14:textId="77777777" w:rsidR="00B6669E" w:rsidRPr="00DF53B4" w:rsidRDefault="00B6669E" w:rsidP="00B6669E">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0F0CCA9" w14:textId="77777777" w:rsidR="00B6669E" w:rsidRPr="00DF53B4" w:rsidRDefault="00B6669E" w:rsidP="00B6669E">
            <w:pPr>
              <w:pStyle w:val="TAH"/>
              <w:rPr>
                <w:lang w:eastAsia="en-US"/>
              </w:rPr>
            </w:pPr>
            <w:r w:rsidRPr="00DF53B4">
              <w:rPr>
                <w:lang w:eastAsia="en-US"/>
              </w:rPr>
              <w:t>Message/Procedure</w:t>
            </w:r>
          </w:p>
        </w:tc>
        <w:tc>
          <w:tcPr>
            <w:tcW w:w="3663" w:type="dxa"/>
            <w:tcBorders>
              <w:top w:val="single" w:sz="4" w:space="0" w:color="auto"/>
              <w:left w:val="single" w:sz="4" w:space="0" w:color="auto"/>
              <w:bottom w:val="nil"/>
              <w:right w:val="single" w:sz="4" w:space="0" w:color="auto"/>
            </w:tcBorders>
          </w:tcPr>
          <w:p w14:paraId="20E847E3" w14:textId="77777777" w:rsidR="00B6669E" w:rsidRPr="00DF53B4" w:rsidRDefault="00B6669E" w:rsidP="00B6669E">
            <w:pPr>
              <w:pStyle w:val="TAH"/>
              <w:rPr>
                <w:lang w:eastAsia="en-US"/>
              </w:rPr>
            </w:pPr>
            <w:r w:rsidRPr="00DF53B4">
              <w:rPr>
                <w:lang w:eastAsia="en-US"/>
              </w:rPr>
              <w:t>Comment</w:t>
            </w:r>
          </w:p>
        </w:tc>
      </w:tr>
      <w:tr w:rsidR="00B6669E" w:rsidRPr="00DF53B4" w14:paraId="2E7D8AB7" w14:textId="77777777" w:rsidTr="00B6669E">
        <w:trPr>
          <w:cantSplit/>
          <w:jc w:val="center"/>
        </w:trPr>
        <w:tc>
          <w:tcPr>
            <w:tcW w:w="720" w:type="dxa"/>
            <w:tcBorders>
              <w:top w:val="nil"/>
              <w:left w:val="single" w:sz="4" w:space="0" w:color="auto"/>
              <w:bottom w:val="single" w:sz="4" w:space="0" w:color="auto"/>
              <w:right w:val="single" w:sz="4" w:space="0" w:color="auto"/>
            </w:tcBorders>
          </w:tcPr>
          <w:p w14:paraId="3917E6F4" w14:textId="77777777" w:rsidR="00B6669E" w:rsidRPr="00DF53B4" w:rsidRDefault="00B6669E" w:rsidP="00B6669E">
            <w:pPr>
              <w:pStyle w:val="TAC"/>
              <w:rPr>
                <w:rFonts w:eastAsia="MS Gothic"/>
                <w:lang w:eastAsia="en-US"/>
              </w:rPr>
            </w:pPr>
          </w:p>
        </w:tc>
        <w:tc>
          <w:tcPr>
            <w:tcW w:w="630" w:type="dxa"/>
            <w:tcBorders>
              <w:left w:val="single" w:sz="4" w:space="0" w:color="auto"/>
            </w:tcBorders>
          </w:tcPr>
          <w:p w14:paraId="6503E61F" w14:textId="77777777" w:rsidR="00B6669E" w:rsidRPr="00DF53B4" w:rsidRDefault="00B6669E" w:rsidP="00B6669E">
            <w:pPr>
              <w:pStyle w:val="TAH"/>
              <w:rPr>
                <w:lang w:eastAsia="en-US"/>
              </w:rPr>
            </w:pPr>
            <w:r w:rsidRPr="00DF53B4">
              <w:rPr>
                <w:lang w:eastAsia="en-US"/>
              </w:rPr>
              <w:t>UE</w:t>
            </w:r>
          </w:p>
        </w:tc>
        <w:tc>
          <w:tcPr>
            <w:tcW w:w="630" w:type="dxa"/>
            <w:tcBorders>
              <w:right w:val="single" w:sz="4" w:space="0" w:color="auto"/>
            </w:tcBorders>
          </w:tcPr>
          <w:p w14:paraId="61A0180A" w14:textId="77777777" w:rsidR="00B6669E" w:rsidRPr="00DF53B4" w:rsidRDefault="00B6669E" w:rsidP="00B6669E">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5C71D3C" w14:textId="77777777" w:rsidR="00B6669E" w:rsidRPr="00DF53B4" w:rsidRDefault="00B6669E" w:rsidP="00B6669E">
            <w:pPr>
              <w:pStyle w:val="TAC"/>
              <w:rPr>
                <w:lang w:eastAsia="en-US"/>
              </w:rPr>
            </w:pPr>
          </w:p>
        </w:tc>
        <w:tc>
          <w:tcPr>
            <w:tcW w:w="3663" w:type="dxa"/>
            <w:tcBorders>
              <w:top w:val="nil"/>
              <w:left w:val="single" w:sz="4" w:space="0" w:color="auto"/>
              <w:bottom w:val="single" w:sz="4" w:space="0" w:color="auto"/>
              <w:right w:val="single" w:sz="4" w:space="0" w:color="auto"/>
            </w:tcBorders>
          </w:tcPr>
          <w:p w14:paraId="52B96C53" w14:textId="77777777" w:rsidR="00B6669E" w:rsidRPr="00DF53B4" w:rsidRDefault="00B6669E" w:rsidP="00B6669E">
            <w:pPr>
              <w:pStyle w:val="TAL"/>
              <w:rPr>
                <w:rFonts w:eastAsia="MS Gothic"/>
                <w:lang w:eastAsia="en-US"/>
              </w:rPr>
            </w:pPr>
          </w:p>
        </w:tc>
      </w:tr>
      <w:tr w:rsidR="00B6669E" w:rsidRPr="00DF53B4" w14:paraId="77C60068" w14:textId="77777777" w:rsidTr="00B6669E">
        <w:trPr>
          <w:cantSplit/>
          <w:jc w:val="center"/>
        </w:trPr>
        <w:tc>
          <w:tcPr>
            <w:tcW w:w="720" w:type="dxa"/>
            <w:tcBorders>
              <w:top w:val="nil"/>
              <w:left w:val="single" w:sz="4" w:space="0" w:color="auto"/>
              <w:bottom w:val="single" w:sz="4" w:space="0" w:color="auto"/>
              <w:right w:val="single" w:sz="4" w:space="0" w:color="auto"/>
            </w:tcBorders>
          </w:tcPr>
          <w:p w14:paraId="213F4ACD" w14:textId="77777777" w:rsidR="00B6669E" w:rsidRPr="00DF53B4" w:rsidRDefault="00B6669E" w:rsidP="00B6669E">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1425566B" w14:textId="77777777" w:rsidR="00B6669E" w:rsidRPr="00DF53B4" w:rsidRDefault="00B6669E" w:rsidP="00B6669E">
            <w:pPr>
              <w:pStyle w:val="TAH"/>
              <w:rPr>
                <w:lang w:eastAsia="en-US"/>
              </w:rPr>
            </w:pPr>
          </w:p>
        </w:tc>
        <w:tc>
          <w:tcPr>
            <w:tcW w:w="3420" w:type="dxa"/>
            <w:tcBorders>
              <w:top w:val="nil"/>
              <w:left w:val="single" w:sz="4" w:space="0" w:color="auto"/>
              <w:bottom w:val="single" w:sz="4" w:space="0" w:color="auto"/>
              <w:right w:val="single" w:sz="4" w:space="0" w:color="auto"/>
            </w:tcBorders>
          </w:tcPr>
          <w:p w14:paraId="77710655" w14:textId="77777777" w:rsidR="00B6669E" w:rsidRPr="00DF53B4" w:rsidRDefault="00B6669E" w:rsidP="00B6669E">
            <w:pPr>
              <w:pStyle w:val="TAC"/>
              <w:jc w:val="left"/>
              <w:rPr>
                <w:lang w:eastAsia="en-US"/>
              </w:rPr>
            </w:pPr>
            <w:r w:rsidRPr="00DF53B4">
              <w:rPr>
                <w:lang w:eastAsia="en-US"/>
              </w:rPr>
              <w:t>Make the UE attempt activation of supplementary service</w:t>
            </w:r>
          </w:p>
        </w:tc>
        <w:tc>
          <w:tcPr>
            <w:tcW w:w="3663" w:type="dxa"/>
            <w:tcBorders>
              <w:top w:val="nil"/>
              <w:left w:val="single" w:sz="4" w:space="0" w:color="auto"/>
              <w:bottom w:val="single" w:sz="4" w:space="0" w:color="auto"/>
              <w:right w:val="single" w:sz="4" w:space="0" w:color="auto"/>
            </w:tcBorders>
          </w:tcPr>
          <w:p w14:paraId="460CE550" w14:textId="77777777" w:rsidR="00B6669E" w:rsidRPr="00DF53B4" w:rsidRDefault="00B6669E" w:rsidP="00B6669E">
            <w:pPr>
              <w:pStyle w:val="TAL"/>
              <w:rPr>
                <w:rFonts w:eastAsia="MS Gothic"/>
                <w:lang w:eastAsia="en-US"/>
              </w:rPr>
            </w:pPr>
          </w:p>
        </w:tc>
      </w:tr>
      <w:tr w:rsidR="00B6669E" w:rsidRPr="00DF53B4" w14:paraId="7599DFEA" w14:textId="77777777" w:rsidTr="00B6669E">
        <w:trPr>
          <w:cantSplit/>
          <w:jc w:val="center"/>
        </w:trPr>
        <w:tc>
          <w:tcPr>
            <w:tcW w:w="720" w:type="dxa"/>
            <w:tcBorders>
              <w:top w:val="single" w:sz="4" w:space="0" w:color="auto"/>
            </w:tcBorders>
          </w:tcPr>
          <w:p w14:paraId="020A8787" w14:textId="77777777" w:rsidR="00B6669E" w:rsidRPr="00DF53B4" w:rsidRDefault="00B6669E" w:rsidP="00B6669E">
            <w:pPr>
              <w:pStyle w:val="TAC"/>
              <w:rPr>
                <w:rFonts w:eastAsia="MS Gothic"/>
                <w:lang w:eastAsia="en-US"/>
              </w:rPr>
            </w:pPr>
            <w:r w:rsidRPr="00DF53B4">
              <w:rPr>
                <w:rFonts w:eastAsia="MS Gothic"/>
                <w:lang w:eastAsia="en-US"/>
              </w:rPr>
              <w:t>2</w:t>
            </w:r>
          </w:p>
        </w:tc>
        <w:tc>
          <w:tcPr>
            <w:tcW w:w="1260" w:type="dxa"/>
            <w:gridSpan w:val="2"/>
          </w:tcPr>
          <w:p w14:paraId="68FDEF54" w14:textId="77777777" w:rsidR="00B6669E" w:rsidRPr="00DF53B4" w:rsidRDefault="00B6669E" w:rsidP="00B6669E">
            <w:pPr>
              <w:pStyle w:val="TAH"/>
              <w:rPr>
                <w:b w:val="0"/>
                <w:lang w:eastAsia="en-US"/>
              </w:rPr>
            </w:pPr>
            <w:r w:rsidRPr="00DF53B4">
              <w:rPr>
                <w:rFonts w:eastAsia="MS Gothic"/>
                <w:b w:val="0"/>
                <w:lang w:eastAsia="en-US"/>
              </w:rPr>
              <w:sym w:font="Wingdings" w:char="F0E0"/>
            </w:r>
          </w:p>
        </w:tc>
        <w:tc>
          <w:tcPr>
            <w:tcW w:w="3420" w:type="dxa"/>
            <w:tcBorders>
              <w:top w:val="single" w:sz="4" w:space="0" w:color="auto"/>
            </w:tcBorders>
          </w:tcPr>
          <w:p w14:paraId="70D34694" w14:textId="77777777" w:rsidR="00B6669E" w:rsidRPr="00DF53B4" w:rsidRDefault="00B6669E" w:rsidP="00B6669E">
            <w:pPr>
              <w:pStyle w:val="TAC"/>
              <w:jc w:val="left"/>
              <w:rPr>
                <w:lang w:eastAsia="en-US"/>
              </w:rPr>
            </w:pPr>
            <w:r w:rsidRPr="00DF53B4">
              <w:rPr>
                <w:lang w:eastAsia="en-US"/>
              </w:rPr>
              <w:t>Initial HTTP Request</w:t>
            </w:r>
          </w:p>
        </w:tc>
        <w:tc>
          <w:tcPr>
            <w:tcW w:w="3663" w:type="dxa"/>
            <w:tcBorders>
              <w:top w:val="single" w:sz="4" w:space="0" w:color="auto"/>
            </w:tcBorders>
          </w:tcPr>
          <w:p w14:paraId="74477D2B" w14:textId="77777777" w:rsidR="00B6669E" w:rsidRPr="00DF53B4" w:rsidRDefault="00B6669E" w:rsidP="00B6669E">
            <w:pPr>
              <w:pStyle w:val="TAL"/>
              <w:rPr>
                <w:rFonts w:eastAsia="MS Gothic"/>
                <w:lang w:eastAsia="en-US"/>
              </w:rPr>
            </w:pPr>
            <w:r w:rsidRPr="00DF53B4">
              <w:rPr>
                <w:rFonts w:eastAsia="MS Gothic"/>
                <w:lang w:eastAsia="en-US"/>
              </w:rPr>
              <w:t>NOTE 1</w:t>
            </w:r>
          </w:p>
        </w:tc>
      </w:tr>
      <w:tr w:rsidR="00B6669E" w:rsidRPr="00DF53B4" w14:paraId="4D052B4C" w14:textId="77777777" w:rsidTr="00B6669E">
        <w:trPr>
          <w:cantSplit/>
          <w:jc w:val="center"/>
        </w:trPr>
        <w:tc>
          <w:tcPr>
            <w:tcW w:w="720" w:type="dxa"/>
            <w:tcBorders>
              <w:top w:val="single" w:sz="4" w:space="0" w:color="auto"/>
            </w:tcBorders>
          </w:tcPr>
          <w:p w14:paraId="2B30199B" w14:textId="77777777" w:rsidR="00B6669E" w:rsidRPr="00DF53B4" w:rsidRDefault="00B6669E" w:rsidP="00B6669E">
            <w:pPr>
              <w:pStyle w:val="TAC"/>
              <w:rPr>
                <w:rFonts w:eastAsia="MS Gothic"/>
                <w:lang w:eastAsia="en-US"/>
              </w:rPr>
            </w:pPr>
            <w:r w:rsidRPr="00DF53B4">
              <w:rPr>
                <w:rFonts w:eastAsia="MS Gothic"/>
                <w:lang w:eastAsia="en-US"/>
              </w:rPr>
              <w:t>3</w:t>
            </w:r>
          </w:p>
        </w:tc>
        <w:tc>
          <w:tcPr>
            <w:tcW w:w="1260" w:type="dxa"/>
            <w:gridSpan w:val="2"/>
          </w:tcPr>
          <w:p w14:paraId="6F53240D" w14:textId="77777777" w:rsidR="00B6669E" w:rsidRPr="00DF53B4" w:rsidRDefault="00B6669E" w:rsidP="00B6669E">
            <w:pPr>
              <w:pStyle w:val="TAC"/>
              <w:rPr>
                <w:rFonts w:eastAsia="MS Gothic"/>
                <w:lang w:eastAsia="en-US"/>
              </w:rPr>
            </w:pPr>
          </w:p>
        </w:tc>
        <w:tc>
          <w:tcPr>
            <w:tcW w:w="3420" w:type="dxa"/>
            <w:tcBorders>
              <w:top w:val="single" w:sz="4" w:space="0" w:color="auto"/>
            </w:tcBorders>
          </w:tcPr>
          <w:p w14:paraId="639AF145" w14:textId="77777777" w:rsidR="00B6669E" w:rsidRPr="00DF53B4" w:rsidRDefault="00B6669E" w:rsidP="00B6669E">
            <w:pPr>
              <w:pStyle w:val="TAL"/>
              <w:rPr>
                <w:rFonts w:eastAsia="MS Gothic"/>
                <w:lang w:eastAsia="en-US"/>
              </w:rPr>
            </w:pPr>
            <w:r w:rsidRPr="00DF53B4">
              <w:rPr>
                <w:lang w:eastAsia="en-US"/>
              </w:rPr>
              <w:t xml:space="preserve">EXCEPTION: steps 3a and 3b describe behaviour </w:t>
            </w:r>
            <w:r w:rsidRPr="00DF53B4">
              <w:rPr>
                <w:snapToGrid w:val="0"/>
                <w:lang w:eastAsia="en-US"/>
              </w:rPr>
              <w:t xml:space="preserve">in case of </w:t>
            </w:r>
            <w:r w:rsidRPr="00DF53B4">
              <w:rPr>
                <w:lang w:eastAsia="en-US"/>
              </w:rPr>
              <w:t xml:space="preserve">HTTP Digest XCAP authentication </w:t>
            </w:r>
            <w:r w:rsidRPr="00DF53B4">
              <w:rPr>
                <w:snapToGrid w:val="0"/>
                <w:lang w:eastAsia="en-US"/>
              </w:rPr>
              <w:t>w</w:t>
            </w:r>
            <w:r w:rsidRPr="00DF53B4">
              <w:rPr>
                <w:lang w:eastAsia="en-US"/>
              </w:rPr>
              <w:t>hen the UE</w:t>
            </w:r>
            <w:r w:rsidRPr="00DF53B4">
              <w:rPr>
                <w:snapToGrid w:val="0"/>
                <w:lang w:eastAsia="en-US"/>
              </w:rPr>
              <w:t xml:space="preserve"> does not provide correct authorization credentials within its initial request</w:t>
            </w:r>
          </w:p>
        </w:tc>
        <w:tc>
          <w:tcPr>
            <w:tcW w:w="3663" w:type="dxa"/>
            <w:tcBorders>
              <w:top w:val="single" w:sz="4" w:space="0" w:color="auto"/>
            </w:tcBorders>
          </w:tcPr>
          <w:p w14:paraId="4A26C94B" w14:textId="77777777" w:rsidR="00B6669E" w:rsidRPr="00DF53B4" w:rsidRDefault="00B6669E" w:rsidP="00B6669E">
            <w:pPr>
              <w:pStyle w:val="TAL"/>
              <w:rPr>
                <w:rFonts w:eastAsia="MS Gothic"/>
                <w:lang w:eastAsia="en-US"/>
              </w:rPr>
            </w:pPr>
          </w:p>
        </w:tc>
      </w:tr>
      <w:tr w:rsidR="00B6669E" w:rsidRPr="00DF53B4" w14:paraId="01C22B62" w14:textId="77777777" w:rsidTr="00B6669E">
        <w:trPr>
          <w:cantSplit/>
          <w:jc w:val="center"/>
        </w:trPr>
        <w:tc>
          <w:tcPr>
            <w:tcW w:w="720" w:type="dxa"/>
            <w:tcBorders>
              <w:top w:val="single" w:sz="4" w:space="0" w:color="auto"/>
            </w:tcBorders>
          </w:tcPr>
          <w:p w14:paraId="5A5ACF69" w14:textId="77777777" w:rsidR="00B6669E" w:rsidRPr="00DF53B4" w:rsidRDefault="00B6669E" w:rsidP="00B6669E">
            <w:pPr>
              <w:pStyle w:val="TAC"/>
              <w:rPr>
                <w:rFonts w:eastAsia="MS Gothic"/>
                <w:lang w:eastAsia="en-US"/>
              </w:rPr>
            </w:pPr>
            <w:r w:rsidRPr="00DF53B4">
              <w:rPr>
                <w:rFonts w:eastAsia="MS Gothic"/>
                <w:lang w:eastAsia="en-US"/>
              </w:rPr>
              <w:t>3a</w:t>
            </w:r>
          </w:p>
        </w:tc>
        <w:tc>
          <w:tcPr>
            <w:tcW w:w="1260" w:type="dxa"/>
            <w:gridSpan w:val="2"/>
          </w:tcPr>
          <w:p w14:paraId="68D3CFF3" w14:textId="77777777" w:rsidR="00B6669E" w:rsidRPr="00DF53B4" w:rsidRDefault="00B6669E" w:rsidP="00B6669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0DD9132" w14:textId="77777777" w:rsidR="00B6669E" w:rsidRPr="00DF53B4" w:rsidRDefault="00B6669E" w:rsidP="00B6669E">
            <w:pPr>
              <w:pStyle w:val="TAL"/>
              <w:rPr>
                <w:rFonts w:eastAsia="MS Gothic"/>
                <w:lang w:eastAsia="en-US"/>
              </w:rPr>
            </w:pPr>
            <w:r w:rsidRPr="00DF53B4">
              <w:rPr>
                <w:rFonts w:eastAsia="MS Gothic"/>
                <w:lang w:eastAsia="en-US"/>
              </w:rPr>
              <w:t>HTTP Response: “401 Unauthorized”</w:t>
            </w:r>
          </w:p>
        </w:tc>
        <w:tc>
          <w:tcPr>
            <w:tcW w:w="3663" w:type="dxa"/>
            <w:tcBorders>
              <w:top w:val="single" w:sz="4" w:space="0" w:color="auto"/>
            </w:tcBorders>
          </w:tcPr>
          <w:p w14:paraId="6F17DE90" w14:textId="77777777" w:rsidR="00B6669E" w:rsidRPr="00DF53B4" w:rsidRDefault="00B6669E" w:rsidP="00B6669E">
            <w:pPr>
              <w:pStyle w:val="TAL"/>
              <w:rPr>
                <w:rFonts w:eastAsia="MS Gothic"/>
                <w:lang w:eastAsia="en-US"/>
              </w:rPr>
            </w:pPr>
          </w:p>
        </w:tc>
      </w:tr>
      <w:tr w:rsidR="003023CE" w:rsidRPr="00DF53B4" w14:paraId="08864A35" w14:textId="77777777" w:rsidTr="006A79E4">
        <w:trPr>
          <w:cantSplit/>
          <w:jc w:val="center"/>
        </w:trPr>
        <w:tc>
          <w:tcPr>
            <w:tcW w:w="720" w:type="dxa"/>
            <w:tcBorders>
              <w:top w:val="single" w:sz="4" w:space="0" w:color="auto"/>
            </w:tcBorders>
          </w:tcPr>
          <w:p w14:paraId="110705D4" w14:textId="77777777" w:rsidR="003023CE" w:rsidRPr="00DF53B4" w:rsidRDefault="003023CE" w:rsidP="006A79E4">
            <w:pPr>
              <w:pStyle w:val="TAC"/>
              <w:rPr>
                <w:rFonts w:eastAsia="MS Gothic"/>
                <w:lang w:eastAsia="en-US"/>
              </w:rPr>
            </w:pPr>
          </w:p>
        </w:tc>
        <w:tc>
          <w:tcPr>
            <w:tcW w:w="1260" w:type="dxa"/>
            <w:gridSpan w:val="2"/>
          </w:tcPr>
          <w:p w14:paraId="55774479" w14:textId="77777777" w:rsidR="003023CE" w:rsidRPr="00DF53B4" w:rsidRDefault="003023CE" w:rsidP="006A79E4">
            <w:pPr>
              <w:pStyle w:val="TAC"/>
              <w:rPr>
                <w:rFonts w:eastAsia="MS Gothic"/>
                <w:lang w:eastAsia="en-US"/>
              </w:rPr>
            </w:pPr>
          </w:p>
        </w:tc>
        <w:tc>
          <w:tcPr>
            <w:tcW w:w="3420" w:type="dxa"/>
            <w:tcBorders>
              <w:top w:val="single" w:sz="4" w:space="0" w:color="auto"/>
            </w:tcBorders>
          </w:tcPr>
          <w:p w14:paraId="5B8AB81D" w14:textId="77777777" w:rsidR="00214283" w:rsidRPr="00DF53B4" w:rsidRDefault="003023CE" w:rsidP="00214283">
            <w:pPr>
              <w:pStyle w:val="TAL"/>
              <w:rPr>
                <w:lang w:eastAsia="en-US"/>
              </w:rPr>
            </w:pPr>
            <w:r w:rsidRPr="00DF53B4">
              <w:rPr>
                <w:lang w:eastAsia="en-US"/>
              </w:rPr>
              <w:t>EXCEPTION:</w:t>
            </w:r>
          </w:p>
          <w:p w14:paraId="73C6086C" w14:textId="77777777" w:rsidR="00C21F6F" w:rsidRPr="00DF53B4" w:rsidRDefault="00C21F6F" w:rsidP="00C21F6F">
            <w:pPr>
              <w:pStyle w:val="TAL"/>
              <w:rPr>
                <w:lang w:eastAsia="en-US"/>
              </w:rPr>
            </w:pPr>
            <w:r w:rsidRPr="00DF53B4">
              <w:rPr>
                <w:lang w:eastAsia="en-US"/>
              </w:rPr>
              <w:t>By default, w</w:t>
            </w:r>
            <w:r w:rsidR="003023CE" w:rsidRPr="00DF53B4">
              <w:rPr>
                <w:lang w:eastAsia="en-US"/>
              </w:rPr>
              <w:t>hen the UE supports GBA for XCAP authentication</w:t>
            </w:r>
            <w:r w:rsidRPr="00DF53B4">
              <w:rPr>
                <w:lang w:eastAsia="en-US"/>
              </w:rPr>
              <w:t>,</w:t>
            </w:r>
            <w:r w:rsidR="003023CE" w:rsidRPr="00DF53B4">
              <w:rPr>
                <w:lang w:eastAsia="en-US"/>
              </w:rPr>
              <w:t xml:space="preserve"> GBA shall be used according to the generic test procedure C.29.2</w:t>
            </w:r>
            <w:r w:rsidR="00973112" w:rsidRPr="00DF53B4">
              <w:rPr>
                <w:lang w:eastAsia="en-US"/>
              </w:rPr>
              <w:t>.</w:t>
            </w:r>
          </w:p>
          <w:p w14:paraId="0F3E19EA" w14:textId="77777777" w:rsidR="003023CE" w:rsidRPr="00DF53B4" w:rsidRDefault="00C21F6F" w:rsidP="00C21F6F">
            <w:pPr>
              <w:pStyle w:val="TAL"/>
              <w:rPr>
                <w:lang w:eastAsia="en-US"/>
              </w:rPr>
            </w:pPr>
            <w:r w:rsidRPr="00DF53B4">
              <w:rPr>
                <w:lang w:eastAsia="en-US"/>
              </w:rPr>
              <w:t>NOTE: See TS 34.229-2 [5] for cases where the default does not apply.</w:t>
            </w:r>
          </w:p>
        </w:tc>
        <w:tc>
          <w:tcPr>
            <w:tcW w:w="3663" w:type="dxa"/>
            <w:tcBorders>
              <w:top w:val="single" w:sz="4" w:space="0" w:color="auto"/>
            </w:tcBorders>
          </w:tcPr>
          <w:p w14:paraId="5C74D117" w14:textId="77777777" w:rsidR="003023CE" w:rsidRPr="00DF53B4" w:rsidRDefault="003023CE" w:rsidP="006A79E4">
            <w:pPr>
              <w:pStyle w:val="TAL"/>
              <w:rPr>
                <w:lang w:eastAsia="en-US"/>
              </w:rPr>
            </w:pPr>
            <w:r w:rsidRPr="00DF53B4">
              <w:rPr>
                <w:lang w:eastAsia="en-US"/>
              </w:rPr>
              <w:t>(optional) GBA authentication at BSF server</w:t>
            </w:r>
          </w:p>
        </w:tc>
      </w:tr>
      <w:tr w:rsidR="00B6669E" w:rsidRPr="00DF53B4" w14:paraId="1848F40F" w14:textId="77777777" w:rsidTr="00B6669E">
        <w:trPr>
          <w:cantSplit/>
          <w:jc w:val="center"/>
        </w:trPr>
        <w:tc>
          <w:tcPr>
            <w:tcW w:w="720" w:type="dxa"/>
            <w:tcBorders>
              <w:top w:val="single" w:sz="4" w:space="0" w:color="auto"/>
            </w:tcBorders>
          </w:tcPr>
          <w:p w14:paraId="22D9877B" w14:textId="77777777" w:rsidR="00B6669E" w:rsidRPr="00DF53B4" w:rsidRDefault="00B6669E" w:rsidP="00B6669E">
            <w:pPr>
              <w:pStyle w:val="TAC"/>
              <w:rPr>
                <w:rFonts w:eastAsia="MS Gothic"/>
                <w:lang w:eastAsia="en-US"/>
              </w:rPr>
            </w:pPr>
            <w:r w:rsidRPr="00DF53B4">
              <w:rPr>
                <w:rFonts w:eastAsia="MS Gothic"/>
                <w:lang w:eastAsia="en-US"/>
              </w:rPr>
              <w:t>3b</w:t>
            </w:r>
          </w:p>
        </w:tc>
        <w:tc>
          <w:tcPr>
            <w:tcW w:w="1260" w:type="dxa"/>
            <w:gridSpan w:val="2"/>
          </w:tcPr>
          <w:p w14:paraId="0E2F4451" w14:textId="77777777" w:rsidR="00B6669E" w:rsidRPr="00DF53B4" w:rsidRDefault="00B6669E" w:rsidP="00B6669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65C879B" w14:textId="77777777" w:rsidR="00B6669E" w:rsidRPr="00DF53B4" w:rsidRDefault="00B6669E" w:rsidP="00B6669E">
            <w:pPr>
              <w:pStyle w:val="TAL"/>
              <w:rPr>
                <w:rFonts w:eastAsia="MS Gothic"/>
                <w:lang w:eastAsia="en-US"/>
              </w:rPr>
            </w:pPr>
            <w:r w:rsidRPr="00DF53B4">
              <w:rPr>
                <w:lang w:eastAsia="en-US"/>
              </w:rPr>
              <w:t xml:space="preserve">HTTP Request with valid </w:t>
            </w:r>
            <w:r w:rsidRPr="00DF53B4">
              <w:rPr>
                <w:snapToGrid w:val="0"/>
                <w:lang w:eastAsia="en-US"/>
              </w:rPr>
              <w:t>authorization credentials</w:t>
            </w:r>
          </w:p>
        </w:tc>
        <w:tc>
          <w:tcPr>
            <w:tcW w:w="3663" w:type="dxa"/>
            <w:tcBorders>
              <w:top w:val="single" w:sz="4" w:space="0" w:color="auto"/>
            </w:tcBorders>
          </w:tcPr>
          <w:p w14:paraId="66CB1747" w14:textId="77777777" w:rsidR="00B6669E" w:rsidRPr="00DF53B4" w:rsidRDefault="00B6669E" w:rsidP="00B6669E">
            <w:pPr>
              <w:pStyle w:val="TAL"/>
              <w:rPr>
                <w:rFonts w:eastAsia="MS Gothic"/>
                <w:lang w:eastAsia="en-US"/>
              </w:rPr>
            </w:pPr>
            <w:r w:rsidRPr="00DF53B4">
              <w:rPr>
                <w:lang w:eastAsia="en-US"/>
              </w:rPr>
              <w:t>The SS checks the digest response</w:t>
            </w:r>
          </w:p>
        </w:tc>
      </w:tr>
      <w:tr w:rsidR="00B6669E" w:rsidRPr="00DF53B4" w14:paraId="3A3322BD" w14:textId="77777777" w:rsidTr="00B6669E">
        <w:trPr>
          <w:cantSplit/>
          <w:jc w:val="center"/>
        </w:trPr>
        <w:tc>
          <w:tcPr>
            <w:tcW w:w="720" w:type="dxa"/>
            <w:tcBorders>
              <w:top w:val="single" w:sz="4" w:space="0" w:color="auto"/>
            </w:tcBorders>
          </w:tcPr>
          <w:p w14:paraId="41C7A131" w14:textId="77777777" w:rsidR="00B6669E" w:rsidRPr="00DF53B4" w:rsidRDefault="00B6669E" w:rsidP="00B6669E">
            <w:pPr>
              <w:pStyle w:val="TAC"/>
              <w:rPr>
                <w:rFonts w:eastAsia="MS Gothic"/>
                <w:lang w:eastAsia="en-US"/>
              </w:rPr>
            </w:pPr>
            <w:r w:rsidRPr="00DF53B4">
              <w:rPr>
                <w:rFonts w:eastAsia="MS Gothic"/>
                <w:lang w:eastAsia="en-US"/>
              </w:rPr>
              <w:t>4</w:t>
            </w:r>
          </w:p>
        </w:tc>
        <w:tc>
          <w:tcPr>
            <w:tcW w:w="1260" w:type="dxa"/>
            <w:gridSpan w:val="2"/>
          </w:tcPr>
          <w:p w14:paraId="227FA20E" w14:textId="77777777" w:rsidR="00B6669E" w:rsidRPr="00DF53B4" w:rsidRDefault="00B6669E" w:rsidP="00B6669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578B0FB" w14:textId="77777777" w:rsidR="00B6669E" w:rsidRPr="00DF53B4" w:rsidRDefault="00B6669E" w:rsidP="00B6669E">
            <w:pPr>
              <w:pStyle w:val="TAL"/>
              <w:rPr>
                <w:rFonts w:eastAsia="MS Gothic"/>
                <w:lang w:eastAsia="en-US"/>
              </w:rPr>
            </w:pPr>
            <w:r w:rsidRPr="00DF53B4">
              <w:rPr>
                <w:rFonts w:eastAsia="MS Gothic"/>
                <w:lang w:eastAsia="en-US"/>
              </w:rPr>
              <w:t>HTTP Response: “200 OK”</w:t>
            </w:r>
          </w:p>
        </w:tc>
        <w:tc>
          <w:tcPr>
            <w:tcW w:w="3663" w:type="dxa"/>
            <w:tcBorders>
              <w:top w:val="single" w:sz="4" w:space="0" w:color="auto"/>
            </w:tcBorders>
          </w:tcPr>
          <w:p w14:paraId="522A4202" w14:textId="77777777" w:rsidR="00B6669E" w:rsidRPr="00DF53B4" w:rsidRDefault="00B6669E" w:rsidP="00B6669E">
            <w:pPr>
              <w:pStyle w:val="TAL"/>
              <w:rPr>
                <w:rFonts w:eastAsia="MS Gothic"/>
                <w:lang w:eastAsia="en-US"/>
              </w:rPr>
            </w:pPr>
          </w:p>
        </w:tc>
      </w:tr>
      <w:tr w:rsidR="00B6669E" w:rsidRPr="00DF53B4" w14:paraId="69752F38" w14:textId="77777777" w:rsidTr="00B6669E">
        <w:trPr>
          <w:cantSplit/>
          <w:jc w:val="center"/>
        </w:trPr>
        <w:tc>
          <w:tcPr>
            <w:tcW w:w="720" w:type="dxa"/>
            <w:tcBorders>
              <w:top w:val="single" w:sz="4" w:space="0" w:color="auto"/>
            </w:tcBorders>
          </w:tcPr>
          <w:p w14:paraId="56C88899" w14:textId="77777777" w:rsidR="00B6669E" w:rsidRPr="00DF53B4" w:rsidRDefault="00B6669E" w:rsidP="00B6669E">
            <w:pPr>
              <w:pStyle w:val="TAC"/>
              <w:rPr>
                <w:rFonts w:eastAsia="MS Gothic"/>
                <w:lang w:eastAsia="en-US"/>
              </w:rPr>
            </w:pPr>
            <w:r w:rsidRPr="00DF53B4">
              <w:rPr>
                <w:rFonts w:eastAsia="MS Gothic"/>
                <w:lang w:eastAsia="en-US"/>
              </w:rPr>
              <w:t>5</w:t>
            </w:r>
          </w:p>
        </w:tc>
        <w:tc>
          <w:tcPr>
            <w:tcW w:w="1260" w:type="dxa"/>
            <w:gridSpan w:val="2"/>
          </w:tcPr>
          <w:p w14:paraId="662D2A8C" w14:textId="77777777" w:rsidR="00B6669E" w:rsidRPr="00DF53B4" w:rsidRDefault="00B6669E" w:rsidP="00B6669E">
            <w:pPr>
              <w:pStyle w:val="TAC"/>
              <w:rPr>
                <w:rFonts w:eastAsia="MS Gothic"/>
                <w:lang w:eastAsia="en-US"/>
              </w:rPr>
            </w:pPr>
          </w:p>
        </w:tc>
        <w:tc>
          <w:tcPr>
            <w:tcW w:w="3420" w:type="dxa"/>
            <w:tcBorders>
              <w:top w:val="single" w:sz="4" w:space="0" w:color="auto"/>
            </w:tcBorders>
          </w:tcPr>
          <w:p w14:paraId="6DC63C4F" w14:textId="77777777" w:rsidR="00B6669E" w:rsidRPr="00DF53B4" w:rsidRDefault="00B6669E" w:rsidP="00B6669E">
            <w:pPr>
              <w:pStyle w:val="TAL"/>
              <w:rPr>
                <w:lang w:eastAsia="en-US"/>
              </w:rPr>
            </w:pPr>
            <w:r w:rsidRPr="00DF53B4">
              <w:rPr>
                <w:lang w:eastAsia="en-US"/>
              </w:rPr>
              <w:t>EXCEPTION: steps 5a and 5b describe further optional message exch</w:t>
            </w:r>
            <w:r w:rsidR="00214283" w:rsidRPr="00DF53B4">
              <w:rPr>
                <w:lang w:eastAsia="en-US"/>
              </w:rPr>
              <w:t>ange between the UE and the SS;</w:t>
            </w:r>
          </w:p>
          <w:p w14:paraId="6904A1C7" w14:textId="77777777" w:rsidR="00B6669E" w:rsidRPr="00DF53B4" w:rsidRDefault="00B6669E" w:rsidP="00B6669E">
            <w:pPr>
              <w:pStyle w:val="TAL"/>
              <w:rPr>
                <w:lang w:eastAsia="en-US"/>
              </w:rPr>
            </w:pPr>
            <w:r w:rsidRPr="00DF53B4">
              <w:rPr>
                <w:lang w:eastAsia="en-US"/>
              </w:rPr>
              <w:t>steps 5a and steps 5b can be repeated several times</w:t>
            </w:r>
          </w:p>
          <w:p w14:paraId="71BF2B87" w14:textId="77777777" w:rsidR="00B6669E" w:rsidRPr="00DF53B4" w:rsidRDefault="00B6669E" w:rsidP="00B6669E">
            <w:pPr>
              <w:pStyle w:val="TAL"/>
              <w:rPr>
                <w:lang w:eastAsia="en-US"/>
              </w:rPr>
            </w:pPr>
            <w:r w:rsidRPr="00DF53B4">
              <w:rPr>
                <w:lang w:eastAsia="en-US"/>
              </w:rPr>
              <w:t>this exchange of information is considered to be finished when there is no further HTTP request</w:t>
            </w:r>
            <w:r w:rsidRPr="00DF53B4">
              <w:rPr>
                <w:rFonts w:eastAsia="MS Gothic"/>
                <w:lang w:eastAsia="en-US"/>
              </w:rPr>
              <w:t xml:space="preserve"> sent by the UE within </w:t>
            </w:r>
            <w:r w:rsidR="00993FD5" w:rsidRPr="00DF53B4">
              <w:rPr>
                <w:rFonts w:eastAsia="MS Gothic"/>
                <w:lang w:eastAsia="en-US"/>
              </w:rPr>
              <w:t>2</w:t>
            </w:r>
            <w:r w:rsidRPr="00DF53B4">
              <w:rPr>
                <w:rFonts w:eastAsia="MS Gothic"/>
                <w:lang w:eastAsia="en-US"/>
              </w:rPr>
              <w:t>0 seconds after the previous request</w:t>
            </w:r>
          </w:p>
        </w:tc>
        <w:tc>
          <w:tcPr>
            <w:tcW w:w="3663" w:type="dxa"/>
            <w:tcBorders>
              <w:top w:val="single" w:sz="4" w:space="0" w:color="auto"/>
            </w:tcBorders>
          </w:tcPr>
          <w:p w14:paraId="4DF5CAE2" w14:textId="77777777" w:rsidR="00B6669E" w:rsidRPr="00DF53B4" w:rsidRDefault="00B6669E" w:rsidP="00B6669E">
            <w:pPr>
              <w:pStyle w:val="TAL"/>
              <w:rPr>
                <w:rFonts w:eastAsia="MS Gothic"/>
                <w:lang w:eastAsia="en-US"/>
              </w:rPr>
            </w:pPr>
          </w:p>
        </w:tc>
      </w:tr>
      <w:tr w:rsidR="00B6669E" w:rsidRPr="00DF53B4" w14:paraId="22122E8D" w14:textId="77777777" w:rsidTr="00B6669E">
        <w:trPr>
          <w:cantSplit/>
          <w:jc w:val="center"/>
        </w:trPr>
        <w:tc>
          <w:tcPr>
            <w:tcW w:w="720" w:type="dxa"/>
            <w:tcBorders>
              <w:top w:val="single" w:sz="4" w:space="0" w:color="auto"/>
            </w:tcBorders>
          </w:tcPr>
          <w:p w14:paraId="4FA15F7E" w14:textId="77777777" w:rsidR="00B6669E" w:rsidRPr="00DF53B4" w:rsidRDefault="00B6669E" w:rsidP="00B6669E">
            <w:pPr>
              <w:pStyle w:val="TAC"/>
              <w:rPr>
                <w:rFonts w:eastAsia="MS Gothic"/>
                <w:lang w:eastAsia="en-US"/>
              </w:rPr>
            </w:pPr>
            <w:r w:rsidRPr="00DF53B4">
              <w:rPr>
                <w:rFonts w:eastAsia="MS Gothic"/>
                <w:lang w:eastAsia="en-US"/>
              </w:rPr>
              <w:t>5a</w:t>
            </w:r>
          </w:p>
        </w:tc>
        <w:tc>
          <w:tcPr>
            <w:tcW w:w="1260" w:type="dxa"/>
            <w:gridSpan w:val="2"/>
          </w:tcPr>
          <w:p w14:paraId="7CD9510B" w14:textId="77777777" w:rsidR="00B6669E" w:rsidRPr="00DF53B4" w:rsidRDefault="00B6669E" w:rsidP="00B6669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806FEE5" w14:textId="77777777" w:rsidR="00B6669E" w:rsidRPr="00DF53B4" w:rsidRDefault="00B6669E" w:rsidP="00B6669E">
            <w:pPr>
              <w:pStyle w:val="TAL"/>
              <w:rPr>
                <w:rFonts w:eastAsia="MS Gothic"/>
                <w:lang w:eastAsia="en-US"/>
              </w:rPr>
            </w:pPr>
            <w:r w:rsidRPr="00DF53B4">
              <w:rPr>
                <w:lang w:eastAsia="en-US"/>
              </w:rPr>
              <w:t>HTTP Request</w:t>
            </w:r>
          </w:p>
        </w:tc>
        <w:tc>
          <w:tcPr>
            <w:tcW w:w="3663" w:type="dxa"/>
            <w:tcBorders>
              <w:top w:val="single" w:sz="4" w:space="0" w:color="auto"/>
            </w:tcBorders>
          </w:tcPr>
          <w:p w14:paraId="7F6D603E" w14:textId="77777777" w:rsidR="00B6669E" w:rsidRPr="00DF53B4" w:rsidRDefault="00B6669E" w:rsidP="00B6669E">
            <w:pPr>
              <w:pStyle w:val="TAL"/>
              <w:rPr>
                <w:rFonts w:eastAsia="MS Gothic"/>
                <w:lang w:eastAsia="en-US"/>
              </w:rPr>
            </w:pPr>
            <w:r w:rsidRPr="00DF53B4">
              <w:rPr>
                <w:rFonts w:eastAsia="MS Gothic"/>
                <w:lang w:eastAsia="en-US"/>
              </w:rPr>
              <w:t>NOTE 1</w:t>
            </w:r>
          </w:p>
        </w:tc>
      </w:tr>
      <w:tr w:rsidR="00B6669E" w:rsidRPr="00DF53B4" w14:paraId="7D9DFE09" w14:textId="77777777" w:rsidTr="00B6669E">
        <w:trPr>
          <w:cantSplit/>
          <w:jc w:val="center"/>
        </w:trPr>
        <w:tc>
          <w:tcPr>
            <w:tcW w:w="720" w:type="dxa"/>
            <w:tcBorders>
              <w:top w:val="single" w:sz="4" w:space="0" w:color="auto"/>
            </w:tcBorders>
          </w:tcPr>
          <w:p w14:paraId="2E908CCC" w14:textId="77777777" w:rsidR="00B6669E" w:rsidRPr="00DF53B4" w:rsidRDefault="00B6669E" w:rsidP="00B6669E">
            <w:pPr>
              <w:pStyle w:val="TAC"/>
              <w:rPr>
                <w:rFonts w:eastAsia="MS Gothic"/>
                <w:lang w:eastAsia="en-US"/>
              </w:rPr>
            </w:pPr>
            <w:r w:rsidRPr="00DF53B4">
              <w:rPr>
                <w:rFonts w:eastAsia="MS Gothic"/>
                <w:lang w:eastAsia="en-US"/>
              </w:rPr>
              <w:t>5b</w:t>
            </w:r>
          </w:p>
        </w:tc>
        <w:tc>
          <w:tcPr>
            <w:tcW w:w="1260" w:type="dxa"/>
            <w:gridSpan w:val="2"/>
          </w:tcPr>
          <w:p w14:paraId="7A764313" w14:textId="77777777" w:rsidR="00B6669E" w:rsidRPr="00DF53B4" w:rsidRDefault="00B6669E" w:rsidP="00B6669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5F82F5B" w14:textId="77777777" w:rsidR="00B6669E" w:rsidRPr="00DF53B4" w:rsidRDefault="00B6669E" w:rsidP="00B6669E">
            <w:pPr>
              <w:pStyle w:val="TAL"/>
              <w:rPr>
                <w:rFonts w:eastAsia="MS Gothic"/>
                <w:lang w:eastAsia="en-US"/>
              </w:rPr>
            </w:pPr>
            <w:r w:rsidRPr="00DF53B4">
              <w:rPr>
                <w:rFonts w:eastAsia="MS Gothic"/>
                <w:lang w:eastAsia="en-US"/>
              </w:rPr>
              <w:t>HTTP Response: “200 OK”</w:t>
            </w:r>
            <w:r w:rsidR="00993FD5" w:rsidRPr="00DF53B4">
              <w:rPr>
                <w:rFonts w:eastAsia="MS Gothic"/>
                <w:lang w:eastAsia="en-US"/>
              </w:rPr>
              <w:t xml:space="preserve"> or “404 File Not Found”</w:t>
            </w:r>
          </w:p>
        </w:tc>
        <w:tc>
          <w:tcPr>
            <w:tcW w:w="3663" w:type="dxa"/>
            <w:tcBorders>
              <w:top w:val="single" w:sz="4" w:space="0" w:color="auto"/>
            </w:tcBorders>
          </w:tcPr>
          <w:p w14:paraId="3D3D8ED9" w14:textId="77777777" w:rsidR="00B6669E" w:rsidRPr="00DF53B4" w:rsidRDefault="00993FD5" w:rsidP="00B6669E">
            <w:pPr>
              <w:pStyle w:val="TAL"/>
              <w:rPr>
                <w:rFonts w:eastAsia="MS Gothic"/>
                <w:lang w:eastAsia="en-US"/>
              </w:rPr>
            </w:pPr>
            <w:r w:rsidRPr="00DF53B4">
              <w:rPr>
                <w:rFonts w:eastAsia="MS Gothic"/>
                <w:lang w:eastAsia="en-US"/>
              </w:rPr>
              <w:t>NOTE 3</w:t>
            </w:r>
          </w:p>
        </w:tc>
      </w:tr>
      <w:tr w:rsidR="00B6669E" w:rsidRPr="00DF53B4" w14:paraId="7E68C3BE" w14:textId="77777777" w:rsidTr="00B6669E">
        <w:trPr>
          <w:cantSplit/>
          <w:jc w:val="center"/>
        </w:trPr>
        <w:tc>
          <w:tcPr>
            <w:tcW w:w="720" w:type="dxa"/>
            <w:tcBorders>
              <w:top w:val="single" w:sz="4" w:space="0" w:color="auto"/>
            </w:tcBorders>
          </w:tcPr>
          <w:p w14:paraId="31278BFE" w14:textId="77777777" w:rsidR="00B6669E" w:rsidRPr="00DF53B4" w:rsidRDefault="00B6669E" w:rsidP="00B6669E">
            <w:pPr>
              <w:pStyle w:val="TAC"/>
              <w:rPr>
                <w:rFonts w:eastAsia="MS Gothic"/>
                <w:lang w:eastAsia="en-US"/>
              </w:rPr>
            </w:pPr>
            <w:r w:rsidRPr="00DF53B4">
              <w:rPr>
                <w:rFonts w:eastAsia="MS Gothic"/>
                <w:lang w:eastAsia="en-US"/>
              </w:rPr>
              <w:t>6</w:t>
            </w:r>
          </w:p>
        </w:tc>
        <w:tc>
          <w:tcPr>
            <w:tcW w:w="1260" w:type="dxa"/>
            <w:gridSpan w:val="2"/>
          </w:tcPr>
          <w:p w14:paraId="55325854" w14:textId="77777777" w:rsidR="00B6669E" w:rsidRPr="00DF53B4" w:rsidRDefault="00B6669E" w:rsidP="00B6669E">
            <w:pPr>
              <w:pStyle w:val="TAC"/>
              <w:rPr>
                <w:rFonts w:eastAsia="MS Gothic"/>
                <w:lang w:eastAsia="en-US"/>
              </w:rPr>
            </w:pPr>
          </w:p>
        </w:tc>
        <w:tc>
          <w:tcPr>
            <w:tcW w:w="3420" w:type="dxa"/>
            <w:tcBorders>
              <w:top w:val="single" w:sz="4" w:space="0" w:color="auto"/>
            </w:tcBorders>
          </w:tcPr>
          <w:p w14:paraId="07736C2E" w14:textId="77777777" w:rsidR="00B6669E" w:rsidRPr="00DF53B4" w:rsidRDefault="00B6669E" w:rsidP="00B6669E">
            <w:pPr>
              <w:pStyle w:val="TAL"/>
              <w:rPr>
                <w:lang w:eastAsia="en-US"/>
              </w:rPr>
            </w:pPr>
            <w:r w:rsidRPr="00DF53B4">
              <w:rPr>
                <w:lang w:eastAsia="en-US"/>
              </w:rPr>
              <w:t xml:space="preserve">Check: Does the simservs document stored in the SS contain the information supplied by the UE as required by the test requirements of the specific test case? </w:t>
            </w:r>
          </w:p>
        </w:tc>
        <w:tc>
          <w:tcPr>
            <w:tcW w:w="3663" w:type="dxa"/>
            <w:tcBorders>
              <w:top w:val="single" w:sz="4" w:space="0" w:color="auto"/>
            </w:tcBorders>
          </w:tcPr>
          <w:p w14:paraId="7209D622" w14:textId="77777777" w:rsidR="00B6669E" w:rsidRPr="00DF53B4" w:rsidRDefault="00B6669E" w:rsidP="00B6669E">
            <w:pPr>
              <w:pStyle w:val="TAL"/>
              <w:rPr>
                <w:rFonts w:eastAsia="MS Gothic"/>
                <w:lang w:eastAsia="en-US"/>
              </w:rPr>
            </w:pPr>
            <w:r w:rsidRPr="00DF53B4">
              <w:rPr>
                <w:snapToGrid w:val="0"/>
                <w:lang w:eastAsia="en-US"/>
              </w:rPr>
              <w:t>This is done by fetching the whole simservs document from the XCAP server and checking its content against the respective XML file (according to the XSD definitions for the respective supplementary service)</w:t>
            </w:r>
            <w:r w:rsidR="00AB32C0" w:rsidRPr="00DF53B4" w:rsidDel="00AF2880">
              <w:rPr>
                <w:lang w:eastAsia="en-US"/>
              </w:rPr>
              <w:t xml:space="preserve"> </w:t>
            </w:r>
          </w:p>
        </w:tc>
      </w:tr>
      <w:tr w:rsidR="00B6669E" w:rsidRPr="00DF53B4" w14:paraId="4B87953A" w14:textId="77777777" w:rsidTr="00B6669E">
        <w:trPr>
          <w:cantSplit/>
          <w:jc w:val="center"/>
        </w:trPr>
        <w:tc>
          <w:tcPr>
            <w:tcW w:w="720" w:type="dxa"/>
            <w:tcBorders>
              <w:top w:val="single" w:sz="4" w:space="0" w:color="auto"/>
            </w:tcBorders>
          </w:tcPr>
          <w:p w14:paraId="142A57B9" w14:textId="77777777" w:rsidR="00B6669E" w:rsidRPr="00DF53B4" w:rsidRDefault="00B6669E" w:rsidP="00B6669E">
            <w:pPr>
              <w:pStyle w:val="TAC"/>
              <w:rPr>
                <w:rFonts w:eastAsia="MS Gothic"/>
                <w:lang w:eastAsia="en-US"/>
              </w:rPr>
            </w:pPr>
            <w:r w:rsidRPr="00DF53B4">
              <w:rPr>
                <w:rFonts w:eastAsia="MS Gothic"/>
                <w:lang w:eastAsia="en-US"/>
              </w:rPr>
              <w:t>7</w:t>
            </w:r>
          </w:p>
        </w:tc>
        <w:tc>
          <w:tcPr>
            <w:tcW w:w="1260" w:type="dxa"/>
            <w:gridSpan w:val="2"/>
          </w:tcPr>
          <w:p w14:paraId="377405E3" w14:textId="77777777" w:rsidR="00B6669E" w:rsidRPr="00DF53B4" w:rsidRDefault="00B6669E" w:rsidP="00B6669E">
            <w:pPr>
              <w:pStyle w:val="TAC"/>
              <w:rPr>
                <w:rFonts w:eastAsia="MS Gothic"/>
                <w:lang w:eastAsia="en-US"/>
              </w:rPr>
            </w:pPr>
          </w:p>
        </w:tc>
        <w:tc>
          <w:tcPr>
            <w:tcW w:w="3420" w:type="dxa"/>
            <w:tcBorders>
              <w:top w:val="single" w:sz="4" w:space="0" w:color="auto"/>
            </w:tcBorders>
          </w:tcPr>
          <w:p w14:paraId="79129959" w14:textId="77777777" w:rsidR="00B6669E" w:rsidRPr="00DF53B4" w:rsidRDefault="00B6669E" w:rsidP="00B6669E">
            <w:pPr>
              <w:pStyle w:val="TAL"/>
              <w:rPr>
                <w:rFonts w:eastAsia="MS Gothic"/>
                <w:lang w:eastAsia="en-US"/>
              </w:rPr>
            </w:pPr>
            <w:r w:rsidRPr="00DF53B4">
              <w:rPr>
                <w:lang w:eastAsia="en-US"/>
              </w:rPr>
              <w:t>Make the UE attempt deactivation of supplementary service</w:t>
            </w:r>
          </w:p>
        </w:tc>
        <w:tc>
          <w:tcPr>
            <w:tcW w:w="3663" w:type="dxa"/>
            <w:tcBorders>
              <w:top w:val="single" w:sz="4" w:space="0" w:color="auto"/>
            </w:tcBorders>
          </w:tcPr>
          <w:p w14:paraId="5991DAE6" w14:textId="77777777" w:rsidR="00B6669E" w:rsidRPr="00DF53B4" w:rsidRDefault="00B6669E" w:rsidP="00B6669E">
            <w:pPr>
              <w:pStyle w:val="TAL"/>
              <w:rPr>
                <w:rFonts w:eastAsia="MS Gothic"/>
                <w:lang w:eastAsia="en-US"/>
              </w:rPr>
            </w:pPr>
          </w:p>
        </w:tc>
      </w:tr>
      <w:tr w:rsidR="00B6669E" w:rsidRPr="00DF53B4" w14:paraId="539491DE" w14:textId="77777777" w:rsidTr="00B6669E">
        <w:trPr>
          <w:cantSplit/>
          <w:jc w:val="center"/>
        </w:trPr>
        <w:tc>
          <w:tcPr>
            <w:tcW w:w="720" w:type="dxa"/>
            <w:tcBorders>
              <w:top w:val="single" w:sz="4" w:space="0" w:color="auto"/>
              <w:bottom w:val="single" w:sz="4" w:space="0" w:color="auto"/>
            </w:tcBorders>
          </w:tcPr>
          <w:p w14:paraId="2B74AC96" w14:textId="77777777" w:rsidR="00B6669E" w:rsidRPr="00DF53B4" w:rsidRDefault="00B6669E" w:rsidP="00B6669E">
            <w:pPr>
              <w:pStyle w:val="TAC"/>
              <w:rPr>
                <w:rFonts w:eastAsia="MS Gothic"/>
                <w:lang w:eastAsia="en-US"/>
              </w:rPr>
            </w:pPr>
            <w:r w:rsidRPr="00DF53B4">
              <w:rPr>
                <w:rFonts w:eastAsia="MS Gothic"/>
                <w:lang w:eastAsia="en-US"/>
              </w:rPr>
              <w:t>8</w:t>
            </w:r>
          </w:p>
        </w:tc>
        <w:tc>
          <w:tcPr>
            <w:tcW w:w="1260" w:type="dxa"/>
            <w:gridSpan w:val="2"/>
          </w:tcPr>
          <w:p w14:paraId="360DBA27" w14:textId="77777777" w:rsidR="00B6669E" w:rsidRPr="00DF53B4" w:rsidRDefault="00B6669E" w:rsidP="00B6669E">
            <w:pPr>
              <w:pStyle w:val="TAC"/>
              <w:rPr>
                <w:rFonts w:ascii="Calibri" w:eastAsia="MS Gothic" w:hAnsi="Calibri"/>
                <w:lang w:eastAsia="en-US"/>
              </w:rPr>
            </w:pPr>
          </w:p>
        </w:tc>
        <w:tc>
          <w:tcPr>
            <w:tcW w:w="3420" w:type="dxa"/>
            <w:tcBorders>
              <w:top w:val="single" w:sz="4" w:space="0" w:color="auto"/>
              <w:bottom w:val="single" w:sz="4" w:space="0" w:color="auto"/>
            </w:tcBorders>
          </w:tcPr>
          <w:p w14:paraId="47AB44D5" w14:textId="77777777" w:rsidR="00B6669E" w:rsidRPr="00DF53B4" w:rsidRDefault="00B6669E" w:rsidP="00B6669E">
            <w:pPr>
              <w:pStyle w:val="TAL"/>
              <w:rPr>
                <w:lang w:eastAsia="en-US"/>
              </w:rPr>
            </w:pPr>
            <w:r w:rsidRPr="00DF53B4">
              <w:rPr>
                <w:lang w:eastAsia="en-US"/>
              </w:rPr>
              <w:t>EXCEPTION: steps 8a and 8b describe the mandatory message exchange between the UE and the SS which can be repeated several times;</w:t>
            </w:r>
          </w:p>
          <w:p w14:paraId="107C70FB" w14:textId="77777777" w:rsidR="00B6669E" w:rsidRPr="00DF53B4" w:rsidRDefault="00B6669E" w:rsidP="00B6669E">
            <w:pPr>
              <w:pStyle w:val="TAL"/>
              <w:rPr>
                <w:rFonts w:eastAsia="MS Gothic"/>
                <w:lang w:eastAsia="en-US"/>
              </w:rPr>
            </w:pPr>
            <w:r w:rsidRPr="00DF53B4">
              <w:rPr>
                <w:lang w:eastAsia="en-US"/>
              </w:rPr>
              <w:t>this exchange of information is considered to be finished when there is no further HTTP request</w:t>
            </w:r>
            <w:r w:rsidRPr="00DF53B4">
              <w:rPr>
                <w:rFonts w:eastAsia="MS Gothic"/>
                <w:lang w:eastAsia="en-US"/>
              </w:rPr>
              <w:t xml:space="preserve"> sent by the UE within 10 seconds after the previous request</w:t>
            </w:r>
          </w:p>
        </w:tc>
        <w:tc>
          <w:tcPr>
            <w:tcW w:w="3663" w:type="dxa"/>
            <w:tcBorders>
              <w:top w:val="single" w:sz="4" w:space="0" w:color="auto"/>
              <w:bottom w:val="single" w:sz="4" w:space="0" w:color="auto"/>
            </w:tcBorders>
          </w:tcPr>
          <w:p w14:paraId="1106F93F" w14:textId="77777777" w:rsidR="00B6669E" w:rsidRPr="00DF53B4" w:rsidRDefault="00B6669E" w:rsidP="00B6669E">
            <w:pPr>
              <w:pStyle w:val="TAL"/>
              <w:rPr>
                <w:rFonts w:eastAsia="MS Gothic"/>
                <w:lang w:eastAsia="en-US"/>
              </w:rPr>
            </w:pPr>
          </w:p>
        </w:tc>
      </w:tr>
      <w:tr w:rsidR="00B6669E" w:rsidRPr="00DF53B4" w14:paraId="70D21975" w14:textId="77777777" w:rsidTr="00B6669E">
        <w:trPr>
          <w:cantSplit/>
          <w:jc w:val="center"/>
        </w:trPr>
        <w:tc>
          <w:tcPr>
            <w:tcW w:w="720" w:type="dxa"/>
            <w:tcBorders>
              <w:top w:val="single" w:sz="4" w:space="0" w:color="auto"/>
              <w:bottom w:val="single" w:sz="4" w:space="0" w:color="auto"/>
            </w:tcBorders>
          </w:tcPr>
          <w:p w14:paraId="05ACE365" w14:textId="77777777" w:rsidR="00B6669E" w:rsidRPr="00DF53B4" w:rsidRDefault="00B6669E" w:rsidP="00B6669E">
            <w:pPr>
              <w:pStyle w:val="TAC"/>
              <w:rPr>
                <w:rFonts w:eastAsia="MS Gothic"/>
                <w:lang w:eastAsia="en-US"/>
              </w:rPr>
            </w:pPr>
            <w:r w:rsidRPr="00DF53B4">
              <w:rPr>
                <w:rFonts w:eastAsia="MS Gothic"/>
                <w:lang w:eastAsia="en-US"/>
              </w:rPr>
              <w:t>8a</w:t>
            </w:r>
          </w:p>
        </w:tc>
        <w:tc>
          <w:tcPr>
            <w:tcW w:w="1260" w:type="dxa"/>
            <w:gridSpan w:val="2"/>
          </w:tcPr>
          <w:p w14:paraId="549C42D3" w14:textId="77777777" w:rsidR="00B6669E" w:rsidRPr="00DF53B4" w:rsidRDefault="00B6669E" w:rsidP="00B6669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09BC8E25" w14:textId="77777777" w:rsidR="00B6669E" w:rsidRPr="00DF53B4" w:rsidRDefault="00B6669E" w:rsidP="00B6669E">
            <w:pPr>
              <w:pStyle w:val="TAL"/>
              <w:rPr>
                <w:rFonts w:eastAsia="MS Gothic"/>
                <w:lang w:eastAsia="en-US"/>
              </w:rPr>
            </w:pPr>
            <w:r w:rsidRPr="00DF53B4">
              <w:rPr>
                <w:lang w:eastAsia="en-US"/>
              </w:rPr>
              <w:t>HTTP Request</w:t>
            </w:r>
          </w:p>
        </w:tc>
        <w:tc>
          <w:tcPr>
            <w:tcW w:w="3663" w:type="dxa"/>
            <w:tcBorders>
              <w:top w:val="single" w:sz="4" w:space="0" w:color="auto"/>
              <w:bottom w:val="single" w:sz="4" w:space="0" w:color="auto"/>
            </w:tcBorders>
          </w:tcPr>
          <w:p w14:paraId="21A5CDBA" w14:textId="77777777" w:rsidR="00B6669E" w:rsidRPr="00DF53B4" w:rsidRDefault="00B6669E" w:rsidP="00B6669E">
            <w:pPr>
              <w:pStyle w:val="TAL"/>
              <w:rPr>
                <w:rFonts w:eastAsia="MS Gothic"/>
                <w:lang w:eastAsia="en-US"/>
              </w:rPr>
            </w:pPr>
            <w:r w:rsidRPr="00DF53B4">
              <w:rPr>
                <w:rFonts w:eastAsia="MS Gothic"/>
                <w:lang w:eastAsia="en-US"/>
              </w:rPr>
              <w:t>NOTE 1</w:t>
            </w:r>
          </w:p>
        </w:tc>
      </w:tr>
      <w:tr w:rsidR="00B6669E" w:rsidRPr="00DF53B4" w14:paraId="6F9F04A4" w14:textId="77777777" w:rsidTr="00B6669E">
        <w:trPr>
          <w:cantSplit/>
          <w:jc w:val="center"/>
        </w:trPr>
        <w:tc>
          <w:tcPr>
            <w:tcW w:w="720" w:type="dxa"/>
            <w:tcBorders>
              <w:top w:val="single" w:sz="4" w:space="0" w:color="auto"/>
              <w:bottom w:val="single" w:sz="4" w:space="0" w:color="auto"/>
            </w:tcBorders>
          </w:tcPr>
          <w:p w14:paraId="472782E2" w14:textId="77777777" w:rsidR="00B6669E" w:rsidRPr="00DF53B4" w:rsidRDefault="00B6669E" w:rsidP="00B6669E">
            <w:pPr>
              <w:pStyle w:val="TAC"/>
              <w:rPr>
                <w:rFonts w:eastAsia="MS Gothic"/>
                <w:lang w:eastAsia="en-US"/>
              </w:rPr>
            </w:pPr>
            <w:r w:rsidRPr="00DF53B4">
              <w:rPr>
                <w:rFonts w:eastAsia="MS Gothic"/>
                <w:lang w:eastAsia="en-US"/>
              </w:rPr>
              <w:t>8b</w:t>
            </w:r>
          </w:p>
        </w:tc>
        <w:tc>
          <w:tcPr>
            <w:tcW w:w="1260" w:type="dxa"/>
            <w:gridSpan w:val="2"/>
          </w:tcPr>
          <w:p w14:paraId="51D4E8CC" w14:textId="77777777" w:rsidR="00B6669E" w:rsidRPr="00DF53B4" w:rsidRDefault="00B6669E" w:rsidP="00B6669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6FF3CBFF" w14:textId="77777777" w:rsidR="00B6669E" w:rsidRPr="00DF53B4" w:rsidRDefault="00B6669E" w:rsidP="00B6669E">
            <w:pPr>
              <w:pStyle w:val="TAL"/>
              <w:rPr>
                <w:rFonts w:eastAsia="MS Gothic"/>
                <w:lang w:eastAsia="en-US"/>
              </w:rPr>
            </w:pPr>
            <w:r w:rsidRPr="00DF53B4">
              <w:rPr>
                <w:rFonts w:eastAsia="MS Gothic"/>
                <w:lang w:eastAsia="en-US"/>
              </w:rPr>
              <w:t>HTTP Response: “200 OK”</w:t>
            </w:r>
            <w:r w:rsidR="00993FD5" w:rsidRPr="00DF53B4">
              <w:rPr>
                <w:rFonts w:eastAsia="MS Gothic"/>
                <w:lang w:eastAsia="en-US"/>
              </w:rPr>
              <w:t xml:space="preserve"> or “404 File Not Found”</w:t>
            </w:r>
          </w:p>
        </w:tc>
        <w:tc>
          <w:tcPr>
            <w:tcW w:w="3663" w:type="dxa"/>
            <w:tcBorders>
              <w:top w:val="single" w:sz="4" w:space="0" w:color="auto"/>
              <w:bottom w:val="single" w:sz="4" w:space="0" w:color="auto"/>
            </w:tcBorders>
          </w:tcPr>
          <w:p w14:paraId="76E5F96F" w14:textId="77777777" w:rsidR="00B6669E" w:rsidRPr="00DF53B4" w:rsidRDefault="00993FD5" w:rsidP="00B6669E">
            <w:pPr>
              <w:pStyle w:val="TAL"/>
              <w:rPr>
                <w:rFonts w:eastAsia="MS Gothic"/>
                <w:lang w:eastAsia="en-US"/>
              </w:rPr>
            </w:pPr>
            <w:r w:rsidRPr="00DF53B4">
              <w:rPr>
                <w:rFonts w:eastAsia="MS Gothic"/>
                <w:lang w:eastAsia="en-US"/>
              </w:rPr>
              <w:t>NOTE 3</w:t>
            </w:r>
          </w:p>
        </w:tc>
      </w:tr>
      <w:tr w:rsidR="00B6669E" w:rsidRPr="00DF53B4" w14:paraId="12F12C23" w14:textId="77777777" w:rsidTr="00B6669E">
        <w:trPr>
          <w:cantSplit/>
          <w:jc w:val="center"/>
        </w:trPr>
        <w:tc>
          <w:tcPr>
            <w:tcW w:w="720" w:type="dxa"/>
            <w:tcBorders>
              <w:top w:val="single" w:sz="4" w:space="0" w:color="auto"/>
              <w:bottom w:val="single" w:sz="4" w:space="0" w:color="auto"/>
            </w:tcBorders>
          </w:tcPr>
          <w:p w14:paraId="42820861" w14:textId="77777777" w:rsidR="00B6669E" w:rsidRPr="00DF53B4" w:rsidRDefault="00B6669E" w:rsidP="00B6669E">
            <w:pPr>
              <w:pStyle w:val="TAC"/>
              <w:rPr>
                <w:rFonts w:eastAsia="MS Gothic"/>
                <w:lang w:eastAsia="en-US"/>
              </w:rPr>
            </w:pPr>
            <w:r w:rsidRPr="00DF53B4">
              <w:rPr>
                <w:rFonts w:eastAsia="MS Gothic"/>
                <w:lang w:eastAsia="en-US"/>
              </w:rPr>
              <w:t>9</w:t>
            </w:r>
          </w:p>
        </w:tc>
        <w:tc>
          <w:tcPr>
            <w:tcW w:w="1260" w:type="dxa"/>
            <w:gridSpan w:val="2"/>
          </w:tcPr>
          <w:p w14:paraId="1188545F" w14:textId="77777777" w:rsidR="00B6669E" w:rsidRPr="00DF53B4" w:rsidRDefault="00B6669E" w:rsidP="00B6669E">
            <w:pPr>
              <w:pStyle w:val="TAC"/>
              <w:rPr>
                <w:rFonts w:eastAsia="MS Gothic"/>
                <w:lang w:eastAsia="en-US"/>
              </w:rPr>
            </w:pPr>
          </w:p>
        </w:tc>
        <w:tc>
          <w:tcPr>
            <w:tcW w:w="3420" w:type="dxa"/>
            <w:tcBorders>
              <w:top w:val="single" w:sz="4" w:space="0" w:color="auto"/>
              <w:bottom w:val="single" w:sz="4" w:space="0" w:color="auto"/>
            </w:tcBorders>
          </w:tcPr>
          <w:p w14:paraId="36197FE7" w14:textId="77777777" w:rsidR="00B6669E" w:rsidRPr="00DF53B4" w:rsidRDefault="00B6669E" w:rsidP="00B6669E">
            <w:pPr>
              <w:pStyle w:val="TAL"/>
              <w:rPr>
                <w:lang w:eastAsia="en-US"/>
              </w:rPr>
            </w:pPr>
            <w:r w:rsidRPr="00DF53B4">
              <w:rPr>
                <w:lang w:eastAsia="en-US"/>
              </w:rPr>
              <w:t>Check: Does the simservs document stored in the SS contain the information supplied by the UE as required by the test requirements of the specific test case</w:t>
            </w:r>
            <w:r w:rsidR="00591A60" w:rsidRPr="00DF53B4">
              <w:rPr>
                <w:lang w:eastAsia="en-US"/>
              </w:rPr>
              <w:t>?</w:t>
            </w:r>
          </w:p>
        </w:tc>
        <w:tc>
          <w:tcPr>
            <w:tcW w:w="3663" w:type="dxa"/>
            <w:tcBorders>
              <w:top w:val="single" w:sz="4" w:space="0" w:color="auto"/>
              <w:bottom w:val="single" w:sz="4" w:space="0" w:color="auto"/>
            </w:tcBorders>
          </w:tcPr>
          <w:p w14:paraId="0B4C8E06" w14:textId="77777777" w:rsidR="00B6669E" w:rsidRPr="00DF53B4" w:rsidRDefault="00B6669E" w:rsidP="00B6669E">
            <w:pPr>
              <w:pStyle w:val="TAL"/>
              <w:rPr>
                <w:rFonts w:eastAsia="MS Gothic"/>
                <w:lang w:eastAsia="en-US"/>
              </w:rPr>
            </w:pPr>
            <w:r w:rsidRPr="00DF53B4">
              <w:rPr>
                <w:snapToGrid w:val="0"/>
                <w:lang w:eastAsia="en-US"/>
              </w:rPr>
              <w:t>This is done by fetching the whole simservs document from the XCAP server and checking its content against the respective XML file (according to the XSD definitions for the respective supplementary service)</w:t>
            </w:r>
          </w:p>
        </w:tc>
      </w:tr>
      <w:tr w:rsidR="00B6669E" w:rsidRPr="00DF53B4" w14:paraId="72E14482" w14:textId="77777777" w:rsidTr="00B6669E">
        <w:trPr>
          <w:cantSplit/>
          <w:jc w:val="center"/>
        </w:trPr>
        <w:tc>
          <w:tcPr>
            <w:tcW w:w="9063" w:type="dxa"/>
            <w:gridSpan w:val="5"/>
            <w:tcBorders>
              <w:top w:val="single" w:sz="4" w:space="0" w:color="auto"/>
            </w:tcBorders>
          </w:tcPr>
          <w:p w14:paraId="4936F7C8" w14:textId="77777777" w:rsidR="00B6669E" w:rsidRPr="00DF53B4" w:rsidRDefault="00B6669E" w:rsidP="00591A60">
            <w:pPr>
              <w:pStyle w:val="TAN"/>
              <w:rPr>
                <w:snapToGrid w:val="0"/>
                <w:lang w:eastAsia="en-US"/>
              </w:rPr>
            </w:pPr>
            <w:r w:rsidRPr="00DF53B4">
              <w:rPr>
                <w:lang w:eastAsia="en-US"/>
              </w:rPr>
              <w:t>NOTE 1:</w:t>
            </w:r>
            <w:r w:rsidRPr="00DF53B4">
              <w:rPr>
                <w:lang w:eastAsia="en-US"/>
              </w:rPr>
              <w:tab/>
              <w:t xml:space="preserve">The HTTP requests sent by the UE are processed by an XCAP server implementation at the SS to modify the </w:t>
            </w:r>
            <w:r w:rsidRPr="00DF53B4">
              <w:rPr>
                <w:snapToGrid w:val="0"/>
                <w:lang w:eastAsia="en-US"/>
              </w:rPr>
              <w:t>contents of the simservs document.</w:t>
            </w:r>
          </w:p>
          <w:p w14:paraId="5CCC8EEB" w14:textId="77777777" w:rsidR="00993FD5" w:rsidRPr="00DF53B4" w:rsidRDefault="00B6669E" w:rsidP="00993FD5">
            <w:pPr>
              <w:pStyle w:val="TAN"/>
              <w:rPr>
                <w:lang w:eastAsia="en-US"/>
              </w:rPr>
            </w:pPr>
            <w:r w:rsidRPr="00DF53B4">
              <w:rPr>
                <w:lang w:eastAsia="en-US"/>
              </w:rPr>
              <w:t>NOTE 2:</w:t>
            </w:r>
            <w:r w:rsidRPr="00DF53B4">
              <w:rPr>
                <w:lang w:eastAsia="en-US"/>
              </w:rPr>
              <w:tab/>
            </w:r>
            <w:r w:rsidR="00607986" w:rsidRPr="00DF53B4">
              <w:rPr>
                <w:lang w:eastAsia="en-US"/>
              </w:rPr>
              <w:t>Void</w:t>
            </w:r>
            <w:r w:rsidRPr="00DF53B4">
              <w:rPr>
                <w:lang w:eastAsia="en-US"/>
              </w:rPr>
              <w:t>.</w:t>
            </w:r>
          </w:p>
          <w:p w14:paraId="2E93B05A" w14:textId="77777777" w:rsidR="00B6669E" w:rsidRPr="00DF53B4" w:rsidRDefault="00993FD5" w:rsidP="00993FD5">
            <w:pPr>
              <w:pStyle w:val="TAN"/>
              <w:rPr>
                <w:snapToGrid w:val="0"/>
                <w:lang w:eastAsia="en-US"/>
              </w:rPr>
            </w:pPr>
            <w:r w:rsidRPr="00DF53B4">
              <w:rPr>
                <w:lang w:eastAsia="en-US"/>
              </w:rPr>
              <w:t>NOTE 3:</w:t>
            </w:r>
            <w:r w:rsidRPr="00DF53B4">
              <w:rPr>
                <w:lang w:eastAsia="en-US"/>
              </w:rPr>
              <w:tab/>
              <w:t>“404 File Not Found” is sent as response for a GET request to a non-existing node</w:t>
            </w:r>
          </w:p>
        </w:tc>
      </w:tr>
    </w:tbl>
    <w:p w14:paraId="470E2AEF" w14:textId="77777777" w:rsidR="00B6669E" w:rsidRPr="00DF53B4" w:rsidRDefault="00B6669E" w:rsidP="00B6669E"/>
    <w:p w14:paraId="0591E879" w14:textId="77777777" w:rsidR="00B6669E" w:rsidRPr="00DF53B4" w:rsidRDefault="00B073A0" w:rsidP="00B6669E">
      <w:pPr>
        <w:pStyle w:val="H6"/>
      </w:pPr>
      <w:r w:rsidRPr="00DF53B4">
        <w:t>Specific Message Contents</w:t>
      </w:r>
    </w:p>
    <w:p w14:paraId="49900EAC" w14:textId="77777777" w:rsidR="00B6669E" w:rsidRPr="00DF53B4" w:rsidRDefault="00B6669E" w:rsidP="00B6669E">
      <w:pPr>
        <w:pStyle w:val="H6"/>
        <w:rPr>
          <w:snapToGrid w:val="0"/>
        </w:rPr>
      </w:pPr>
      <w:r w:rsidRPr="00DF53B4">
        <w:rPr>
          <w:snapToGrid w:val="0"/>
        </w:rPr>
        <w:t xml:space="preserve">HTTP Requests sent by the UE (step </w:t>
      </w:r>
      <w:r w:rsidR="00993FD5" w:rsidRPr="00DF53B4">
        <w:rPr>
          <w:snapToGrid w:val="0"/>
        </w:rPr>
        <w:t>2, 3b, 5a, 8a</w:t>
      </w:r>
      <w:r w:rsidR="00B073A0" w:rsidRPr="00DF53B4">
        <w:rPr>
          <w:snapToGrid w:val="0"/>
        </w:rPr>
        <w:t>)</w:t>
      </w:r>
    </w:p>
    <w:tbl>
      <w:tblPr>
        <w:tblW w:w="0" w:type="auto"/>
        <w:jc w:val="center"/>
        <w:tblCellMar>
          <w:left w:w="28" w:type="dxa"/>
        </w:tblCellMar>
        <w:tblLook w:val="01E0" w:firstRow="1" w:lastRow="1" w:firstColumn="1" w:lastColumn="1" w:noHBand="0" w:noVBand="0"/>
      </w:tblPr>
      <w:tblGrid>
        <w:gridCol w:w="2050"/>
        <w:gridCol w:w="851"/>
        <w:gridCol w:w="4656"/>
        <w:gridCol w:w="542"/>
        <w:gridCol w:w="1489"/>
      </w:tblGrid>
      <w:tr w:rsidR="003023CE" w:rsidRPr="00DF53B4" w14:paraId="7A8339A7" w14:textId="77777777" w:rsidTr="003023CE">
        <w:trPr>
          <w:tblHeader/>
          <w:jc w:val="center"/>
        </w:trPr>
        <w:tc>
          <w:tcPr>
            <w:tcW w:w="2050" w:type="dxa"/>
            <w:tcBorders>
              <w:top w:val="single" w:sz="4" w:space="0" w:color="auto"/>
              <w:left w:val="single" w:sz="4" w:space="0" w:color="auto"/>
              <w:bottom w:val="single" w:sz="4" w:space="0" w:color="auto"/>
              <w:right w:val="single" w:sz="4" w:space="0" w:color="auto"/>
            </w:tcBorders>
          </w:tcPr>
          <w:p w14:paraId="368FB679" w14:textId="77777777" w:rsidR="003023CE" w:rsidRPr="00DF53B4" w:rsidRDefault="003023CE" w:rsidP="006A79E4">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42581F91" w14:textId="77777777" w:rsidR="003023CE" w:rsidRPr="00DF53B4" w:rsidRDefault="003023CE" w:rsidP="006A79E4">
            <w:pPr>
              <w:pStyle w:val="TAH"/>
              <w:rPr>
                <w:lang w:eastAsia="en-US"/>
              </w:rPr>
            </w:pPr>
            <w:r w:rsidRPr="00DF53B4">
              <w:rPr>
                <w:lang w:eastAsia="en-US"/>
              </w:rPr>
              <w:t>Cond</w:t>
            </w:r>
          </w:p>
        </w:tc>
        <w:tc>
          <w:tcPr>
            <w:tcW w:w="4656" w:type="dxa"/>
            <w:tcBorders>
              <w:top w:val="single" w:sz="4" w:space="0" w:color="auto"/>
              <w:left w:val="single" w:sz="4" w:space="0" w:color="auto"/>
              <w:bottom w:val="single" w:sz="4" w:space="0" w:color="auto"/>
              <w:right w:val="single" w:sz="4" w:space="0" w:color="auto"/>
            </w:tcBorders>
          </w:tcPr>
          <w:p w14:paraId="49BFCED3" w14:textId="77777777" w:rsidR="003023CE" w:rsidRPr="00DF53B4" w:rsidRDefault="003023CE" w:rsidP="006A79E4">
            <w:pPr>
              <w:pStyle w:val="TAH"/>
              <w:rPr>
                <w:lang w:eastAsia="en-US"/>
              </w:rPr>
            </w:pPr>
            <w:r w:rsidRPr="00DF53B4">
              <w:rPr>
                <w:lang w:eastAsia="en-US"/>
              </w:rPr>
              <w:t>Value/remark</w:t>
            </w:r>
          </w:p>
        </w:tc>
        <w:tc>
          <w:tcPr>
            <w:tcW w:w="542" w:type="dxa"/>
            <w:tcBorders>
              <w:top w:val="single" w:sz="4" w:space="0" w:color="auto"/>
              <w:left w:val="single" w:sz="4" w:space="0" w:color="auto"/>
              <w:bottom w:val="single" w:sz="4" w:space="0" w:color="auto"/>
              <w:right w:val="single" w:sz="4" w:space="0" w:color="auto"/>
            </w:tcBorders>
          </w:tcPr>
          <w:p w14:paraId="5E6E43A0" w14:textId="77777777" w:rsidR="003023CE" w:rsidRPr="00DF53B4" w:rsidRDefault="003023CE" w:rsidP="006A79E4">
            <w:pPr>
              <w:pStyle w:val="TAH"/>
              <w:rPr>
                <w:lang w:eastAsia="en-US"/>
              </w:rPr>
            </w:pPr>
            <w:r w:rsidRPr="00DF53B4">
              <w:rPr>
                <w:lang w:eastAsia="en-US"/>
              </w:rPr>
              <w:t>Rel</w:t>
            </w:r>
          </w:p>
        </w:tc>
        <w:tc>
          <w:tcPr>
            <w:tcW w:w="1489" w:type="dxa"/>
            <w:tcBorders>
              <w:top w:val="single" w:sz="4" w:space="0" w:color="auto"/>
              <w:left w:val="single" w:sz="4" w:space="0" w:color="auto"/>
              <w:bottom w:val="single" w:sz="4" w:space="0" w:color="auto"/>
              <w:right w:val="single" w:sz="4" w:space="0" w:color="auto"/>
            </w:tcBorders>
          </w:tcPr>
          <w:p w14:paraId="47253C33" w14:textId="77777777" w:rsidR="003023CE" w:rsidRPr="00DF53B4" w:rsidRDefault="003023CE" w:rsidP="006A79E4">
            <w:pPr>
              <w:pStyle w:val="TAH"/>
              <w:rPr>
                <w:lang w:eastAsia="en-US"/>
              </w:rPr>
            </w:pPr>
            <w:r w:rsidRPr="00DF53B4">
              <w:rPr>
                <w:lang w:eastAsia="en-US"/>
              </w:rPr>
              <w:t>Reference</w:t>
            </w:r>
          </w:p>
        </w:tc>
      </w:tr>
      <w:tr w:rsidR="003023CE" w:rsidRPr="00DF53B4" w14:paraId="2975205A" w14:textId="77777777" w:rsidTr="003023CE">
        <w:trPr>
          <w:jc w:val="center"/>
        </w:trPr>
        <w:tc>
          <w:tcPr>
            <w:tcW w:w="2050" w:type="dxa"/>
            <w:tcBorders>
              <w:top w:val="single" w:sz="4" w:space="0" w:color="auto"/>
              <w:left w:val="single" w:sz="4" w:space="0" w:color="auto"/>
              <w:bottom w:val="nil"/>
              <w:right w:val="single" w:sz="4" w:space="0" w:color="auto"/>
            </w:tcBorders>
          </w:tcPr>
          <w:p w14:paraId="1747C6AA" w14:textId="77777777" w:rsidR="003023CE" w:rsidRPr="00DF53B4" w:rsidRDefault="003023CE" w:rsidP="006A79E4">
            <w:pPr>
              <w:pStyle w:val="TAL"/>
              <w:rPr>
                <w:b/>
                <w:lang w:eastAsia="en-US"/>
              </w:rPr>
            </w:pPr>
            <w:r w:rsidRPr="00DF53B4">
              <w:rPr>
                <w:b/>
                <w:lang w:eastAsia="en-US"/>
              </w:rPr>
              <w:t>Request-Line</w:t>
            </w:r>
          </w:p>
        </w:tc>
        <w:tc>
          <w:tcPr>
            <w:tcW w:w="851" w:type="dxa"/>
            <w:tcBorders>
              <w:top w:val="single" w:sz="4" w:space="0" w:color="auto"/>
              <w:left w:val="single" w:sz="4" w:space="0" w:color="auto"/>
              <w:bottom w:val="nil"/>
              <w:right w:val="single" w:sz="4" w:space="0" w:color="auto"/>
            </w:tcBorders>
          </w:tcPr>
          <w:p w14:paraId="379D1923" w14:textId="77777777" w:rsidR="003023CE" w:rsidRPr="00DF53B4" w:rsidRDefault="003023CE" w:rsidP="006A79E4">
            <w:pPr>
              <w:pStyle w:val="TAL"/>
              <w:rPr>
                <w:lang w:eastAsia="en-US"/>
              </w:rPr>
            </w:pPr>
          </w:p>
        </w:tc>
        <w:tc>
          <w:tcPr>
            <w:tcW w:w="4656" w:type="dxa"/>
            <w:tcBorders>
              <w:top w:val="single" w:sz="4" w:space="0" w:color="auto"/>
              <w:left w:val="single" w:sz="4" w:space="0" w:color="auto"/>
              <w:bottom w:val="nil"/>
              <w:right w:val="single" w:sz="4" w:space="0" w:color="auto"/>
            </w:tcBorders>
          </w:tcPr>
          <w:p w14:paraId="20DA2218" w14:textId="77777777" w:rsidR="003023CE" w:rsidRPr="00DF53B4" w:rsidRDefault="003023CE" w:rsidP="006A79E4">
            <w:pPr>
              <w:pStyle w:val="TAL"/>
              <w:rPr>
                <w:lang w:eastAsia="en-US"/>
              </w:rPr>
            </w:pPr>
          </w:p>
        </w:tc>
        <w:tc>
          <w:tcPr>
            <w:tcW w:w="542" w:type="dxa"/>
            <w:vMerge w:val="restart"/>
            <w:tcBorders>
              <w:top w:val="single" w:sz="4" w:space="0" w:color="auto"/>
              <w:left w:val="single" w:sz="4" w:space="0" w:color="auto"/>
              <w:bottom w:val="single" w:sz="4" w:space="0" w:color="auto"/>
              <w:right w:val="single" w:sz="4" w:space="0" w:color="auto"/>
            </w:tcBorders>
          </w:tcPr>
          <w:p w14:paraId="6B5AA60B" w14:textId="77777777" w:rsidR="003023CE" w:rsidRPr="00DF53B4" w:rsidRDefault="003023CE" w:rsidP="006A79E4">
            <w:pPr>
              <w:pStyle w:val="TAL"/>
              <w:rPr>
                <w:lang w:eastAsia="en-US"/>
              </w:rPr>
            </w:pPr>
          </w:p>
        </w:tc>
        <w:tc>
          <w:tcPr>
            <w:tcW w:w="1489" w:type="dxa"/>
            <w:vMerge w:val="restart"/>
            <w:tcBorders>
              <w:top w:val="single" w:sz="4" w:space="0" w:color="auto"/>
              <w:left w:val="single" w:sz="4" w:space="0" w:color="auto"/>
              <w:bottom w:val="single" w:sz="4" w:space="0" w:color="auto"/>
              <w:right w:val="single" w:sz="4" w:space="0" w:color="auto"/>
            </w:tcBorders>
          </w:tcPr>
          <w:p w14:paraId="0FA0DE19" w14:textId="77777777" w:rsidR="003023CE" w:rsidRPr="00DF53B4" w:rsidRDefault="00862364" w:rsidP="006A79E4">
            <w:pPr>
              <w:pStyle w:val="TAL"/>
              <w:rPr>
                <w:b/>
                <w:lang w:eastAsia="en-US"/>
              </w:rPr>
            </w:pPr>
            <w:r w:rsidRPr="00DF53B4">
              <w:rPr>
                <w:lang w:eastAsia="en-US"/>
              </w:rPr>
              <w:t>RFC </w:t>
            </w:r>
            <w:r w:rsidR="003023CE" w:rsidRPr="00DF53B4">
              <w:rPr>
                <w:lang w:eastAsia="en-US"/>
              </w:rPr>
              <w:t>2616 [69]</w:t>
            </w:r>
          </w:p>
        </w:tc>
      </w:tr>
      <w:tr w:rsidR="003023CE" w:rsidRPr="00DF53B4" w14:paraId="12EFAE47" w14:textId="77777777" w:rsidTr="003023CE">
        <w:trPr>
          <w:jc w:val="center"/>
        </w:trPr>
        <w:tc>
          <w:tcPr>
            <w:tcW w:w="2050" w:type="dxa"/>
            <w:tcBorders>
              <w:top w:val="nil"/>
              <w:left w:val="single" w:sz="4" w:space="0" w:color="auto"/>
              <w:bottom w:val="nil"/>
              <w:right w:val="single" w:sz="4" w:space="0" w:color="auto"/>
            </w:tcBorders>
          </w:tcPr>
          <w:p w14:paraId="0D66EA2D" w14:textId="77777777" w:rsidR="003023CE" w:rsidRPr="00DF53B4" w:rsidRDefault="003023CE" w:rsidP="006A79E4">
            <w:pPr>
              <w:pStyle w:val="TAL"/>
              <w:rPr>
                <w:lang w:eastAsia="en-US"/>
              </w:rPr>
            </w:pPr>
            <w:r w:rsidRPr="00DF53B4">
              <w:rPr>
                <w:lang w:eastAsia="en-US"/>
              </w:rPr>
              <w:tab/>
              <w:t>Method</w:t>
            </w:r>
          </w:p>
        </w:tc>
        <w:tc>
          <w:tcPr>
            <w:tcW w:w="851" w:type="dxa"/>
            <w:tcBorders>
              <w:top w:val="nil"/>
              <w:left w:val="single" w:sz="4" w:space="0" w:color="auto"/>
              <w:right w:val="single" w:sz="4" w:space="0" w:color="auto"/>
            </w:tcBorders>
          </w:tcPr>
          <w:p w14:paraId="40326CC8" w14:textId="77777777" w:rsidR="003023CE" w:rsidRPr="00DF53B4" w:rsidRDefault="003023CE" w:rsidP="006A79E4">
            <w:pPr>
              <w:pStyle w:val="TAL"/>
              <w:rPr>
                <w:i/>
                <w:lang w:eastAsia="en-US"/>
              </w:rPr>
            </w:pPr>
          </w:p>
        </w:tc>
        <w:tc>
          <w:tcPr>
            <w:tcW w:w="4656" w:type="dxa"/>
            <w:tcBorders>
              <w:top w:val="nil"/>
              <w:left w:val="single" w:sz="4" w:space="0" w:color="auto"/>
              <w:right w:val="single" w:sz="4" w:space="0" w:color="auto"/>
            </w:tcBorders>
          </w:tcPr>
          <w:p w14:paraId="6984037B" w14:textId="77777777" w:rsidR="003023CE" w:rsidRPr="00DF53B4" w:rsidRDefault="00540C6E" w:rsidP="006A79E4">
            <w:pPr>
              <w:pStyle w:val="TAL"/>
              <w:rPr>
                <w:i/>
                <w:lang w:eastAsia="en-US"/>
              </w:rPr>
            </w:pPr>
            <w:r w:rsidRPr="00DF53B4">
              <w:rPr>
                <w:i/>
                <w:lang w:eastAsia="en-US"/>
              </w:rPr>
              <w:t>GET, PUT, DELETE</w:t>
            </w:r>
          </w:p>
        </w:tc>
        <w:tc>
          <w:tcPr>
            <w:tcW w:w="542" w:type="dxa"/>
            <w:vMerge/>
            <w:tcBorders>
              <w:top w:val="single" w:sz="4" w:space="0" w:color="auto"/>
              <w:left w:val="single" w:sz="4" w:space="0" w:color="auto"/>
              <w:bottom w:val="single" w:sz="4" w:space="0" w:color="auto"/>
              <w:right w:val="single" w:sz="4" w:space="0" w:color="auto"/>
            </w:tcBorders>
          </w:tcPr>
          <w:p w14:paraId="088662D3" w14:textId="77777777" w:rsidR="003023CE" w:rsidRPr="00DF53B4"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2689E3AA" w14:textId="77777777" w:rsidR="003023CE" w:rsidRPr="00DF53B4" w:rsidRDefault="003023CE" w:rsidP="006A79E4">
            <w:pPr>
              <w:pStyle w:val="TAL"/>
              <w:rPr>
                <w:lang w:eastAsia="en-US"/>
              </w:rPr>
            </w:pPr>
          </w:p>
        </w:tc>
      </w:tr>
      <w:tr w:rsidR="003023CE" w:rsidRPr="00DF53B4" w14:paraId="768C0C52" w14:textId="77777777" w:rsidTr="003023CE">
        <w:trPr>
          <w:jc w:val="center"/>
        </w:trPr>
        <w:tc>
          <w:tcPr>
            <w:tcW w:w="2050" w:type="dxa"/>
            <w:tcBorders>
              <w:top w:val="nil"/>
              <w:left w:val="single" w:sz="4" w:space="0" w:color="auto"/>
              <w:bottom w:val="nil"/>
              <w:right w:val="single" w:sz="4" w:space="0" w:color="auto"/>
            </w:tcBorders>
          </w:tcPr>
          <w:p w14:paraId="0FFD9224" w14:textId="77777777" w:rsidR="003023CE" w:rsidRPr="00DF53B4" w:rsidRDefault="003023CE" w:rsidP="006A79E4">
            <w:pPr>
              <w:pStyle w:val="TAL"/>
              <w:rPr>
                <w:lang w:eastAsia="en-US"/>
              </w:rPr>
            </w:pPr>
            <w:r w:rsidRPr="00DF53B4">
              <w:rPr>
                <w:lang w:eastAsia="en-US"/>
              </w:rPr>
              <w:tab/>
              <w:t>Request-URI</w:t>
            </w:r>
          </w:p>
        </w:tc>
        <w:tc>
          <w:tcPr>
            <w:tcW w:w="851" w:type="dxa"/>
            <w:tcBorders>
              <w:top w:val="nil"/>
              <w:left w:val="single" w:sz="4" w:space="0" w:color="auto"/>
              <w:bottom w:val="nil"/>
              <w:right w:val="single" w:sz="4" w:space="0" w:color="auto"/>
            </w:tcBorders>
          </w:tcPr>
          <w:p w14:paraId="0DDC3956" w14:textId="77777777" w:rsidR="003023CE" w:rsidRPr="00DF53B4" w:rsidRDefault="003023CE" w:rsidP="006A79E4">
            <w:pPr>
              <w:pStyle w:val="TAL"/>
              <w:rPr>
                <w:lang w:eastAsia="en-US"/>
              </w:rPr>
            </w:pPr>
          </w:p>
        </w:tc>
        <w:tc>
          <w:tcPr>
            <w:tcW w:w="4656" w:type="dxa"/>
            <w:tcBorders>
              <w:top w:val="nil"/>
              <w:left w:val="single" w:sz="4" w:space="0" w:color="auto"/>
              <w:bottom w:val="nil"/>
              <w:right w:val="single" w:sz="4" w:space="0" w:color="auto"/>
            </w:tcBorders>
          </w:tcPr>
          <w:p w14:paraId="54904BF1" w14:textId="77777777" w:rsidR="00540C6E" w:rsidRPr="00DF53B4" w:rsidRDefault="003023CE" w:rsidP="00540C6E">
            <w:pPr>
              <w:pStyle w:val="TAL"/>
              <w:rPr>
                <w:lang w:eastAsia="en-US"/>
              </w:rPr>
            </w:pPr>
            <w:r w:rsidRPr="00DF53B4">
              <w:rPr>
                <w:lang w:eastAsia="en-US"/>
              </w:rPr>
              <w:t xml:space="preserve">XCAP URI referring to the simservs document as specified in </w:t>
            </w:r>
            <w:r w:rsidR="00862364" w:rsidRPr="00DF53B4">
              <w:rPr>
                <w:lang w:eastAsia="en-US"/>
              </w:rPr>
              <w:t>RFC </w:t>
            </w:r>
            <w:r w:rsidRPr="00DF53B4">
              <w:rPr>
                <w:lang w:eastAsia="en-US"/>
              </w:rPr>
              <w:t>4825 [70]; the document selector of such XCAP URI consists of</w:t>
            </w:r>
          </w:p>
          <w:p w14:paraId="3EBE4321" w14:textId="77777777" w:rsidR="00540C6E" w:rsidRPr="00DF53B4" w:rsidRDefault="00540C6E" w:rsidP="00540C6E">
            <w:pPr>
              <w:pStyle w:val="TAL"/>
              <w:rPr>
                <w:lang w:eastAsia="en-US"/>
              </w:rPr>
            </w:pPr>
            <w:r w:rsidRPr="00DF53B4">
              <w:rPr>
                <w:lang w:eastAsia="en-US"/>
              </w:rPr>
              <w:t xml:space="preserve">- </w:t>
            </w:r>
            <w:r w:rsidR="003023CE" w:rsidRPr="00DF53B4">
              <w:rPr>
                <w:lang w:eastAsia="en-US"/>
              </w:rPr>
              <w:t>Configured XCAP root URI</w:t>
            </w:r>
          </w:p>
          <w:p w14:paraId="24221604" w14:textId="77777777" w:rsidR="00540C6E" w:rsidRPr="00DF53B4" w:rsidRDefault="00540C6E" w:rsidP="00540C6E">
            <w:pPr>
              <w:pStyle w:val="TAL"/>
              <w:rPr>
                <w:i/>
                <w:lang w:eastAsia="en-US"/>
              </w:rPr>
            </w:pPr>
            <w:r w:rsidRPr="00DF53B4">
              <w:rPr>
                <w:i/>
                <w:lang w:eastAsia="en-US"/>
              </w:rPr>
              <w:t xml:space="preserve">- </w:t>
            </w:r>
            <w:r w:rsidR="003023CE" w:rsidRPr="00DF53B4">
              <w:rPr>
                <w:i/>
                <w:lang w:eastAsia="en-US"/>
              </w:rPr>
              <w:t>simservs.ngn.etsi.org</w:t>
            </w:r>
          </w:p>
          <w:p w14:paraId="4AB366CD" w14:textId="77777777" w:rsidR="00540C6E" w:rsidRPr="00DF53B4" w:rsidRDefault="00540C6E" w:rsidP="00540C6E">
            <w:pPr>
              <w:pStyle w:val="TAL"/>
              <w:rPr>
                <w:i/>
                <w:lang w:eastAsia="en-US"/>
              </w:rPr>
            </w:pPr>
            <w:r w:rsidRPr="00DF53B4">
              <w:rPr>
                <w:i/>
                <w:lang w:eastAsia="en-US"/>
              </w:rPr>
              <w:t xml:space="preserve">- </w:t>
            </w:r>
            <w:r w:rsidR="003023CE" w:rsidRPr="00DF53B4">
              <w:rPr>
                <w:i/>
                <w:lang w:eastAsia="en-US"/>
              </w:rPr>
              <w:t>users</w:t>
            </w:r>
          </w:p>
          <w:p w14:paraId="5F7BAE06" w14:textId="77777777" w:rsidR="00540C6E" w:rsidRPr="00DF53B4" w:rsidRDefault="00540C6E" w:rsidP="00540C6E">
            <w:pPr>
              <w:pStyle w:val="TAL"/>
              <w:rPr>
                <w:lang w:eastAsia="en-US"/>
              </w:rPr>
            </w:pPr>
            <w:r w:rsidRPr="00DF53B4">
              <w:rPr>
                <w:lang w:eastAsia="en-US"/>
              </w:rPr>
              <w:t xml:space="preserve">- </w:t>
            </w:r>
            <w:r w:rsidR="003023CE" w:rsidRPr="00DF53B4">
              <w:rPr>
                <w:lang w:eastAsia="en-US"/>
              </w:rPr>
              <w:t>same public user id as the default public user identity received in P-Associated-URI header i</w:t>
            </w:r>
            <w:r w:rsidRPr="00DF53B4">
              <w:rPr>
                <w:lang w:eastAsia="en-US"/>
              </w:rPr>
              <w:t>n 200 OK for REGISTER (NOTE 4).</w:t>
            </w:r>
          </w:p>
          <w:p w14:paraId="26CFF712" w14:textId="77777777" w:rsidR="003023CE" w:rsidRPr="00DF53B4" w:rsidRDefault="00540C6E" w:rsidP="00540C6E">
            <w:pPr>
              <w:pStyle w:val="TAL"/>
              <w:rPr>
                <w:i/>
                <w:lang w:eastAsia="en-US"/>
              </w:rPr>
            </w:pPr>
            <w:r w:rsidRPr="00DF53B4">
              <w:rPr>
                <w:i/>
                <w:lang w:eastAsia="en-US"/>
              </w:rPr>
              <w:t xml:space="preserve">- </w:t>
            </w:r>
            <w:r w:rsidR="003023CE" w:rsidRPr="00DF53B4">
              <w:rPr>
                <w:i/>
                <w:lang w:eastAsia="en-US"/>
              </w:rPr>
              <w:t>simservs.xml</w:t>
            </w:r>
          </w:p>
          <w:p w14:paraId="13462DAE" w14:textId="77777777" w:rsidR="003023CE" w:rsidRPr="00DF53B4" w:rsidRDefault="003023CE" w:rsidP="006A79E4">
            <w:pPr>
              <w:pStyle w:val="TAL"/>
              <w:rPr>
                <w:lang w:eastAsia="en-US"/>
              </w:rPr>
            </w:pPr>
            <w:r w:rsidRPr="00DF53B4">
              <w:rPr>
                <w:lang w:eastAsia="en-US"/>
              </w:rPr>
              <w:t>(in this order, separated by a slash);</w:t>
            </w:r>
          </w:p>
          <w:p w14:paraId="06533246" w14:textId="77777777" w:rsidR="003023CE" w:rsidRPr="00DF53B4" w:rsidRDefault="003023CE" w:rsidP="006A79E4">
            <w:pPr>
              <w:pStyle w:val="TAL"/>
              <w:rPr>
                <w:lang w:eastAsia="en-US"/>
              </w:rPr>
            </w:pPr>
            <w:r w:rsidRPr="00DF53B4">
              <w:rPr>
                <w:snapToGrid w:val="0"/>
                <w:lang w:eastAsia="en-US"/>
              </w:rPr>
              <w:t xml:space="preserve">According to </w:t>
            </w:r>
            <w:r w:rsidR="00862364" w:rsidRPr="00DF53B4">
              <w:rPr>
                <w:snapToGrid w:val="0"/>
                <w:lang w:eastAsia="en-US"/>
              </w:rPr>
              <w:t>RFC </w:t>
            </w:r>
            <w:r w:rsidRPr="00DF53B4">
              <w:rPr>
                <w:snapToGrid w:val="0"/>
                <w:lang w:eastAsia="en-US"/>
              </w:rPr>
              <w:t>4825 [70] the node selector of the XCAP URI shall identify a valid part of a simservs document or whole document itself (NOTE 2).</w:t>
            </w:r>
          </w:p>
        </w:tc>
        <w:tc>
          <w:tcPr>
            <w:tcW w:w="542" w:type="dxa"/>
            <w:vMerge/>
            <w:tcBorders>
              <w:top w:val="single" w:sz="4" w:space="0" w:color="auto"/>
              <w:left w:val="single" w:sz="4" w:space="0" w:color="auto"/>
              <w:bottom w:val="single" w:sz="4" w:space="0" w:color="auto"/>
              <w:right w:val="single" w:sz="4" w:space="0" w:color="auto"/>
            </w:tcBorders>
          </w:tcPr>
          <w:p w14:paraId="40BC5489" w14:textId="77777777" w:rsidR="003023CE" w:rsidRPr="00DF53B4"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1403F2F3" w14:textId="77777777" w:rsidR="003023CE" w:rsidRPr="00DF53B4" w:rsidRDefault="003023CE" w:rsidP="006A79E4">
            <w:pPr>
              <w:pStyle w:val="TAL"/>
              <w:rPr>
                <w:lang w:eastAsia="en-US"/>
              </w:rPr>
            </w:pPr>
          </w:p>
        </w:tc>
      </w:tr>
      <w:tr w:rsidR="003023CE" w:rsidRPr="00DF53B4" w14:paraId="36F08B16" w14:textId="77777777" w:rsidTr="003023CE">
        <w:trPr>
          <w:jc w:val="center"/>
        </w:trPr>
        <w:tc>
          <w:tcPr>
            <w:tcW w:w="2050" w:type="dxa"/>
            <w:tcBorders>
              <w:top w:val="nil"/>
              <w:left w:val="single" w:sz="4" w:space="0" w:color="auto"/>
              <w:bottom w:val="single" w:sz="4" w:space="0" w:color="auto"/>
              <w:right w:val="single" w:sz="4" w:space="0" w:color="auto"/>
            </w:tcBorders>
          </w:tcPr>
          <w:p w14:paraId="75C1A0E5" w14:textId="77777777" w:rsidR="003023CE" w:rsidRPr="00DF53B4" w:rsidRDefault="003023CE" w:rsidP="006A79E4">
            <w:pPr>
              <w:pStyle w:val="TAL"/>
              <w:rPr>
                <w:lang w:eastAsia="en-US"/>
              </w:rPr>
            </w:pPr>
            <w:r w:rsidRPr="00DF53B4">
              <w:rPr>
                <w:lang w:eastAsia="en-US"/>
              </w:rPr>
              <w:tab/>
              <w:t>Version</w:t>
            </w:r>
          </w:p>
        </w:tc>
        <w:tc>
          <w:tcPr>
            <w:tcW w:w="851" w:type="dxa"/>
            <w:tcBorders>
              <w:top w:val="nil"/>
              <w:left w:val="single" w:sz="4" w:space="0" w:color="auto"/>
              <w:bottom w:val="single" w:sz="4" w:space="0" w:color="auto"/>
              <w:right w:val="single" w:sz="4" w:space="0" w:color="auto"/>
            </w:tcBorders>
          </w:tcPr>
          <w:p w14:paraId="20465BD1" w14:textId="77777777" w:rsidR="003023CE" w:rsidRPr="00DF53B4" w:rsidRDefault="003023CE" w:rsidP="006A79E4">
            <w:pPr>
              <w:pStyle w:val="TAL"/>
              <w:rPr>
                <w:lang w:eastAsia="en-US"/>
              </w:rPr>
            </w:pPr>
          </w:p>
        </w:tc>
        <w:tc>
          <w:tcPr>
            <w:tcW w:w="4656" w:type="dxa"/>
            <w:tcBorders>
              <w:top w:val="nil"/>
              <w:left w:val="single" w:sz="4" w:space="0" w:color="auto"/>
              <w:bottom w:val="single" w:sz="4" w:space="0" w:color="auto"/>
              <w:right w:val="single" w:sz="4" w:space="0" w:color="auto"/>
            </w:tcBorders>
          </w:tcPr>
          <w:p w14:paraId="463D26AF" w14:textId="77777777" w:rsidR="003023CE" w:rsidRPr="00DF53B4" w:rsidRDefault="003023CE" w:rsidP="006A79E4">
            <w:pPr>
              <w:pStyle w:val="TAL"/>
              <w:rPr>
                <w:i/>
                <w:lang w:eastAsia="en-US"/>
              </w:rPr>
            </w:pPr>
            <w:r w:rsidRPr="00DF53B4">
              <w:rPr>
                <w:i/>
                <w:lang w:eastAsia="en-US"/>
              </w:rPr>
              <w:t>HTTP 1.1</w:t>
            </w:r>
          </w:p>
        </w:tc>
        <w:tc>
          <w:tcPr>
            <w:tcW w:w="542" w:type="dxa"/>
            <w:vMerge/>
            <w:tcBorders>
              <w:top w:val="single" w:sz="4" w:space="0" w:color="auto"/>
              <w:left w:val="single" w:sz="4" w:space="0" w:color="auto"/>
              <w:bottom w:val="single" w:sz="4" w:space="0" w:color="auto"/>
              <w:right w:val="single" w:sz="4" w:space="0" w:color="auto"/>
            </w:tcBorders>
          </w:tcPr>
          <w:p w14:paraId="3301E589" w14:textId="77777777" w:rsidR="003023CE" w:rsidRPr="00DF53B4"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6ACF8A10" w14:textId="77777777" w:rsidR="003023CE" w:rsidRPr="00DF53B4" w:rsidRDefault="003023CE" w:rsidP="006A79E4">
            <w:pPr>
              <w:pStyle w:val="TAL"/>
              <w:rPr>
                <w:lang w:eastAsia="en-US"/>
              </w:rPr>
            </w:pPr>
          </w:p>
        </w:tc>
      </w:tr>
      <w:tr w:rsidR="003023CE" w:rsidRPr="00DF53B4" w14:paraId="083A56F9" w14:textId="77777777" w:rsidTr="003023CE">
        <w:trPr>
          <w:jc w:val="center"/>
        </w:trPr>
        <w:tc>
          <w:tcPr>
            <w:tcW w:w="2050" w:type="dxa"/>
            <w:tcBorders>
              <w:left w:val="single" w:sz="4" w:space="0" w:color="auto"/>
              <w:right w:val="single" w:sz="4" w:space="0" w:color="auto"/>
            </w:tcBorders>
          </w:tcPr>
          <w:p w14:paraId="4514ADD3" w14:textId="77777777" w:rsidR="003023CE" w:rsidRPr="00DF53B4" w:rsidRDefault="003023CE" w:rsidP="006A79E4">
            <w:pPr>
              <w:pStyle w:val="TAL"/>
              <w:rPr>
                <w:b/>
                <w:lang w:eastAsia="en-US"/>
              </w:rPr>
            </w:pPr>
            <w:r w:rsidRPr="00DF53B4">
              <w:rPr>
                <w:b/>
                <w:lang w:eastAsia="en-US"/>
              </w:rPr>
              <w:t>User-Agent</w:t>
            </w:r>
          </w:p>
        </w:tc>
        <w:tc>
          <w:tcPr>
            <w:tcW w:w="851" w:type="dxa"/>
            <w:tcBorders>
              <w:left w:val="single" w:sz="4" w:space="0" w:color="auto"/>
              <w:right w:val="single" w:sz="4" w:space="0" w:color="auto"/>
            </w:tcBorders>
          </w:tcPr>
          <w:p w14:paraId="455D4188" w14:textId="77777777" w:rsidR="003023CE" w:rsidRPr="00DF53B4" w:rsidRDefault="003023CE" w:rsidP="006A79E4">
            <w:pPr>
              <w:pStyle w:val="TAL"/>
              <w:rPr>
                <w:lang w:eastAsia="en-US"/>
              </w:rPr>
            </w:pPr>
            <w:r w:rsidRPr="00DF53B4">
              <w:rPr>
                <w:lang w:eastAsia="en-US"/>
              </w:rPr>
              <w:t>A1</w:t>
            </w:r>
          </w:p>
        </w:tc>
        <w:tc>
          <w:tcPr>
            <w:tcW w:w="4656" w:type="dxa"/>
            <w:tcBorders>
              <w:left w:val="single" w:sz="4" w:space="0" w:color="auto"/>
              <w:right w:val="single" w:sz="4" w:space="0" w:color="auto"/>
            </w:tcBorders>
          </w:tcPr>
          <w:p w14:paraId="25A7DBFE" w14:textId="77777777" w:rsidR="003023CE" w:rsidRPr="00DF53B4" w:rsidRDefault="003023CE" w:rsidP="006A79E4">
            <w:pPr>
              <w:pStyle w:val="TAL"/>
              <w:rPr>
                <w:lang w:eastAsia="en-US"/>
              </w:rPr>
            </w:pPr>
          </w:p>
        </w:tc>
        <w:tc>
          <w:tcPr>
            <w:tcW w:w="542" w:type="dxa"/>
            <w:tcBorders>
              <w:top w:val="single" w:sz="4" w:space="0" w:color="auto"/>
              <w:left w:val="single" w:sz="4" w:space="0" w:color="auto"/>
              <w:right w:val="single" w:sz="4" w:space="0" w:color="auto"/>
            </w:tcBorders>
          </w:tcPr>
          <w:p w14:paraId="33AF7418"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6D0587DF"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4C27C905" w14:textId="77777777" w:rsidTr="003023CE">
        <w:trPr>
          <w:jc w:val="center"/>
        </w:trPr>
        <w:tc>
          <w:tcPr>
            <w:tcW w:w="2050" w:type="dxa"/>
            <w:tcBorders>
              <w:left w:val="single" w:sz="4" w:space="0" w:color="auto"/>
              <w:bottom w:val="single" w:sz="4" w:space="0" w:color="auto"/>
              <w:right w:val="single" w:sz="4" w:space="0" w:color="auto"/>
            </w:tcBorders>
          </w:tcPr>
          <w:p w14:paraId="412743BB" w14:textId="77777777" w:rsidR="003023CE" w:rsidRPr="00DF53B4" w:rsidRDefault="003023CE" w:rsidP="006A79E4">
            <w:pPr>
              <w:pStyle w:val="TAL"/>
              <w:rPr>
                <w:lang w:eastAsia="en-US"/>
              </w:rPr>
            </w:pPr>
            <w:r w:rsidRPr="00DF53B4">
              <w:rPr>
                <w:lang w:eastAsia="en-US"/>
              </w:rPr>
              <w:tab/>
              <w:t>Product token</w:t>
            </w:r>
          </w:p>
        </w:tc>
        <w:tc>
          <w:tcPr>
            <w:tcW w:w="851" w:type="dxa"/>
            <w:tcBorders>
              <w:left w:val="single" w:sz="4" w:space="0" w:color="auto"/>
              <w:bottom w:val="single" w:sz="4" w:space="0" w:color="auto"/>
              <w:right w:val="single" w:sz="4" w:space="0" w:color="auto"/>
            </w:tcBorders>
          </w:tcPr>
          <w:p w14:paraId="1A5E3C65" w14:textId="77777777" w:rsidR="003023CE" w:rsidRPr="00DF53B4" w:rsidRDefault="003023CE" w:rsidP="006A79E4">
            <w:pPr>
              <w:pStyle w:val="TAL"/>
              <w:rPr>
                <w:lang w:eastAsia="en-US"/>
              </w:rPr>
            </w:pPr>
          </w:p>
        </w:tc>
        <w:tc>
          <w:tcPr>
            <w:tcW w:w="4656" w:type="dxa"/>
            <w:tcBorders>
              <w:left w:val="single" w:sz="4" w:space="0" w:color="auto"/>
              <w:bottom w:val="single" w:sz="4" w:space="0" w:color="auto"/>
              <w:right w:val="single" w:sz="4" w:space="0" w:color="auto"/>
            </w:tcBorders>
          </w:tcPr>
          <w:p w14:paraId="2C3FB1E7" w14:textId="77777777" w:rsidR="003023CE" w:rsidRPr="00DF53B4" w:rsidRDefault="003023CE" w:rsidP="006A79E4">
            <w:pPr>
              <w:pStyle w:val="TAL"/>
              <w:rPr>
                <w:i/>
                <w:lang w:eastAsia="en-US"/>
              </w:rPr>
            </w:pPr>
            <w:r w:rsidRPr="00DF53B4">
              <w:rPr>
                <w:i/>
                <w:lang w:eastAsia="en-US"/>
              </w:rPr>
              <w:t>3gpp-gba</w:t>
            </w:r>
          </w:p>
        </w:tc>
        <w:tc>
          <w:tcPr>
            <w:tcW w:w="542" w:type="dxa"/>
            <w:tcBorders>
              <w:left w:val="single" w:sz="4" w:space="0" w:color="auto"/>
              <w:bottom w:val="single" w:sz="4" w:space="0" w:color="auto"/>
              <w:right w:val="single" w:sz="4" w:space="0" w:color="auto"/>
            </w:tcBorders>
          </w:tcPr>
          <w:p w14:paraId="2298C223"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595C7CAC" w14:textId="77777777" w:rsidR="003023CE" w:rsidRPr="00DF53B4" w:rsidRDefault="00E23581" w:rsidP="006A79E4">
            <w:pPr>
              <w:pStyle w:val="TAL"/>
              <w:rPr>
                <w:lang w:eastAsia="en-US"/>
              </w:rPr>
            </w:pPr>
            <w:r w:rsidRPr="00DF53B4">
              <w:rPr>
                <w:lang w:eastAsia="en-US"/>
              </w:rPr>
              <w:t>TS 24.109 [119]</w:t>
            </w:r>
          </w:p>
        </w:tc>
      </w:tr>
      <w:tr w:rsidR="003023CE" w:rsidRPr="00DF53B4" w14:paraId="3276AB49" w14:textId="77777777" w:rsidTr="003023CE">
        <w:trPr>
          <w:jc w:val="center"/>
        </w:trPr>
        <w:tc>
          <w:tcPr>
            <w:tcW w:w="2050" w:type="dxa"/>
            <w:tcBorders>
              <w:top w:val="single" w:sz="4" w:space="0" w:color="auto"/>
              <w:left w:val="single" w:sz="4" w:space="0" w:color="auto"/>
              <w:bottom w:val="nil"/>
              <w:right w:val="single" w:sz="4" w:space="0" w:color="auto"/>
            </w:tcBorders>
          </w:tcPr>
          <w:p w14:paraId="2D57AC4B" w14:textId="77777777" w:rsidR="003023CE" w:rsidRPr="00DF53B4" w:rsidRDefault="003023CE" w:rsidP="006A79E4">
            <w:pPr>
              <w:pStyle w:val="TAL"/>
              <w:rPr>
                <w:b/>
                <w:lang w:eastAsia="en-US"/>
              </w:rPr>
            </w:pPr>
            <w:r w:rsidRPr="00DF53B4">
              <w:rPr>
                <w:b/>
                <w:lang w:eastAsia="en-US"/>
              </w:rPr>
              <w:t>Authorization</w:t>
            </w:r>
          </w:p>
        </w:tc>
        <w:tc>
          <w:tcPr>
            <w:tcW w:w="851" w:type="dxa"/>
            <w:tcBorders>
              <w:top w:val="single" w:sz="4" w:space="0" w:color="auto"/>
              <w:left w:val="single" w:sz="4" w:space="0" w:color="auto"/>
              <w:bottom w:val="nil"/>
              <w:right w:val="single" w:sz="4" w:space="0" w:color="auto"/>
            </w:tcBorders>
          </w:tcPr>
          <w:p w14:paraId="17798D2B" w14:textId="77777777" w:rsidR="003023CE" w:rsidRPr="00DF53B4" w:rsidRDefault="003023CE" w:rsidP="006A79E4">
            <w:pPr>
              <w:pStyle w:val="TAL"/>
              <w:rPr>
                <w:lang w:eastAsia="en-US"/>
              </w:rPr>
            </w:pPr>
          </w:p>
        </w:tc>
        <w:tc>
          <w:tcPr>
            <w:tcW w:w="4656" w:type="dxa"/>
            <w:tcBorders>
              <w:top w:val="single" w:sz="4" w:space="0" w:color="auto"/>
              <w:left w:val="single" w:sz="4" w:space="0" w:color="auto"/>
              <w:bottom w:val="nil"/>
              <w:right w:val="single" w:sz="4" w:space="0" w:color="auto"/>
            </w:tcBorders>
          </w:tcPr>
          <w:p w14:paraId="2D296EE2" w14:textId="77777777" w:rsidR="00EB7BB3" w:rsidRPr="00DF53B4" w:rsidRDefault="003023CE" w:rsidP="00EB7BB3">
            <w:pPr>
              <w:pStyle w:val="TAL"/>
              <w:rPr>
                <w:lang w:eastAsia="en-US"/>
              </w:rPr>
            </w:pPr>
            <w:r w:rsidRPr="00DF53B4">
              <w:rPr>
                <w:lang w:eastAsia="en-US"/>
              </w:rPr>
              <w:t>present in case of HTTP Digest XCAP authentication in the initial request or in the request following the “401 Unauthorized” response</w:t>
            </w:r>
          </w:p>
          <w:p w14:paraId="298F99C9" w14:textId="77777777" w:rsidR="00EB7BB3" w:rsidRPr="00DF53B4" w:rsidRDefault="00EB7BB3" w:rsidP="00EB7BB3">
            <w:pPr>
              <w:pStyle w:val="TAL"/>
              <w:rPr>
                <w:lang w:eastAsia="en-US"/>
              </w:rPr>
            </w:pPr>
          </w:p>
          <w:p w14:paraId="050B8B04" w14:textId="77777777" w:rsidR="003023CE" w:rsidRPr="00DF53B4" w:rsidRDefault="00EB7BB3" w:rsidP="00EB7BB3">
            <w:pPr>
              <w:pStyle w:val="TAL"/>
              <w:rPr>
                <w:lang w:eastAsia="en-US"/>
              </w:rPr>
            </w:pPr>
            <w:r w:rsidRPr="00DF53B4">
              <w:rPr>
                <w:i/>
                <w:lang w:eastAsia="en-US"/>
              </w:rPr>
              <w:t>Digest</w:t>
            </w:r>
          </w:p>
        </w:tc>
        <w:tc>
          <w:tcPr>
            <w:tcW w:w="542" w:type="dxa"/>
            <w:tcBorders>
              <w:top w:val="single" w:sz="4" w:space="0" w:color="auto"/>
              <w:left w:val="single" w:sz="4" w:space="0" w:color="auto"/>
              <w:right w:val="single" w:sz="4" w:space="0" w:color="auto"/>
            </w:tcBorders>
          </w:tcPr>
          <w:p w14:paraId="26E0C783"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1852A2C4" w14:textId="77777777" w:rsidR="003023CE" w:rsidRPr="00DF53B4" w:rsidRDefault="00862364" w:rsidP="006A79E4">
            <w:pPr>
              <w:pStyle w:val="TAL"/>
              <w:rPr>
                <w:lang w:eastAsia="en-US"/>
              </w:rPr>
            </w:pPr>
            <w:r w:rsidRPr="00DF53B4">
              <w:rPr>
                <w:lang w:eastAsia="en-US"/>
              </w:rPr>
              <w:t>RFC </w:t>
            </w:r>
            <w:r w:rsidR="003023CE" w:rsidRPr="00DF53B4">
              <w:rPr>
                <w:lang w:eastAsia="en-US"/>
              </w:rPr>
              <w:t>2617 [16]</w:t>
            </w:r>
          </w:p>
          <w:p w14:paraId="353AF931" w14:textId="77777777" w:rsidR="003023CE" w:rsidRPr="00DF53B4" w:rsidRDefault="00862364" w:rsidP="006A79E4">
            <w:pPr>
              <w:pStyle w:val="TAL"/>
              <w:rPr>
                <w:b/>
                <w:lang w:eastAsia="en-US"/>
              </w:rPr>
            </w:pPr>
            <w:r w:rsidRPr="00DF53B4">
              <w:rPr>
                <w:lang w:eastAsia="en-US"/>
              </w:rPr>
              <w:t>RFC </w:t>
            </w:r>
            <w:r w:rsidR="003023CE" w:rsidRPr="00DF53B4">
              <w:rPr>
                <w:lang w:eastAsia="en-US"/>
              </w:rPr>
              <w:t>3310 [17]</w:t>
            </w:r>
          </w:p>
        </w:tc>
      </w:tr>
      <w:tr w:rsidR="003023CE" w:rsidRPr="00DF53B4" w14:paraId="5EE45617" w14:textId="77777777" w:rsidTr="003023CE">
        <w:trPr>
          <w:jc w:val="center"/>
        </w:trPr>
        <w:tc>
          <w:tcPr>
            <w:tcW w:w="2050" w:type="dxa"/>
            <w:tcBorders>
              <w:left w:val="single" w:sz="4" w:space="0" w:color="auto"/>
              <w:bottom w:val="nil"/>
              <w:right w:val="single" w:sz="4" w:space="0" w:color="auto"/>
            </w:tcBorders>
          </w:tcPr>
          <w:p w14:paraId="0D95EB3C" w14:textId="77777777" w:rsidR="003023CE" w:rsidRPr="00DF53B4" w:rsidRDefault="003023CE" w:rsidP="006A79E4">
            <w:pPr>
              <w:pStyle w:val="TAL"/>
              <w:rPr>
                <w:b/>
                <w:lang w:eastAsia="en-US"/>
              </w:rPr>
            </w:pPr>
            <w:r w:rsidRPr="00DF53B4">
              <w:rPr>
                <w:b/>
                <w:lang w:eastAsia="en-US"/>
              </w:rPr>
              <w:tab/>
            </w:r>
            <w:r w:rsidRPr="00DF53B4">
              <w:rPr>
                <w:lang w:eastAsia="en-US"/>
              </w:rPr>
              <w:t>username</w:t>
            </w:r>
          </w:p>
        </w:tc>
        <w:tc>
          <w:tcPr>
            <w:tcW w:w="851" w:type="dxa"/>
            <w:tcBorders>
              <w:left w:val="single" w:sz="4" w:space="0" w:color="auto"/>
              <w:bottom w:val="nil"/>
              <w:right w:val="single" w:sz="4" w:space="0" w:color="auto"/>
            </w:tcBorders>
          </w:tcPr>
          <w:p w14:paraId="4B6E1CDC" w14:textId="77777777" w:rsidR="003023CE" w:rsidRPr="00DF53B4" w:rsidRDefault="003023CE" w:rsidP="006A79E4">
            <w:pPr>
              <w:pStyle w:val="TAL"/>
              <w:rPr>
                <w:lang w:eastAsia="en-US"/>
              </w:rPr>
            </w:pPr>
            <w:r w:rsidRPr="00DF53B4">
              <w:rPr>
                <w:lang w:eastAsia="en-US"/>
              </w:rPr>
              <w:t>NOT A2</w:t>
            </w:r>
          </w:p>
        </w:tc>
        <w:tc>
          <w:tcPr>
            <w:tcW w:w="4656" w:type="dxa"/>
            <w:tcBorders>
              <w:left w:val="single" w:sz="4" w:space="0" w:color="auto"/>
              <w:bottom w:val="nil"/>
              <w:right w:val="single" w:sz="4" w:space="0" w:color="auto"/>
            </w:tcBorders>
          </w:tcPr>
          <w:p w14:paraId="5A560960" w14:textId="77777777" w:rsidR="003023CE" w:rsidRPr="00DF53B4" w:rsidRDefault="003023CE" w:rsidP="006A79E4">
            <w:pPr>
              <w:pStyle w:val="TAL"/>
              <w:rPr>
                <w:lang w:eastAsia="en-US"/>
              </w:rPr>
            </w:pPr>
            <w:r w:rsidRPr="00DF53B4">
              <w:rPr>
                <w:lang w:eastAsia="en-US"/>
              </w:rPr>
              <w:t>As configured in the UE (NOTE 5).</w:t>
            </w:r>
          </w:p>
          <w:p w14:paraId="31B27F78" w14:textId="77777777" w:rsidR="003023CE" w:rsidRPr="00DF53B4" w:rsidRDefault="003023CE" w:rsidP="006A79E4">
            <w:pPr>
              <w:pStyle w:val="TAL"/>
              <w:rPr>
                <w:lang w:eastAsia="en-US"/>
              </w:rPr>
            </w:pPr>
            <w:r w:rsidRPr="00DF53B4">
              <w:rPr>
                <w:lang w:eastAsia="en-US"/>
              </w:rPr>
              <w:t>Same public user id as the default public user identity received in P-Associated-URI header in 200 OK for REGISTER (NOTE 6).</w:t>
            </w:r>
          </w:p>
        </w:tc>
        <w:tc>
          <w:tcPr>
            <w:tcW w:w="542" w:type="dxa"/>
            <w:tcBorders>
              <w:left w:val="single" w:sz="4" w:space="0" w:color="auto"/>
              <w:right w:val="single" w:sz="4" w:space="0" w:color="auto"/>
            </w:tcBorders>
          </w:tcPr>
          <w:p w14:paraId="27D0DF09"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130917D7" w14:textId="77777777" w:rsidR="003023CE" w:rsidRPr="00DF53B4" w:rsidRDefault="003023CE" w:rsidP="006A79E4">
            <w:pPr>
              <w:pStyle w:val="TAL"/>
              <w:rPr>
                <w:lang w:eastAsia="en-US"/>
              </w:rPr>
            </w:pPr>
          </w:p>
        </w:tc>
      </w:tr>
      <w:tr w:rsidR="003023CE" w:rsidRPr="00DF53B4" w14:paraId="56A75CC5" w14:textId="77777777" w:rsidTr="003023CE">
        <w:trPr>
          <w:jc w:val="center"/>
        </w:trPr>
        <w:tc>
          <w:tcPr>
            <w:tcW w:w="2050" w:type="dxa"/>
            <w:tcBorders>
              <w:left w:val="single" w:sz="4" w:space="0" w:color="auto"/>
              <w:bottom w:val="nil"/>
              <w:right w:val="single" w:sz="4" w:space="0" w:color="auto"/>
            </w:tcBorders>
          </w:tcPr>
          <w:p w14:paraId="78C79907" w14:textId="77777777" w:rsidR="003023CE" w:rsidRPr="00DF53B4" w:rsidRDefault="003023CE" w:rsidP="006A79E4">
            <w:pPr>
              <w:pStyle w:val="TAL"/>
              <w:rPr>
                <w:b/>
                <w:lang w:eastAsia="en-US"/>
              </w:rPr>
            </w:pPr>
            <w:r w:rsidRPr="00DF53B4">
              <w:rPr>
                <w:b/>
                <w:lang w:eastAsia="en-US"/>
              </w:rPr>
              <w:tab/>
            </w:r>
            <w:r w:rsidRPr="00DF53B4">
              <w:rPr>
                <w:lang w:eastAsia="en-US"/>
              </w:rPr>
              <w:t>username</w:t>
            </w:r>
          </w:p>
        </w:tc>
        <w:tc>
          <w:tcPr>
            <w:tcW w:w="851" w:type="dxa"/>
            <w:tcBorders>
              <w:left w:val="single" w:sz="4" w:space="0" w:color="auto"/>
              <w:bottom w:val="nil"/>
              <w:right w:val="single" w:sz="4" w:space="0" w:color="auto"/>
            </w:tcBorders>
          </w:tcPr>
          <w:p w14:paraId="1C46983B" w14:textId="77777777" w:rsidR="003023CE" w:rsidRPr="00DF53B4" w:rsidRDefault="003023CE" w:rsidP="006A79E4">
            <w:pPr>
              <w:pStyle w:val="TAL"/>
              <w:rPr>
                <w:lang w:eastAsia="en-US"/>
              </w:rPr>
            </w:pPr>
            <w:r w:rsidRPr="00DF53B4">
              <w:rPr>
                <w:lang w:eastAsia="en-US"/>
              </w:rPr>
              <w:t>A2</w:t>
            </w:r>
          </w:p>
        </w:tc>
        <w:tc>
          <w:tcPr>
            <w:tcW w:w="4656" w:type="dxa"/>
            <w:tcBorders>
              <w:left w:val="single" w:sz="4" w:space="0" w:color="auto"/>
              <w:bottom w:val="nil"/>
              <w:right w:val="single" w:sz="4" w:space="0" w:color="auto"/>
            </w:tcBorders>
          </w:tcPr>
          <w:p w14:paraId="5B4ADE7B" w14:textId="77777777" w:rsidR="003023CE" w:rsidRPr="00DF53B4" w:rsidRDefault="003023CE" w:rsidP="006A79E4">
            <w:pPr>
              <w:pStyle w:val="TAL"/>
              <w:rPr>
                <w:lang w:eastAsia="en-US"/>
              </w:rPr>
            </w:pPr>
            <w:r w:rsidRPr="00DF53B4">
              <w:rPr>
                <w:lang w:eastAsia="en-US"/>
              </w:rPr>
              <w:t>B-TID as obtained from GBA authentication</w:t>
            </w:r>
          </w:p>
        </w:tc>
        <w:tc>
          <w:tcPr>
            <w:tcW w:w="542" w:type="dxa"/>
            <w:tcBorders>
              <w:left w:val="single" w:sz="4" w:space="0" w:color="auto"/>
              <w:right w:val="single" w:sz="4" w:space="0" w:color="auto"/>
            </w:tcBorders>
          </w:tcPr>
          <w:p w14:paraId="624606B9"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337CD295" w14:textId="77777777" w:rsidR="003023CE" w:rsidRPr="00DF53B4" w:rsidRDefault="003023CE" w:rsidP="006A79E4">
            <w:pPr>
              <w:pStyle w:val="TAL"/>
              <w:rPr>
                <w:lang w:eastAsia="en-US"/>
              </w:rPr>
            </w:pPr>
          </w:p>
        </w:tc>
      </w:tr>
      <w:tr w:rsidR="003023CE" w:rsidRPr="00DF53B4" w14:paraId="15F1D1B2" w14:textId="77777777" w:rsidTr="003023CE">
        <w:trPr>
          <w:jc w:val="center"/>
        </w:trPr>
        <w:tc>
          <w:tcPr>
            <w:tcW w:w="2050" w:type="dxa"/>
            <w:tcBorders>
              <w:left w:val="single" w:sz="4" w:space="0" w:color="auto"/>
              <w:bottom w:val="nil"/>
              <w:right w:val="single" w:sz="4" w:space="0" w:color="auto"/>
            </w:tcBorders>
          </w:tcPr>
          <w:p w14:paraId="6D9EC5B5" w14:textId="77777777" w:rsidR="003023CE" w:rsidRPr="00DF53B4" w:rsidRDefault="003023CE" w:rsidP="006A79E4">
            <w:pPr>
              <w:pStyle w:val="TAL"/>
              <w:rPr>
                <w:b/>
                <w:lang w:eastAsia="en-US"/>
              </w:rPr>
            </w:pPr>
            <w:r w:rsidRPr="00DF53B4">
              <w:rPr>
                <w:b/>
                <w:lang w:eastAsia="en-US"/>
              </w:rPr>
              <w:tab/>
            </w:r>
            <w:r w:rsidRPr="00DF53B4">
              <w:rPr>
                <w:lang w:eastAsia="en-US"/>
              </w:rPr>
              <w:t>realm</w:t>
            </w:r>
          </w:p>
        </w:tc>
        <w:tc>
          <w:tcPr>
            <w:tcW w:w="851" w:type="dxa"/>
            <w:tcBorders>
              <w:left w:val="single" w:sz="4" w:space="0" w:color="auto"/>
              <w:bottom w:val="nil"/>
              <w:right w:val="single" w:sz="4" w:space="0" w:color="auto"/>
            </w:tcBorders>
          </w:tcPr>
          <w:p w14:paraId="7F13B047" w14:textId="77777777" w:rsidR="003023CE" w:rsidRPr="00DF53B4" w:rsidRDefault="003023CE" w:rsidP="006A79E4">
            <w:pPr>
              <w:pStyle w:val="TAL"/>
              <w:rPr>
                <w:lang w:eastAsia="en-US"/>
              </w:rPr>
            </w:pPr>
          </w:p>
        </w:tc>
        <w:tc>
          <w:tcPr>
            <w:tcW w:w="4656" w:type="dxa"/>
            <w:tcBorders>
              <w:left w:val="single" w:sz="4" w:space="0" w:color="auto"/>
              <w:bottom w:val="nil"/>
              <w:right w:val="single" w:sz="4" w:space="0" w:color="auto"/>
            </w:tcBorders>
          </w:tcPr>
          <w:p w14:paraId="315E99FE" w14:textId="77777777" w:rsidR="003023CE" w:rsidRPr="00DF53B4" w:rsidRDefault="003023CE" w:rsidP="006A79E4">
            <w:pPr>
              <w:pStyle w:val="TAL"/>
              <w:rPr>
                <w:lang w:eastAsia="en-US"/>
              </w:rPr>
            </w:pPr>
            <w:r w:rsidRPr="00DF53B4">
              <w:rPr>
                <w:lang w:eastAsia="en-US"/>
              </w:rPr>
              <w:t>same value as received in the realm directive in the WWW Authenticate header sent by SS</w:t>
            </w:r>
          </w:p>
        </w:tc>
        <w:tc>
          <w:tcPr>
            <w:tcW w:w="542" w:type="dxa"/>
            <w:tcBorders>
              <w:left w:val="single" w:sz="4" w:space="0" w:color="auto"/>
              <w:right w:val="single" w:sz="4" w:space="0" w:color="auto"/>
            </w:tcBorders>
          </w:tcPr>
          <w:p w14:paraId="1546650A"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489EFA36" w14:textId="77777777" w:rsidR="003023CE" w:rsidRPr="00DF53B4" w:rsidRDefault="003023CE" w:rsidP="006A79E4">
            <w:pPr>
              <w:pStyle w:val="TAL"/>
              <w:rPr>
                <w:lang w:eastAsia="en-US"/>
              </w:rPr>
            </w:pPr>
          </w:p>
        </w:tc>
      </w:tr>
      <w:tr w:rsidR="003023CE" w:rsidRPr="00DF53B4" w14:paraId="63BA1C38" w14:textId="77777777" w:rsidTr="003023CE">
        <w:trPr>
          <w:jc w:val="center"/>
        </w:trPr>
        <w:tc>
          <w:tcPr>
            <w:tcW w:w="2050" w:type="dxa"/>
            <w:tcBorders>
              <w:left w:val="single" w:sz="4" w:space="0" w:color="auto"/>
              <w:bottom w:val="nil"/>
              <w:right w:val="single" w:sz="4" w:space="0" w:color="auto"/>
            </w:tcBorders>
          </w:tcPr>
          <w:p w14:paraId="7906589A" w14:textId="77777777" w:rsidR="003023CE" w:rsidRPr="00DF53B4" w:rsidRDefault="003023CE" w:rsidP="006A79E4">
            <w:pPr>
              <w:pStyle w:val="TAL"/>
              <w:rPr>
                <w:b/>
                <w:lang w:eastAsia="en-US"/>
              </w:rPr>
            </w:pPr>
            <w:r w:rsidRPr="00DF53B4">
              <w:rPr>
                <w:b/>
                <w:lang w:eastAsia="en-US"/>
              </w:rPr>
              <w:tab/>
            </w:r>
            <w:r w:rsidRPr="00DF53B4">
              <w:rPr>
                <w:lang w:eastAsia="en-US"/>
              </w:rPr>
              <w:t>nonce</w:t>
            </w:r>
          </w:p>
        </w:tc>
        <w:tc>
          <w:tcPr>
            <w:tcW w:w="851" w:type="dxa"/>
            <w:tcBorders>
              <w:left w:val="single" w:sz="4" w:space="0" w:color="auto"/>
              <w:bottom w:val="nil"/>
              <w:right w:val="single" w:sz="4" w:space="0" w:color="auto"/>
            </w:tcBorders>
          </w:tcPr>
          <w:p w14:paraId="0381FBF8" w14:textId="77777777" w:rsidR="003023CE" w:rsidRPr="00DF53B4" w:rsidRDefault="003023CE" w:rsidP="006A79E4">
            <w:pPr>
              <w:pStyle w:val="TAL"/>
              <w:rPr>
                <w:lang w:eastAsia="en-US"/>
              </w:rPr>
            </w:pPr>
          </w:p>
        </w:tc>
        <w:tc>
          <w:tcPr>
            <w:tcW w:w="4656" w:type="dxa"/>
            <w:tcBorders>
              <w:left w:val="single" w:sz="4" w:space="0" w:color="auto"/>
              <w:bottom w:val="nil"/>
              <w:right w:val="single" w:sz="4" w:space="0" w:color="auto"/>
            </w:tcBorders>
          </w:tcPr>
          <w:p w14:paraId="2CABFB7D" w14:textId="77777777" w:rsidR="003023CE" w:rsidRPr="00DF53B4" w:rsidRDefault="003023CE" w:rsidP="006A79E4">
            <w:pPr>
              <w:pStyle w:val="TAL"/>
              <w:rPr>
                <w:lang w:eastAsia="en-US"/>
              </w:rPr>
            </w:pPr>
            <w:r w:rsidRPr="00DF53B4">
              <w:rPr>
                <w:lang w:eastAsia="en-US"/>
              </w:rPr>
              <w:t>same value as in WWW-Authenticate header sent by SS</w:t>
            </w:r>
          </w:p>
        </w:tc>
        <w:tc>
          <w:tcPr>
            <w:tcW w:w="542" w:type="dxa"/>
            <w:tcBorders>
              <w:left w:val="single" w:sz="4" w:space="0" w:color="auto"/>
              <w:right w:val="single" w:sz="4" w:space="0" w:color="auto"/>
            </w:tcBorders>
          </w:tcPr>
          <w:p w14:paraId="5CDBAC32"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7269E66F" w14:textId="77777777" w:rsidR="003023CE" w:rsidRPr="00DF53B4" w:rsidRDefault="003023CE" w:rsidP="006A79E4">
            <w:pPr>
              <w:pStyle w:val="TAL"/>
              <w:rPr>
                <w:lang w:eastAsia="en-US"/>
              </w:rPr>
            </w:pPr>
          </w:p>
        </w:tc>
      </w:tr>
      <w:tr w:rsidR="003023CE" w:rsidRPr="00DF53B4" w14:paraId="3633AC0D" w14:textId="77777777" w:rsidTr="003023CE">
        <w:trPr>
          <w:jc w:val="center"/>
        </w:trPr>
        <w:tc>
          <w:tcPr>
            <w:tcW w:w="2050" w:type="dxa"/>
            <w:tcBorders>
              <w:left w:val="single" w:sz="4" w:space="0" w:color="auto"/>
              <w:bottom w:val="nil"/>
              <w:right w:val="single" w:sz="4" w:space="0" w:color="auto"/>
            </w:tcBorders>
          </w:tcPr>
          <w:p w14:paraId="75D97FC2" w14:textId="77777777" w:rsidR="003023CE" w:rsidRPr="00DF53B4" w:rsidRDefault="003023CE" w:rsidP="006A79E4">
            <w:pPr>
              <w:pStyle w:val="TAL"/>
              <w:rPr>
                <w:b/>
                <w:lang w:eastAsia="en-US"/>
              </w:rPr>
            </w:pPr>
            <w:r w:rsidRPr="00DF53B4">
              <w:rPr>
                <w:b/>
                <w:lang w:eastAsia="en-US"/>
              </w:rPr>
              <w:tab/>
            </w:r>
            <w:r w:rsidRPr="00DF53B4">
              <w:rPr>
                <w:lang w:eastAsia="en-US"/>
              </w:rPr>
              <w:t>opaque</w:t>
            </w:r>
          </w:p>
        </w:tc>
        <w:tc>
          <w:tcPr>
            <w:tcW w:w="851" w:type="dxa"/>
            <w:tcBorders>
              <w:left w:val="single" w:sz="4" w:space="0" w:color="auto"/>
              <w:bottom w:val="nil"/>
              <w:right w:val="single" w:sz="4" w:space="0" w:color="auto"/>
            </w:tcBorders>
          </w:tcPr>
          <w:p w14:paraId="34073980" w14:textId="77777777" w:rsidR="003023CE" w:rsidRPr="00DF53B4" w:rsidRDefault="003023CE" w:rsidP="006A79E4">
            <w:pPr>
              <w:pStyle w:val="TAL"/>
              <w:rPr>
                <w:lang w:eastAsia="en-US"/>
              </w:rPr>
            </w:pPr>
          </w:p>
        </w:tc>
        <w:tc>
          <w:tcPr>
            <w:tcW w:w="4656" w:type="dxa"/>
            <w:tcBorders>
              <w:left w:val="single" w:sz="4" w:space="0" w:color="auto"/>
              <w:bottom w:val="nil"/>
              <w:right w:val="single" w:sz="4" w:space="0" w:color="auto"/>
            </w:tcBorders>
          </w:tcPr>
          <w:p w14:paraId="1435BF71" w14:textId="77777777" w:rsidR="003023CE" w:rsidRPr="00DF53B4" w:rsidRDefault="003023CE" w:rsidP="006A79E4">
            <w:pPr>
              <w:pStyle w:val="TAL"/>
              <w:rPr>
                <w:lang w:eastAsia="en-US"/>
              </w:rPr>
            </w:pPr>
            <w:r w:rsidRPr="00DF53B4">
              <w:rPr>
                <w:lang w:eastAsia="en-US"/>
              </w:rPr>
              <w:t>same value as sent by the SS in “401 Unauthorized”</w:t>
            </w:r>
          </w:p>
        </w:tc>
        <w:tc>
          <w:tcPr>
            <w:tcW w:w="542" w:type="dxa"/>
            <w:tcBorders>
              <w:left w:val="single" w:sz="4" w:space="0" w:color="auto"/>
              <w:right w:val="single" w:sz="4" w:space="0" w:color="auto"/>
            </w:tcBorders>
          </w:tcPr>
          <w:p w14:paraId="6CFE00A7"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676C061E" w14:textId="77777777" w:rsidR="003023CE" w:rsidRPr="00DF53B4" w:rsidRDefault="003023CE" w:rsidP="006A79E4">
            <w:pPr>
              <w:pStyle w:val="TAL"/>
              <w:rPr>
                <w:lang w:eastAsia="en-US"/>
              </w:rPr>
            </w:pPr>
          </w:p>
        </w:tc>
      </w:tr>
      <w:tr w:rsidR="003023CE" w:rsidRPr="00DF53B4" w14:paraId="62359DA4" w14:textId="77777777" w:rsidTr="003023CE">
        <w:trPr>
          <w:jc w:val="center"/>
        </w:trPr>
        <w:tc>
          <w:tcPr>
            <w:tcW w:w="2050" w:type="dxa"/>
            <w:tcBorders>
              <w:left w:val="single" w:sz="4" w:space="0" w:color="auto"/>
              <w:bottom w:val="nil"/>
              <w:right w:val="single" w:sz="4" w:space="0" w:color="auto"/>
            </w:tcBorders>
          </w:tcPr>
          <w:p w14:paraId="775C51ED" w14:textId="77777777" w:rsidR="003023CE" w:rsidRPr="00DF53B4" w:rsidRDefault="003023CE" w:rsidP="006A79E4">
            <w:pPr>
              <w:pStyle w:val="TAL"/>
              <w:rPr>
                <w:b/>
                <w:lang w:eastAsia="en-US"/>
              </w:rPr>
            </w:pPr>
            <w:r w:rsidRPr="00DF53B4">
              <w:rPr>
                <w:b/>
                <w:lang w:eastAsia="en-US"/>
              </w:rPr>
              <w:tab/>
            </w:r>
            <w:r w:rsidRPr="00DF53B4">
              <w:rPr>
                <w:lang w:eastAsia="en-US"/>
              </w:rPr>
              <w:t>digest-uri</w:t>
            </w:r>
          </w:p>
        </w:tc>
        <w:tc>
          <w:tcPr>
            <w:tcW w:w="851" w:type="dxa"/>
            <w:tcBorders>
              <w:left w:val="single" w:sz="4" w:space="0" w:color="auto"/>
              <w:bottom w:val="nil"/>
              <w:right w:val="single" w:sz="4" w:space="0" w:color="auto"/>
            </w:tcBorders>
          </w:tcPr>
          <w:p w14:paraId="2BBFDDD2" w14:textId="77777777" w:rsidR="003023CE" w:rsidRPr="00DF53B4" w:rsidRDefault="003023CE" w:rsidP="006A79E4">
            <w:pPr>
              <w:pStyle w:val="TAL"/>
              <w:rPr>
                <w:lang w:eastAsia="en-US"/>
              </w:rPr>
            </w:pPr>
          </w:p>
        </w:tc>
        <w:tc>
          <w:tcPr>
            <w:tcW w:w="4656" w:type="dxa"/>
            <w:tcBorders>
              <w:left w:val="single" w:sz="4" w:space="0" w:color="auto"/>
              <w:bottom w:val="nil"/>
              <w:right w:val="single" w:sz="4" w:space="0" w:color="auto"/>
            </w:tcBorders>
          </w:tcPr>
          <w:p w14:paraId="7AAD8A57" w14:textId="77777777" w:rsidR="003023CE" w:rsidRPr="00DF53B4" w:rsidRDefault="003023CE" w:rsidP="006A79E4">
            <w:pPr>
              <w:pStyle w:val="TAL"/>
              <w:rPr>
                <w:lang w:eastAsia="en-US"/>
              </w:rPr>
            </w:pPr>
            <w:r w:rsidRPr="00DF53B4">
              <w:rPr>
                <w:lang w:eastAsia="en-US"/>
              </w:rPr>
              <w:t xml:space="preserve">same URI as used in Request-URI </w:t>
            </w:r>
          </w:p>
        </w:tc>
        <w:tc>
          <w:tcPr>
            <w:tcW w:w="542" w:type="dxa"/>
            <w:tcBorders>
              <w:left w:val="single" w:sz="4" w:space="0" w:color="auto"/>
              <w:right w:val="single" w:sz="4" w:space="0" w:color="auto"/>
            </w:tcBorders>
          </w:tcPr>
          <w:p w14:paraId="6EA12FA0"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38AD0F6D" w14:textId="77777777" w:rsidR="003023CE" w:rsidRPr="00DF53B4" w:rsidRDefault="003023CE" w:rsidP="006A79E4">
            <w:pPr>
              <w:pStyle w:val="TAL"/>
              <w:rPr>
                <w:lang w:eastAsia="en-US"/>
              </w:rPr>
            </w:pPr>
          </w:p>
        </w:tc>
      </w:tr>
      <w:tr w:rsidR="003023CE" w:rsidRPr="00DF53B4" w14:paraId="360DBB2B" w14:textId="77777777" w:rsidTr="003023CE">
        <w:trPr>
          <w:jc w:val="center"/>
        </w:trPr>
        <w:tc>
          <w:tcPr>
            <w:tcW w:w="2050" w:type="dxa"/>
            <w:tcBorders>
              <w:left w:val="single" w:sz="4" w:space="0" w:color="auto"/>
              <w:bottom w:val="nil"/>
              <w:right w:val="single" w:sz="4" w:space="0" w:color="auto"/>
            </w:tcBorders>
          </w:tcPr>
          <w:p w14:paraId="3DED7CA3" w14:textId="77777777" w:rsidR="003023CE" w:rsidRPr="00DF53B4" w:rsidRDefault="003023CE" w:rsidP="006A79E4">
            <w:pPr>
              <w:pStyle w:val="TAL"/>
              <w:rPr>
                <w:b/>
                <w:lang w:eastAsia="en-US"/>
              </w:rPr>
            </w:pPr>
            <w:r w:rsidRPr="00DF53B4">
              <w:rPr>
                <w:b/>
                <w:lang w:eastAsia="en-US"/>
              </w:rPr>
              <w:tab/>
            </w:r>
            <w:r w:rsidRPr="00DF53B4">
              <w:rPr>
                <w:lang w:eastAsia="en-US"/>
              </w:rPr>
              <w:t>qop-value</w:t>
            </w:r>
          </w:p>
        </w:tc>
        <w:tc>
          <w:tcPr>
            <w:tcW w:w="851" w:type="dxa"/>
            <w:tcBorders>
              <w:left w:val="single" w:sz="4" w:space="0" w:color="auto"/>
              <w:bottom w:val="nil"/>
              <w:right w:val="single" w:sz="4" w:space="0" w:color="auto"/>
            </w:tcBorders>
          </w:tcPr>
          <w:p w14:paraId="5AD34DCF" w14:textId="77777777" w:rsidR="003023CE" w:rsidRPr="00DF53B4" w:rsidRDefault="003023CE" w:rsidP="006A79E4">
            <w:pPr>
              <w:pStyle w:val="TAL"/>
              <w:rPr>
                <w:i/>
                <w:lang w:eastAsia="en-US"/>
              </w:rPr>
            </w:pPr>
          </w:p>
        </w:tc>
        <w:tc>
          <w:tcPr>
            <w:tcW w:w="4656" w:type="dxa"/>
            <w:tcBorders>
              <w:left w:val="single" w:sz="4" w:space="0" w:color="auto"/>
              <w:bottom w:val="nil"/>
              <w:right w:val="single" w:sz="4" w:space="0" w:color="auto"/>
            </w:tcBorders>
          </w:tcPr>
          <w:p w14:paraId="775CDACF" w14:textId="77777777" w:rsidR="003023CE" w:rsidRPr="00DF53B4" w:rsidRDefault="003023CE" w:rsidP="006A79E4">
            <w:pPr>
              <w:pStyle w:val="TAL"/>
              <w:rPr>
                <w:lang w:eastAsia="en-US"/>
              </w:rPr>
            </w:pPr>
            <w:r w:rsidRPr="00DF53B4">
              <w:rPr>
                <w:i/>
                <w:lang w:eastAsia="en-US"/>
              </w:rPr>
              <w:t>auth</w:t>
            </w:r>
          </w:p>
        </w:tc>
        <w:tc>
          <w:tcPr>
            <w:tcW w:w="542" w:type="dxa"/>
            <w:tcBorders>
              <w:left w:val="single" w:sz="4" w:space="0" w:color="auto"/>
              <w:right w:val="single" w:sz="4" w:space="0" w:color="auto"/>
            </w:tcBorders>
          </w:tcPr>
          <w:p w14:paraId="40432485"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6ADCDCC1" w14:textId="77777777" w:rsidR="003023CE" w:rsidRPr="00DF53B4" w:rsidRDefault="003023CE" w:rsidP="006A79E4">
            <w:pPr>
              <w:pStyle w:val="TAL"/>
              <w:rPr>
                <w:lang w:eastAsia="en-US"/>
              </w:rPr>
            </w:pPr>
          </w:p>
        </w:tc>
      </w:tr>
      <w:tr w:rsidR="003023CE" w:rsidRPr="00DF53B4" w14:paraId="2B4881E3" w14:textId="77777777" w:rsidTr="003023CE">
        <w:trPr>
          <w:jc w:val="center"/>
        </w:trPr>
        <w:tc>
          <w:tcPr>
            <w:tcW w:w="2050" w:type="dxa"/>
            <w:tcBorders>
              <w:left w:val="single" w:sz="4" w:space="0" w:color="auto"/>
              <w:bottom w:val="nil"/>
              <w:right w:val="single" w:sz="4" w:space="0" w:color="auto"/>
            </w:tcBorders>
          </w:tcPr>
          <w:p w14:paraId="47D23F8E" w14:textId="77777777" w:rsidR="003023CE" w:rsidRPr="00DF53B4" w:rsidRDefault="003023CE" w:rsidP="006A79E4">
            <w:pPr>
              <w:pStyle w:val="TAL"/>
              <w:rPr>
                <w:b/>
                <w:lang w:eastAsia="en-US"/>
              </w:rPr>
            </w:pPr>
            <w:r w:rsidRPr="00DF53B4">
              <w:rPr>
                <w:b/>
                <w:lang w:eastAsia="en-US"/>
              </w:rPr>
              <w:tab/>
            </w:r>
            <w:r w:rsidRPr="00DF53B4">
              <w:rPr>
                <w:lang w:eastAsia="en-US"/>
              </w:rPr>
              <w:t>cnonce-value</w:t>
            </w:r>
          </w:p>
        </w:tc>
        <w:tc>
          <w:tcPr>
            <w:tcW w:w="851" w:type="dxa"/>
            <w:tcBorders>
              <w:left w:val="single" w:sz="4" w:space="0" w:color="auto"/>
              <w:bottom w:val="nil"/>
              <w:right w:val="single" w:sz="4" w:space="0" w:color="auto"/>
            </w:tcBorders>
          </w:tcPr>
          <w:p w14:paraId="67DD09BE" w14:textId="77777777" w:rsidR="003023CE" w:rsidRPr="00DF53B4" w:rsidRDefault="003023CE" w:rsidP="006A79E4">
            <w:pPr>
              <w:pStyle w:val="TAL"/>
              <w:rPr>
                <w:lang w:eastAsia="en-US"/>
              </w:rPr>
            </w:pPr>
          </w:p>
        </w:tc>
        <w:tc>
          <w:tcPr>
            <w:tcW w:w="4656" w:type="dxa"/>
            <w:tcBorders>
              <w:left w:val="single" w:sz="4" w:space="0" w:color="auto"/>
              <w:bottom w:val="nil"/>
              <w:right w:val="single" w:sz="4" w:space="0" w:color="auto"/>
            </w:tcBorders>
          </w:tcPr>
          <w:p w14:paraId="25CBB217" w14:textId="77777777" w:rsidR="003023CE" w:rsidRPr="00DF53B4" w:rsidRDefault="003023CE" w:rsidP="006A79E4">
            <w:pPr>
              <w:pStyle w:val="TAL"/>
              <w:rPr>
                <w:lang w:eastAsia="en-US"/>
              </w:rPr>
            </w:pPr>
            <w:r w:rsidRPr="00DF53B4">
              <w:rPr>
                <w:lang w:eastAsia="en-US"/>
              </w:rPr>
              <w:t>value assigned by UE affecting the response calculation</w:t>
            </w:r>
          </w:p>
        </w:tc>
        <w:tc>
          <w:tcPr>
            <w:tcW w:w="542" w:type="dxa"/>
            <w:tcBorders>
              <w:left w:val="single" w:sz="4" w:space="0" w:color="auto"/>
              <w:right w:val="single" w:sz="4" w:space="0" w:color="auto"/>
            </w:tcBorders>
          </w:tcPr>
          <w:p w14:paraId="127BDDB2"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34F4B820" w14:textId="77777777" w:rsidR="003023CE" w:rsidRPr="00DF53B4" w:rsidRDefault="003023CE" w:rsidP="006A79E4">
            <w:pPr>
              <w:pStyle w:val="TAL"/>
              <w:rPr>
                <w:lang w:eastAsia="en-US"/>
              </w:rPr>
            </w:pPr>
          </w:p>
        </w:tc>
      </w:tr>
      <w:tr w:rsidR="003023CE" w:rsidRPr="00DF53B4" w14:paraId="2C7341FB" w14:textId="77777777" w:rsidTr="003023CE">
        <w:trPr>
          <w:jc w:val="center"/>
        </w:trPr>
        <w:tc>
          <w:tcPr>
            <w:tcW w:w="2050" w:type="dxa"/>
            <w:tcBorders>
              <w:left w:val="single" w:sz="4" w:space="0" w:color="auto"/>
              <w:bottom w:val="nil"/>
              <w:right w:val="single" w:sz="4" w:space="0" w:color="auto"/>
            </w:tcBorders>
          </w:tcPr>
          <w:p w14:paraId="17ABA846" w14:textId="77777777" w:rsidR="003023CE" w:rsidRPr="00DF53B4" w:rsidRDefault="003023CE" w:rsidP="006A79E4">
            <w:pPr>
              <w:pStyle w:val="TAL"/>
              <w:rPr>
                <w:b/>
                <w:lang w:eastAsia="en-US"/>
              </w:rPr>
            </w:pPr>
            <w:r w:rsidRPr="00DF53B4">
              <w:rPr>
                <w:b/>
                <w:lang w:eastAsia="en-US"/>
              </w:rPr>
              <w:tab/>
            </w:r>
            <w:r w:rsidRPr="00DF53B4">
              <w:rPr>
                <w:lang w:eastAsia="en-US"/>
              </w:rPr>
              <w:t>nonce-count</w:t>
            </w:r>
          </w:p>
        </w:tc>
        <w:tc>
          <w:tcPr>
            <w:tcW w:w="851" w:type="dxa"/>
            <w:tcBorders>
              <w:left w:val="single" w:sz="4" w:space="0" w:color="auto"/>
              <w:bottom w:val="nil"/>
              <w:right w:val="single" w:sz="4" w:space="0" w:color="auto"/>
            </w:tcBorders>
          </w:tcPr>
          <w:p w14:paraId="2F6351DC" w14:textId="77777777" w:rsidR="003023CE" w:rsidRPr="00DF53B4" w:rsidRDefault="003023CE" w:rsidP="006A79E4">
            <w:pPr>
              <w:pStyle w:val="TAL"/>
              <w:rPr>
                <w:lang w:eastAsia="en-US"/>
              </w:rPr>
            </w:pPr>
          </w:p>
        </w:tc>
        <w:tc>
          <w:tcPr>
            <w:tcW w:w="4656" w:type="dxa"/>
            <w:tcBorders>
              <w:left w:val="single" w:sz="4" w:space="0" w:color="auto"/>
              <w:bottom w:val="nil"/>
              <w:right w:val="single" w:sz="4" w:space="0" w:color="auto"/>
            </w:tcBorders>
          </w:tcPr>
          <w:p w14:paraId="104822E4" w14:textId="77777777" w:rsidR="003023CE" w:rsidRPr="00DF53B4" w:rsidRDefault="003023CE" w:rsidP="006A79E4">
            <w:pPr>
              <w:pStyle w:val="TAL"/>
              <w:rPr>
                <w:lang w:eastAsia="en-US"/>
              </w:rPr>
            </w:pPr>
            <w:r w:rsidRPr="00DF53B4">
              <w:rPr>
                <w:lang w:eastAsia="en-US"/>
              </w:rPr>
              <w:t>1</w:t>
            </w:r>
          </w:p>
        </w:tc>
        <w:tc>
          <w:tcPr>
            <w:tcW w:w="542" w:type="dxa"/>
            <w:tcBorders>
              <w:left w:val="single" w:sz="4" w:space="0" w:color="auto"/>
              <w:right w:val="single" w:sz="4" w:space="0" w:color="auto"/>
            </w:tcBorders>
          </w:tcPr>
          <w:p w14:paraId="3A6F409F"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590EEBA7" w14:textId="77777777" w:rsidR="003023CE" w:rsidRPr="00DF53B4" w:rsidRDefault="003023CE" w:rsidP="006A79E4">
            <w:pPr>
              <w:pStyle w:val="TAL"/>
              <w:rPr>
                <w:lang w:eastAsia="en-US"/>
              </w:rPr>
            </w:pPr>
          </w:p>
        </w:tc>
      </w:tr>
      <w:tr w:rsidR="003023CE" w:rsidRPr="00DF53B4" w14:paraId="092B0AEF" w14:textId="77777777" w:rsidTr="003023CE">
        <w:trPr>
          <w:jc w:val="center"/>
        </w:trPr>
        <w:tc>
          <w:tcPr>
            <w:tcW w:w="2050" w:type="dxa"/>
            <w:tcBorders>
              <w:left w:val="single" w:sz="4" w:space="0" w:color="auto"/>
              <w:bottom w:val="nil"/>
              <w:right w:val="single" w:sz="4" w:space="0" w:color="auto"/>
            </w:tcBorders>
          </w:tcPr>
          <w:p w14:paraId="5CB70BA1" w14:textId="77777777" w:rsidR="003023CE" w:rsidRPr="00DF53B4" w:rsidRDefault="003023CE" w:rsidP="006A79E4">
            <w:pPr>
              <w:pStyle w:val="TAL"/>
              <w:rPr>
                <w:b/>
                <w:lang w:eastAsia="en-US"/>
              </w:rPr>
            </w:pPr>
            <w:r w:rsidRPr="00DF53B4">
              <w:rPr>
                <w:b/>
                <w:lang w:eastAsia="en-US"/>
              </w:rPr>
              <w:tab/>
            </w:r>
            <w:r w:rsidRPr="00DF53B4">
              <w:rPr>
                <w:lang w:eastAsia="en-US"/>
              </w:rPr>
              <w:t>response</w:t>
            </w:r>
          </w:p>
        </w:tc>
        <w:tc>
          <w:tcPr>
            <w:tcW w:w="851" w:type="dxa"/>
            <w:tcBorders>
              <w:left w:val="single" w:sz="4" w:space="0" w:color="auto"/>
              <w:bottom w:val="nil"/>
              <w:right w:val="single" w:sz="4" w:space="0" w:color="auto"/>
            </w:tcBorders>
          </w:tcPr>
          <w:p w14:paraId="75460A55" w14:textId="77777777" w:rsidR="003023CE" w:rsidRPr="00DF53B4" w:rsidRDefault="003023CE" w:rsidP="006A79E4">
            <w:pPr>
              <w:pStyle w:val="TAL"/>
              <w:rPr>
                <w:lang w:eastAsia="en-US"/>
              </w:rPr>
            </w:pPr>
            <w:r w:rsidRPr="00DF53B4">
              <w:rPr>
                <w:lang w:eastAsia="en-US"/>
              </w:rPr>
              <w:t>NOT A2</w:t>
            </w:r>
          </w:p>
        </w:tc>
        <w:tc>
          <w:tcPr>
            <w:tcW w:w="4656" w:type="dxa"/>
            <w:tcBorders>
              <w:left w:val="single" w:sz="4" w:space="0" w:color="auto"/>
              <w:bottom w:val="nil"/>
              <w:right w:val="single" w:sz="4" w:space="0" w:color="auto"/>
            </w:tcBorders>
          </w:tcPr>
          <w:p w14:paraId="1B075FD5" w14:textId="77777777" w:rsidR="003023CE" w:rsidRPr="00DF53B4" w:rsidRDefault="003023CE" w:rsidP="00FC6748">
            <w:pPr>
              <w:pStyle w:val="TAL"/>
              <w:rPr>
                <w:lang w:eastAsia="en-US"/>
              </w:rPr>
            </w:pPr>
            <w:r w:rsidRPr="00DF53B4">
              <w:rPr>
                <w:lang w:eastAsia="en-US"/>
              </w:rPr>
              <w:t xml:space="preserve">response calculated by UE using </w:t>
            </w:r>
            <w:r w:rsidR="00FC6748" w:rsidRPr="00DF53B4">
              <w:rPr>
                <w:lang w:eastAsia="en-US"/>
              </w:rPr>
              <w:t xml:space="preserve">prearranged </w:t>
            </w:r>
            <w:r w:rsidRPr="00DF53B4">
              <w:rPr>
                <w:lang w:eastAsia="en-US"/>
              </w:rPr>
              <w:t>password</w:t>
            </w:r>
          </w:p>
        </w:tc>
        <w:tc>
          <w:tcPr>
            <w:tcW w:w="542" w:type="dxa"/>
            <w:tcBorders>
              <w:left w:val="single" w:sz="4" w:space="0" w:color="auto"/>
              <w:right w:val="single" w:sz="4" w:space="0" w:color="auto"/>
            </w:tcBorders>
          </w:tcPr>
          <w:p w14:paraId="04F43916"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283EB824" w14:textId="77777777" w:rsidR="003023CE" w:rsidRPr="00DF53B4" w:rsidRDefault="003023CE" w:rsidP="006A79E4">
            <w:pPr>
              <w:pStyle w:val="TAL"/>
              <w:rPr>
                <w:lang w:eastAsia="en-US"/>
              </w:rPr>
            </w:pPr>
          </w:p>
        </w:tc>
      </w:tr>
      <w:tr w:rsidR="003023CE" w:rsidRPr="00DF53B4" w14:paraId="52C61C7B" w14:textId="77777777" w:rsidTr="003023CE">
        <w:trPr>
          <w:jc w:val="center"/>
        </w:trPr>
        <w:tc>
          <w:tcPr>
            <w:tcW w:w="2050" w:type="dxa"/>
            <w:tcBorders>
              <w:left w:val="single" w:sz="4" w:space="0" w:color="auto"/>
              <w:bottom w:val="nil"/>
              <w:right w:val="single" w:sz="4" w:space="0" w:color="auto"/>
            </w:tcBorders>
          </w:tcPr>
          <w:p w14:paraId="534F1BBC" w14:textId="77777777" w:rsidR="003023CE" w:rsidRPr="00DF53B4" w:rsidRDefault="003023CE" w:rsidP="006A79E4">
            <w:pPr>
              <w:pStyle w:val="TAL"/>
              <w:rPr>
                <w:b/>
                <w:lang w:eastAsia="en-US"/>
              </w:rPr>
            </w:pPr>
            <w:r w:rsidRPr="00DF53B4">
              <w:rPr>
                <w:b/>
                <w:lang w:eastAsia="en-US"/>
              </w:rPr>
              <w:tab/>
            </w:r>
            <w:r w:rsidRPr="00DF53B4">
              <w:rPr>
                <w:lang w:eastAsia="en-US"/>
              </w:rPr>
              <w:t>response</w:t>
            </w:r>
          </w:p>
        </w:tc>
        <w:tc>
          <w:tcPr>
            <w:tcW w:w="851" w:type="dxa"/>
            <w:tcBorders>
              <w:left w:val="single" w:sz="4" w:space="0" w:color="auto"/>
              <w:bottom w:val="nil"/>
              <w:right w:val="single" w:sz="4" w:space="0" w:color="auto"/>
            </w:tcBorders>
          </w:tcPr>
          <w:p w14:paraId="1CE7DBE2" w14:textId="77777777" w:rsidR="003023CE" w:rsidRPr="00DF53B4" w:rsidRDefault="003023CE" w:rsidP="006A79E4">
            <w:pPr>
              <w:pStyle w:val="TAL"/>
              <w:rPr>
                <w:lang w:eastAsia="en-US"/>
              </w:rPr>
            </w:pPr>
            <w:r w:rsidRPr="00DF53B4">
              <w:rPr>
                <w:lang w:eastAsia="en-US"/>
              </w:rPr>
              <w:t>A2</w:t>
            </w:r>
          </w:p>
        </w:tc>
        <w:tc>
          <w:tcPr>
            <w:tcW w:w="4656" w:type="dxa"/>
            <w:tcBorders>
              <w:left w:val="single" w:sz="4" w:space="0" w:color="auto"/>
              <w:bottom w:val="nil"/>
              <w:right w:val="single" w:sz="4" w:space="0" w:color="auto"/>
            </w:tcBorders>
          </w:tcPr>
          <w:p w14:paraId="05EB25C0" w14:textId="77777777" w:rsidR="003023CE" w:rsidRPr="00DF53B4" w:rsidRDefault="003023CE" w:rsidP="006A79E4">
            <w:pPr>
              <w:pStyle w:val="TAL"/>
              <w:rPr>
                <w:lang w:eastAsia="en-US"/>
              </w:rPr>
            </w:pPr>
            <w:r w:rsidRPr="00DF53B4">
              <w:rPr>
                <w:lang w:eastAsia="en-US"/>
              </w:rPr>
              <w:t>response calculated by UE using password derived from the key material of the GBA authentication according to Generic key derivation as specified in Annex B.</w:t>
            </w:r>
            <w:r w:rsidR="00607986" w:rsidRPr="00DF53B4">
              <w:rPr>
                <w:lang w:eastAsia="en-US"/>
              </w:rPr>
              <w:t>3</w:t>
            </w:r>
            <w:r w:rsidRPr="00DF53B4">
              <w:rPr>
                <w:lang w:eastAsia="en-US"/>
              </w:rPr>
              <w:t xml:space="preserve"> of TS 33.220 [120]</w:t>
            </w:r>
            <w:r w:rsidR="00607986" w:rsidRPr="00DF53B4">
              <w:rPr>
                <w:lang w:eastAsia="en-US"/>
              </w:rPr>
              <w:t xml:space="preserve"> using static string “gba-me” as parameter P0 in Annex B.3.</w:t>
            </w:r>
          </w:p>
        </w:tc>
        <w:tc>
          <w:tcPr>
            <w:tcW w:w="542" w:type="dxa"/>
            <w:tcBorders>
              <w:left w:val="single" w:sz="4" w:space="0" w:color="auto"/>
              <w:right w:val="single" w:sz="4" w:space="0" w:color="auto"/>
            </w:tcBorders>
          </w:tcPr>
          <w:p w14:paraId="2913F684" w14:textId="77777777" w:rsidR="003023CE" w:rsidRPr="00DF53B4" w:rsidRDefault="003023CE" w:rsidP="006A79E4">
            <w:pPr>
              <w:pStyle w:val="TAL"/>
              <w:rPr>
                <w:lang w:eastAsia="en-US"/>
              </w:rPr>
            </w:pPr>
          </w:p>
        </w:tc>
        <w:tc>
          <w:tcPr>
            <w:tcW w:w="1489" w:type="dxa"/>
            <w:tcBorders>
              <w:left w:val="single" w:sz="4" w:space="0" w:color="auto"/>
              <w:right w:val="single" w:sz="4" w:space="0" w:color="auto"/>
            </w:tcBorders>
          </w:tcPr>
          <w:p w14:paraId="7DE4EF87" w14:textId="77777777" w:rsidR="003023CE" w:rsidRPr="00DF53B4" w:rsidRDefault="003023CE" w:rsidP="006A79E4">
            <w:pPr>
              <w:pStyle w:val="TAL"/>
              <w:rPr>
                <w:lang w:eastAsia="en-US"/>
              </w:rPr>
            </w:pPr>
          </w:p>
        </w:tc>
      </w:tr>
      <w:tr w:rsidR="003023CE" w:rsidRPr="00DF53B4" w14:paraId="69457CA6" w14:textId="77777777" w:rsidTr="003023CE">
        <w:trPr>
          <w:jc w:val="center"/>
        </w:trPr>
        <w:tc>
          <w:tcPr>
            <w:tcW w:w="2050" w:type="dxa"/>
            <w:tcBorders>
              <w:left w:val="single" w:sz="4" w:space="0" w:color="auto"/>
              <w:bottom w:val="single" w:sz="4" w:space="0" w:color="auto"/>
              <w:right w:val="single" w:sz="4" w:space="0" w:color="auto"/>
            </w:tcBorders>
          </w:tcPr>
          <w:p w14:paraId="153F8011" w14:textId="77777777" w:rsidR="003023CE" w:rsidRPr="00DF53B4" w:rsidRDefault="003023CE" w:rsidP="006A79E4">
            <w:pPr>
              <w:pStyle w:val="TAL"/>
              <w:rPr>
                <w:b/>
                <w:lang w:eastAsia="en-US"/>
              </w:rPr>
            </w:pPr>
            <w:r w:rsidRPr="00DF53B4">
              <w:rPr>
                <w:b/>
                <w:lang w:eastAsia="en-US"/>
              </w:rPr>
              <w:tab/>
            </w:r>
            <w:r w:rsidRPr="00DF53B4">
              <w:rPr>
                <w:lang w:eastAsia="en-US"/>
              </w:rPr>
              <w:t>algorithm</w:t>
            </w:r>
          </w:p>
        </w:tc>
        <w:tc>
          <w:tcPr>
            <w:tcW w:w="851" w:type="dxa"/>
            <w:tcBorders>
              <w:left w:val="single" w:sz="4" w:space="0" w:color="auto"/>
              <w:bottom w:val="single" w:sz="4" w:space="0" w:color="auto"/>
              <w:right w:val="single" w:sz="4" w:space="0" w:color="auto"/>
            </w:tcBorders>
          </w:tcPr>
          <w:p w14:paraId="4020B670" w14:textId="77777777" w:rsidR="003023CE" w:rsidRPr="00DF53B4" w:rsidRDefault="003023CE" w:rsidP="006A79E4">
            <w:pPr>
              <w:pStyle w:val="TAL"/>
              <w:rPr>
                <w:i/>
                <w:lang w:eastAsia="en-US"/>
              </w:rPr>
            </w:pPr>
          </w:p>
        </w:tc>
        <w:tc>
          <w:tcPr>
            <w:tcW w:w="4656" w:type="dxa"/>
            <w:tcBorders>
              <w:left w:val="single" w:sz="4" w:space="0" w:color="auto"/>
              <w:bottom w:val="single" w:sz="4" w:space="0" w:color="auto"/>
              <w:right w:val="single" w:sz="4" w:space="0" w:color="auto"/>
            </w:tcBorders>
          </w:tcPr>
          <w:p w14:paraId="4203AB3F" w14:textId="77777777" w:rsidR="003023CE" w:rsidRPr="00DF53B4" w:rsidRDefault="003023CE" w:rsidP="006A79E4">
            <w:pPr>
              <w:pStyle w:val="TAL"/>
              <w:rPr>
                <w:lang w:eastAsia="en-US"/>
              </w:rPr>
            </w:pPr>
            <w:r w:rsidRPr="00DF53B4">
              <w:rPr>
                <w:i/>
                <w:lang w:eastAsia="en-US"/>
              </w:rPr>
              <w:t>MD5</w:t>
            </w:r>
          </w:p>
        </w:tc>
        <w:tc>
          <w:tcPr>
            <w:tcW w:w="542" w:type="dxa"/>
            <w:tcBorders>
              <w:left w:val="single" w:sz="4" w:space="0" w:color="auto"/>
              <w:bottom w:val="single" w:sz="4" w:space="0" w:color="auto"/>
              <w:right w:val="single" w:sz="4" w:space="0" w:color="auto"/>
            </w:tcBorders>
          </w:tcPr>
          <w:p w14:paraId="21CD7172"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6185E8EB" w14:textId="77777777" w:rsidR="003023CE" w:rsidRPr="00DF53B4" w:rsidRDefault="003023CE" w:rsidP="006A79E4">
            <w:pPr>
              <w:pStyle w:val="TAL"/>
              <w:rPr>
                <w:lang w:eastAsia="en-US"/>
              </w:rPr>
            </w:pPr>
          </w:p>
        </w:tc>
      </w:tr>
      <w:tr w:rsidR="003023CE" w:rsidRPr="00DF53B4" w14:paraId="1679A794" w14:textId="77777777" w:rsidTr="003023CE">
        <w:trPr>
          <w:jc w:val="center"/>
        </w:trPr>
        <w:tc>
          <w:tcPr>
            <w:tcW w:w="2050" w:type="dxa"/>
            <w:tcBorders>
              <w:top w:val="single" w:sz="4" w:space="0" w:color="auto"/>
              <w:left w:val="single" w:sz="4" w:space="0" w:color="auto"/>
              <w:right w:val="single" w:sz="4" w:space="0" w:color="auto"/>
            </w:tcBorders>
          </w:tcPr>
          <w:p w14:paraId="29CBE11F" w14:textId="77777777" w:rsidR="003023CE" w:rsidRPr="00DF53B4" w:rsidRDefault="003023CE" w:rsidP="006A79E4">
            <w:pPr>
              <w:pStyle w:val="TAL"/>
              <w:rPr>
                <w:lang w:eastAsia="en-US"/>
              </w:rPr>
            </w:pPr>
            <w:r w:rsidRPr="00DF53B4">
              <w:rPr>
                <w:b/>
                <w:lang w:eastAsia="en-US"/>
              </w:rPr>
              <w:t>Content-Type</w:t>
            </w:r>
          </w:p>
        </w:tc>
        <w:tc>
          <w:tcPr>
            <w:tcW w:w="851" w:type="dxa"/>
            <w:tcBorders>
              <w:top w:val="single" w:sz="4" w:space="0" w:color="auto"/>
              <w:left w:val="single" w:sz="4" w:space="0" w:color="auto"/>
              <w:right w:val="single" w:sz="4" w:space="0" w:color="auto"/>
            </w:tcBorders>
          </w:tcPr>
          <w:p w14:paraId="0D881C8F" w14:textId="77777777" w:rsidR="003023CE" w:rsidRPr="00DF53B4" w:rsidRDefault="003023CE" w:rsidP="006A79E4">
            <w:pPr>
              <w:pStyle w:val="TAL"/>
              <w:rPr>
                <w:lang w:eastAsia="en-US"/>
              </w:rPr>
            </w:pPr>
          </w:p>
        </w:tc>
        <w:tc>
          <w:tcPr>
            <w:tcW w:w="4656" w:type="dxa"/>
            <w:tcBorders>
              <w:top w:val="single" w:sz="4" w:space="0" w:color="auto"/>
              <w:left w:val="single" w:sz="4" w:space="0" w:color="auto"/>
              <w:right w:val="single" w:sz="4" w:space="0" w:color="auto"/>
            </w:tcBorders>
          </w:tcPr>
          <w:p w14:paraId="39BC5990" w14:textId="77777777" w:rsidR="003023CE" w:rsidRPr="00DF53B4" w:rsidRDefault="003023CE" w:rsidP="006A79E4">
            <w:pPr>
              <w:pStyle w:val="TAL"/>
              <w:rPr>
                <w:lang w:eastAsia="en-US"/>
              </w:rPr>
            </w:pPr>
            <w:r w:rsidRPr="00DF53B4">
              <w:rPr>
                <w:lang w:eastAsia="en-US"/>
              </w:rPr>
              <w:t>present for HTTP PUT method</w:t>
            </w:r>
          </w:p>
        </w:tc>
        <w:tc>
          <w:tcPr>
            <w:tcW w:w="542" w:type="dxa"/>
            <w:tcBorders>
              <w:top w:val="single" w:sz="4" w:space="0" w:color="auto"/>
              <w:left w:val="single" w:sz="4" w:space="0" w:color="auto"/>
              <w:right w:val="single" w:sz="4" w:space="0" w:color="auto"/>
            </w:tcBorders>
          </w:tcPr>
          <w:p w14:paraId="09C4CB53"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5DB8D2BE"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149A4081" w14:textId="77777777" w:rsidTr="003023CE">
        <w:trPr>
          <w:jc w:val="center"/>
        </w:trPr>
        <w:tc>
          <w:tcPr>
            <w:tcW w:w="2050" w:type="dxa"/>
            <w:tcBorders>
              <w:left w:val="single" w:sz="4" w:space="0" w:color="auto"/>
              <w:bottom w:val="single" w:sz="4" w:space="0" w:color="auto"/>
              <w:right w:val="single" w:sz="4" w:space="0" w:color="auto"/>
            </w:tcBorders>
          </w:tcPr>
          <w:p w14:paraId="541EA976" w14:textId="77777777" w:rsidR="003023CE" w:rsidRPr="00DF53B4" w:rsidRDefault="003023CE" w:rsidP="006A79E4">
            <w:pPr>
              <w:pStyle w:val="TAL"/>
              <w:rPr>
                <w:b/>
                <w:lang w:eastAsia="en-US"/>
              </w:rPr>
            </w:pPr>
            <w:r w:rsidRPr="00DF53B4">
              <w:rPr>
                <w:b/>
                <w:lang w:eastAsia="en-US"/>
              </w:rPr>
              <w:tab/>
            </w:r>
            <w:r w:rsidRPr="00DF53B4">
              <w:rPr>
                <w:lang w:eastAsia="en-US"/>
              </w:rPr>
              <w:t>media-type</w:t>
            </w:r>
          </w:p>
        </w:tc>
        <w:tc>
          <w:tcPr>
            <w:tcW w:w="851" w:type="dxa"/>
            <w:tcBorders>
              <w:left w:val="single" w:sz="4" w:space="0" w:color="auto"/>
              <w:bottom w:val="single" w:sz="4" w:space="0" w:color="auto"/>
              <w:right w:val="single" w:sz="4" w:space="0" w:color="auto"/>
            </w:tcBorders>
          </w:tcPr>
          <w:p w14:paraId="375805C2" w14:textId="77777777" w:rsidR="003023CE" w:rsidRPr="00DF53B4" w:rsidRDefault="003023CE" w:rsidP="006A79E4">
            <w:pPr>
              <w:pStyle w:val="TAL"/>
              <w:rPr>
                <w:i/>
                <w:lang w:eastAsia="en-US"/>
              </w:rPr>
            </w:pPr>
          </w:p>
        </w:tc>
        <w:tc>
          <w:tcPr>
            <w:tcW w:w="4656" w:type="dxa"/>
            <w:tcBorders>
              <w:left w:val="single" w:sz="4" w:space="0" w:color="auto"/>
              <w:bottom w:val="single" w:sz="4" w:space="0" w:color="auto"/>
              <w:right w:val="single" w:sz="4" w:space="0" w:color="auto"/>
            </w:tcBorders>
          </w:tcPr>
          <w:p w14:paraId="46E1C0E9" w14:textId="77777777" w:rsidR="003023CE" w:rsidRPr="00DF53B4" w:rsidRDefault="003023CE" w:rsidP="006A79E4">
            <w:pPr>
              <w:pStyle w:val="TAL"/>
              <w:rPr>
                <w:lang w:eastAsia="en-US"/>
              </w:rPr>
            </w:pPr>
            <w:r w:rsidRPr="00DF53B4">
              <w:rPr>
                <w:i/>
                <w:lang w:eastAsia="en-US"/>
              </w:rPr>
              <w:t xml:space="preserve">application/vnd.etsi.simservs+xml </w:t>
            </w:r>
            <w:r w:rsidRPr="00DF53B4">
              <w:rPr>
                <w:lang w:eastAsia="en-US"/>
              </w:rPr>
              <w:t>or</w:t>
            </w:r>
          </w:p>
          <w:p w14:paraId="5DB297E3" w14:textId="77777777" w:rsidR="003023CE" w:rsidRPr="00DF53B4" w:rsidRDefault="003023CE" w:rsidP="006A79E4">
            <w:pPr>
              <w:pStyle w:val="TAL"/>
              <w:rPr>
                <w:lang w:eastAsia="en-US"/>
              </w:rPr>
            </w:pPr>
            <w:r w:rsidRPr="00DF53B4">
              <w:rPr>
                <w:i/>
                <w:lang w:eastAsia="en-US"/>
              </w:rPr>
              <w:t xml:space="preserve">application/xcap-el+xml </w:t>
            </w:r>
            <w:r w:rsidRPr="00DF53B4">
              <w:rPr>
                <w:lang w:eastAsia="en-US"/>
              </w:rPr>
              <w:t>or</w:t>
            </w:r>
          </w:p>
          <w:p w14:paraId="2779D93A" w14:textId="77777777" w:rsidR="003023CE" w:rsidRPr="00DF53B4" w:rsidRDefault="003023CE" w:rsidP="006A79E4">
            <w:pPr>
              <w:pStyle w:val="TAL"/>
              <w:rPr>
                <w:lang w:eastAsia="en-US"/>
              </w:rPr>
            </w:pPr>
            <w:r w:rsidRPr="00DF53B4">
              <w:rPr>
                <w:i/>
                <w:lang w:eastAsia="en-US"/>
              </w:rPr>
              <w:t xml:space="preserve">application/xcap-att+xml </w:t>
            </w:r>
            <w:r w:rsidRPr="00DF53B4">
              <w:rPr>
                <w:lang w:eastAsia="en-US"/>
              </w:rPr>
              <w:t>(NOTE 3)</w:t>
            </w:r>
          </w:p>
        </w:tc>
        <w:tc>
          <w:tcPr>
            <w:tcW w:w="542" w:type="dxa"/>
            <w:tcBorders>
              <w:left w:val="single" w:sz="4" w:space="0" w:color="auto"/>
              <w:bottom w:val="single" w:sz="4" w:space="0" w:color="auto"/>
              <w:right w:val="single" w:sz="4" w:space="0" w:color="auto"/>
            </w:tcBorders>
          </w:tcPr>
          <w:p w14:paraId="088F3FEB"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7A93D689" w14:textId="77777777" w:rsidR="003023CE" w:rsidRPr="00DF53B4" w:rsidRDefault="003023CE" w:rsidP="006A79E4">
            <w:pPr>
              <w:pStyle w:val="TAL"/>
              <w:rPr>
                <w:lang w:eastAsia="en-US"/>
              </w:rPr>
            </w:pPr>
          </w:p>
        </w:tc>
      </w:tr>
      <w:tr w:rsidR="003023CE" w:rsidRPr="00DF53B4" w14:paraId="3D1A3671" w14:textId="77777777" w:rsidTr="003023CE">
        <w:trPr>
          <w:jc w:val="center"/>
        </w:trPr>
        <w:tc>
          <w:tcPr>
            <w:tcW w:w="2050" w:type="dxa"/>
            <w:tcBorders>
              <w:top w:val="single" w:sz="4" w:space="0" w:color="auto"/>
              <w:left w:val="single" w:sz="4" w:space="0" w:color="auto"/>
              <w:bottom w:val="single" w:sz="4" w:space="0" w:color="auto"/>
              <w:right w:val="single" w:sz="4" w:space="0" w:color="auto"/>
            </w:tcBorders>
          </w:tcPr>
          <w:p w14:paraId="7CA95CB7" w14:textId="77777777" w:rsidR="003023CE" w:rsidRPr="00DF53B4" w:rsidRDefault="003023CE" w:rsidP="006A79E4">
            <w:pPr>
              <w:pStyle w:val="TAL"/>
              <w:rPr>
                <w:b/>
                <w:lang w:eastAsia="en-US"/>
              </w:rPr>
            </w:pPr>
            <w:r w:rsidRPr="00DF53B4">
              <w:rPr>
                <w:b/>
                <w:lang w:eastAsia="en-US"/>
              </w:rPr>
              <w:t>Message-body</w:t>
            </w:r>
          </w:p>
        </w:tc>
        <w:tc>
          <w:tcPr>
            <w:tcW w:w="851" w:type="dxa"/>
            <w:tcBorders>
              <w:top w:val="single" w:sz="4" w:space="0" w:color="auto"/>
              <w:left w:val="single" w:sz="4" w:space="0" w:color="auto"/>
              <w:bottom w:val="single" w:sz="4" w:space="0" w:color="auto"/>
              <w:right w:val="single" w:sz="4" w:space="0" w:color="auto"/>
            </w:tcBorders>
          </w:tcPr>
          <w:p w14:paraId="0856E01B" w14:textId="77777777" w:rsidR="003023CE" w:rsidRPr="00DF53B4" w:rsidRDefault="003023CE" w:rsidP="006A79E4">
            <w:pPr>
              <w:pStyle w:val="TAL"/>
              <w:rPr>
                <w:lang w:eastAsia="en-US"/>
              </w:rPr>
            </w:pPr>
          </w:p>
        </w:tc>
        <w:tc>
          <w:tcPr>
            <w:tcW w:w="4656" w:type="dxa"/>
            <w:tcBorders>
              <w:top w:val="single" w:sz="4" w:space="0" w:color="auto"/>
              <w:left w:val="single" w:sz="4" w:space="0" w:color="auto"/>
              <w:bottom w:val="single" w:sz="4" w:space="0" w:color="auto"/>
              <w:right w:val="single" w:sz="4" w:space="0" w:color="auto"/>
            </w:tcBorders>
          </w:tcPr>
          <w:p w14:paraId="07E01699" w14:textId="77777777" w:rsidR="003023CE" w:rsidRPr="00DF53B4" w:rsidRDefault="003023CE" w:rsidP="006A79E4">
            <w:pPr>
              <w:pStyle w:val="TAL"/>
              <w:rPr>
                <w:lang w:eastAsia="en-US"/>
              </w:rPr>
            </w:pPr>
            <w:r w:rsidRPr="00DF53B4">
              <w:rPr>
                <w:lang w:eastAsia="en-US"/>
              </w:rPr>
              <w:t>present for HTTP PUT method:</w:t>
            </w:r>
          </w:p>
          <w:p w14:paraId="3ACF9432" w14:textId="77777777" w:rsidR="003023CE" w:rsidRPr="00DF53B4" w:rsidRDefault="003023CE" w:rsidP="006A79E4">
            <w:pPr>
              <w:pStyle w:val="TAL"/>
              <w:rPr>
                <w:lang w:eastAsia="en-US"/>
              </w:rPr>
            </w:pPr>
            <w:r w:rsidRPr="00DF53B4">
              <w:rPr>
                <w:lang w:eastAsia="en-US"/>
              </w:rPr>
              <w:t>XML fragment of given node</w:t>
            </w:r>
          </w:p>
        </w:tc>
        <w:tc>
          <w:tcPr>
            <w:tcW w:w="542" w:type="dxa"/>
            <w:tcBorders>
              <w:top w:val="single" w:sz="4" w:space="0" w:color="auto"/>
              <w:left w:val="single" w:sz="4" w:space="0" w:color="auto"/>
              <w:bottom w:val="single" w:sz="4" w:space="0" w:color="auto"/>
              <w:right w:val="single" w:sz="4" w:space="0" w:color="auto"/>
            </w:tcBorders>
          </w:tcPr>
          <w:p w14:paraId="487506E0" w14:textId="77777777" w:rsidR="003023CE" w:rsidRPr="00DF53B4" w:rsidRDefault="003023CE" w:rsidP="006A79E4">
            <w:pPr>
              <w:pStyle w:val="TAL"/>
              <w:rPr>
                <w:lang w:eastAsia="en-US"/>
              </w:rPr>
            </w:pPr>
          </w:p>
        </w:tc>
        <w:tc>
          <w:tcPr>
            <w:tcW w:w="1489" w:type="dxa"/>
            <w:tcBorders>
              <w:top w:val="single" w:sz="4" w:space="0" w:color="auto"/>
              <w:left w:val="single" w:sz="4" w:space="0" w:color="auto"/>
              <w:bottom w:val="single" w:sz="4" w:space="0" w:color="auto"/>
              <w:right w:val="single" w:sz="4" w:space="0" w:color="auto"/>
            </w:tcBorders>
          </w:tcPr>
          <w:p w14:paraId="4C958881"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p w14:paraId="1FA2A17F" w14:textId="77777777" w:rsidR="003023CE" w:rsidRPr="00DF53B4" w:rsidRDefault="00862364" w:rsidP="006A79E4">
            <w:pPr>
              <w:pStyle w:val="TAL"/>
              <w:rPr>
                <w:b/>
                <w:lang w:eastAsia="en-US"/>
              </w:rPr>
            </w:pPr>
            <w:r w:rsidRPr="00DF53B4">
              <w:rPr>
                <w:lang w:eastAsia="en-US"/>
              </w:rPr>
              <w:t>RFC </w:t>
            </w:r>
            <w:r w:rsidR="003023CE" w:rsidRPr="00DF53B4">
              <w:rPr>
                <w:lang w:eastAsia="en-US"/>
              </w:rPr>
              <w:t>4825 [70]</w:t>
            </w:r>
          </w:p>
        </w:tc>
      </w:tr>
      <w:tr w:rsidR="003023CE" w:rsidRPr="00DF53B4" w14:paraId="6A94FEB7" w14:textId="77777777" w:rsidTr="003023CE">
        <w:trPr>
          <w:cantSplit/>
          <w:jc w:val="center"/>
        </w:trPr>
        <w:tc>
          <w:tcPr>
            <w:tcW w:w="9588" w:type="dxa"/>
            <w:gridSpan w:val="5"/>
            <w:tcBorders>
              <w:top w:val="single" w:sz="4" w:space="0" w:color="auto"/>
              <w:left w:val="single" w:sz="4" w:space="0" w:color="auto"/>
              <w:bottom w:val="single" w:sz="4" w:space="0" w:color="auto"/>
              <w:right w:val="single" w:sz="4" w:space="0" w:color="auto"/>
            </w:tcBorders>
          </w:tcPr>
          <w:p w14:paraId="31A75475" w14:textId="77777777" w:rsidR="003023CE" w:rsidRPr="00DF53B4" w:rsidRDefault="003023CE" w:rsidP="006A79E4">
            <w:pPr>
              <w:pStyle w:val="TAN"/>
              <w:rPr>
                <w:lang w:eastAsia="en-US"/>
              </w:rPr>
            </w:pPr>
            <w:r w:rsidRPr="00DF53B4">
              <w:rPr>
                <w:lang w:eastAsia="en-US"/>
              </w:rPr>
              <w:t>NOTE 1:</w:t>
            </w:r>
            <w:r w:rsidRPr="00DF53B4">
              <w:rPr>
                <w:lang w:eastAsia="en-US"/>
              </w:rPr>
              <w:tab/>
              <w:t>Any other headers are ignored.</w:t>
            </w:r>
          </w:p>
          <w:p w14:paraId="7B5FEA50" w14:textId="77777777" w:rsidR="003023CE" w:rsidRPr="00DF53B4" w:rsidRDefault="003023CE" w:rsidP="006A79E4">
            <w:pPr>
              <w:pStyle w:val="TAN"/>
              <w:rPr>
                <w:lang w:eastAsia="en-US"/>
              </w:rPr>
            </w:pPr>
            <w:r w:rsidRPr="00DF53B4">
              <w:rPr>
                <w:lang w:eastAsia="en-US"/>
              </w:rPr>
              <w:t>NOTE 2:</w:t>
            </w:r>
            <w:r w:rsidRPr="00DF53B4">
              <w:rPr>
                <w:lang w:eastAsia="en-US"/>
              </w:rPr>
              <w:tab/>
              <w:t xml:space="preserve">The SS shall check and make sure that the syntax of the node selector expressions is in compliance to clause 6.2 of </w:t>
            </w:r>
            <w:r w:rsidR="00862364" w:rsidRPr="00DF53B4">
              <w:rPr>
                <w:lang w:eastAsia="en-US"/>
              </w:rPr>
              <w:t>RFC </w:t>
            </w:r>
            <w:r w:rsidRPr="00DF53B4">
              <w:rPr>
                <w:lang w:eastAsia="en-US"/>
              </w:rPr>
              <w:t>4825 [70].</w:t>
            </w:r>
          </w:p>
          <w:p w14:paraId="29ACE8CA" w14:textId="77777777" w:rsidR="003023CE" w:rsidRPr="00DF53B4" w:rsidRDefault="003023CE" w:rsidP="006A79E4">
            <w:pPr>
              <w:pStyle w:val="TAN"/>
              <w:rPr>
                <w:lang w:eastAsia="en-US"/>
              </w:rPr>
            </w:pPr>
            <w:r w:rsidRPr="00DF53B4">
              <w:rPr>
                <w:lang w:eastAsia="en-US"/>
              </w:rPr>
              <w:t>NOTE 3:</w:t>
            </w:r>
            <w:r w:rsidRPr="00DF53B4">
              <w:rPr>
                <w:lang w:eastAsia="en-US"/>
              </w:rPr>
              <w:tab/>
              <w:t xml:space="preserve">the media-type depends on the kind of node being accessed by the Request-URI: document, element or attribute (see </w:t>
            </w:r>
            <w:r w:rsidR="00862364" w:rsidRPr="00DF53B4">
              <w:rPr>
                <w:lang w:eastAsia="en-US"/>
              </w:rPr>
              <w:t>RFC </w:t>
            </w:r>
            <w:r w:rsidRPr="00DF53B4">
              <w:rPr>
                <w:lang w:eastAsia="en-US"/>
              </w:rPr>
              <w:t>4825 [70]).</w:t>
            </w:r>
          </w:p>
          <w:p w14:paraId="696B4C3F" w14:textId="77777777" w:rsidR="003023CE" w:rsidRPr="00DF53B4" w:rsidRDefault="003023CE" w:rsidP="006A79E4">
            <w:pPr>
              <w:pStyle w:val="TAN"/>
              <w:rPr>
                <w:lang w:eastAsia="en-US"/>
              </w:rPr>
            </w:pPr>
            <w:r w:rsidRPr="00DF53B4">
              <w:rPr>
                <w:lang w:eastAsia="en-US"/>
              </w:rPr>
              <w:t>NOTE 4:</w:t>
            </w:r>
            <w:r w:rsidRPr="00DF53B4">
              <w:rPr>
                <w:lang w:eastAsia="en-US"/>
              </w:rPr>
              <w:tab/>
              <w:t>According A.12/</w:t>
            </w:r>
            <w:r w:rsidR="00133AE2" w:rsidRPr="00DF53B4">
              <w:rPr>
                <w:lang w:eastAsia="en-US"/>
              </w:rPr>
              <w:t>38</w:t>
            </w:r>
            <w:r w:rsidRPr="00DF53B4">
              <w:rPr>
                <w:lang w:eastAsia="en-US"/>
              </w:rPr>
              <w:t xml:space="preserve"> 3GPP TS 34.229-2 [5].</w:t>
            </w:r>
          </w:p>
          <w:p w14:paraId="5458F5EF" w14:textId="77777777" w:rsidR="003023CE" w:rsidRPr="00DF53B4" w:rsidRDefault="003023CE" w:rsidP="006A79E4">
            <w:pPr>
              <w:pStyle w:val="TAN"/>
              <w:rPr>
                <w:lang w:eastAsia="en-US"/>
              </w:rPr>
            </w:pPr>
            <w:r w:rsidRPr="00DF53B4">
              <w:rPr>
                <w:lang w:eastAsia="en-US"/>
              </w:rPr>
              <w:t>NOTE 5:</w:t>
            </w:r>
            <w:r w:rsidRPr="00DF53B4">
              <w:rPr>
                <w:lang w:eastAsia="en-US"/>
              </w:rPr>
              <w:tab/>
              <w:t>Shall be present if A.12/</w:t>
            </w:r>
            <w:r w:rsidR="00133AE2" w:rsidRPr="00DF53B4">
              <w:rPr>
                <w:lang w:eastAsia="en-US"/>
              </w:rPr>
              <w:t>37</w:t>
            </w:r>
            <w:r w:rsidRPr="00DF53B4">
              <w:rPr>
                <w:lang w:eastAsia="en-US"/>
              </w:rPr>
              <w:t xml:space="preserve"> 3GPP TS 34.229-2 [5] is yes.</w:t>
            </w:r>
          </w:p>
          <w:p w14:paraId="73DFC4FC" w14:textId="77777777" w:rsidR="003023CE" w:rsidRPr="00DF53B4" w:rsidRDefault="003023CE" w:rsidP="006A79E4">
            <w:pPr>
              <w:pStyle w:val="TAN"/>
              <w:rPr>
                <w:lang w:eastAsia="en-US"/>
              </w:rPr>
            </w:pPr>
            <w:r w:rsidRPr="00DF53B4">
              <w:rPr>
                <w:lang w:eastAsia="en-US"/>
              </w:rPr>
              <w:t>NOTE 6:</w:t>
            </w:r>
            <w:r w:rsidRPr="00DF53B4">
              <w:rPr>
                <w:lang w:eastAsia="en-US"/>
              </w:rPr>
              <w:tab/>
              <w:t>Shall be present if A.12/</w:t>
            </w:r>
            <w:r w:rsidR="00133AE2" w:rsidRPr="00DF53B4">
              <w:rPr>
                <w:lang w:eastAsia="en-US"/>
              </w:rPr>
              <w:t>37</w:t>
            </w:r>
            <w:r w:rsidRPr="00DF53B4">
              <w:rPr>
                <w:lang w:eastAsia="en-US"/>
              </w:rPr>
              <w:t xml:space="preserve"> 3GPP TS 34.229-2 [5] is no.</w:t>
            </w:r>
          </w:p>
        </w:tc>
      </w:tr>
    </w:tbl>
    <w:p w14:paraId="70FCA664" w14:textId="77777777" w:rsidR="003023CE" w:rsidRPr="00DF53B4" w:rsidRDefault="003023CE" w:rsidP="003023CE"/>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3023CE" w:rsidRPr="00DF53B4" w14:paraId="5414CF81" w14:textId="77777777" w:rsidTr="006A79E4">
        <w:trPr>
          <w:cantSplit/>
          <w:jc w:val="center"/>
        </w:trPr>
        <w:tc>
          <w:tcPr>
            <w:tcW w:w="2093" w:type="dxa"/>
            <w:tcBorders>
              <w:bottom w:val="single" w:sz="4" w:space="0" w:color="auto"/>
              <w:right w:val="single" w:sz="4" w:space="0" w:color="auto"/>
            </w:tcBorders>
          </w:tcPr>
          <w:p w14:paraId="27884A75" w14:textId="77777777" w:rsidR="003023CE" w:rsidRPr="00DF53B4" w:rsidRDefault="003023CE" w:rsidP="006A79E4">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329D355C" w14:textId="77777777" w:rsidR="003023CE" w:rsidRPr="00DF53B4" w:rsidRDefault="003023CE" w:rsidP="006A79E4">
            <w:pPr>
              <w:pStyle w:val="TAH"/>
              <w:keepNext w:val="0"/>
              <w:keepLines w:val="0"/>
              <w:rPr>
                <w:lang w:eastAsia="en-US"/>
              </w:rPr>
            </w:pPr>
            <w:r w:rsidRPr="00DF53B4">
              <w:rPr>
                <w:lang w:eastAsia="en-US"/>
              </w:rPr>
              <w:t>Explanation</w:t>
            </w:r>
          </w:p>
        </w:tc>
      </w:tr>
      <w:tr w:rsidR="003023CE" w:rsidRPr="00DF53B4" w14:paraId="029040BF" w14:textId="77777777" w:rsidTr="006A79E4">
        <w:trPr>
          <w:cantSplit/>
          <w:jc w:val="center"/>
        </w:trPr>
        <w:tc>
          <w:tcPr>
            <w:tcW w:w="2093" w:type="dxa"/>
            <w:tcBorders>
              <w:right w:val="single" w:sz="4" w:space="0" w:color="auto"/>
            </w:tcBorders>
          </w:tcPr>
          <w:p w14:paraId="3D6973D6" w14:textId="77777777" w:rsidR="003023CE" w:rsidRPr="00DF53B4" w:rsidRDefault="003023CE" w:rsidP="006A79E4">
            <w:pPr>
              <w:pStyle w:val="TAL"/>
              <w:keepNext w:val="0"/>
              <w:keepLines w:val="0"/>
              <w:rPr>
                <w:lang w:eastAsia="en-US"/>
              </w:rPr>
            </w:pPr>
            <w:r w:rsidRPr="00DF53B4">
              <w:rPr>
                <w:lang w:eastAsia="en-US"/>
              </w:rPr>
              <w:t>A1</w:t>
            </w:r>
          </w:p>
        </w:tc>
        <w:tc>
          <w:tcPr>
            <w:tcW w:w="7558" w:type="dxa"/>
            <w:tcBorders>
              <w:left w:val="single" w:sz="4" w:space="0" w:color="auto"/>
            </w:tcBorders>
          </w:tcPr>
          <w:p w14:paraId="118DA8C5" w14:textId="77777777" w:rsidR="003023CE" w:rsidRPr="00DF53B4" w:rsidRDefault="003023CE" w:rsidP="006A79E4">
            <w:pPr>
              <w:pStyle w:val="TAL"/>
              <w:keepNext w:val="0"/>
              <w:keepLines w:val="0"/>
              <w:rPr>
                <w:lang w:eastAsia="en-US"/>
              </w:rPr>
            </w:pPr>
            <w:r w:rsidRPr="00DF53B4">
              <w:rPr>
                <w:lang w:eastAsia="en-US"/>
              </w:rPr>
              <w:t xml:space="preserve">UE supports GBA authentication </w:t>
            </w:r>
          </w:p>
        </w:tc>
      </w:tr>
      <w:tr w:rsidR="003023CE" w:rsidRPr="00DF53B4" w14:paraId="28AEEF02" w14:textId="77777777" w:rsidTr="006A79E4">
        <w:trPr>
          <w:cantSplit/>
          <w:jc w:val="center"/>
        </w:trPr>
        <w:tc>
          <w:tcPr>
            <w:tcW w:w="2093" w:type="dxa"/>
            <w:tcBorders>
              <w:right w:val="single" w:sz="4" w:space="0" w:color="auto"/>
            </w:tcBorders>
          </w:tcPr>
          <w:p w14:paraId="7310952F" w14:textId="77777777" w:rsidR="003023CE" w:rsidRPr="00DF53B4" w:rsidRDefault="003023CE" w:rsidP="006A79E4">
            <w:pPr>
              <w:pStyle w:val="TAL"/>
              <w:keepNext w:val="0"/>
              <w:keepLines w:val="0"/>
              <w:rPr>
                <w:lang w:eastAsia="en-US"/>
              </w:rPr>
            </w:pPr>
            <w:r w:rsidRPr="00DF53B4">
              <w:rPr>
                <w:lang w:eastAsia="en-US"/>
              </w:rPr>
              <w:t>A2</w:t>
            </w:r>
          </w:p>
        </w:tc>
        <w:tc>
          <w:tcPr>
            <w:tcW w:w="7558" w:type="dxa"/>
            <w:tcBorders>
              <w:left w:val="single" w:sz="4" w:space="0" w:color="auto"/>
            </w:tcBorders>
          </w:tcPr>
          <w:p w14:paraId="5E3815F3" w14:textId="77777777" w:rsidR="003023CE" w:rsidRPr="00DF53B4" w:rsidRDefault="003023CE" w:rsidP="006A79E4">
            <w:pPr>
              <w:pStyle w:val="TAL"/>
              <w:rPr>
                <w:szCs w:val="18"/>
                <w:lang w:eastAsia="en-US"/>
              </w:rPr>
            </w:pPr>
            <w:r w:rsidRPr="00DF53B4">
              <w:rPr>
                <w:szCs w:val="18"/>
                <w:lang w:eastAsia="en-US"/>
              </w:rPr>
              <w:t>GBA authentication shall be applied (according to test requirements or test configuration)</w:t>
            </w:r>
          </w:p>
        </w:tc>
      </w:tr>
    </w:tbl>
    <w:p w14:paraId="5A13F07F" w14:textId="77777777" w:rsidR="00B6669E" w:rsidRPr="00DF53B4" w:rsidRDefault="00B6669E" w:rsidP="00B6669E"/>
    <w:p w14:paraId="49FE30FF" w14:textId="77777777" w:rsidR="00B6669E" w:rsidRPr="00DF53B4" w:rsidRDefault="00B6669E" w:rsidP="00B6669E">
      <w:pPr>
        <w:pStyle w:val="H6"/>
        <w:rPr>
          <w:snapToGrid w:val="0"/>
        </w:rPr>
      </w:pPr>
      <w:r w:rsidRPr="00DF53B4">
        <w:rPr>
          <w:snapToGrid w:val="0"/>
        </w:rPr>
        <w:t xml:space="preserve">HTTP Responses </w:t>
      </w:r>
      <w:r w:rsidR="00993FD5" w:rsidRPr="00DF53B4">
        <w:rPr>
          <w:snapToGrid w:val="0"/>
        </w:rPr>
        <w:t>(step 4, 5b, 8b</w:t>
      </w:r>
      <w:r w:rsidR="00993FD5" w:rsidRPr="00DF53B4" w:rsidDel="0097561C">
        <w:rPr>
          <w:snapToGrid w:val="0"/>
        </w:rPr>
        <w:t>2</w:t>
      </w:r>
      <w:r w:rsidR="00993FD5" w:rsidRPr="00DF53B4">
        <w:rPr>
          <w:snapToGrid w:val="0"/>
        </w:rPr>
        <w:t>) – normal case</w:t>
      </w:r>
    </w:p>
    <w:tbl>
      <w:tblPr>
        <w:tblW w:w="0" w:type="auto"/>
        <w:jc w:val="center"/>
        <w:tblCellMar>
          <w:left w:w="28" w:type="dxa"/>
        </w:tblCellMar>
        <w:tblLook w:val="01E0" w:firstRow="1" w:lastRow="1" w:firstColumn="1" w:lastColumn="1" w:noHBand="0" w:noVBand="0"/>
      </w:tblPr>
      <w:tblGrid>
        <w:gridCol w:w="1889"/>
        <w:gridCol w:w="851"/>
        <w:gridCol w:w="4773"/>
        <w:gridCol w:w="544"/>
        <w:gridCol w:w="1489"/>
      </w:tblGrid>
      <w:tr w:rsidR="003023CE" w:rsidRPr="00DF53B4" w14:paraId="6EAEA99A" w14:textId="77777777" w:rsidTr="003023CE">
        <w:trPr>
          <w:tblHeader/>
          <w:jc w:val="center"/>
        </w:trPr>
        <w:tc>
          <w:tcPr>
            <w:tcW w:w="1889" w:type="dxa"/>
            <w:tcBorders>
              <w:top w:val="single" w:sz="4" w:space="0" w:color="auto"/>
              <w:left w:val="single" w:sz="4" w:space="0" w:color="auto"/>
              <w:bottom w:val="single" w:sz="4" w:space="0" w:color="auto"/>
              <w:right w:val="single" w:sz="4" w:space="0" w:color="auto"/>
            </w:tcBorders>
          </w:tcPr>
          <w:p w14:paraId="37AA7FF4" w14:textId="77777777" w:rsidR="003023CE" w:rsidRPr="00DF53B4" w:rsidRDefault="003023CE" w:rsidP="006A79E4">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22FB7AE6" w14:textId="77777777" w:rsidR="003023CE" w:rsidRPr="00DF53B4" w:rsidRDefault="003023CE" w:rsidP="006A79E4">
            <w:pPr>
              <w:pStyle w:val="TAH"/>
              <w:rPr>
                <w:lang w:eastAsia="en-US"/>
              </w:rPr>
            </w:pPr>
            <w:r w:rsidRPr="00DF53B4">
              <w:rPr>
                <w:lang w:eastAsia="en-US"/>
              </w:rPr>
              <w:t>Cond</w:t>
            </w:r>
          </w:p>
        </w:tc>
        <w:tc>
          <w:tcPr>
            <w:tcW w:w="4773" w:type="dxa"/>
            <w:tcBorders>
              <w:top w:val="single" w:sz="4" w:space="0" w:color="auto"/>
              <w:left w:val="single" w:sz="4" w:space="0" w:color="auto"/>
              <w:bottom w:val="single" w:sz="4" w:space="0" w:color="auto"/>
              <w:right w:val="single" w:sz="4" w:space="0" w:color="auto"/>
            </w:tcBorders>
          </w:tcPr>
          <w:p w14:paraId="24A6996E" w14:textId="77777777" w:rsidR="003023CE" w:rsidRPr="00DF53B4" w:rsidRDefault="003023CE" w:rsidP="006A79E4">
            <w:pPr>
              <w:pStyle w:val="TAH"/>
              <w:rPr>
                <w:lang w:eastAsia="en-US"/>
              </w:rPr>
            </w:pPr>
            <w:r w:rsidRPr="00DF53B4">
              <w:rPr>
                <w:lang w:eastAsia="en-US"/>
              </w:rPr>
              <w:t>Value/remark</w:t>
            </w:r>
          </w:p>
        </w:tc>
        <w:tc>
          <w:tcPr>
            <w:tcW w:w="544" w:type="dxa"/>
            <w:tcBorders>
              <w:top w:val="single" w:sz="4" w:space="0" w:color="auto"/>
              <w:left w:val="single" w:sz="4" w:space="0" w:color="auto"/>
              <w:bottom w:val="single" w:sz="4" w:space="0" w:color="auto"/>
              <w:right w:val="single" w:sz="4" w:space="0" w:color="auto"/>
            </w:tcBorders>
          </w:tcPr>
          <w:p w14:paraId="2658DC91" w14:textId="77777777" w:rsidR="003023CE" w:rsidRPr="00DF53B4" w:rsidRDefault="003023CE" w:rsidP="006A79E4">
            <w:pPr>
              <w:pStyle w:val="TAH"/>
              <w:rPr>
                <w:lang w:eastAsia="en-US"/>
              </w:rPr>
            </w:pPr>
            <w:r w:rsidRPr="00DF53B4">
              <w:rPr>
                <w:lang w:eastAsia="en-US"/>
              </w:rPr>
              <w:t>Rel</w:t>
            </w:r>
          </w:p>
        </w:tc>
        <w:tc>
          <w:tcPr>
            <w:tcW w:w="1489" w:type="dxa"/>
            <w:tcBorders>
              <w:top w:val="single" w:sz="4" w:space="0" w:color="auto"/>
              <w:left w:val="single" w:sz="4" w:space="0" w:color="auto"/>
              <w:bottom w:val="single" w:sz="4" w:space="0" w:color="auto"/>
              <w:right w:val="single" w:sz="4" w:space="0" w:color="auto"/>
            </w:tcBorders>
          </w:tcPr>
          <w:p w14:paraId="3A1264B8" w14:textId="77777777" w:rsidR="003023CE" w:rsidRPr="00DF53B4" w:rsidRDefault="003023CE" w:rsidP="006A79E4">
            <w:pPr>
              <w:pStyle w:val="TAH"/>
              <w:rPr>
                <w:lang w:eastAsia="en-US"/>
              </w:rPr>
            </w:pPr>
            <w:r w:rsidRPr="00DF53B4">
              <w:rPr>
                <w:lang w:eastAsia="en-US"/>
              </w:rPr>
              <w:t>Reference</w:t>
            </w:r>
          </w:p>
        </w:tc>
      </w:tr>
      <w:tr w:rsidR="003023CE" w:rsidRPr="00DF53B4" w14:paraId="7EA7887F" w14:textId="77777777" w:rsidTr="003023CE">
        <w:trPr>
          <w:jc w:val="center"/>
        </w:trPr>
        <w:tc>
          <w:tcPr>
            <w:tcW w:w="1889" w:type="dxa"/>
            <w:tcBorders>
              <w:top w:val="single" w:sz="4" w:space="0" w:color="auto"/>
              <w:left w:val="single" w:sz="4" w:space="0" w:color="auto"/>
              <w:bottom w:val="nil"/>
              <w:right w:val="single" w:sz="4" w:space="0" w:color="auto"/>
            </w:tcBorders>
          </w:tcPr>
          <w:p w14:paraId="3DAD7314" w14:textId="77777777" w:rsidR="003023CE" w:rsidRPr="00DF53B4" w:rsidRDefault="003023CE" w:rsidP="006A79E4">
            <w:pPr>
              <w:pStyle w:val="TAL"/>
              <w:rPr>
                <w:b/>
                <w:lang w:eastAsia="en-US"/>
              </w:rPr>
            </w:pPr>
            <w:r w:rsidRPr="00DF53B4">
              <w:rPr>
                <w:b/>
                <w:lang w:eastAsia="en-US"/>
              </w:rPr>
              <w:t>Status-Line</w:t>
            </w:r>
          </w:p>
        </w:tc>
        <w:tc>
          <w:tcPr>
            <w:tcW w:w="851" w:type="dxa"/>
            <w:tcBorders>
              <w:top w:val="single" w:sz="4" w:space="0" w:color="auto"/>
              <w:left w:val="single" w:sz="4" w:space="0" w:color="auto"/>
              <w:bottom w:val="nil"/>
              <w:right w:val="single" w:sz="4" w:space="0" w:color="auto"/>
            </w:tcBorders>
          </w:tcPr>
          <w:p w14:paraId="4224A31A" w14:textId="77777777" w:rsidR="003023CE" w:rsidRPr="00DF53B4" w:rsidRDefault="003023CE" w:rsidP="006A79E4">
            <w:pPr>
              <w:pStyle w:val="TAL"/>
              <w:rPr>
                <w:lang w:eastAsia="en-US"/>
              </w:rPr>
            </w:pPr>
          </w:p>
        </w:tc>
        <w:tc>
          <w:tcPr>
            <w:tcW w:w="4773" w:type="dxa"/>
            <w:tcBorders>
              <w:top w:val="single" w:sz="4" w:space="0" w:color="auto"/>
              <w:left w:val="single" w:sz="4" w:space="0" w:color="auto"/>
              <w:bottom w:val="nil"/>
              <w:right w:val="single" w:sz="4" w:space="0" w:color="auto"/>
            </w:tcBorders>
          </w:tcPr>
          <w:p w14:paraId="1291F84F" w14:textId="77777777" w:rsidR="003023CE" w:rsidRPr="00DF53B4" w:rsidRDefault="003023CE" w:rsidP="006A79E4">
            <w:pPr>
              <w:pStyle w:val="TAL"/>
              <w:rPr>
                <w:lang w:eastAsia="en-US"/>
              </w:rPr>
            </w:pPr>
          </w:p>
        </w:tc>
        <w:tc>
          <w:tcPr>
            <w:tcW w:w="544" w:type="dxa"/>
            <w:vMerge w:val="restart"/>
            <w:tcBorders>
              <w:top w:val="single" w:sz="4" w:space="0" w:color="auto"/>
              <w:left w:val="single" w:sz="4" w:space="0" w:color="auto"/>
              <w:bottom w:val="single" w:sz="4" w:space="0" w:color="auto"/>
              <w:right w:val="single" w:sz="4" w:space="0" w:color="auto"/>
            </w:tcBorders>
          </w:tcPr>
          <w:p w14:paraId="04EFBCB4" w14:textId="77777777" w:rsidR="003023CE" w:rsidRPr="00DF53B4" w:rsidRDefault="003023CE" w:rsidP="006A79E4">
            <w:pPr>
              <w:pStyle w:val="TAL"/>
              <w:rPr>
                <w:lang w:eastAsia="en-US"/>
              </w:rPr>
            </w:pPr>
          </w:p>
        </w:tc>
        <w:tc>
          <w:tcPr>
            <w:tcW w:w="1489" w:type="dxa"/>
            <w:vMerge w:val="restart"/>
            <w:tcBorders>
              <w:top w:val="single" w:sz="4" w:space="0" w:color="auto"/>
              <w:left w:val="single" w:sz="4" w:space="0" w:color="auto"/>
              <w:bottom w:val="single" w:sz="4" w:space="0" w:color="auto"/>
              <w:right w:val="single" w:sz="4" w:space="0" w:color="auto"/>
            </w:tcBorders>
          </w:tcPr>
          <w:p w14:paraId="7C26FC3C" w14:textId="77777777" w:rsidR="003023CE" w:rsidRPr="00DF53B4" w:rsidRDefault="00862364" w:rsidP="006A79E4">
            <w:pPr>
              <w:pStyle w:val="TAL"/>
              <w:rPr>
                <w:b/>
                <w:lang w:eastAsia="en-US"/>
              </w:rPr>
            </w:pPr>
            <w:r w:rsidRPr="00DF53B4">
              <w:rPr>
                <w:lang w:eastAsia="en-US"/>
              </w:rPr>
              <w:t>RFC </w:t>
            </w:r>
            <w:r w:rsidR="003023CE" w:rsidRPr="00DF53B4">
              <w:rPr>
                <w:lang w:eastAsia="en-US"/>
              </w:rPr>
              <w:t>2616 [69]</w:t>
            </w:r>
          </w:p>
        </w:tc>
      </w:tr>
      <w:tr w:rsidR="003023CE" w:rsidRPr="00DF53B4" w14:paraId="1103E9A3" w14:textId="77777777" w:rsidTr="003023CE">
        <w:trPr>
          <w:jc w:val="center"/>
        </w:trPr>
        <w:tc>
          <w:tcPr>
            <w:tcW w:w="1889" w:type="dxa"/>
            <w:tcBorders>
              <w:top w:val="nil"/>
              <w:left w:val="single" w:sz="4" w:space="0" w:color="auto"/>
              <w:bottom w:val="nil"/>
              <w:right w:val="single" w:sz="4" w:space="0" w:color="auto"/>
            </w:tcBorders>
          </w:tcPr>
          <w:p w14:paraId="7C2C7654" w14:textId="77777777" w:rsidR="003023CE" w:rsidRPr="00DF53B4" w:rsidRDefault="003023CE" w:rsidP="006A79E4">
            <w:pPr>
              <w:pStyle w:val="TAL"/>
              <w:rPr>
                <w:lang w:eastAsia="en-US"/>
              </w:rPr>
            </w:pPr>
            <w:r w:rsidRPr="00DF53B4">
              <w:rPr>
                <w:lang w:eastAsia="en-US"/>
              </w:rPr>
              <w:tab/>
              <w:t>Version</w:t>
            </w:r>
          </w:p>
        </w:tc>
        <w:tc>
          <w:tcPr>
            <w:tcW w:w="851" w:type="dxa"/>
            <w:tcBorders>
              <w:top w:val="nil"/>
              <w:left w:val="single" w:sz="4" w:space="0" w:color="auto"/>
              <w:right w:val="single" w:sz="4" w:space="0" w:color="auto"/>
            </w:tcBorders>
          </w:tcPr>
          <w:p w14:paraId="50C48101" w14:textId="77777777" w:rsidR="003023CE" w:rsidRPr="00DF53B4" w:rsidRDefault="003023CE" w:rsidP="006A79E4">
            <w:pPr>
              <w:pStyle w:val="TAL"/>
              <w:rPr>
                <w:lang w:eastAsia="en-US"/>
              </w:rPr>
            </w:pPr>
          </w:p>
        </w:tc>
        <w:tc>
          <w:tcPr>
            <w:tcW w:w="4773" w:type="dxa"/>
            <w:tcBorders>
              <w:top w:val="nil"/>
              <w:left w:val="single" w:sz="4" w:space="0" w:color="auto"/>
              <w:right w:val="single" w:sz="4" w:space="0" w:color="auto"/>
            </w:tcBorders>
          </w:tcPr>
          <w:p w14:paraId="1D95F362" w14:textId="77777777" w:rsidR="003023CE" w:rsidRPr="00DF53B4" w:rsidRDefault="003023CE" w:rsidP="006A79E4">
            <w:pPr>
              <w:pStyle w:val="TAL"/>
              <w:rPr>
                <w:i/>
                <w:lang w:eastAsia="en-US"/>
              </w:rPr>
            </w:pPr>
            <w:r w:rsidRPr="00DF53B4">
              <w:rPr>
                <w:i/>
                <w:lang w:eastAsia="en-US"/>
              </w:rPr>
              <w:t>HTTP 1.1</w:t>
            </w:r>
          </w:p>
        </w:tc>
        <w:tc>
          <w:tcPr>
            <w:tcW w:w="544" w:type="dxa"/>
            <w:vMerge/>
            <w:tcBorders>
              <w:top w:val="single" w:sz="4" w:space="0" w:color="auto"/>
              <w:left w:val="single" w:sz="4" w:space="0" w:color="auto"/>
              <w:bottom w:val="single" w:sz="4" w:space="0" w:color="auto"/>
              <w:right w:val="single" w:sz="4" w:space="0" w:color="auto"/>
            </w:tcBorders>
          </w:tcPr>
          <w:p w14:paraId="1CA6BF49" w14:textId="77777777" w:rsidR="003023CE" w:rsidRPr="00DF53B4"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44050E57" w14:textId="77777777" w:rsidR="003023CE" w:rsidRPr="00DF53B4" w:rsidRDefault="003023CE" w:rsidP="006A79E4">
            <w:pPr>
              <w:pStyle w:val="TAL"/>
              <w:rPr>
                <w:lang w:eastAsia="en-US"/>
              </w:rPr>
            </w:pPr>
          </w:p>
        </w:tc>
      </w:tr>
      <w:tr w:rsidR="003023CE" w:rsidRPr="00DF53B4" w14:paraId="0E02A3CB" w14:textId="77777777" w:rsidTr="003023CE">
        <w:trPr>
          <w:jc w:val="center"/>
        </w:trPr>
        <w:tc>
          <w:tcPr>
            <w:tcW w:w="1889" w:type="dxa"/>
            <w:tcBorders>
              <w:top w:val="nil"/>
              <w:left w:val="single" w:sz="4" w:space="0" w:color="auto"/>
              <w:bottom w:val="nil"/>
              <w:right w:val="single" w:sz="4" w:space="0" w:color="auto"/>
            </w:tcBorders>
          </w:tcPr>
          <w:p w14:paraId="5E26D75F" w14:textId="77777777" w:rsidR="003023CE" w:rsidRPr="00DF53B4" w:rsidRDefault="003023CE" w:rsidP="006A79E4">
            <w:pPr>
              <w:pStyle w:val="TAL"/>
              <w:rPr>
                <w:lang w:eastAsia="en-US"/>
              </w:rPr>
            </w:pPr>
            <w:r w:rsidRPr="00DF53B4">
              <w:rPr>
                <w:lang w:eastAsia="en-US"/>
              </w:rPr>
              <w:tab/>
              <w:t>Code</w:t>
            </w:r>
          </w:p>
        </w:tc>
        <w:tc>
          <w:tcPr>
            <w:tcW w:w="851" w:type="dxa"/>
            <w:tcBorders>
              <w:top w:val="nil"/>
              <w:left w:val="single" w:sz="4" w:space="0" w:color="auto"/>
              <w:bottom w:val="nil"/>
              <w:right w:val="single" w:sz="4" w:space="0" w:color="auto"/>
            </w:tcBorders>
          </w:tcPr>
          <w:p w14:paraId="13214A74" w14:textId="77777777" w:rsidR="003023CE" w:rsidRPr="00DF53B4" w:rsidRDefault="003023CE" w:rsidP="006A79E4">
            <w:pPr>
              <w:pStyle w:val="TAL"/>
              <w:rPr>
                <w:lang w:eastAsia="en-US"/>
              </w:rPr>
            </w:pPr>
          </w:p>
        </w:tc>
        <w:tc>
          <w:tcPr>
            <w:tcW w:w="4773" w:type="dxa"/>
            <w:tcBorders>
              <w:top w:val="nil"/>
              <w:left w:val="single" w:sz="4" w:space="0" w:color="auto"/>
              <w:bottom w:val="nil"/>
              <w:right w:val="single" w:sz="4" w:space="0" w:color="auto"/>
            </w:tcBorders>
          </w:tcPr>
          <w:p w14:paraId="7F32100A" w14:textId="77777777" w:rsidR="003023CE" w:rsidRPr="00DF53B4" w:rsidRDefault="003023CE" w:rsidP="006A79E4">
            <w:pPr>
              <w:pStyle w:val="TAL"/>
              <w:rPr>
                <w:i/>
                <w:lang w:eastAsia="en-US"/>
              </w:rPr>
            </w:pPr>
            <w:r w:rsidRPr="00DF53B4">
              <w:rPr>
                <w:i/>
                <w:lang w:eastAsia="en-US"/>
              </w:rPr>
              <w:t>200</w:t>
            </w:r>
          </w:p>
        </w:tc>
        <w:tc>
          <w:tcPr>
            <w:tcW w:w="544" w:type="dxa"/>
            <w:vMerge/>
            <w:tcBorders>
              <w:top w:val="single" w:sz="4" w:space="0" w:color="auto"/>
              <w:left w:val="single" w:sz="4" w:space="0" w:color="auto"/>
              <w:bottom w:val="single" w:sz="4" w:space="0" w:color="auto"/>
              <w:right w:val="single" w:sz="4" w:space="0" w:color="auto"/>
            </w:tcBorders>
          </w:tcPr>
          <w:p w14:paraId="3E9E4FE9" w14:textId="77777777" w:rsidR="003023CE" w:rsidRPr="00DF53B4"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5A6C7649" w14:textId="77777777" w:rsidR="003023CE" w:rsidRPr="00DF53B4" w:rsidRDefault="003023CE" w:rsidP="006A79E4">
            <w:pPr>
              <w:pStyle w:val="TAL"/>
              <w:rPr>
                <w:lang w:eastAsia="en-US"/>
              </w:rPr>
            </w:pPr>
          </w:p>
        </w:tc>
      </w:tr>
      <w:tr w:rsidR="003023CE" w:rsidRPr="00DF53B4" w14:paraId="1503B993" w14:textId="77777777" w:rsidTr="003023CE">
        <w:trPr>
          <w:jc w:val="center"/>
        </w:trPr>
        <w:tc>
          <w:tcPr>
            <w:tcW w:w="1889" w:type="dxa"/>
            <w:tcBorders>
              <w:top w:val="nil"/>
              <w:left w:val="single" w:sz="4" w:space="0" w:color="auto"/>
              <w:bottom w:val="single" w:sz="4" w:space="0" w:color="auto"/>
              <w:right w:val="single" w:sz="4" w:space="0" w:color="auto"/>
            </w:tcBorders>
          </w:tcPr>
          <w:p w14:paraId="16524AFC" w14:textId="77777777" w:rsidR="003023CE" w:rsidRPr="00DF53B4" w:rsidRDefault="003023CE" w:rsidP="006A79E4">
            <w:pPr>
              <w:pStyle w:val="TAL"/>
              <w:rPr>
                <w:lang w:eastAsia="en-US"/>
              </w:rPr>
            </w:pPr>
            <w:r w:rsidRPr="00DF53B4">
              <w:rPr>
                <w:lang w:eastAsia="en-US"/>
              </w:rPr>
              <w:tab/>
              <w:t>Reason</w:t>
            </w:r>
          </w:p>
        </w:tc>
        <w:tc>
          <w:tcPr>
            <w:tcW w:w="851" w:type="dxa"/>
            <w:tcBorders>
              <w:top w:val="nil"/>
              <w:left w:val="single" w:sz="4" w:space="0" w:color="auto"/>
              <w:bottom w:val="single" w:sz="4" w:space="0" w:color="auto"/>
              <w:right w:val="single" w:sz="4" w:space="0" w:color="auto"/>
            </w:tcBorders>
          </w:tcPr>
          <w:p w14:paraId="6E136DC6" w14:textId="77777777" w:rsidR="003023CE" w:rsidRPr="00DF53B4" w:rsidRDefault="003023CE" w:rsidP="006A79E4">
            <w:pPr>
              <w:pStyle w:val="TAL"/>
              <w:rPr>
                <w:lang w:eastAsia="en-US"/>
              </w:rPr>
            </w:pPr>
          </w:p>
        </w:tc>
        <w:tc>
          <w:tcPr>
            <w:tcW w:w="4773" w:type="dxa"/>
            <w:tcBorders>
              <w:top w:val="nil"/>
              <w:left w:val="single" w:sz="4" w:space="0" w:color="auto"/>
              <w:bottom w:val="single" w:sz="4" w:space="0" w:color="auto"/>
              <w:right w:val="single" w:sz="4" w:space="0" w:color="auto"/>
            </w:tcBorders>
          </w:tcPr>
          <w:p w14:paraId="7A674906" w14:textId="77777777" w:rsidR="003023CE" w:rsidRPr="00DF53B4" w:rsidRDefault="003023CE" w:rsidP="006A79E4">
            <w:pPr>
              <w:pStyle w:val="TAL"/>
              <w:rPr>
                <w:i/>
                <w:lang w:eastAsia="en-US"/>
              </w:rPr>
            </w:pPr>
            <w:r w:rsidRPr="00DF53B4">
              <w:rPr>
                <w:i/>
                <w:lang w:eastAsia="en-US"/>
              </w:rPr>
              <w:t>OK</w:t>
            </w:r>
          </w:p>
        </w:tc>
        <w:tc>
          <w:tcPr>
            <w:tcW w:w="544" w:type="dxa"/>
            <w:vMerge/>
            <w:tcBorders>
              <w:top w:val="single" w:sz="4" w:space="0" w:color="auto"/>
              <w:left w:val="single" w:sz="4" w:space="0" w:color="auto"/>
              <w:bottom w:val="single" w:sz="4" w:space="0" w:color="auto"/>
              <w:right w:val="single" w:sz="4" w:space="0" w:color="auto"/>
            </w:tcBorders>
          </w:tcPr>
          <w:p w14:paraId="6769745F" w14:textId="77777777" w:rsidR="003023CE" w:rsidRPr="00DF53B4" w:rsidRDefault="003023CE" w:rsidP="006A79E4">
            <w:pPr>
              <w:pStyle w:val="TAL"/>
              <w:rPr>
                <w:lang w:eastAsia="en-US"/>
              </w:rPr>
            </w:pPr>
          </w:p>
        </w:tc>
        <w:tc>
          <w:tcPr>
            <w:tcW w:w="1489" w:type="dxa"/>
            <w:vMerge/>
            <w:tcBorders>
              <w:top w:val="single" w:sz="4" w:space="0" w:color="auto"/>
              <w:left w:val="single" w:sz="4" w:space="0" w:color="auto"/>
              <w:bottom w:val="single" w:sz="4" w:space="0" w:color="auto"/>
              <w:right w:val="single" w:sz="4" w:space="0" w:color="auto"/>
            </w:tcBorders>
          </w:tcPr>
          <w:p w14:paraId="53A250D4" w14:textId="77777777" w:rsidR="003023CE" w:rsidRPr="00DF53B4" w:rsidRDefault="003023CE" w:rsidP="006A79E4">
            <w:pPr>
              <w:pStyle w:val="TAL"/>
              <w:rPr>
                <w:lang w:eastAsia="en-US"/>
              </w:rPr>
            </w:pPr>
          </w:p>
        </w:tc>
      </w:tr>
      <w:tr w:rsidR="003023CE" w:rsidRPr="00DF53B4" w14:paraId="539F61B8" w14:textId="77777777" w:rsidTr="003023CE">
        <w:trPr>
          <w:jc w:val="center"/>
        </w:trPr>
        <w:tc>
          <w:tcPr>
            <w:tcW w:w="1889" w:type="dxa"/>
            <w:tcBorders>
              <w:top w:val="single" w:sz="4" w:space="0" w:color="auto"/>
              <w:left w:val="single" w:sz="4" w:space="0" w:color="auto"/>
              <w:right w:val="single" w:sz="4" w:space="0" w:color="auto"/>
            </w:tcBorders>
          </w:tcPr>
          <w:p w14:paraId="4AF2E6BD" w14:textId="77777777" w:rsidR="003023CE" w:rsidRPr="00DF53B4" w:rsidRDefault="003023CE" w:rsidP="006A79E4">
            <w:pPr>
              <w:pStyle w:val="TAL"/>
              <w:rPr>
                <w:b/>
                <w:lang w:eastAsia="en-US"/>
              </w:rPr>
            </w:pPr>
            <w:r w:rsidRPr="00DF53B4">
              <w:rPr>
                <w:b/>
                <w:lang w:eastAsia="en-US"/>
              </w:rPr>
              <w:t>Server</w:t>
            </w:r>
          </w:p>
        </w:tc>
        <w:tc>
          <w:tcPr>
            <w:tcW w:w="851" w:type="dxa"/>
            <w:tcBorders>
              <w:top w:val="single" w:sz="4" w:space="0" w:color="auto"/>
              <w:left w:val="single" w:sz="4" w:space="0" w:color="auto"/>
              <w:right w:val="single" w:sz="4" w:space="0" w:color="auto"/>
            </w:tcBorders>
          </w:tcPr>
          <w:p w14:paraId="638AAC30" w14:textId="77777777" w:rsidR="003023CE" w:rsidRPr="00DF53B4" w:rsidRDefault="003023CE" w:rsidP="006A79E4">
            <w:pPr>
              <w:pStyle w:val="TAL"/>
              <w:rPr>
                <w:lang w:eastAsia="en-US"/>
              </w:rPr>
            </w:pPr>
          </w:p>
        </w:tc>
        <w:tc>
          <w:tcPr>
            <w:tcW w:w="4773" w:type="dxa"/>
            <w:tcBorders>
              <w:top w:val="single" w:sz="4" w:space="0" w:color="auto"/>
              <w:left w:val="single" w:sz="4" w:space="0" w:color="auto"/>
              <w:right w:val="single" w:sz="4" w:space="0" w:color="auto"/>
            </w:tcBorders>
          </w:tcPr>
          <w:p w14:paraId="59FC8ADF" w14:textId="77777777" w:rsidR="003023CE" w:rsidRPr="00DF53B4" w:rsidRDefault="003023CE" w:rsidP="006A79E4">
            <w:pPr>
              <w:pStyle w:val="TAL"/>
              <w:rPr>
                <w:lang w:eastAsia="en-US"/>
              </w:rPr>
            </w:pPr>
          </w:p>
        </w:tc>
        <w:tc>
          <w:tcPr>
            <w:tcW w:w="544" w:type="dxa"/>
            <w:tcBorders>
              <w:top w:val="single" w:sz="4" w:space="0" w:color="auto"/>
              <w:left w:val="single" w:sz="4" w:space="0" w:color="auto"/>
              <w:right w:val="single" w:sz="4" w:space="0" w:color="auto"/>
            </w:tcBorders>
          </w:tcPr>
          <w:p w14:paraId="48687A42"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6B27095F"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5C41E129" w14:textId="77777777" w:rsidTr="003023CE">
        <w:trPr>
          <w:jc w:val="center"/>
        </w:trPr>
        <w:tc>
          <w:tcPr>
            <w:tcW w:w="1889" w:type="dxa"/>
            <w:tcBorders>
              <w:left w:val="single" w:sz="4" w:space="0" w:color="auto"/>
              <w:bottom w:val="single" w:sz="4" w:space="0" w:color="auto"/>
              <w:right w:val="single" w:sz="4" w:space="0" w:color="auto"/>
            </w:tcBorders>
          </w:tcPr>
          <w:p w14:paraId="2474B260" w14:textId="77777777" w:rsidR="003023CE" w:rsidRPr="00DF53B4" w:rsidRDefault="003023CE" w:rsidP="006A79E4">
            <w:pPr>
              <w:pStyle w:val="TAL"/>
              <w:rPr>
                <w:lang w:eastAsia="en-US"/>
              </w:rPr>
            </w:pPr>
            <w:r w:rsidRPr="00DF53B4">
              <w:rPr>
                <w:lang w:eastAsia="en-US"/>
              </w:rPr>
              <w:tab/>
              <w:t>product</w:t>
            </w:r>
          </w:p>
        </w:tc>
        <w:tc>
          <w:tcPr>
            <w:tcW w:w="851" w:type="dxa"/>
            <w:tcBorders>
              <w:left w:val="single" w:sz="4" w:space="0" w:color="auto"/>
              <w:bottom w:val="single" w:sz="4" w:space="0" w:color="auto"/>
              <w:right w:val="single" w:sz="4" w:space="0" w:color="auto"/>
            </w:tcBorders>
          </w:tcPr>
          <w:p w14:paraId="2BEBE13F" w14:textId="77777777" w:rsidR="003023CE" w:rsidRPr="00DF53B4" w:rsidRDefault="003023CE" w:rsidP="006A79E4">
            <w:pPr>
              <w:pStyle w:val="TAL"/>
              <w:rPr>
                <w:lang w:eastAsia="en-US"/>
              </w:rPr>
            </w:pPr>
          </w:p>
        </w:tc>
        <w:tc>
          <w:tcPr>
            <w:tcW w:w="4773" w:type="dxa"/>
            <w:tcBorders>
              <w:left w:val="single" w:sz="4" w:space="0" w:color="auto"/>
              <w:bottom w:val="single" w:sz="4" w:space="0" w:color="auto"/>
              <w:right w:val="single" w:sz="4" w:space="0" w:color="auto"/>
            </w:tcBorders>
          </w:tcPr>
          <w:p w14:paraId="132CF599" w14:textId="77777777" w:rsidR="003023CE" w:rsidRPr="00DF53B4" w:rsidRDefault="003023CE" w:rsidP="006A79E4">
            <w:pPr>
              <w:pStyle w:val="TAL"/>
              <w:rPr>
                <w:i/>
                <w:lang w:eastAsia="en-US"/>
              </w:rPr>
            </w:pPr>
            <w:r w:rsidRPr="00DF53B4">
              <w:rPr>
                <w:i/>
                <w:lang w:eastAsia="en-US"/>
              </w:rPr>
              <w:t>XCAP-Server</w:t>
            </w:r>
          </w:p>
        </w:tc>
        <w:tc>
          <w:tcPr>
            <w:tcW w:w="544" w:type="dxa"/>
            <w:tcBorders>
              <w:left w:val="single" w:sz="4" w:space="0" w:color="auto"/>
              <w:bottom w:val="single" w:sz="4" w:space="0" w:color="auto"/>
              <w:right w:val="single" w:sz="4" w:space="0" w:color="auto"/>
            </w:tcBorders>
          </w:tcPr>
          <w:p w14:paraId="3ED69B8A"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4A19D65F" w14:textId="77777777" w:rsidR="003023CE" w:rsidRPr="00DF53B4" w:rsidRDefault="003023CE" w:rsidP="006A79E4">
            <w:pPr>
              <w:pStyle w:val="TAL"/>
              <w:rPr>
                <w:lang w:eastAsia="en-US"/>
              </w:rPr>
            </w:pPr>
          </w:p>
        </w:tc>
      </w:tr>
      <w:tr w:rsidR="003023CE" w:rsidRPr="00DF53B4" w14:paraId="6C683F72" w14:textId="77777777" w:rsidTr="003023CE">
        <w:trPr>
          <w:jc w:val="center"/>
        </w:trPr>
        <w:tc>
          <w:tcPr>
            <w:tcW w:w="1889" w:type="dxa"/>
            <w:tcBorders>
              <w:top w:val="single" w:sz="4" w:space="0" w:color="auto"/>
              <w:left w:val="single" w:sz="4" w:space="0" w:color="auto"/>
              <w:right w:val="single" w:sz="4" w:space="0" w:color="auto"/>
            </w:tcBorders>
          </w:tcPr>
          <w:p w14:paraId="6667DC40" w14:textId="77777777" w:rsidR="003023CE" w:rsidRPr="00DF53B4" w:rsidRDefault="003023CE" w:rsidP="006A79E4">
            <w:pPr>
              <w:pStyle w:val="TAL"/>
              <w:rPr>
                <w:b/>
                <w:lang w:eastAsia="en-US"/>
              </w:rPr>
            </w:pPr>
            <w:r w:rsidRPr="00DF53B4">
              <w:rPr>
                <w:b/>
                <w:lang w:eastAsia="en-US"/>
              </w:rPr>
              <w:t>Date</w:t>
            </w:r>
          </w:p>
        </w:tc>
        <w:tc>
          <w:tcPr>
            <w:tcW w:w="851" w:type="dxa"/>
            <w:tcBorders>
              <w:top w:val="single" w:sz="4" w:space="0" w:color="auto"/>
              <w:left w:val="single" w:sz="4" w:space="0" w:color="auto"/>
              <w:right w:val="single" w:sz="4" w:space="0" w:color="auto"/>
            </w:tcBorders>
          </w:tcPr>
          <w:p w14:paraId="397974D8" w14:textId="77777777" w:rsidR="003023CE" w:rsidRPr="00DF53B4" w:rsidRDefault="003023CE" w:rsidP="006A79E4">
            <w:pPr>
              <w:pStyle w:val="TAL"/>
              <w:rPr>
                <w:lang w:eastAsia="en-US"/>
              </w:rPr>
            </w:pPr>
          </w:p>
        </w:tc>
        <w:tc>
          <w:tcPr>
            <w:tcW w:w="4773" w:type="dxa"/>
            <w:tcBorders>
              <w:top w:val="single" w:sz="4" w:space="0" w:color="auto"/>
              <w:left w:val="single" w:sz="4" w:space="0" w:color="auto"/>
              <w:right w:val="single" w:sz="4" w:space="0" w:color="auto"/>
            </w:tcBorders>
          </w:tcPr>
          <w:p w14:paraId="03844409" w14:textId="77777777" w:rsidR="003023CE" w:rsidRPr="00DF53B4" w:rsidRDefault="003023CE" w:rsidP="006A79E4">
            <w:pPr>
              <w:pStyle w:val="TAL"/>
              <w:rPr>
                <w:lang w:eastAsia="en-US"/>
              </w:rPr>
            </w:pPr>
          </w:p>
        </w:tc>
        <w:tc>
          <w:tcPr>
            <w:tcW w:w="544" w:type="dxa"/>
            <w:tcBorders>
              <w:top w:val="single" w:sz="4" w:space="0" w:color="auto"/>
              <w:left w:val="single" w:sz="4" w:space="0" w:color="auto"/>
              <w:right w:val="single" w:sz="4" w:space="0" w:color="auto"/>
            </w:tcBorders>
          </w:tcPr>
          <w:p w14:paraId="0432BE47"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29BA5554"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5C3816AE" w14:textId="77777777" w:rsidTr="003023CE">
        <w:trPr>
          <w:jc w:val="center"/>
        </w:trPr>
        <w:tc>
          <w:tcPr>
            <w:tcW w:w="1889" w:type="dxa"/>
            <w:tcBorders>
              <w:left w:val="single" w:sz="4" w:space="0" w:color="auto"/>
              <w:bottom w:val="single" w:sz="4" w:space="0" w:color="auto"/>
              <w:right w:val="single" w:sz="4" w:space="0" w:color="auto"/>
            </w:tcBorders>
          </w:tcPr>
          <w:p w14:paraId="7656E0A3" w14:textId="77777777" w:rsidR="003023CE" w:rsidRPr="00DF53B4" w:rsidRDefault="003023CE" w:rsidP="006A79E4">
            <w:pPr>
              <w:pStyle w:val="TAL"/>
              <w:rPr>
                <w:lang w:eastAsia="en-US"/>
              </w:rPr>
            </w:pPr>
            <w:r w:rsidRPr="00DF53B4">
              <w:rPr>
                <w:lang w:eastAsia="en-US"/>
              </w:rPr>
              <w:tab/>
              <w:t>HTTP-date</w:t>
            </w:r>
          </w:p>
        </w:tc>
        <w:tc>
          <w:tcPr>
            <w:tcW w:w="851" w:type="dxa"/>
            <w:tcBorders>
              <w:left w:val="single" w:sz="4" w:space="0" w:color="auto"/>
              <w:bottom w:val="single" w:sz="4" w:space="0" w:color="auto"/>
              <w:right w:val="single" w:sz="4" w:space="0" w:color="auto"/>
            </w:tcBorders>
          </w:tcPr>
          <w:p w14:paraId="7DF4C087" w14:textId="77777777" w:rsidR="003023CE" w:rsidRPr="00DF53B4" w:rsidRDefault="003023CE" w:rsidP="006A79E4">
            <w:pPr>
              <w:pStyle w:val="TAL"/>
              <w:rPr>
                <w:lang w:eastAsia="en-US"/>
              </w:rPr>
            </w:pPr>
          </w:p>
        </w:tc>
        <w:tc>
          <w:tcPr>
            <w:tcW w:w="4773" w:type="dxa"/>
            <w:tcBorders>
              <w:left w:val="single" w:sz="4" w:space="0" w:color="auto"/>
              <w:bottom w:val="single" w:sz="4" w:space="0" w:color="auto"/>
              <w:right w:val="single" w:sz="4" w:space="0" w:color="auto"/>
            </w:tcBorders>
          </w:tcPr>
          <w:p w14:paraId="318AE9DD" w14:textId="77777777" w:rsidR="003023CE" w:rsidRPr="00DF53B4" w:rsidRDefault="003023CE" w:rsidP="006A79E4">
            <w:pPr>
              <w:pStyle w:val="TAL"/>
              <w:rPr>
                <w:lang w:eastAsia="en-US"/>
              </w:rPr>
            </w:pPr>
            <w:r w:rsidRPr="00DF53B4">
              <w:rPr>
                <w:lang w:eastAsia="en-US"/>
              </w:rPr>
              <w:t xml:space="preserve">valid date according to </w:t>
            </w:r>
            <w:r w:rsidR="00862364" w:rsidRPr="00DF53B4">
              <w:rPr>
                <w:lang w:eastAsia="en-US"/>
              </w:rPr>
              <w:t>RFC </w:t>
            </w:r>
            <w:r w:rsidRPr="00DF53B4">
              <w:rPr>
                <w:lang w:eastAsia="en-US"/>
              </w:rPr>
              <w:t>2616 [69] section 3.3.1</w:t>
            </w:r>
          </w:p>
        </w:tc>
        <w:tc>
          <w:tcPr>
            <w:tcW w:w="544" w:type="dxa"/>
            <w:tcBorders>
              <w:left w:val="single" w:sz="4" w:space="0" w:color="auto"/>
              <w:bottom w:val="single" w:sz="4" w:space="0" w:color="auto"/>
              <w:right w:val="single" w:sz="4" w:space="0" w:color="auto"/>
            </w:tcBorders>
          </w:tcPr>
          <w:p w14:paraId="393A8FA3"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16A53D94" w14:textId="77777777" w:rsidR="003023CE" w:rsidRPr="00DF53B4" w:rsidRDefault="003023CE" w:rsidP="006A79E4">
            <w:pPr>
              <w:pStyle w:val="TAL"/>
              <w:rPr>
                <w:lang w:eastAsia="en-US"/>
              </w:rPr>
            </w:pPr>
          </w:p>
        </w:tc>
      </w:tr>
      <w:tr w:rsidR="003023CE" w:rsidRPr="00DF53B4" w14:paraId="30DBBC2F" w14:textId="77777777" w:rsidTr="003023CE">
        <w:trPr>
          <w:jc w:val="center"/>
        </w:trPr>
        <w:tc>
          <w:tcPr>
            <w:tcW w:w="1889" w:type="dxa"/>
            <w:tcBorders>
              <w:top w:val="single" w:sz="4" w:space="0" w:color="auto"/>
              <w:left w:val="single" w:sz="4" w:space="0" w:color="auto"/>
              <w:right w:val="single" w:sz="4" w:space="0" w:color="auto"/>
            </w:tcBorders>
          </w:tcPr>
          <w:p w14:paraId="6ECAE8BA" w14:textId="77777777" w:rsidR="003023CE" w:rsidRPr="00DF53B4" w:rsidRDefault="003023CE" w:rsidP="006A79E4">
            <w:pPr>
              <w:pStyle w:val="TAL"/>
              <w:rPr>
                <w:b/>
                <w:lang w:eastAsia="en-US"/>
              </w:rPr>
            </w:pPr>
            <w:r w:rsidRPr="00DF53B4">
              <w:rPr>
                <w:b/>
                <w:lang w:eastAsia="en-US"/>
              </w:rPr>
              <w:t>ETag</w:t>
            </w:r>
          </w:p>
        </w:tc>
        <w:tc>
          <w:tcPr>
            <w:tcW w:w="851" w:type="dxa"/>
            <w:tcBorders>
              <w:top w:val="single" w:sz="4" w:space="0" w:color="auto"/>
              <w:left w:val="single" w:sz="4" w:space="0" w:color="auto"/>
              <w:right w:val="single" w:sz="4" w:space="0" w:color="auto"/>
            </w:tcBorders>
          </w:tcPr>
          <w:p w14:paraId="794F0767" w14:textId="77777777" w:rsidR="003023CE" w:rsidRPr="00DF53B4" w:rsidRDefault="003023CE" w:rsidP="006A79E4">
            <w:pPr>
              <w:pStyle w:val="TAL"/>
              <w:rPr>
                <w:lang w:eastAsia="en-US"/>
              </w:rPr>
            </w:pPr>
          </w:p>
        </w:tc>
        <w:tc>
          <w:tcPr>
            <w:tcW w:w="4773" w:type="dxa"/>
            <w:tcBorders>
              <w:top w:val="single" w:sz="4" w:space="0" w:color="auto"/>
              <w:left w:val="single" w:sz="4" w:space="0" w:color="auto"/>
              <w:right w:val="single" w:sz="4" w:space="0" w:color="auto"/>
            </w:tcBorders>
          </w:tcPr>
          <w:p w14:paraId="67DBE08B" w14:textId="77777777" w:rsidR="003023CE" w:rsidRPr="00DF53B4" w:rsidRDefault="003023CE" w:rsidP="006A79E4">
            <w:pPr>
              <w:pStyle w:val="TAL"/>
              <w:rPr>
                <w:lang w:eastAsia="en-US"/>
              </w:rPr>
            </w:pPr>
          </w:p>
        </w:tc>
        <w:tc>
          <w:tcPr>
            <w:tcW w:w="544" w:type="dxa"/>
            <w:tcBorders>
              <w:top w:val="single" w:sz="4" w:space="0" w:color="auto"/>
              <w:left w:val="single" w:sz="4" w:space="0" w:color="auto"/>
              <w:right w:val="single" w:sz="4" w:space="0" w:color="auto"/>
            </w:tcBorders>
          </w:tcPr>
          <w:p w14:paraId="79422483"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797FA4A1"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4326704A" w14:textId="77777777" w:rsidTr="003023CE">
        <w:trPr>
          <w:jc w:val="center"/>
        </w:trPr>
        <w:tc>
          <w:tcPr>
            <w:tcW w:w="1889" w:type="dxa"/>
            <w:tcBorders>
              <w:left w:val="single" w:sz="4" w:space="0" w:color="auto"/>
              <w:bottom w:val="single" w:sz="4" w:space="0" w:color="auto"/>
              <w:right w:val="single" w:sz="4" w:space="0" w:color="auto"/>
            </w:tcBorders>
          </w:tcPr>
          <w:p w14:paraId="78CF2F1D" w14:textId="77777777" w:rsidR="003023CE" w:rsidRPr="00DF53B4" w:rsidRDefault="003023CE" w:rsidP="006A79E4">
            <w:pPr>
              <w:pStyle w:val="TAL"/>
              <w:rPr>
                <w:lang w:eastAsia="en-US"/>
              </w:rPr>
            </w:pPr>
            <w:r w:rsidRPr="00DF53B4">
              <w:rPr>
                <w:lang w:eastAsia="en-US"/>
              </w:rPr>
              <w:tab/>
              <w:t>entity-tag</w:t>
            </w:r>
          </w:p>
        </w:tc>
        <w:tc>
          <w:tcPr>
            <w:tcW w:w="851" w:type="dxa"/>
            <w:tcBorders>
              <w:left w:val="single" w:sz="4" w:space="0" w:color="auto"/>
              <w:bottom w:val="single" w:sz="4" w:space="0" w:color="auto"/>
              <w:right w:val="single" w:sz="4" w:space="0" w:color="auto"/>
            </w:tcBorders>
          </w:tcPr>
          <w:p w14:paraId="3F4F55C9" w14:textId="77777777" w:rsidR="003023CE" w:rsidRPr="00DF53B4" w:rsidRDefault="003023CE" w:rsidP="006A79E4">
            <w:pPr>
              <w:pStyle w:val="TAL"/>
              <w:rPr>
                <w:lang w:eastAsia="en-US"/>
              </w:rPr>
            </w:pPr>
          </w:p>
        </w:tc>
        <w:tc>
          <w:tcPr>
            <w:tcW w:w="4773" w:type="dxa"/>
            <w:tcBorders>
              <w:left w:val="single" w:sz="4" w:space="0" w:color="auto"/>
              <w:bottom w:val="single" w:sz="4" w:space="0" w:color="auto"/>
              <w:right w:val="single" w:sz="4" w:space="0" w:color="auto"/>
            </w:tcBorders>
          </w:tcPr>
          <w:p w14:paraId="619AC95F" w14:textId="77777777" w:rsidR="003023CE" w:rsidRPr="00DF53B4" w:rsidRDefault="003023CE" w:rsidP="006A79E4">
            <w:pPr>
              <w:pStyle w:val="TAL"/>
              <w:rPr>
                <w:lang w:eastAsia="en-US"/>
              </w:rPr>
            </w:pPr>
            <w:r w:rsidRPr="00DF53B4">
              <w:rPr>
                <w:lang w:eastAsia="en-US"/>
              </w:rPr>
              <w:t>hextring: value starting with "478fb2358f700" and incremented after each PUT operation</w:t>
            </w:r>
          </w:p>
        </w:tc>
        <w:tc>
          <w:tcPr>
            <w:tcW w:w="544" w:type="dxa"/>
            <w:tcBorders>
              <w:left w:val="single" w:sz="4" w:space="0" w:color="auto"/>
              <w:bottom w:val="single" w:sz="4" w:space="0" w:color="auto"/>
              <w:right w:val="single" w:sz="4" w:space="0" w:color="auto"/>
            </w:tcBorders>
          </w:tcPr>
          <w:p w14:paraId="0A2C3B0D"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5DE206A9" w14:textId="77777777" w:rsidR="003023CE" w:rsidRPr="00DF53B4" w:rsidRDefault="003023CE" w:rsidP="006A79E4">
            <w:pPr>
              <w:pStyle w:val="TAL"/>
              <w:rPr>
                <w:lang w:eastAsia="en-US"/>
              </w:rPr>
            </w:pPr>
          </w:p>
        </w:tc>
      </w:tr>
      <w:tr w:rsidR="003023CE" w:rsidRPr="00DF53B4" w14:paraId="34A59C82" w14:textId="77777777" w:rsidTr="003023CE">
        <w:trPr>
          <w:jc w:val="center"/>
        </w:trPr>
        <w:tc>
          <w:tcPr>
            <w:tcW w:w="1889" w:type="dxa"/>
            <w:tcBorders>
              <w:top w:val="single" w:sz="4" w:space="0" w:color="auto"/>
              <w:left w:val="single" w:sz="4" w:space="0" w:color="auto"/>
              <w:right w:val="single" w:sz="4" w:space="0" w:color="auto"/>
            </w:tcBorders>
          </w:tcPr>
          <w:p w14:paraId="34AE9A21" w14:textId="77777777" w:rsidR="003023CE" w:rsidRPr="00DF53B4" w:rsidRDefault="003023CE" w:rsidP="006A79E4">
            <w:pPr>
              <w:pStyle w:val="TAL"/>
              <w:rPr>
                <w:lang w:eastAsia="en-US"/>
              </w:rPr>
            </w:pPr>
            <w:r w:rsidRPr="00DF53B4">
              <w:rPr>
                <w:b/>
                <w:lang w:eastAsia="en-US"/>
              </w:rPr>
              <w:t>Content-Type</w:t>
            </w:r>
          </w:p>
        </w:tc>
        <w:tc>
          <w:tcPr>
            <w:tcW w:w="851" w:type="dxa"/>
            <w:tcBorders>
              <w:top w:val="single" w:sz="4" w:space="0" w:color="auto"/>
              <w:left w:val="single" w:sz="4" w:space="0" w:color="auto"/>
              <w:right w:val="single" w:sz="4" w:space="0" w:color="auto"/>
            </w:tcBorders>
          </w:tcPr>
          <w:p w14:paraId="295BB643" w14:textId="77777777" w:rsidR="003023CE" w:rsidRPr="00DF53B4" w:rsidRDefault="003023CE" w:rsidP="006A79E4">
            <w:pPr>
              <w:pStyle w:val="TAL"/>
              <w:rPr>
                <w:lang w:eastAsia="en-US"/>
              </w:rPr>
            </w:pPr>
          </w:p>
        </w:tc>
        <w:tc>
          <w:tcPr>
            <w:tcW w:w="4773" w:type="dxa"/>
            <w:tcBorders>
              <w:top w:val="single" w:sz="4" w:space="0" w:color="auto"/>
              <w:left w:val="single" w:sz="4" w:space="0" w:color="auto"/>
              <w:right w:val="single" w:sz="4" w:space="0" w:color="auto"/>
            </w:tcBorders>
          </w:tcPr>
          <w:p w14:paraId="3E6BECC0" w14:textId="77777777" w:rsidR="003023CE" w:rsidRPr="00DF53B4" w:rsidRDefault="003023CE" w:rsidP="006A79E4">
            <w:pPr>
              <w:pStyle w:val="TAL"/>
              <w:rPr>
                <w:lang w:eastAsia="en-US"/>
              </w:rPr>
            </w:pPr>
            <w:r w:rsidRPr="00DF53B4">
              <w:rPr>
                <w:lang w:eastAsia="en-US"/>
              </w:rPr>
              <w:t>present for HTTP GET method</w:t>
            </w:r>
          </w:p>
        </w:tc>
        <w:tc>
          <w:tcPr>
            <w:tcW w:w="544" w:type="dxa"/>
            <w:tcBorders>
              <w:top w:val="single" w:sz="4" w:space="0" w:color="auto"/>
              <w:left w:val="single" w:sz="4" w:space="0" w:color="auto"/>
              <w:right w:val="single" w:sz="4" w:space="0" w:color="auto"/>
            </w:tcBorders>
          </w:tcPr>
          <w:p w14:paraId="4D66555F"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69E5EC42"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61915542" w14:textId="77777777" w:rsidTr="003023CE">
        <w:trPr>
          <w:jc w:val="center"/>
        </w:trPr>
        <w:tc>
          <w:tcPr>
            <w:tcW w:w="1889" w:type="dxa"/>
            <w:tcBorders>
              <w:left w:val="single" w:sz="4" w:space="0" w:color="auto"/>
              <w:bottom w:val="single" w:sz="4" w:space="0" w:color="auto"/>
              <w:right w:val="single" w:sz="4" w:space="0" w:color="auto"/>
            </w:tcBorders>
          </w:tcPr>
          <w:p w14:paraId="5071FCB8" w14:textId="77777777" w:rsidR="003023CE" w:rsidRPr="00DF53B4" w:rsidRDefault="003023CE" w:rsidP="006A79E4">
            <w:pPr>
              <w:pStyle w:val="TAL"/>
              <w:rPr>
                <w:b/>
                <w:lang w:eastAsia="en-US"/>
              </w:rPr>
            </w:pPr>
            <w:r w:rsidRPr="00DF53B4">
              <w:rPr>
                <w:b/>
                <w:lang w:eastAsia="en-US"/>
              </w:rPr>
              <w:tab/>
            </w:r>
            <w:r w:rsidRPr="00DF53B4">
              <w:rPr>
                <w:lang w:eastAsia="en-US"/>
              </w:rPr>
              <w:t>media-type</w:t>
            </w:r>
          </w:p>
        </w:tc>
        <w:tc>
          <w:tcPr>
            <w:tcW w:w="851" w:type="dxa"/>
            <w:tcBorders>
              <w:left w:val="single" w:sz="4" w:space="0" w:color="auto"/>
              <w:bottom w:val="single" w:sz="4" w:space="0" w:color="auto"/>
              <w:right w:val="single" w:sz="4" w:space="0" w:color="auto"/>
            </w:tcBorders>
          </w:tcPr>
          <w:p w14:paraId="3FF90259" w14:textId="77777777" w:rsidR="003023CE" w:rsidRPr="00DF53B4" w:rsidRDefault="003023CE" w:rsidP="006A79E4">
            <w:pPr>
              <w:pStyle w:val="TAL"/>
              <w:rPr>
                <w:i/>
                <w:lang w:eastAsia="en-US"/>
              </w:rPr>
            </w:pPr>
          </w:p>
        </w:tc>
        <w:tc>
          <w:tcPr>
            <w:tcW w:w="4773" w:type="dxa"/>
            <w:tcBorders>
              <w:left w:val="single" w:sz="4" w:space="0" w:color="auto"/>
              <w:bottom w:val="single" w:sz="4" w:space="0" w:color="auto"/>
              <w:right w:val="single" w:sz="4" w:space="0" w:color="auto"/>
            </w:tcBorders>
          </w:tcPr>
          <w:p w14:paraId="4EDBF290" w14:textId="77777777" w:rsidR="003023CE" w:rsidRPr="00DF53B4" w:rsidRDefault="003023CE" w:rsidP="006A79E4">
            <w:pPr>
              <w:pStyle w:val="TAL"/>
              <w:rPr>
                <w:lang w:eastAsia="en-US"/>
              </w:rPr>
            </w:pPr>
            <w:r w:rsidRPr="00DF53B4">
              <w:rPr>
                <w:i/>
                <w:lang w:eastAsia="en-US"/>
              </w:rPr>
              <w:t xml:space="preserve">application/vnd.etsi.simservs+xml </w:t>
            </w:r>
            <w:r w:rsidRPr="00DF53B4">
              <w:rPr>
                <w:lang w:eastAsia="en-US"/>
              </w:rPr>
              <w:t>or</w:t>
            </w:r>
          </w:p>
          <w:p w14:paraId="66F55D2B" w14:textId="77777777" w:rsidR="003023CE" w:rsidRPr="00DF53B4" w:rsidRDefault="003023CE" w:rsidP="006A79E4">
            <w:pPr>
              <w:pStyle w:val="TAL"/>
              <w:rPr>
                <w:lang w:eastAsia="en-US"/>
              </w:rPr>
            </w:pPr>
            <w:r w:rsidRPr="00DF53B4">
              <w:rPr>
                <w:i/>
                <w:lang w:eastAsia="en-US"/>
              </w:rPr>
              <w:t xml:space="preserve">application/xcap-el+xml </w:t>
            </w:r>
            <w:r w:rsidRPr="00DF53B4">
              <w:rPr>
                <w:lang w:eastAsia="en-US"/>
              </w:rPr>
              <w:t>or</w:t>
            </w:r>
          </w:p>
          <w:p w14:paraId="6E04392C" w14:textId="77777777" w:rsidR="003023CE" w:rsidRPr="00DF53B4" w:rsidRDefault="003023CE" w:rsidP="006A79E4">
            <w:pPr>
              <w:pStyle w:val="TAL"/>
              <w:rPr>
                <w:lang w:eastAsia="en-US"/>
              </w:rPr>
            </w:pPr>
            <w:r w:rsidRPr="00DF53B4">
              <w:rPr>
                <w:i/>
                <w:lang w:eastAsia="en-US"/>
              </w:rPr>
              <w:t xml:space="preserve">application/xcap-att+xml </w:t>
            </w:r>
            <w:r w:rsidRPr="00DF53B4">
              <w:rPr>
                <w:lang w:eastAsia="en-US"/>
              </w:rPr>
              <w:t>(NOTE 1)</w:t>
            </w:r>
          </w:p>
        </w:tc>
        <w:tc>
          <w:tcPr>
            <w:tcW w:w="544" w:type="dxa"/>
            <w:tcBorders>
              <w:left w:val="single" w:sz="4" w:space="0" w:color="auto"/>
              <w:bottom w:val="single" w:sz="4" w:space="0" w:color="auto"/>
              <w:right w:val="single" w:sz="4" w:space="0" w:color="auto"/>
            </w:tcBorders>
          </w:tcPr>
          <w:p w14:paraId="3312452C"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5EF469F2" w14:textId="77777777" w:rsidR="003023CE" w:rsidRPr="00DF53B4" w:rsidRDefault="003023CE" w:rsidP="006A79E4">
            <w:pPr>
              <w:pStyle w:val="TAL"/>
              <w:rPr>
                <w:lang w:eastAsia="en-US"/>
              </w:rPr>
            </w:pPr>
          </w:p>
        </w:tc>
      </w:tr>
      <w:tr w:rsidR="003023CE" w:rsidRPr="00DF53B4" w14:paraId="748F830F" w14:textId="77777777" w:rsidTr="003023CE">
        <w:trPr>
          <w:jc w:val="center"/>
        </w:trPr>
        <w:tc>
          <w:tcPr>
            <w:tcW w:w="1889" w:type="dxa"/>
            <w:tcBorders>
              <w:top w:val="single" w:sz="4" w:space="0" w:color="auto"/>
              <w:left w:val="single" w:sz="4" w:space="0" w:color="auto"/>
              <w:right w:val="single" w:sz="4" w:space="0" w:color="auto"/>
            </w:tcBorders>
          </w:tcPr>
          <w:p w14:paraId="1F80B7D8" w14:textId="77777777" w:rsidR="003023CE" w:rsidRPr="00DF53B4" w:rsidRDefault="003023CE" w:rsidP="006A79E4">
            <w:pPr>
              <w:pStyle w:val="TAL"/>
              <w:rPr>
                <w:lang w:eastAsia="en-US"/>
              </w:rPr>
            </w:pPr>
            <w:r w:rsidRPr="00DF53B4">
              <w:rPr>
                <w:b/>
                <w:lang w:eastAsia="en-US"/>
              </w:rPr>
              <w:t>Content-Length</w:t>
            </w:r>
          </w:p>
        </w:tc>
        <w:tc>
          <w:tcPr>
            <w:tcW w:w="851" w:type="dxa"/>
            <w:tcBorders>
              <w:top w:val="single" w:sz="4" w:space="0" w:color="auto"/>
              <w:left w:val="single" w:sz="4" w:space="0" w:color="auto"/>
              <w:right w:val="single" w:sz="4" w:space="0" w:color="auto"/>
            </w:tcBorders>
          </w:tcPr>
          <w:p w14:paraId="28199E68" w14:textId="77777777" w:rsidR="003023CE" w:rsidRPr="00DF53B4" w:rsidRDefault="003023CE" w:rsidP="006A79E4">
            <w:pPr>
              <w:pStyle w:val="TAL"/>
              <w:rPr>
                <w:lang w:eastAsia="en-US"/>
              </w:rPr>
            </w:pPr>
          </w:p>
        </w:tc>
        <w:tc>
          <w:tcPr>
            <w:tcW w:w="4773" w:type="dxa"/>
            <w:tcBorders>
              <w:top w:val="single" w:sz="4" w:space="0" w:color="auto"/>
              <w:left w:val="single" w:sz="4" w:space="0" w:color="auto"/>
              <w:right w:val="single" w:sz="4" w:space="0" w:color="auto"/>
            </w:tcBorders>
          </w:tcPr>
          <w:p w14:paraId="79DEB373" w14:textId="77777777" w:rsidR="003023CE" w:rsidRPr="00DF53B4" w:rsidRDefault="003023CE" w:rsidP="006A79E4">
            <w:pPr>
              <w:pStyle w:val="TAL"/>
              <w:rPr>
                <w:lang w:eastAsia="en-US"/>
              </w:rPr>
            </w:pPr>
          </w:p>
        </w:tc>
        <w:tc>
          <w:tcPr>
            <w:tcW w:w="544" w:type="dxa"/>
            <w:tcBorders>
              <w:top w:val="single" w:sz="4" w:space="0" w:color="auto"/>
              <w:left w:val="single" w:sz="4" w:space="0" w:color="auto"/>
              <w:right w:val="single" w:sz="4" w:space="0" w:color="auto"/>
            </w:tcBorders>
          </w:tcPr>
          <w:p w14:paraId="6F974167" w14:textId="77777777" w:rsidR="003023CE" w:rsidRPr="00DF53B4" w:rsidRDefault="003023CE" w:rsidP="006A79E4">
            <w:pPr>
              <w:pStyle w:val="TAL"/>
              <w:rPr>
                <w:lang w:eastAsia="en-US"/>
              </w:rPr>
            </w:pPr>
          </w:p>
        </w:tc>
        <w:tc>
          <w:tcPr>
            <w:tcW w:w="1489" w:type="dxa"/>
            <w:tcBorders>
              <w:top w:val="single" w:sz="4" w:space="0" w:color="auto"/>
              <w:left w:val="single" w:sz="4" w:space="0" w:color="auto"/>
              <w:right w:val="single" w:sz="4" w:space="0" w:color="auto"/>
            </w:tcBorders>
          </w:tcPr>
          <w:p w14:paraId="18B50BB9"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09C99B45" w14:textId="77777777" w:rsidTr="003023CE">
        <w:trPr>
          <w:jc w:val="center"/>
        </w:trPr>
        <w:tc>
          <w:tcPr>
            <w:tcW w:w="1889" w:type="dxa"/>
            <w:tcBorders>
              <w:left w:val="single" w:sz="4" w:space="0" w:color="auto"/>
              <w:bottom w:val="single" w:sz="4" w:space="0" w:color="auto"/>
              <w:right w:val="single" w:sz="4" w:space="0" w:color="auto"/>
            </w:tcBorders>
          </w:tcPr>
          <w:p w14:paraId="40A3C1E6" w14:textId="77777777" w:rsidR="003023CE" w:rsidRPr="00DF53B4" w:rsidRDefault="003023CE" w:rsidP="006A79E4">
            <w:pPr>
              <w:pStyle w:val="TAL"/>
              <w:rPr>
                <w:lang w:eastAsia="en-US"/>
              </w:rPr>
            </w:pPr>
            <w:r w:rsidRPr="00DF53B4">
              <w:rPr>
                <w:b/>
                <w:lang w:eastAsia="en-US"/>
              </w:rPr>
              <w:tab/>
            </w:r>
            <w:r w:rsidRPr="00DF53B4">
              <w:rPr>
                <w:lang w:eastAsia="en-US"/>
              </w:rPr>
              <w:t>value</w:t>
            </w:r>
          </w:p>
        </w:tc>
        <w:tc>
          <w:tcPr>
            <w:tcW w:w="851" w:type="dxa"/>
            <w:tcBorders>
              <w:left w:val="single" w:sz="4" w:space="0" w:color="auto"/>
              <w:bottom w:val="single" w:sz="4" w:space="0" w:color="auto"/>
              <w:right w:val="single" w:sz="4" w:space="0" w:color="auto"/>
            </w:tcBorders>
          </w:tcPr>
          <w:p w14:paraId="65525A50" w14:textId="77777777" w:rsidR="003023CE" w:rsidRPr="00DF53B4" w:rsidRDefault="003023CE" w:rsidP="006A79E4">
            <w:pPr>
              <w:pStyle w:val="TAL"/>
              <w:rPr>
                <w:i/>
                <w:lang w:eastAsia="en-US"/>
              </w:rPr>
            </w:pPr>
          </w:p>
        </w:tc>
        <w:tc>
          <w:tcPr>
            <w:tcW w:w="4773" w:type="dxa"/>
            <w:tcBorders>
              <w:left w:val="single" w:sz="4" w:space="0" w:color="auto"/>
              <w:bottom w:val="single" w:sz="4" w:space="0" w:color="auto"/>
              <w:right w:val="single" w:sz="4" w:space="0" w:color="auto"/>
            </w:tcBorders>
          </w:tcPr>
          <w:p w14:paraId="235F8D06" w14:textId="77777777" w:rsidR="003023CE" w:rsidRPr="00DF53B4" w:rsidRDefault="003023CE" w:rsidP="006A79E4">
            <w:pPr>
              <w:pStyle w:val="TAL"/>
              <w:rPr>
                <w:lang w:eastAsia="en-US"/>
              </w:rPr>
            </w:pPr>
            <w:r w:rsidRPr="00DF53B4">
              <w:rPr>
                <w:lang w:eastAsia="en-US"/>
              </w:rPr>
              <w:t>length of the message body</w:t>
            </w:r>
          </w:p>
        </w:tc>
        <w:tc>
          <w:tcPr>
            <w:tcW w:w="544" w:type="dxa"/>
            <w:tcBorders>
              <w:left w:val="single" w:sz="4" w:space="0" w:color="auto"/>
              <w:bottom w:val="single" w:sz="4" w:space="0" w:color="auto"/>
              <w:right w:val="single" w:sz="4" w:space="0" w:color="auto"/>
            </w:tcBorders>
          </w:tcPr>
          <w:p w14:paraId="23B1F07B" w14:textId="77777777" w:rsidR="003023CE" w:rsidRPr="00DF53B4" w:rsidRDefault="003023CE" w:rsidP="006A79E4">
            <w:pPr>
              <w:pStyle w:val="TAL"/>
              <w:rPr>
                <w:lang w:eastAsia="en-US"/>
              </w:rPr>
            </w:pPr>
          </w:p>
        </w:tc>
        <w:tc>
          <w:tcPr>
            <w:tcW w:w="1489" w:type="dxa"/>
            <w:tcBorders>
              <w:left w:val="single" w:sz="4" w:space="0" w:color="auto"/>
              <w:bottom w:val="single" w:sz="4" w:space="0" w:color="auto"/>
              <w:right w:val="single" w:sz="4" w:space="0" w:color="auto"/>
            </w:tcBorders>
          </w:tcPr>
          <w:p w14:paraId="7C63553A" w14:textId="77777777" w:rsidR="003023CE" w:rsidRPr="00DF53B4" w:rsidRDefault="003023CE" w:rsidP="006A79E4">
            <w:pPr>
              <w:pStyle w:val="TAL"/>
              <w:rPr>
                <w:lang w:eastAsia="en-US"/>
              </w:rPr>
            </w:pPr>
          </w:p>
        </w:tc>
      </w:tr>
      <w:tr w:rsidR="003023CE" w:rsidRPr="00DF53B4" w14:paraId="342C371C" w14:textId="77777777" w:rsidTr="003023CE">
        <w:trPr>
          <w:jc w:val="center"/>
        </w:trPr>
        <w:tc>
          <w:tcPr>
            <w:tcW w:w="1889" w:type="dxa"/>
            <w:tcBorders>
              <w:top w:val="single" w:sz="4" w:space="0" w:color="auto"/>
              <w:left w:val="single" w:sz="4" w:space="0" w:color="auto"/>
              <w:bottom w:val="single" w:sz="4" w:space="0" w:color="auto"/>
              <w:right w:val="single" w:sz="4" w:space="0" w:color="auto"/>
            </w:tcBorders>
          </w:tcPr>
          <w:p w14:paraId="165649A9" w14:textId="77777777" w:rsidR="003023CE" w:rsidRPr="00DF53B4" w:rsidRDefault="003023CE" w:rsidP="006A79E4">
            <w:pPr>
              <w:pStyle w:val="TAL"/>
              <w:rPr>
                <w:b/>
                <w:lang w:eastAsia="en-US"/>
              </w:rPr>
            </w:pPr>
            <w:r w:rsidRPr="00DF53B4">
              <w:rPr>
                <w:b/>
                <w:lang w:eastAsia="en-US"/>
              </w:rPr>
              <w:t>Message-body</w:t>
            </w:r>
          </w:p>
        </w:tc>
        <w:tc>
          <w:tcPr>
            <w:tcW w:w="851" w:type="dxa"/>
            <w:tcBorders>
              <w:top w:val="single" w:sz="4" w:space="0" w:color="auto"/>
              <w:left w:val="single" w:sz="4" w:space="0" w:color="auto"/>
              <w:bottom w:val="single" w:sz="4" w:space="0" w:color="auto"/>
              <w:right w:val="single" w:sz="4" w:space="0" w:color="auto"/>
            </w:tcBorders>
          </w:tcPr>
          <w:p w14:paraId="07549697" w14:textId="77777777" w:rsidR="003023CE" w:rsidRPr="00DF53B4" w:rsidRDefault="003023CE" w:rsidP="006A79E4">
            <w:pPr>
              <w:pStyle w:val="TAL"/>
              <w:rPr>
                <w:lang w:eastAsia="en-US"/>
              </w:rPr>
            </w:pPr>
          </w:p>
        </w:tc>
        <w:tc>
          <w:tcPr>
            <w:tcW w:w="4773" w:type="dxa"/>
            <w:tcBorders>
              <w:top w:val="single" w:sz="4" w:space="0" w:color="auto"/>
              <w:left w:val="single" w:sz="4" w:space="0" w:color="auto"/>
              <w:bottom w:val="single" w:sz="4" w:space="0" w:color="auto"/>
              <w:right w:val="single" w:sz="4" w:space="0" w:color="auto"/>
            </w:tcBorders>
          </w:tcPr>
          <w:p w14:paraId="5321C930" w14:textId="77777777" w:rsidR="003023CE" w:rsidRPr="00DF53B4" w:rsidRDefault="003023CE" w:rsidP="006A79E4">
            <w:pPr>
              <w:pStyle w:val="TAL"/>
              <w:rPr>
                <w:lang w:eastAsia="en-US"/>
              </w:rPr>
            </w:pPr>
            <w:r w:rsidRPr="00DF53B4">
              <w:rPr>
                <w:lang w:eastAsia="en-US"/>
              </w:rPr>
              <w:t>present for GET method:</w:t>
            </w:r>
          </w:p>
          <w:p w14:paraId="52302854" w14:textId="77777777" w:rsidR="003023CE" w:rsidRPr="00DF53B4" w:rsidRDefault="003023CE" w:rsidP="006A79E4">
            <w:pPr>
              <w:pStyle w:val="TAL"/>
              <w:rPr>
                <w:lang w:eastAsia="en-US"/>
              </w:rPr>
            </w:pPr>
            <w:r w:rsidRPr="00DF53B4">
              <w:rPr>
                <w:lang w:eastAsia="en-US"/>
              </w:rPr>
              <w:t>XML fragment of given node</w:t>
            </w:r>
          </w:p>
        </w:tc>
        <w:tc>
          <w:tcPr>
            <w:tcW w:w="544" w:type="dxa"/>
            <w:tcBorders>
              <w:top w:val="single" w:sz="4" w:space="0" w:color="auto"/>
              <w:left w:val="single" w:sz="4" w:space="0" w:color="auto"/>
              <w:bottom w:val="single" w:sz="4" w:space="0" w:color="auto"/>
              <w:right w:val="single" w:sz="4" w:space="0" w:color="auto"/>
            </w:tcBorders>
          </w:tcPr>
          <w:p w14:paraId="1C87FBF4" w14:textId="77777777" w:rsidR="003023CE" w:rsidRPr="00DF53B4" w:rsidRDefault="003023CE" w:rsidP="006A79E4">
            <w:pPr>
              <w:pStyle w:val="TAL"/>
              <w:rPr>
                <w:lang w:eastAsia="en-US"/>
              </w:rPr>
            </w:pPr>
          </w:p>
        </w:tc>
        <w:tc>
          <w:tcPr>
            <w:tcW w:w="1489" w:type="dxa"/>
            <w:tcBorders>
              <w:top w:val="single" w:sz="4" w:space="0" w:color="auto"/>
              <w:left w:val="single" w:sz="4" w:space="0" w:color="auto"/>
              <w:bottom w:val="single" w:sz="4" w:space="0" w:color="auto"/>
              <w:right w:val="single" w:sz="4" w:space="0" w:color="auto"/>
            </w:tcBorders>
          </w:tcPr>
          <w:p w14:paraId="27D98686"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p w14:paraId="5F0A9613" w14:textId="77777777" w:rsidR="003023CE" w:rsidRPr="00DF53B4" w:rsidRDefault="00862364" w:rsidP="006A79E4">
            <w:pPr>
              <w:pStyle w:val="TAL"/>
              <w:rPr>
                <w:b/>
                <w:lang w:eastAsia="en-US"/>
              </w:rPr>
            </w:pPr>
            <w:r w:rsidRPr="00DF53B4">
              <w:rPr>
                <w:lang w:eastAsia="en-US"/>
              </w:rPr>
              <w:t>RFC </w:t>
            </w:r>
            <w:r w:rsidR="003023CE" w:rsidRPr="00DF53B4">
              <w:rPr>
                <w:lang w:eastAsia="en-US"/>
              </w:rPr>
              <w:t>4825 [70]</w:t>
            </w:r>
          </w:p>
        </w:tc>
      </w:tr>
      <w:tr w:rsidR="003023CE" w:rsidRPr="00DF53B4" w14:paraId="1DA640C3" w14:textId="77777777" w:rsidTr="003023CE">
        <w:trPr>
          <w:cantSplit/>
          <w:jc w:val="center"/>
        </w:trPr>
        <w:tc>
          <w:tcPr>
            <w:tcW w:w="9546" w:type="dxa"/>
            <w:gridSpan w:val="5"/>
            <w:tcBorders>
              <w:top w:val="single" w:sz="4" w:space="0" w:color="auto"/>
              <w:left w:val="single" w:sz="4" w:space="0" w:color="auto"/>
              <w:bottom w:val="single" w:sz="4" w:space="0" w:color="auto"/>
              <w:right w:val="single" w:sz="4" w:space="0" w:color="auto"/>
            </w:tcBorders>
          </w:tcPr>
          <w:p w14:paraId="1F4B0FB4" w14:textId="77777777" w:rsidR="003023CE" w:rsidRPr="00DF53B4" w:rsidRDefault="003023CE" w:rsidP="006A79E4">
            <w:pPr>
              <w:pStyle w:val="TAN"/>
              <w:rPr>
                <w:lang w:eastAsia="en-US"/>
              </w:rPr>
            </w:pPr>
            <w:r w:rsidRPr="00DF53B4">
              <w:rPr>
                <w:lang w:eastAsia="en-US"/>
              </w:rPr>
              <w:t>NOTE 1:</w:t>
            </w:r>
            <w:r w:rsidRPr="00DF53B4">
              <w:rPr>
                <w:lang w:eastAsia="en-US"/>
              </w:rPr>
              <w:tab/>
              <w:t xml:space="preserve">the media-type depends on the kind of node being accessed with the HTTP GET method: document, element or attribute (see </w:t>
            </w:r>
            <w:r w:rsidR="00862364" w:rsidRPr="00DF53B4">
              <w:rPr>
                <w:lang w:eastAsia="en-US"/>
              </w:rPr>
              <w:t>RFC </w:t>
            </w:r>
            <w:r w:rsidRPr="00DF53B4">
              <w:rPr>
                <w:lang w:eastAsia="en-US"/>
              </w:rPr>
              <w:t>4825 [70]).</w:t>
            </w:r>
          </w:p>
        </w:tc>
      </w:tr>
    </w:tbl>
    <w:p w14:paraId="0E0F408D" w14:textId="77777777" w:rsidR="00B6669E" w:rsidRPr="00DF53B4" w:rsidRDefault="00B6669E" w:rsidP="00B6669E"/>
    <w:p w14:paraId="7A2C0E2D" w14:textId="77777777" w:rsidR="00993FD5" w:rsidRPr="00DF53B4" w:rsidRDefault="00993FD5" w:rsidP="00993FD5">
      <w:pPr>
        <w:pStyle w:val="H6"/>
        <w:rPr>
          <w:snapToGrid w:val="0"/>
        </w:rPr>
      </w:pPr>
      <w:r w:rsidRPr="00DF53B4">
        <w:rPr>
          <w:snapToGrid w:val="0"/>
        </w:rPr>
        <w:t xml:space="preserve">HTTP Responses (step 5b, 8b) – Response for </w:t>
      </w:r>
      <w:r w:rsidRPr="00DF53B4">
        <w:t>GET request to a non-existing node</w:t>
      </w:r>
    </w:p>
    <w:tbl>
      <w:tblPr>
        <w:tblW w:w="0" w:type="auto"/>
        <w:jc w:val="center"/>
        <w:tblCellMar>
          <w:left w:w="28" w:type="dxa"/>
        </w:tblCellMar>
        <w:tblLook w:val="01E0" w:firstRow="1" w:lastRow="1" w:firstColumn="1" w:lastColumn="1" w:noHBand="0" w:noVBand="0"/>
      </w:tblPr>
      <w:tblGrid>
        <w:gridCol w:w="1962"/>
        <w:gridCol w:w="850"/>
        <w:gridCol w:w="4730"/>
        <w:gridCol w:w="567"/>
        <w:gridCol w:w="1437"/>
      </w:tblGrid>
      <w:tr w:rsidR="003023CE" w:rsidRPr="00DF53B4" w14:paraId="0287E789" w14:textId="77777777" w:rsidTr="006A79E4">
        <w:trPr>
          <w:tblHeader/>
          <w:jc w:val="center"/>
        </w:trPr>
        <w:tc>
          <w:tcPr>
            <w:tcW w:w="1962" w:type="dxa"/>
            <w:tcBorders>
              <w:top w:val="single" w:sz="4" w:space="0" w:color="auto"/>
              <w:left w:val="single" w:sz="4" w:space="0" w:color="auto"/>
              <w:bottom w:val="single" w:sz="4" w:space="0" w:color="auto"/>
              <w:right w:val="single" w:sz="4" w:space="0" w:color="auto"/>
            </w:tcBorders>
          </w:tcPr>
          <w:p w14:paraId="0728D3F4" w14:textId="77777777" w:rsidR="003023CE" w:rsidRPr="00DF53B4" w:rsidRDefault="003023CE" w:rsidP="006A79E4">
            <w:pPr>
              <w:pStyle w:val="TAH"/>
              <w:rPr>
                <w:lang w:eastAsia="en-US"/>
              </w:rPr>
            </w:pPr>
            <w:r w:rsidRPr="00DF53B4">
              <w:rPr>
                <w:lang w:eastAsia="en-US"/>
              </w:rPr>
              <w:t>Header/param</w:t>
            </w:r>
          </w:p>
        </w:tc>
        <w:tc>
          <w:tcPr>
            <w:tcW w:w="850" w:type="dxa"/>
            <w:tcBorders>
              <w:top w:val="single" w:sz="4" w:space="0" w:color="auto"/>
              <w:left w:val="single" w:sz="4" w:space="0" w:color="auto"/>
              <w:bottom w:val="single" w:sz="4" w:space="0" w:color="auto"/>
              <w:right w:val="single" w:sz="4" w:space="0" w:color="auto"/>
            </w:tcBorders>
          </w:tcPr>
          <w:p w14:paraId="4457F801" w14:textId="77777777" w:rsidR="003023CE" w:rsidRPr="00DF53B4" w:rsidRDefault="003023CE" w:rsidP="006A79E4">
            <w:pPr>
              <w:pStyle w:val="TAH"/>
              <w:rPr>
                <w:lang w:eastAsia="en-US"/>
              </w:rPr>
            </w:pPr>
            <w:r w:rsidRPr="00DF53B4">
              <w:rPr>
                <w:lang w:eastAsia="en-US"/>
              </w:rPr>
              <w:t>Cond</w:t>
            </w:r>
          </w:p>
        </w:tc>
        <w:tc>
          <w:tcPr>
            <w:tcW w:w="4730" w:type="dxa"/>
            <w:tcBorders>
              <w:top w:val="single" w:sz="4" w:space="0" w:color="auto"/>
              <w:left w:val="single" w:sz="4" w:space="0" w:color="auto"/>
              <w:bottom w:val="single" w:sz="4" w:space="0" w:color="auto"/>
              <w:right w:val="single" w:sz="4" w:space="0" w:color="auto"/>
            </w:tcBorders>
          </w:tcPr>
          <w:p w14:paraId="7DD21953" w14:textId="77777777" w:rsidR="003023CE" w:rsidRPr="00DF53B4" w:rsidRDefault="003023CE" w:rsidP="006A79E4">
            <w:pPr>
              <w:pStyle w:val="TAH"/>
              <w:rPr>
                <w:lang w:eastAsia="en-US"/>
              </w:rPr>
            </w:pPr>
            <w:r w:rsidRPr="00DF53B4">
              <w:rPr>
                <w:lang w:eastAsia="en-US"/>
              </w:rPr>
              <w:t>Value/remark</w:t>
            </w:r>
          </w:p>
        </w:tc>
        <w:tc>
          <w:tcPr>
            <w:tcW w:w="567" w:type="dxa"/>
            <w:tcBorders>
              <w:top w:val="single" w:sz="4" w:space="0" w:color="auto"/>
              <w:left w:val="single" w:sz="4" w:space="0" w:color="auto"/>
              <w:bottom w:val="single" w:sz="4" w:space="0" w:color="auto"/>
              <w:right w:val="single" w:sz="4" w:space="0" w:color="auto"/>
            </w:tcBorders>
          </w:tcPr>
          <w:p w14:paraId="002272A0" w14:textId="77777777" w:rsidR="003023CE" w:rsidRPr="00DF53B4" w:rsidRDefault="003023CE" w:rsidP="006A79E4">
            <w:pPr>
              <w:pStyle w:val="TAH"/>
              <w:rPr>
                <w:lang w:eastAsia="en-US"/>
              </w:rPr>
            </w:pPr>
            <w:r w:rsidRPr="00DF53B4">
              <w:rPr>
                <w:lang w:eastAsia="en-US"/>
              </w:rPr>
              <w:t>Rel</w:t>
            </w:r>
          </w:p>
        </w:tc>
        <w:tc>
          <w:tcPr>
            <w:tcW w:w="1437" w:type="dxa"/>
            <w:tcBorders>
              <w:top w:val="single" w:sz="4" w:space="0" w:color="auto"/>
              <w:left w:val="single" w:sz="4" w:space="0" w:color="auto"/>
              <w:bottom w:val="single" w:sz="4" w:space="0" w:color="auto"/>
              <w:right w:val="single" w:sz="4" w:space="0" w:color="auto"/>
            </w:tcBorders>
          </w:tcPr>
          <w:p w14:paraId="44942623" w14:textId="77777777" w:rsidR="003023CE" w:rsidRPr="00DF53B4" w:rsidRDefault="003023CE" w:rsidP="006A79E4">
            <w:pPr>
              <w:pStyle w:val="TAH"/>
              <w:rPr>
                <w:lang w:eastAsia="en-US"/>
              </w:rPr>
            </w:pPr>
            <w:r w:rsidRPr="00DF53B4">
              <w:rPr>
                <w:lang w:eastAsia="en-US"/>
              </w:rPr>
              <w:t>Reference</w:t>
            </w:r>
          </w:p>
        </w:tc>
      </w:tr>
      <w:tr w:rsidR="003023CE" w:rsidRPr="00DF53B4" w14:paraId="47760A68" w14:textId="77777777" w:rsidTr="006A79E4">
        <w:trPr>
          <w:cantSplit/>
          <w:jc w:val="center"/>
        </w:trPr>
        <w:tc>
          <w:tcPr>
            <w:tcW w:w="1962" w:type="dxa"/>
            <w:tcBorders>
              <w:top w:val="single" w:sz="4" w:space="0" w:color="auto"/>
              <w:left w:val="single" w:sz="4" w:space="0" w:color="auto"/>
              <w:bottom w:val="nil"/>
              <w:right w:val="single" w:sz="4" w:space="0" w:color="auto"/>
            </w:tcBorders>
          </w:tcPr>
          <w:p w14:paraId="32CA13F7" w14:textId="77777777" w:rsidR="003023CE" w:rsidRPr="00DF53B4" w:rsidRDefault="003023CE" w:rsidP="006A79E4">
            <w:pPr>
              <w:pStyle w:val="TAL"/>
              <w:rPr>
                <w:b/>
                <w:lang w:eastAsia="en-US"/>
              </w:rPr>
            </w:pPr>
            <w:r w:rsidRPr="00DF53B4">
              <w:rPr>
                <w:b/>
                <w:lang w:eastAsia="en-US"/>
              </w:rPr>
              <w:t>Status-Line</w:t>
            </w:r>
          </w:p>
        </w:tc>
        <w:tc>
          <w:tcPr>
            <w:tcW w:w="850" w:type="dxa"/>
            <w:tcBorders>
              <w:top w:val="single" w:sz="4" w:space="0" w:color="auto"/>
              <w:left w:val="single" w:sz="4" w:space="0" w:color="auto"/>
              <w:bottom w:val="nil"/>
              <w:right w:val="single" w:sz="4" w:space="0" w:color="auto"/>
            </w:tcBorders>
          </w:tcPr>
          <w:p w14:paraId="0D6CB01F" w14:textId="77777777" w:rsidR="003023CE" w:rsidRPr="00DF53B4" w:rsidRDefault="003023CE" w:rsidP="006A79E4">
            <w:pPr>
              <w:pStyle w:val="TAL"/>
              <w:rPr>
                <w:lang w:eastAsia="en-US"/>
              </w:rPr>
            </w:pPr>
          </w:p>
        </w:tc>
        <w:tc>
          <w:tcPr>
            <w:tcW w:w="4730" w:type="dxa"/>
            <w:tcBorders>
              <w:top w:val="single" w:sz="4" w:space="0" w:color="auto"/>
              <w:left w:val="single" w:sz="4" w:space="0" w:color="auto"/>
              <w:bottom w:val="nil"/>
              <w:right w:val="single" w:sz="4" w:space="0" w:color="auto"/>
            </w:tcBorders>
          </w:tcPr>
          <w:p w14:paraId="1DAD4106" w14:textId="77777777" w:rsidR="003023CE" w:rsidRPr="00DF53B4" w:rsidRDefault="003023CE" w:rsidP="006A79E4">
            <w:pPr>
              <w:pStyle w:val="TAL"/>
              <w:rPr>
                <w:lang w:eastAsia="en-US"/>
              </w:rPr>
            </w:pPr>
          </w:p>
        </w:tc>
        <w:tc>
          <w:tcPr>
            <w:tcW w:w="567" w:type="dxa"/>
            <w:vMerge w:val="restart"/>
            <w:tcBorders>
              <w:top w:val="single" w:sz="4" w:space="0" w:color="auto"/>
              <w:left w:val="single" w:sz="4" w:space="0" w:color="auto"/>
              <w:bottom w:val="single" w:sz="4" w:space="0" w:color="auto"/>
              <w:right w:val="single" w:sz="4" w:space="0" w:color="auto"/>
            </w:tcBorders>
          </w:tcPr>
          <w:p w14:paraId="1AA439A8" w14:textId="77777777" w:rsidR="003023CE" w:rsidRPr="00DF53B4" w:rsidRDefault="003023CE" w:rsidP="006A79E4">
            <w:pPr>
              <w:pStyle w:val="TAL"/>
              <w:rPr>
                <w:lang w:eastAsia="en-US"/>
              </w:rPr>
            </w:pPr>
          </w:p>
        </w:tc>
        <w:tc>
          <w:tcPr>
            <w:tcW w:w="1437" w:type="dxa"/>
            <w:vMerge w:val="restart"/>
            <w:tcBorders>
              <w:top w:val="single" w:sz="4" w:space="0" w:color="auto"/>
              <w:left w:val="single" w:sz="4" w:space="0" w:color="auto"/>
              <w:bottom w:val="single" w:sz="4" w:space="0" w:color="auto"/>
              <w:right w:val="single" w:sz="4" w:space="0" w:color="auto"/>
            </w:tcBorders>
          </w:tcPr>
          <w:p w14:paraId="29449788" w14:textId="77777777" w:rsidR="003023CE" w:rsidRPr="00DF53B4" w:rsidRDefault="00862364" w:rsidP="006A79E4">
            <w:pPr>
              <w:pStyle w:val="TAL"/>
              <w:rPr>
                <w:b/>
                <w:lang w:eastAsia="en-US"/>
              </w:rPr>
            </w:pPr>
            <w:r w:rsidRPr="00DF53B4">
              <w:rPr>
                <w:lang w:eastAsia="en-US"/>
              </w:rPr>
              <w:t>RFC </w:t>
            </w:r>
            <w:r w:rsidR="003023CE" w:rsidRPr="00DF53B4">
              <w:rPr>
                <w:lang w:eastAsia="en-US"/>
              </w:rPr>
              <w:t>2616 [69]</w:t>
            </w:r>
          </w:p>
        </w:tc>
      </w:tr>
      <w:tr w:rsidR="003023CE" w:rsidRPr="00DF53B4" w14:paraId="645ACBFE" w14:textId="77777777" w:rsidTr="006A79E4">
        <w:trPr>
          <w:cantSplit/>
          <w:jc w:val="center"/>
        </w:trPr>
        <w:tc>
          <w:tcPr>
            <w:tcW w:w="1962" w:type="dxa"/>
            <w:tcBorders>
              <w:top w:val="nil"/>
              <w:left w:val="single" w:sz="4" w:space="0" w:color="auto"/>
              <w:bottom w:val="nil"/>
              <w:right w:val="single" w:sz="4" w:space="0" w:color="auto"/>
            </w:tcBorders>
          </w:tcPr>
          <w:p w14:paraId="167A14FF" w14:textId="77777777" w:rsidR="003023CE" w:rsidRPr="00DF53B4" w:rsidRDefault="003023CE" w:rsidP="006A79E4">
            <w:pPr>
              <w:pStyle w:val="TAL"/>
              <w:rPr>
                <w:lang w:eastAsia="en-US"/>
              </w:rPr>
            </w:pPr>
            <w:r w:rsidRPr="00DF53B4">
              <w:rPr>
                <w:lang w:eastAsia="en-US"/>
              </w:rPr>
              <w:tab/>
              <w:t>Version</w:t>
            </w:r>
          </w:p>
        </w:tc>
        <w:tc>
          <w:tcPr>
            <w:tcW w:w="850" w:type="dxa"/>
            <w:tcBorders>
              <w:top w:val="nil"/>
              <w:left w:val="single" w:sz="4" w:space="0" w:color="auto"/>
              <w:right w:val="single" w:sz="4" w:space="0" w:color="auto"/>
            </w:tcBorders>
          </w:tcPr>
          <w:p w14:paraId="64842C9D" w14:textId="77777777" w:rsidR="003023CE" w:rsidRPr="00DF53B4" w:rsidRDefault="003023CE" w:rsidP="006A79E4">
            <w:pPr>
              <w:pStyle w:val="TAL"/>
              <w:rPr>
                <w:lang w:eastAsia="en-US"/>
              </w:rPr>
            </w:pPr>
          </w:p>
        </w:tc>
        <w:tc>
          <w:tcPr>
            <w:tcW w:w="4730" w:type="dxa"/>
            <w:tcBorders>
              <w:top w:val="nil"/>
              <w:left w:val="single" w:sz="4" w:space="0" w:color="auto"/>
              <w:right w:val="single" w:sz="4" w:space="0" w:color="auto"/>
            </w:tcBorders>
          </w:tcPr>
          <w:p w14:paraId="3DB062CB" w14:textId="77777777" w:rsidR="003023CE" w:rsidRPr="00DF53B4" w:rsidRDefault="003023CE" w:rsidP="006A79E4">
            <w:pPr>
              <w:pStyle w:val="TAL"/>
              <w:rPr>
                <w:i/>
                <w:lang w:eastAsia="en-US"/>
              </w:rPr>
            </w:pPr>
            <w:r w:rsidRPr="00DF53B4">
              <w:rPr>
                <w:i/>
                <w:lang w:eastAsia="en-US"/>
              </w:rPr>
              <w:t>HTTP 1.1</w:t>
            </w:r>
          </w:p>
        </w:tc>
        <w:tc>
          <w:tcPr>
            <w:tcW w:w="567" w:type="dxa"/>
            <w:vMerge/>
            <w:tcBorders>
              <w:top w:val="single" w:sz="4" w:space="0" w:color="auto"/>
              <w:left w:val="single" w:sz="4" w:space="0" w:color="auto"/>
              <w:bottom w:val="single" w:sz="4" w:space="0" w:color="auto"/>
              <w:right w:val="single" w:sz="4" w:space="0" w:color="auto"/>
            </w:tcBorders>
          </w:tcPr>
          <w:p w14:paraId="32CAE4D5" w14:textId="77777777" w:rsidR="003023CE" w:rsidRPr="00DF53B4" w:rsidRDefault="003023CE"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2CB9861D" w14:textId="77777777" w:rsidR="003023CE" w:rsidRPr="00DF53B4" w:rsidRDefault="003023CE" w:rsidP="006A79E4">
            <w:pPr>
              <w:pStyle w:val="TAL"/>
              <w:rPr>
                <w:lang w:eastAsia="en-US"/>
              </w:rPr>
            </w:pPr>
          </w:p>
        </w:tc>
      </w:tr>
      <w:tr w:rsidR="003023CE" w:rsidRPr="00DF53B4" w14:paraId="1AD4C79C" w14:textId="77777777" w:rsidTr="006A79E4">
        <w:trPr>
          <w:cantSplit/>
          <w:jc w:val="center"/>
        </w:trPr>
        <w:tc>
          <w:tcPr>
            <w:tcW w:w="1962" w:type="dxa"/>
            <w:tcBorders>
              <w:top w:val="nil"/>
              <w:left w:val="single" w:sz="4" w:space="0" w:color="auto"/>
              <w:bottom w:val="nil"/>
              <w:right w:val="single" w:sz="4" w:space="0" w:color="auto"/>
            </w:tcBorders>
          </w:tcPr>
          <w:p w14:paraId="0A50B7BA" w14:textId="77777777" w:rsidR="003023CE" w:rsidRPr="00DF53B4" w:rsidRDefault="003023CE" w:rsidP="006A79E4">
            <w:pPr>
              <w:pStyle w:val="TAL"/>
              <w:rPr>
                <w:lang w:eastAsia="en-US"/>
              </w:rPr>
            </w:pPr>
            <w:r w:rsidRPr="00DF53B4">
              <w:rPr>
                <w:lang w:eastAsia="en-US"/>
              </w:rPr>
              <w:tab/>
              <w:t>Code</w:t>
            </w:r>
          </w:p>
        </w:tc>
        <w:tc>
          <w:tcPr>
            <w:tcW w:w="850" w:type="dxa"/>
            <w:tcBorders>
              <w:top w:val="nil"/>
              <w:left w:val="single" w:sz="4" w:space="0" w:color="auto"/>
              <w:bottom w:val="nil"/>
              <w:right w:val="single" w:sz="4" w:space="0" w:color="auto"/>
            </w:tcBorders>
          </w:tcPr>
          <w:p w14:paraId="55A515FD" w14:textId="77777777" w:rsidR="003023CE" w:rsidRPr="00DF53B4" w:rsidRDefault="003023CE" w:rsidP="006A79E4">
            <w:pPr>
              <w:pStyle w:val="TAL"/>
              <w:rPr>
                <w:lang w:eastAsia="en-US"/>
              </w:rPr>
            </w:pPr>
          </w:p>
        </w:tc>
        <w:tc>
          <w:tcPr>
            <w:tcW w:w="4730" w:type="dxa"/>
            <w:tcBorders>
              <w:top w:val="nil"/>
              <w:left w:val="single" w:sz="4" w:space="0" w:color="auto"/>
              <w:bottom w:val="nil"/>
              <w:right w:val="single" w:sz="4" w:space="0" w:color="auto"/>
            </w:tcBorders>
          </w:tcPr>
          <w:p w14:paraId="39496653" w14:textId="77777777" w:rsidR="003023CE" w:rsidRPr="00DF53B4" w:rsidRDefault="003023CE" w:rsidP="006A79E4">
            <w:pPr>
              <w:pStyle w:val="TAL"/>
              <w:rPr>
                <w:i/>
                <w:lang w:eastAsia="en-US"/>
              </w:rPr>
            </w:pPr>
            <w:r w:rsidRPr="00DF53B4">
              <w:rPr>
                <w:i/>
                <w:lang w:eastAsia="en-US"/>
              </w:rPr>
              <w:t>404</w:t>
            </w:r>
          </w:p>
        </w:tc>
        <w:tc>
          <w:tcPr>
            <w:tcW w:w="567" w:type="dxa"/>
            <w:vMerge/>
            <w:tcBorders>
              <w:top w:val="single" w:sz="4" w:space="0" w:color="auto"/>
              <w:left w:val="single" w:sz="4" w:space="0" w:color="auto"/>
              <w:bottom w:val="single" w:sz="4" w:space="0" w:color="auto"/>
              <w:right w:val="single" w:sz="4" w:space="0" w:color="auto"/>
            </w:tcBorders>
          </w:tcPr>
          <w:p w14:paraId="4FE748B5" w14:textId="77777777" w:rsidR="003023CE" w:rsidRPr="00DF53B4" w:rsidRDefault="003023CE"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76DD1753" w14:textId="77777777" w:rsidR="003023CE" w:rsidRPr="00DF53B4" w:rsidRDefault="003023CE" w:rsidP="006A79E4">
            <w:pPr>
              <w:pStyle w:val="TAL"/>
              <w:rPr>
                <w:lang w:eastAsia="en-US"/>
              </w:rPr>
            </w:pPr>
          </w:p>
        </w:tc>
      </w:tr>
      <w:tr w:rsidR="003023CE" w:rsidRPr="00DF53B4" w14:paraId="06BAF95C" w14:textId="77777777" w:rsidTr="006A79E4">
        <w:trPr>
          <w:cantSplit/>
          <w:jc w:val="center"/>
        </w:trPr>
        <w:tc>
          <w:tcPr>
            <w:tcW w:w="1962" w:type="dxa"/>
            <w:tcBorders>
              <w:top w:val="nil"/>
              <w:left w:val="single" w:sz="4" w:space="0" w:color="auto"/>
              <w:bottom w:val="single" w:sz="4" w:space="0" w:color="auto"/>
              <w:right w:val="single" w:sz="4" w:space="0" w:color="auto"/>
            </w:tcBorders>
          </w:tcPr>
          <w:p w14:paraId="6FFA7A45" w14:textId="77777777" w:rsidR="003023CE" w:rsidRPr="00DF53B4" w:rsidRDefault="003023CE" w:rsidP="006A79E4">
            <w:pPr>
              <w:pStyle w:val="TAL"/>
              <w:rPr>
                <w:lang w:eastAsia="en-US"/>
              </w:rPr>
            </w:pPr>
            <w:r w:rsidRPr="00DF53B4">
              <w:rPr>
                <w:lang w:eastAsia="en-US"/>
              </w:rPr>
              <w:tab/>
              <w:t>Reason</w:t>
            </w:r>
          </w:p>
        </w:tc>
        <w:tc>
          <w:tcPr>
            <w:tcW w:w="850" w:type="dxa"/>
            <w:tcBorders>
              <w:top w:val="nil"/>
              <w:left w:val="single" w:sz="4" w:space="0" w:color="auto"/>
              <w:bottom w:val="single" w:sz="4" w:space="0" w:color="auto"/>
              <w:right w:val="single" w:sz="4" w:space="0" w:color="auto"/>
            </w:tcBorders>
          </w:tcPr>
          <w:p w14:paraId="773197A8" w14:textId="77777777" w:rsidR="003023CE" w:rsidRPr="00DF53B4" w:rsidRDefault="003023CE" w:rsidP="006A79E4">
            <w:pPr>
              <w:pStyle w:val="TAL"/>
              <w:rPr>
                <w:lang w:eastAsia="en-US"/>
              </w:rPr>
            </w:pPr>
          </w:p>
        </w:tc>
        <w:tc>
          <w:tcPr>
            <w:tcW w:w="4730" w:type="dxa"/>
            <w:tcBorders>
              <w:top w:val="nil"/>
              <w:left w:val="single" w:sz="4" w:space="0" w:color="auto"/>
              <w:bottom w:val="single" w:sz="4" w:space="0" w:color="auto"/>
              <w:right w:val="single" w:sz="4" w:space="0" w:color="auto"/>
            </w:tcBorders>
          </w:tcPr>
          <w:p w14:paraId="44940C21" w14:textId="77777777" w:rsidR="003023CE" w:rsidRPr="00DF53B4" w:rsidRDefault="003023CE" w:rsidP="006A79E4">
            <w:pPr>
              <w:pStyle w:val="TAL"/>
              <w:rPr>
                <w:i/>
                <w:lang w:eastAsia="en-US"/>
              </w:rPr>
            </w:pPr>
            <w:r w:rsidRPr="00DF53B4">
              <w:rPr>
                <w:i/>
                <w:lang w:eastAsia="en-US"/>
              </w:rPr>
              <w:t>File Not Found</w:t>
            </w:r>
          </w:p>
        </w:tc>
        <w:tc>
          <w:tcPr>
            <w:tcW w:w="567" w:type="dxa"/>
            <w:vMerge/>
            <w:tcBorders>
              <w:top w:val="single" w:sz="4" w:space="0" w:color="auto"/>
              <w:left w:val="single" w:sz="4" w:space="0" w:color="auto"/>
              <w:bottom w:val="single" w:sz="4" w:space="0" w:color="auto"/>
              <w:right w:val="single" w:sz="4" w:space="0" w:color="auto"/>
            </w:tcBorders>
          </w:tcPr>
          <w:p w14:paraId="7EA230D1" w14:textId="77777777" w:rsidR="003023CE" w:rsidRPr="00DF53B4" w:rsidRDefault="003023CE"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2F37B22B" w14:textId="77777777" w:rsidR="003023CE" w:rsidRPr="00DF53B4" w:rsidRDefault="003023CE" w:rsidP="006A79E4">
            <w:pPr>
              <w:pStyle w:val="TAL"/>
              <w:rPr>
                <w:lang w:eastAsia="en-US"/>
              </w:rPr>
            </w:pPr>
          </w:p>
        </w:tc>
      </w:tr>
      <w:tr w:rsidR="003023CE" w:rsidRPr="00DF53B4" w14:paraId="4A09E8CD" w14:textId="77777777" w:rsidTr="006A79E4">
        <w:trPr>
          <w:cantSplit/>
          <w:jc w:val="center"/>
        </w:trPr>
        <w:tc>
          <w:tcPr>
            <w:tcW w:w="1962" w:type="dxa"/>
            <w:tcBorders>
              <w:top w:val="single" w:sz="4" w:space="0" w:color="auto"/>
              <w:left w:val="single" w:sz="4" w:space="0" w:color="auto"/>
              <w:right w:val="single" w:sz="4" w:space="0" w:color="auto"/>
            </w:tcBorders>
          </w:tcPr>
          <w:p w14:paraId="4DFCFAD0" w14:textId="77777777" w:rsidR="003023CE" w:rsidRPr="00DF53B4" w:rsidRDefault="003023CE" w:rsidP="006A79E4">
            <w:pPr>
              <w:pStyle w:val="TAL"/>
              <w:rPr>
                <w:lang w:eastAsia="en-US"/>
              </w:rPr>
            </w:pPr>
            <w:r w:rsidRPr="00DF53B4">
              <w:rPr>
                <w:b/>
                <w:lang w:eastAsia="en-US"/>
              </w:rPr>
              <w:t>Server</w:t>
            </w:r>
          </w:p>
        </w:tc>
        <w:tc>
          <w:tcPr>
            <w:tcW w:w="850" w:type="dxa"/>
            <w:tcBorders>
              <w:top w:val="single" w:sz="4" w:space="0" w:color="auto"/>
              <w:left w:val="single" w:sz="4" w:space="0" w:color="auto"/>
              <w:right w:val="single" w:sz="4" w:space="0" w:color="auto"/>
            </w:tcBorders>
          </w:tcPr>
          <w:p w14:paraId="7D2EE6D5" w14:textId="77777777" w:rsidR="003023CE" w:rsidRPr="00DF53B4" w:rsidRDefault="003023CE" w:rsidP="006A79E4">
            <w:pPr>
              <w:pStyle w:val="TAL"/>
              <w:rPr>
                <w:lang w:eastAsia="en-US"/>
              </w:rPr>
            </w:pPr>
          </w:p>
        </w:tc>
        <w:tc>
          <w:tcPr>
            <w:tcW w:w="4730" w:type="dxa"/>
            <w:tcBorders>
              <w:top w:val="single" w:sz="4" w:space="0" w:color="auto"/>
              <w:left w:val="single" w:sz="4" w:space="0" w:color="auto"/>
              <w:right w:val="single" w:sz="4" w:space="0" w:color="auto"/>
            </w:tcBorders>
          </w:tcPr>
          <w:p w14:paraId="0B5A8174" w14:textId="77777777" w:rsidR="003023CE" w:rsidRPr="00DF53B4" w:rsidRDefault="003023CE" w:rsidP="006A79E4">
            <w:pPr>
              <w:pStyle w:val="TAL"/>
              <w:rPr>
                <w:lang w:eastAsia="en-US"/>
              </w:rPr>
            </w:pPr>
          </w:p>
        </w:tc>
        <w:tc>
          <w:tcPr>
            <w:tcW w:w="567" w:type="dxa"/>
            <w:tcBorders>
              <w:top w:val="single" w:sz="4" w:space="0" w:color="auto"/>
              <w:left w:val="single" w:sz="4" w:space="0" w:color="auto"/>
              <w:right w:val="single" w:sz="4" w:space="0" w:color="auto"/>
            </w:tcBorders>
          </w:tcPr>
          <w:p w14:paraId="2A24ED39" w14:textId="77777777" w:rsidR="003023CE" w:rsidRPr="00DF53B4" w:rsidRDefault="003023CE" w:rsidP="006A79E4">
            <w:pPr>
              <w:pStyle w:val="TAL"/>
              <w:rPr>
                <w:lang w:eastAsia="en-US"/>
              </w:rPr>
            </w:pPr>
          </w:p>
        </w:tc>
        <w:tc>
          <w:tcPr>
            <w:tcW w:w="1437" w:type="dxa"/>
            <w:tcBorders>
              <w:top w:val="single" w:sz="4" w:space="0" w:color="auto"/>
              <w:left w:val="single" w:sz="4" w:space="0" w:color="auto"/>
              <w:right w:val="single" w:sz="4" w:space="0" w:color="auto"/>
            </w:tcBorders>
          </w:tcPr>
          <w:p w14:paraId="65AD7261"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2E5CC271" w14:textId="77777777" w:rsidTr="006A79E4">
        <w:trPr>
          <w:cantSplit/>
          <w:jc w:val="center"/>
        </w:trPr>
        <w:tc>
          <w:tcPr>
            <w:tcW w:w="1962" w:type="dxa"/>
            <w:tcBorders>
              <w:left w:val="single" w:sz="4" w:space="0" w:color="auto"/>
              <w:bottom w:val="single" w:sz="4" w:space="0" w:color="auto"/>
              <w:right w:val="single" w:sz="4" w:space="0" w:color="auto"/>
            </w:tcBorders>
          </w:tcPr>
          <w:p w14:paraId="7934DA15" w14:textId="77777777" w:rsidR="003023CE" w:rsidRPr="00DF53B4" w:rsidRDefault="003023CE" w:rsidP="006A79E4">
            <w:pPr>
              <w:pStyle w:val="TAL"/>
              <w:rPr>
                <w:lang w:eastAsia="en-US"/>
              </w:rPr>
            </w:pPr>
            <w:r w:rsidRPr="00DF53B4">
              <w:rPr>
                <w:lang w:eastAsia="en-US"/>
              </w:rPr>
              <w:tab/>
              <w:t>product</w:t>
            </w:r>
          </w:p>
        </w:tc>
        <w:tc>
          <w:tcPr>
            <w:tcW w:w="850" w:type="dxa"/>
            <w:tcBorders>
              <w:left w:val="single" w:sz="4" w:space="0" w:color="auto"/>
              <w:bottom w:val="single" w:sz="4" w:space="0" w:color="auto"/>
              <w:right w:val="single" w:sz="4" w:space="0" w:color="auto"/>
            </w:tcBorders>
          </w:tcPr>
          <w:p w14:paraId="7B9F611E" w14:textId="77777777" w:rsidR="003023CE" w:rsidRPr="00DF53B4" w:rsidRDefault="003023CE" w:rsidP="006A79E4">
            <w:pPr>
              <w:pStyle w:val="TAL"/>
              <w:rPr>
                <w:lang w:eastAsia="en-US"/>
              </w:rPr>
            </w:pPr>
          </w:p>
        </w:tc>
        <w:tc>
          <w:tcPr>
            <w:tcW w:w="4730" w:type="dxa"/>
            <w:tcBorders>
              <w:left w:val="single" w:sz="4" w:space="0" w:color="auto"/>
              <w:bottom w:val="single" w:sz="4" w:space="0" w:color="auto"/>
              <w:right w:val="single" w:sz="4" w:space="0" w:color="auto"/>
            </w:tcBorders>
          </w:tcPr>
          <w:p w14:paraId="2C5DC817" w14:textId="77777777" w:rsidR="003023CE" w:rsidRPr="00DF53B4" w:rsidRDefault="003023CE" w:rsidP="006A79E4">
            <w:pPr>
              <w:pStyle w:val="TAL"/>
              <w:rPr>
                <w:i/>
                <w:lang w:eastAsia="en-US"/>
              </w:rPr>
            </w:pPr>
            <w:r w:rsidRPr="00DF53B4">
              <w:rPr>
                <w:i/>
                <w:lang w:eastAsia="en-US"/>
              </w:rPr>
              <w:t>XCAP-Server</w:t>
            </w:r>
          </w:p>
        </w:tc>
        <w:tc>
          <w:tcPr>
            <w:tcW w:w="567" w:type="dxa"/>
            <w:tcBorders>
              <w:left w:val="single" w:sz="4" w:space="0" w:color="auto"/>
              <w:bottom w:val="single" w:sz="4" w:space="0" w:color="auto"/>
              <w:right w:val="single" w:sz="4" w:space="0" w:color="auto"/>
            </w:tcBorders>
          </w:tcPr>
          <w:p w14:paraId="24D1EE80" w14:textId="77777777" w:rsidR="003023CE" w:rsidRPr="00DF53B4" w:rsidRDefault="003023CE" w:rsidP="006A79E4">
            <w:pPr>
              <w:pStyle w:val="TAL"/>
              <w:rPr>
                <w:lang w:eastAsia="en-US"/>
              </w:rPr>
            </w:pPr>
          </w:p>
        </w:tc>
        <w:tc>
          <w:tcPr>
            <w:tcW w:w="1437" w:type="dxa"/>
            <w:tcBorders>
              <w:left w:val="single" w:sz="4" w:space="0" w:color="auto"/>
              <w:bottom w:val="single" w:sz="4" w:space="0" w:color="auto"/>
              <w:right w:val="single" w:sz="4" w:space="0" w:color="auto"/>
            </w:tcBorders>
          </w:tcPr>
          <w:p w14:paraId="24B77DAB" w14:textId="77777777" w:rsidR="003023CE" w:rsidRPr="00DF53B4" w:rsidRDefault="003023CE" w:rsidP="006A79E4">
            <w:pPr>
              <w:pStyle w:val="TAL"/>
              <w:rPr>
                <w:lang w:eastAsia="en-US"/>
              </w:rPr>
            </w:pPr>
          </w:p>
        </w:tc>
      </w:tr>
      <w:tr w:rsidR="003023CE" w:rsidRPr="00DF53B4" w14:paraId="75A51B72" w14:textId="77777777" w:rsidTr="006A79E4">
        <w:trPr>
          <w:cantSplit/>
          <w:jc w:val="center"/>
        </w:trPr>
        <w:tc>
          <w:tcPr>
            <w:tcW w:w="1962" w:type="dxa"/>
            <w:tcBorders>
              <w:top w:val="single" w:sz="4" w:space="0" w:color="auto"/>
              <w:left w:val="single" w:sz="4" w:space="0" w:color="auto"/>
              <w:right w:val="single" w:sz="4" w:space="0" w:color="auto"/>
            </w:tcBorders>
          </w:tcPr>
          <w:p w14:paraId="379C412B" w14:textId="77777777" w:rsidR="003023CE" w:rsidRPr="00DF53B4" w:rsidRDefault="003023CE" w:rsidP="006A79E4">
            <w:pPr>
              <w:pStyle w:val="TAL"/>
              <w:rPr>
                <w:lang w:eastAsia="en-US"/>
              </w:rPr>
            </w:pPr>
            <w:r w:rsidRPr="00DF53B4">
              <w:rPr>
                <w:b/>
                <w:lang w:eastAsia="en-US"/>
              </w:rPr>
              <w:t>Date</w:t>
            </w:r>
          </w:p>
        </w:tc>
        <w:tc>
          <w:tcPr>
            <w:tcW w:w="850" w:type="dxa"/>
            <w:tcBorders>
              <w:top w:val="single" w:sz="4" w:space="0" w:color="auto"/>
              <w:left w:val="single" w:sz="4" w:space="0" w:color="auto"/>
              <w:right w:val="single" w:sz="4" w:space="0" w:color="auto"/>
            </w:tcBorders>
          </w:tcPr>
          <w:p w14:paraId="007CD97B" w14:textId="77777777" w:rsidR="003023CE" w:rsidRPr="00DF53B4" w:rsidRDefault="003023CE" w:rsidP="006A79E4">
            <w:pPr>
              <w:pStyle w:val="TAL"/>
              <w:rPr>
                <w:lang w:eastAsia="en-US"/>
              </w:rPr>
            </w:pPr>
          </w:p>
        </w:tc>
        <w:tc>
          <w:tcPr>
            <w:tcW w:w="4730" w:type="dxa"/>
            <w:tcBorders>
              <w:top w:val="single" w:sz="4" w:space="0" w:color="auto"/>
              <w:left w:val="single" w:sz="4" w:space="0" w:color="auto"/>
              <w:right w:val="single" w:sz="4" w:space="0" w:color="auto"/>
            </w:tcBorders>
          </w:tcPr>
          <w:p w14:paraId="50AFE267" w14:textId="77777777" w:rsidR="003023CE" w:rsidRPr="00DF53B4" w:rsidRDefault="003023CE" w:rsidP="006A79E4">
            <w:pPr>
              <w:pStyle w:val="TAL"/>
              <w:rPr>
                <w:lang w:eastAsia="en-US"/>
              </w:rPr>
            </w:pPr>
          </w:p>
        </w:tc>
        <w:tc>
          <w:tcPr>
            <w:tcW w:w="567" w:type="dxa"/>
            <w:tcBorders>
              <w:top w:val="single" w:sz="4" w:space="0" w:color="auto"/>
              <w:left w:val="single" w:sz="4" w:space="0" w:color="auto"/>
              <w:right w:val="single" w:sz="4" w:space="0" w:color="auto"/>
            </w:tcBorders>
          </w:tcPr>
          <w:p w14:paraId="068D7565" w14:textId="77777777" w:rsidR="003023CE" w:rsidRPr="00DF53B4" w:rsidRDefault="003023CE" w:rsidP="006A79E4">
            <w:pPr>
              <w:pStyle w:val="TAL"/>
              <w:rPr>
                <w:lang w:eastAsia="en-US"/>
              </w:rPr>
            </w:pPr>
          </w:p>
        </w:tc>
        <w:tc>
          <w:tcPr>
            <w:tcW w:w="1437" w:type="dxa"/>
            <w:tcBorders>
              <w:top w:val="single" w:sz="4" w:space="0" w:color="auto"/>
              <w:left w:val="single" w:sz="4" w:space="0" w:color="auto"/>
              <w:right w:val="single" w:sz="4" w:space="0" w:color="auto"/>
            </w:tcBorders>
          </w:tcPr>
          <w:p w14:paraId="7BDD58D0" w14:textId="77777777" w:rsidR="003023CE" w:rsidRPr="00DF53B4" w:rsidRDefault="00862364" w:rsidP="006A79E4">
            <w:pPr>
              <w:pStyle w:val="TAL"/>
              <w:rPr>
                <w:lang w:eastAsia="en-US"/>
              </w:rPr>
            </w:pPr>
            <w:r w:rsidRPr="00DF53B4">
              <w:rPr>
                <w:lang w:eastAsia="en-US"/>
              </w:rPr>
              <w:t>RFC </w:t>
            </w:r>
            <w:r w:rsidR="003023CE" w:rsidRPr="00DF53B4">
              <w:rPr>
                <w:lang w:eastAsia="en-US"/>
              </w:rPr>
              <w:t>2616 [69]</w:t>
            </w:r>
          </w:p>
        </w:tc>
      </w:tr>
      <w:tr w:rsidR="003023CE" w:rsidRPr="00DF53B4" w14:paraId="43784C9C" w14:textId="77777777" w:rsidTr="006A79E4">
        <w:trPr>
          <w:cantSplit/>
          <w:jc w:val="center"/>
        </w:trPr>
        <w:tc>
          <w:tcPr>
            <w:tcW w:w="1962" w:type="dxa"/>
            <w:tcBorders>
              <w:left w:val="single" w:sz="4" w:space="0" w:color="auto"/>
              <w:bottom w:val="single" w:sz="4" w:space="0" w:color="auto"/>
              <w:right w:val="single" w:sz="4" w:space="0" w:color="auto"/>
            </w:tcBorders>
          </w:tcPr>
          <w:p w14:paraId="5A1AD63B" w14:textId="77777777" w:rsidR="003023CE" w:rsidRPr="00DF53B4" w:rsidRDefault="003023CE" w:rsidP="006A79E4">
            <w:pPr>
              <w:pStyle w:val="TAL"/>
              <w:rPr>
                <w:lang w:eastAsia="en-US"/>
              </w:rPr>
            </w:pPr>
            <w:r w:rsidRPr="00DF53B4">
              <w:rPr>
                <w:lang w:eastAsia="en-US"/>
              </w:rPr>
              <w:tab/>
              <w:t>HTTP-date</w:t>
            </w:r>
          </w:p>
        </w:tc>
        <w:tc>
          <w:tcPr>
            <w:tcW w:w="850" w:type="dxa"/>
            <w:tcBorders>
              <w:left w:val="single" w:sz="4" w:space="0" w:color="auto"/>
              <w:bottom w:val="single" w:sz="4" w:space="0" w:color="auto"/>
              <w:right w:val="single" w:sz="4" w:space="0" w:color="auto"/>
            </w:tcBorders>
          </w:tcPr>
          <w:p w14:paraId="52996BFA" w14:textId="77777777" w:rsidR="003023CE" w:rsidRPr="00DF53B4" w:rsidRDefault="003023CE" w:rsidP="006A79E4">
            <w:pPr>
              <w:pStyle w:val="TAL"/>
              <w:rPr>
                <w:lang w:eastAsia="en-US"/>
              </w:rPr>
            </w:pPr>
          </w:p>
        </w:tc>
        <w:tc>
          <w:tcPr>
            <w:tcW w:w="4730" w:type="dxa"/>
            <w:tcBorders>
              <w:left w:val="single" w:sz="4" w:space="0" w:color="auto"/>
              <w:bottom w:val="single" w:sz="4" w:space="0" w:color="auto"/>
              <w:right w:val="single" w:sz="4" w:space="0" w:color="auto"/>
            </w:tcBorders>
          </w:tcPr>
          <w:p w14:paraId="62D027CA" w14:textId="77777777" w:rsidR="003023CE" w:rsidRPr="00DF53B4" w:rsidRDefault="003023CE" w:rsidP="006A79E4">
            <w:pPr>
              <w:pStyle w:val="TAL"/>
              <w:rPr>
                <w:lang w:eastAsia="en-US"/>
              </w:rPr>
            </w:pPr>
            <w:r w:rsidRPr="00DF53B4">
              <w:rPr>
                <w:lang w:eastAsia="en-US"/>
              </w:rPr>
              <w:t xml:space="preserve">valid date according to </w:t>
            </w:r>
            <w:r w:rsidR="00862364" w:rsidRPr="00DF53B4">
              <w:rPr>
                <w:lang w:eastAsia="en-US"/>
              </w:rPr>
              <w:t>RFC </w:t>
            </w:r>
            <w:r w:rsidRPr="00DF53B4">
              <w:rPr>
                <w:lang w:eastAsia="en-US"/>
              </w:rPr>
              <w:t>2616 [69] section 3.3.1</w:t>
            </w:r>
          </w:p>
        </w:tc>
        <w:tc>
          <w:tcPr>
            <w:tcW w:w="567" w:type="dxa"/>
            <w:tcBorders>
              <w:left w:val="single" w:sz="4" w:space="0" w:color="auto"/>
              <w:bottom w:val="single" w:sz="4" w:space="0" w:color="auto"/>
              <w:right w:val="single" w:sz="4" w:space="0" w:color="auto"/>
            </w:tcBorders>
          </w:tcPr>
          <w:p w14:paraId="669365A5" w14:textId="77777777" w:rsidR="003023CE" w:rsidRPr="00DF53B4" w:rsidRDefault="003023CE" w:rsidP="006A79E4">
            <w:pPr>
              <w:pStyle w:val="TAL"/>
              <w:rPr>
                <w:lang w:eastAsia="en-US"/>
              </w:rPr>
            </w:pPr>
          </w:p>
        </w:tc>
        <w:tc>
          <w:tcPr>
            <w:tcW w:w="1437" w:type="dxa"/>
            <w:tcBorders>
              <w:left w:val="single" w:sz="4" w:space="0" w:color="auto"/>
              <w:bottom w:val="single" w:sz="4" w:space="0" w:color="auto"/>
              <w:right w:val="single" w:sz="4" w:space="0" w:color="auto"/>
            </w:tcBorders>
          </w:tcPr>
          <w:p w14:paraId="3FAF4F0C" w14:textId="77777777" w:rsidR="003023CE" w:rsidRPr="00DF53B4" w:rsidRDefault="003023CE" w:rsidP="006A79E4">
            <w:pPr>
              <w:pStyle w:val="TAL"/>
              <w:rPr>
                <w:lang w:eastAsia="en-US"/>
              </w:rPr>
            </w:pPr>
          </w:p>
        </w:tc>
      </w:tr>
    </w:tbl>
    <w:p w14:paraId="791FE0EC" w14:textId="77777777" w:rsidR="00993FD5" w:rsidRPr="00DF53B4" w:rsidRDefault="00993FD5" w:rsidP="00993FD5"/>
    <w:p w14:paraId="5704BF49" w14:textId="77777777" w:rsidR="00B6669E" w:rsidRPr="00DF53B4" w:rsidRDefault="00B6669E" w:rsidP="00B6669E">
      <w:pPr>
        <w:pStyle w:val="H6"/>
        <w:rPr>
          <w:snapToGrid w:val="0"/>
        </w:rPr>
      </w:pPr>
      <w:r w:rsidRPr="00DF53B4">
        <w:rPr>
          <w:snapToGrid w:val="0"/>
        </w:rPr>
        <w:t xml:space="preserve">HTTP Response (step </w:t>
      </w:r>
      <w:r w:rsidR="00993FD5" w:rsidRPr="00DF53B4">
        <w:rPr>
          <w:snapToGrid w:val="0"/>
        </w:rPr>
        <w:t>3a</w:t>
      </w:r>
      <w:r w:rsidRPr="00DF53B4">
        <w:rPr>
          <w:snapToGrid w:val="0"/>
        </w:rPr>
        <w:t>) for HTTP Digest XCAP authentication</w:t>
      </w:r>
    </w:p>
    <w:tbl>
      <w:tblPr>
        <w:tblW w:w="0" w:type="auto"/>
        <w:jc w:val="center"/>
        <w:tblCellMar>
          <w:left w:w="28" w:type="dxa"/>
        </w:tblCellMar>
        <w:tblLook w:val="01E0" w:firstRow="1" w:lastRow="1" w:firstColumn="1" w:lastColumn="1" w:noHBand="0" w:noVBand="0"/>
      </w:tblPr>
      <w:tblGrid>
        <w:gridCol w:w="1961"/>
        <w:gridCol w:w="850"/>
        <w:gridCol w:w="4731"/>
        <w:gridCol w:w="567"/>
        <w:gridCol w:w="1437"/>
      </w:tblGrid>
      <w:tr w:rsidR="00D45EE2" w:rsidRPr="00DF53B4" w14:paraId="63285A5E" w14:textId="77777777" w:rsidTr="006A79E4">
        <w:trPr>
          <w:tblHeader/>
          <w:jc w:val="center"/>
        </w:trPr>
        <w:tc>
          <w:tcPr>
            <w:tcW w:w="1961" w:type="dxa"/>
            <w:tcBorders>
              <w:top w:val="single" w:sz="4" w:space="0" w:color="auto"/>
              <w:left w:val="single" w:sz="4" w:space="0" w:color="auto"/>
              <w:bottom w:val="single" w:sz="4" w:space="0" w:color="auto"/>
              <w:right w:val="single" w:sz="4" w:space="0" w:color="auto"/>
            </w:tcBorders>
          </w:tcPr>
          <w:p w14:paraId="6C2B2F9B" w14:textId="77777777" w:rsidR="00D45EE2" w:rsidRPr="00DF53B4" w:rsidRDefault="00D45EE2" w:rsidP="006A79E4">
            <w:pPr>
              <w:pStyle w:val="TAH"/>
              <w:rPr>
                <w:lang w:eastAsia="en-US"/>
              </w:rPr>
            </w:pPr>
            <w:r w:rsidRPr="00DF53B4">
              <w:rPr>
                <w:lang w:eastAsia="en-US"/>
              </w:rPr>
              <w:t>Header/param</w:t>
            </w:r>
          </w:p>
        </w:tc>
        <w:tc>
          <w:tcPr>
            <w:tcW w:w="850" w:type="dxa"/>
            <w:tcBorders>
              <w:top w:val="single" w:sz="4" w:space="0" w:color="auto"/>
              <w:left w:val="single" w:sz="4" w:space="0" w:color="auto"/>
              <w:bottom w:val="single" w:sz="4" w:space="0" w:color="auto"/>
              <w:right w:val="single" w:sz="4" w:space="0" w:color="auto"/>
            </w:tcBorders>
          </w:tcPr>
          <w:p w14:paraId="4FCE3037" w14:textId="77777777" w:rsidR="00D45EE2" w:rsidRPr="00DF53B4" w:rsidRDefault="00D45EE2" w:rsidP="006A79E4">
            <w:pPr>
              <w:pStyle w:val="TAH"/>
              <w:rPr>
                <w:lang w:eastAsia="en-US"/>
              </w:rPr>
            </w:pPr>
            <w:r w:rsidRPr="00DF53B4">
              <w:rPr>
                <w:lang w:eastAsia="en-US"/>
              </w:rPr>
              <w:t>Cond</w:t>
            </w:r>
          </w:p>
        </w:tc>
        <w:tc>
          <w:tcPr>
            <w:tcW w:w="4731" w:type="dxa"/>
            <w:tcBorders>
              <w:top w:val="single" w:sz="4" w:space="0" w:color="auto"/>
              <w:left w:val="single" w:sz="4" w:space="0" w:color="auto"/>
              <w:bottom w:val="single" w:sz="4" w:space="0" w:color="auto"/>
              <w:right w:val="single" w:sz="4" w:space="0" w:color="auto"/>
            </w:tcBorders>
          </w:tcPr>
          <w:p w14:paraId="341C7ED4" w14:textId="77777777" w:rsidR="00D45EE2" w:rsidRPr="00DF53B4" w:rsidRDefault="00D45EE2" w:rsidP="006A79E4">
            <w:pPr>
              <w:pStyle w:val="TAH"/>
              <w:rPr>
                <w:lang w:eastAsia="en-US"/>
              </w:rPr>
            </w:pPr>
            <w:r w:rsidRPr="00DF53B4">
              <w:rPr>
                <w:lang w:eastAsia="en-US"/>
              </w:rPr>
              <w:t>Value/remark</w:t>
            </w:r>
          </w:p>
        </w:tc>
        <w:tc>
          <w:tcPr>
            <w:tcW w:w="567" w:type="dxa"/>
            <w:tcBorders>
              <w:top w:val="single" w:sz="4" w:space="0" w:color="auto"/>
              <w:left w:val="single" w:sz="4" w:space="0" w:color="auto"/>
              <w:bottom w:val="single" w:sz="4" w:space="0" w:color="auto"/>
              <w:right w:val="single" w:sz="4" w:space="0" w:color="auto"/>
            </w:tcBorders>
          </w:tcPr>
          <w:p w14:paraId="443A647B" w14:textId="77777777" w:rsidR="00D45EE2" w:rsidRPr="00DF53B4" w:rsidRDefault="00D45EE2" w:rsidP="006A79E4">
            <w:pPr>
              <w:pStyle w:val="TAH"/>
              <w:rPr>
                <w:lang w:eastAsia="en-US"/>
              </w:rPr>
            </w:pPr>
            <w:r w:rsidRPr="00DF53B4">
              <w:rPr>
                <w:lang w:eastAsia="en-US"/>
              </w:rPr>
              <w:t>Rel</w:t>
            </w:r>
          </w:p>
        </w:tc>
        <w:tc>
          <w:tcPr>
            <w:tcW w:w="1437" w:type="dxa"/>
            <w:tcBorders>
              <w:top w:val="single" w:sz="4" w:space="0" w:color="auto"/>
              <w:left w:val="single" w:sz="4" w:space="0" w:color="auto"/>
              <w:bottom w:val="single" w:sz="4" w:space="0" w:color="auto"/>
              <w:right w:val="single" w:sz="4" w:space="0" w:color="auto"/>
            </w:tcBorders>
          </w:tcPr>
          <w:p w14:paraId="0F2D97E1" w14:textId="77777777" w:rsidR="00D45EE2" w:rsidRPr="00DF53B4" w:rsidRDefault="00D45EE2" w:rsidP="006A79E4">
            <w:pPr>
              <w:pStyle w:val="TAH"/>
              <w:rPr>
                <w:lang w:eastAsia="en-US"/>
              </w:rPr>
            </w:pPr>
            <w:r w:rsidRPr="00DF53B4">
              <w:rPr>
                <w:lang w:eastAsia="en-US"/>
              </w:rPr>
              <w:t>Reference</w:t>
            </w:r>
          </w:p>
        </w:tc>
      </w:tr>
      <w:tr w:rsidR="00D45EE2" w:rsidRPr="00DF53B4" w14:paraId="372F7D2B" w14:textId="77777777" w:rsidTr="006A79E4">
        <w:trPr>
          <w:cantSplit/>
          <w:jc w:val="center"/>
        </w:trPr>
        <w:tc>
          <w:tcPr>
            <w:tcW w:w="1961" w:type="dxa"/>
            <w:tcBorders>
              <w:top w:val="single" w:sz="4" w:space="0" w:color="auto"/>
              <w:left w:val="single" w:sz="4" w:space="0" w:color="auto"/>
              <w:bottom w:val="nil"/>
              <w:right w:val="single" w:sz="4" w:space="0" w:color="auto"/>
            </w:tcBorders>
          </w:tcPr>
          <w:p w14:paraId="1E1FBADE" w14:textId="77777777" w:rsidR="00D45EE2" w:rsidRPr="00DF53B4" w:rsidRDefault="00D45EE2" w:rsidP="006A79E4">
            <w:pPr>
              <w:pStyle w:val="TAL"/>
              <w:rPr>
                <w:b/>
                <w:lang w:eastAsia="en-US"/>
              </w:rPr>
            </w:pPr>
            <w:r w:rsidRPr="00DF53B4">
              <w:rPr>
                <w:b/>
                <w:lang w:eastAsia="en-US"/>
              </w:rPr>
              <w:t>Status-Line</w:t>
            </w:r>
          </w:p>
        </w:tc>
        <w:tc>
          <w:tcPr>
            <w:tcW w:w="850" w:type="dxa"/>
            <w:tcBorders>
              <w:top w:val="single" w:sz="4" w:space="0" w:color="auto"/>
              <w:left w:val="single" w:sz="4" w:space="0" w:color="auto"/>
              <w:bottom w:val="nil"/>
              <w:right w:val="single" w:sz="4" w:space="0" w:color="auto"/>
            </w:tcBorders>
          </w:tcPr>
          <w:p w14:paraId="42508DA5" w14:textId="77777777" w:rsidR="00D45EE2" w:rsidRPr="00DF53B4" w:rsidRDefault="00D45EE2" w:rsidP="006A79E4">
            <w:pPr>
              <w:pStyle w:val="TAL"/>
              <w:rPr>
                <w:lang w:eastAsia="en-US"/>
              </w:rPr>
            </w:pPr>
          </w:p>
        </w:tc>
        <w:tc>
          <w:tcPr>
            <w:tcW w:w="4731" w:type="dxa"/>
            <w:tcBorders>
              <w:top w:val="single" w:sz="4" w:space="0" w:color="auto"/>
              <w:left w:val="single" w:sz="4" w:space="0" w:color="auto"/>
              <w:bottom w:val="nil"/>
              <w:right w:val="single" w:sz="4" w:space="0" w:color="auto"/>
            </w:tcBorders>
          </w:tcPr>
          <w:p w14:paraId="2756D938" w14:textId="77777777" w:rsidR="00D45EE2" w:rsidRPr="00DF53B4" w:rsidRDefault="00D45EE2" w:rsidP="006A79E4">
            <w:pPr>
              <w:pStyle w:val="TAL"/>
              <w:rPr>
                <w:lang w:eastAsia="en-US"/>
              </w:rPr>
            </w:pPr>
          </w:p>
        </w:tc>
        <w:tc>
          <w:tcPr>
            <w:tcW w:w="567" w:type="dxa"/>
            <w:vMerge w:val="restart"/>
            <w:tcBorders>
              <w:top w:val="single" w:sz="4" w:space="0" w:color="auto"/>
              <w:left w:val="single" w:sz="4" w:space="0" w:color="auto"/>
              <w:bottom w:val="single" w:sz="4" w:space="0" w:color="auto"/>
              <w:right w:val="single" w:sz="4" w:space="0" w:color="auto"/>
            </w:tcBorders>
          </w:tcPr>
          <w:p w14:paraId="49D810DC" w14:textId="77777777" w:rsidR="00D45EE2" w:rsidRPr="00DF53B4" w:rsidRDefault="00D45EE2" w:rsidP="006A79E4">
            <w:pPr>
              <w:pStyle w:val="TAL"/>
              <w:rPr>
                <w:lang w:eastAsia="en-US"/>
              </w:rPr>
            </w:pPr>
          </w:p>
        </w:tc>
        <w:tc>
          <w:tcPr>
            <w:tcW w:w="1437" w:type="dxa"/>
            <w:vMerge w:val="restart"/>
            <w:tcBorders>
              <w:top w:val="single" w:sz="4" w:space="0" w:color="auto"/>
              <w:left w:val="single" w:sz="4" w:space="0" w:color="auto"/>
              <w:bottom w:val="single" w:sz="4" w:space="0" w:color="auto"/>
              <w:right w:val="single" w:sz="4" w:space="0" w:color="auto"/>
            </w:tcBorders>
          </w:tcPr>
          <w:p w14:paraId="010BA7C2" w14:textId="77777777" w:rsidR="00D45EE2" w:rsidRPr="00DF53B4" w:rsidRDefault="00862364" w:rsidP="006A79E4">
            <w:pPr>
              <w:pStyle w:val="TAL"/>
              <w:rPr>
                <w:b/>
                <w:lang w:eastAsia="en-US"/>
              </w:rPr>
            </w:pPr>
            <w:r w:rsidRPr="00DF53B4">
              <w:rPr>
                <w:lang w:eastAsia="en-US"/>
              </w:rPr>
              <w:t>RFC </w:t>
            </w:r>
            <w:r w:rsidR="00D45EE2" w:rsidRPr="00DF53B4">
              <w:rPr>
                <w:lang w:eastAsia="en-US"/>
              </w:rPr>
              <w:t>2616 [69]</w:t>
            </w:r>
          </w:p>
        </w:tc>
      </w:tr>
      <w:tr w:rsidR="00D45EE2" w:rsidRPr="00DF53B4" w14:paraId="0E5660B6" w14:textId="77777777" w:rsidTr="006A79E4">
        <w:trPr>
          <w:cantSplit/>
          <w:jc w:val="center"/>
        </w:trPr>
        <w:tc>
          <w:tcPr>
            <w:tcW w:w="1961" w:type="dxa"/>
            <w:tcBorders>
              <w:top w:val="nil"/>
              <w:left w:val="single" w:sz="4" w:space="0" w:color="auto"/>
              <w:bottom w:val="nil"/>
              <w:right w:val="single" w:sz="4" w:space="0" w:color="auto"/>
            </w:tcBorders>
          </w:tcPr>
          <w:p w14:paraId="33E19D3C" w14:textId="77777777" w:rsidR="00D45EE2" w:rsidRPr="00DF53B4" w:rsidRDefault="00D45EE2" w:rsidP="006A79E4">
            <w:pPr>
              <w:pStyle w:val="TAL"/>
              <w:rPr>
                <w:lang w:eastAsia="en-US"/>
              </w:rPr>
            </w:pPr>
            <w:r w:rsidRPr="00DF53B4">
              <w:rPr>
                <w:lang w:eastAsia="en-US"/>
              </w:rPr>
              <w:tab/>
              <w:t>Version</w:t>
            </w:r>
          </w:p>
        </w:tc>
        <w:tc>
          <w:tcPr>
            <w:tcW w:w="850" w:type="dxa"/>
            <w:tcBorders>
              <w:top w:val="nil"/>
              <w:left w:val="single" w:sz="4" w:space="0" w:color="auto"/>
              <w:right w:val="single" w:sz="4" w:space="0" w:color="auto"/>
            </w:tcBorders>
          </w:tcPr>
          <w:p w14:paraId="7159D817" w14:textId="77777777" w:rsidR="00D45EE2" w:rsidRPr="00DF53B4" w:rsidRDefault="00D45EE2" w:rsidP="006A79E4">
            <w:pPr>
              <w:pStyle w:val="TAL"/>
              <w:rPr>
                <w:lang w:eastAsia="en-US"/>
              </w:rPr>
            </w:pPr>
          </w:p>
        </w:tc>
        <w:tc>
          <w:tcPr>
            <w:tcW w:w="4731" w:type="dxa"/>
            <w:tcBorders>
              <w:top w:val="nil"/>
              <w:left w:val="single" w:sz="4" w:space="0" w:color="auto"/>
              <w:right w:val="single" w:sz="4" w:space="0" w:color="auto"/>
            </w:tcBorders>
          </w:tcPr>
          <w:p w14:paraId="1EC3EDA2" w14:textId="77777777" w:rsidR="00D45EE2" w:rsidRPr="00DF53B4" w:rsidRDefault="00D45EE2" w:rsidP="006A79E4">
            <w:pPr>
              <w:pStyle w:val="TAL"/>
              <w:rPr>
                <w:i/>
                <w:lang w:eastAsia="en-US"/>
              </w:rPr>
            </w:pPr>
            <w:r w:rsidRPr="00DF53B4">
              <w:rPr>
                <w:i/>
                <w:lang w:eastAsia="en-US"/>
              </w:rPr>
              <w:t>HTTP 1.1</w:t>
            </w:r>
          </w:p>
        </w:tc>
        <w:tc>
          <w:tcPr>
            <w:tcW w:w="567" w:type="dxa"/>
            <w:vMerge/>
            <w:tcBorders>
              <w:top w:val="single" w:sz="4" w:space="0" w:color="auto"/>
              <w:left w:val="single" w:sz="4" w:space="0" w:color="auto"/>
              <w:bottom w:val="single" w:sz="4" w:space="0" w:color="auto"/>
              <w:right w:val="single" w:sz="4" w:space="0" w:color="auto"/>
            </w:tcBorders>
          </w:tcPr>
          <w:p w14:paraId="5D801C51" w14:textId="77777777" w:rsidR="00D45EE2" w:rsidRPr="00DF53B4" w:rsidRDefault="00D45EE2"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16CB3FAC" w14:textId="77777777" w:rsidR="00D45EE2" w:rsidRPr="00DF53B4" w:rsidRDefault="00D45EE2" w:rsidP="006A79E4">
            <w:pPr>
              <w:pStyle w:val="TAL"/>
              <w:rPr>
                <w:lang w:eastAsia="en-US"/>
              </w:rPr>
            </w:pPr>
          </w:p>
        </w:tc>
      </w:tr>
      <w:tr w:rsidR="00D45EE2" w:rsidRPr="00DF53B4" w14:paraId="1BA583FF" w14:textId="77777777" w:rsidTr="006A79E4">
        <w:trPr>
          <w:cantSplit/>
          <w:jc w:val="center"/>
        </w:trPr>
        <w:tc>
          <w:tcPr>
            <w:tcW w:w="1961" w:type="dxa"/>
            <w:tcBorders>
              <w:top w:val="nil"/>
              <w:left w:val="single" w:sz="4" w:space="0" w:color="auto"/>
              <w:bottom w:val="nil"/>
              <w:right w:val="single" w:sz="4" w:space="0" w:color="auto"/>
            </w:tcBorders>
          </w:tcPr>
          <w:p w14:paraId="22C8D493" w14:textId="77777777" w:rsidR="00D45EE2" w:rsidRPr="00DF53B4" w:rsidRDefault="00D45EE2" w:rsidP="006A79E4">
            <w:pPr>
              <w:pStyle w:val="TAL"/>
              <w:rPr>
                <w:lang w:eastAsia="en-US"/>
              </w:rPr>
            </w:pPr>
            <w:r w:rsidRPr="00DF53B4">
              <w:rPr>
                <w:lang w:eastAsia="en-US"/>
              </w:rPr>
              <w:tab/>
              <w:t>Code</w:t>
            </w:r>
          </w:p>
        </w:tc>
        <w:tc>
          <w:tcPr>
            <w:tcW w:w="850" w:type="dxa"/>
            <w:tcBorders>
              <w:top w:val="nil"/>
              <w:left w:val="single" w:sz="4" w:space="0" w:color="auto"/>
              <w:bottom w:val="nil"/>
              <w:right w:val="single" w:sz="4" w:space="0" w:color="auto"/>
            </w:tcBorders>
          </w:tcPr>
          <w:p w14:paraId="0D8FD68F" w14:textId="77777777" w:rsidR="00D45EE2" w:rsidRPr="00DF53B4" w:rsidRDefault="00D45EE2" w:rsidP="006A79E4">
            <w:pPr>
              <w:pStyle w:val="TAL"/>
              <w:rPr>
                <w:lang w:eastAsia="en-US"/>
              </w:rPr>
            </w:pPr>
          </w:p>
        </w:tc>
        <w:tc>
          <w:tcPr>
            <w:tcW w:w="4731" w:type="dxa"/>
            <w:tcBorders>
              <w:top w:val="nil"/>
              <w:left w:val="single" w:sz="4" w:space="0" w:color="auto"/>
              <w:bottom w:val="nil"/>
              <w:right w:val="single" w:sz="4" w:space="0" w:color="auto"/>
            </w:tcBorders>
          </w:tcPr>
          <w:p w14:paraId="6226E68B" w14:textId="77777777" w:rsidR="00D45EE2" w:rsidRPr="00DF53B4" w:rsidRDefault="00D45EE2" w:rsidP="006A79E4">
            <w:pPr>
              <w:pStyle w:val="TAL"/>
              <w:rPr>
                <w:i/>
                <w:lang w:eastAsia="en-US"/>
              </w:rPr>
            </w:pPr>
            <w:r w:rsidRPr="00DF53B4">
              <w:rPr>
                <w:i/>
                <w:lang w:eastAsia="en-US"/>
              </w:rPr>
              <w:t>401</w:t>
            </w:r>
          </w:p>
        </w:tc>
        <w:tc>
          <w:tcPr>
            <w:tcW w:w="567" w:type="dxa"/>
            <w:vMerge/>
            <w:tcBorders>
              <w:top w:val="single" w:sz="4" w:space="0" w:color="auto"/>
              <w:left w:val="single" w:sz="4" w:space="0" w:color="auto"/>
              <w:bottom w:val="single" w:sz="4" w:space="0" w:color="auto"/>
              <w:right w:val="single" w:sz="4" w:space="0" w:color="auto"/>
            </w:tcBorders>
          </w:tcPr>
          <w:p w14:paraId="09673DFD" w14:textId="77777777" w:rsidR="00D45EE2" w:rsidRPr="00DF53B4" w:rsidRDefault="00D45EE2"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58C1BE11" w14:textId="77777777" w:rsidR="00D45EE2" w:rsidRPr="00DF53B4" w:rsidRDefault="00D45EE2" w:rsidP="006A79E4">
            <w:pPr>
              <w:pStyle w:val="TAL"/>
              <w:rPr>
                <w:lang w:eastAsia="en-US"/>
              </w:rPr>
            </w:pPr>
          </w:p>
        </w:tc>
      </w:tr>
      <w:tr w:rsidR="00D45EE2" w:rsidRPr="00DF53B4" w14:paraId="6EC4E601" w14:textId="77777777" w:rsidTr="006A79E4">
        <w:trPr>
          <w:cantSplit/>
          <w:jc w:val="center"/>
        </w:trPr>
        <w:tc>
          <w:tcPr>
            <w:tcW w:w="1961" w:type="dxa"/>
            <w:tcBorders>
              <w:top w:val="nil"/>
              <w:left w:val="single" w:sz="4" w:space="0" w:color="auto"/>
              <w:bottom w:val="single" w:sz="4" w:space="0" w:color="auto"/>
              <w:right w:val="single" w:sz="4" w:space="0" w:color="auto"/>
            </w:tcBorders>
          </w:tcPr>
          <w:p w14:paraId="37C57DBE" w14:textId="77777777" w:rsidR="00D45EE2" w:rsidRPr="00DF53B4" w:rsidRDefault="00D45EE2" w:rsidP="006A79E4">
            <w:pPr>
              <w:pStyle w:val="TAL"/>
              <w:rPr>
                <w:lang w:eastAsia="en-US"/>
              </w:rPr>
            </w:pPr>
            <w:r w:rsidRPr="00DF53B4">
              <w:rPr>
                <w:lang w:eastAsia="en-US"/>
              </w:rPr>
              <w:tab/>
              <w:t>Reason</w:t>
            </w:r>
          </w:p>
        </w:tc>
        <w:tc>
          <w:tcPr>
            <w:tcW w:w="850" w:type="dxa"/>
            <w:tcBorders>
              <w:top w:val="nil"/>
              <w:left w:val="single" w:sz="4" w:space="0" w:color="auto"/>
              <w:bottom w:val="single" w:sz="4" w:space="0" w:color="auto"/>
              <w:right w:val="single" w:sz="4" w:space="0" w:color="auto"/>
            </w:tcBorders>
          </w:tcPr>
          <w:p w14:paraId="2E75AD07" w14:textId="77777777" w:rsidR="00D45EE2" w:rsidRPr="00DF53B4" w:rsidRDefault="00D45EE2" w:rsidP="006A79E4">
            <w:pPr>
              <w:pStyle w:val="TAL"/>
              <w:rPr>
                <w:lang w:eastAsia="en-US"/>
              </w:rPr>
            </w:pPr>
          </w:p>
        </w:tc>
        <w:tc>
          <w:tcPr>
            <w:tcW w:w="4731" w:type="dxa"/>
            <w:tcBorders>
              <w:top w:val="nil"/>
              <w:left w:val="single" w:sz="4" w:space="0" w:color="auto"/>
              <w:bottom w:val="single" w:sz="4" w:space="0" w:color="auto"/>
              <w:right w:val="single" w:sz="4" w:space="0" w:color="auto"/>
            </w:tcBorders>
          </w:tcPr>
          <w:p w14:paraId="737BB890" w14:textId="77777777" w:rsidR="00D45EE2" w:rsidRPr="00DF53B4" w:rsidRDefault="00D45EE2" w:rsidP="006A79E4">
            <w:pPr>
              <w:pStyle w:val="TAL"/>
              <w:rPr>
                <w:i/>
                <w:lang w:eastAsia="en-US"/>
              </w:rPr>
            </w:pPr>
            <w:r w:rsidRPr="00DF53B4">
              <w:rPr>
                <w:i/>
                <w:lang w:eastAsia="en-US"/>
              </w:rPr>
              <w:t>Unauthorized</w:t>
            </w:r>
          </w:p>
        </w:tc>
        <w:tc>
          <w:tcPr>
            <w:tcW w:w="567" w:type="dxa"/>
            <w:vMerge/>
            <w:tcBorders>
              <w:top w:val="single" w:sz="4" w:space="0" w:color="auto"/>
              <w:left w:val="single" w:sz="4" w:space="0" w:color="auto"/>
              <w:bottom w:val="single" w:sz="4" w:space="0" w:color="auto"/>
              <w:right w:val="single" w:sz="4" w:space="0" w:color="auto"/>
            </w:tcBorders>
          </w:tcPr>
          <w:p w14:paraId="6C64500A" w14:textId="77777777" w:rsidR="00D45EE2" w:rsidRPr="00DF53B4" w:rsidRDefault="00D45EE2" w:rsidP="006A79E4">
            <w:pPr>
              <w:pStyle w:val="TAL"/>
              <w:rPr>
                <w:lang w:eastAsia="en-US"/>
              </w:rPr>
            </w:pPr>
          </w:p>
        </w:tc>
        <w:tc>
          <w:tcPr>
            <w:tcW w:w="1437" w:type="dxa"/>
            <w:vMerge/>
            <w:tcBorders>
              <w:top w:val="single" w:sz="4" w:space="0" w:color="auto"/>
              <w:left w:val="single" w:sz="4" w:space="0" w:color="auto"/>
              <w:bottom w:val="single" w:sz="4" w:space="0" w:color="auto"/>
              <w:right w:val="single" w:sz="4" w:space="0" w:color="auto"/>
            </w:tcBorders>
          </w:tcPr>
          <w:p w14:paraId="5F5F86D8" w14:textId="77777777" w:rsidR="00D45EE2" w:rsidRPr="00DF53B4" w:rsidRDefault="00D45EE2" w:rsidP="006A79E4">
            <w:pPr>
              <w:pStyle w:val="TAL"/>
              <w:rPr>
                <w:lang w:eastAsia="en-US"/>
              </w:rPr>
            </w:pPr>
          </w:p>
        </w:tc>
      </w:tr>
      <w:tr w:rsidR="00D45EE2" w:rsidRPr="00DF53B4" w14:paraId="34276415" w14:textId="77777777" w:rsidTr="006A79E4">
        <w:trPr>
          <w:cantSplit/>
          <w:jc w:val="center"/>
        </w:trPr>
        <w:tc>
          <w:tcPr>
            <w:tcW w:w="1961" w:type="dxa"/>
            <w:tcBorders>
              <w:top w:val="single" w:sz="4" w:space="0" w:color="auto"/>
              <w:left w:val="single" w:sz="4" w:space="0" w:color="auto"/>
              <w:right w:val="single" w:sz="4" w:space="0" w:color="auto"/>
            </w:tcBorders>
          </w:tcPr>
          <w:p w14:paraId="12B8B6E4" w14:textId="77777777" w:rsidR="00D45EE2" w:rsidRPr="00DF53B4" w:rsidRDefault="00D45EE2" w:rsidP="006A79E4">
            <w:pPr>
              <w:pStyle w:val="TAL"/>
              <w:rPr>
                <w:lang w:eastAsia="en-US"/>
              </w:rPr>
            </w:pPr>
            <w:r w:rsidRPr="00DF53B4">
              <w:rPr>
                <w:b/>
                <w:lang w:eastAsia="en-US"/>
              </w:rPr>
              <w:t>Server</w:t>
            </w:r>
          </w:p>
        </w:tc>
        <w:tc>
          <w:tcPr>
            <w:tcW w:w="850" w:type="dxa"/>
            <w:tcBorders>
              <w:top w:val="single" w:sz="4" w:space="0" w:color="auto"/>
              <w:left w:val="single" w:sz="4" w:space="0" w:color="auto"/>
              <w:right w:val="single" w:sz="4" w:space="0" w:color="auto"/>
            </w:tcBorders>
          </w:tcPr>
          <w:p w14:paraId="534D0C7D" w14:textId="77777777" w:rsidR="00D45EE2" w:rsidRPr="00DF53B4" w:rsidRDefault="00D45EE2" w:rsidP="006A79E4">
            <w:pPr>
              <w:pStyle w:val="TAL"/>
              <w:rPr>
                <w:lang w:eastAsia="en-US"/>
              </w:rPr>
            </w:pPr>
          </w:p>
        </w:tc>
        <w:tc>
          <w:tcPr>
            <w:tcW w:w="4731" w:type="dxa"/>
            <w:tcBorders>
              <w:top w:val="single" w:sz="4" w:space="0" w:color="auto"/>
              <w:left w:val="single" w:sz="4" w:space="0" w:color="auto"/>
              <w:right w:val="single" w:sz="4" w:space="0" w:color="auto"/>
            </w:tcBorders>
          </w:tcPr>
          <w:p w14:paraId="4DE4F213" w14:textId="77777777" w:rsidR="00D45EE2" w:rsidRPr="00DF53B4" w:rsidRDefault="00D45EE2" w:rsidP="006A79E4">
            <w:pPr>
              <w:pStyle w:val="TAL"/>
              <w:rPr>
                <w:lang w:eastAsia="en-US"/>
              </w:rPr>
            </w:pPr>
          </w:p>
        </w:tc>
        <w:tc>
          <w:tcPr>
            <w:tcW w:w="567" w:type="dxa"/>
            <w:tcBorders>
              <w:top w:val="single" w:sz="4" w:space="0" w:color="auto"/>
              <w:left w:val="single" w:sz="4" w:space="0" w:color="auto"/>
              <w:right w:val="single" w:sz="4" w:space="0" w:color="auto"/>
            </w:tcBorders>
          </w:tcPr>
          <w:p w14:paraId="6327947F" w14:textId="77777777" w:rsidR="00D45EE2" w:rsidRPr="00DF53B4" w:rsidRDefault="00D45EE2" w:rsidP="006A79E4">
            <w:pPr>
              <w:pStyle w:val="TAL"/>
              <w:rPr>
                <w:lang w:eastAsia="en-US"/>
              </w:rPr>
            </w:pPr>
          </w:p>
        </w:tc>
        <w:tc>
          <w:tcPr>
            <w:tcW w:w="1437" w:type="dxa"/>
            <w:tcBorders>
              <w:top w:val="single" w:sz="4" w:space="0" w:color="auto"/>
              <w:left w:val="single" w:sz="4" w:space="0" w:color="auto"/>
              <w:right w:val="single" w:sz="4" w:space="0" w:color="auto"/>
            </w:tcBorders>
          </w:tcPr>
          <w:p w14:paraId="0078C4ED" w14:textId="77777777" w:rsidR="00D45EE2" w:rsidRPr="00DF53B4" w:rsidRDefault="00862364" w:rsidP="006A79E4">
            <w:pPr>
              <w:pStyle w:val="TAL"/>
              <w:rPr>
                <w:lang w:eastAsia="en-US"/>
              </w:rPr>
            </w:pPr>
            <w:r w:rsidRPr="00DF53B4">
              <w:rPr>
                <w:lang w:eastAsia="en-US"/>
              </w:rPr>
              <w:t>RFC </w:t>
            </w:r>
            <w:r w:rsidR="00D45EE2" w:rsidRPr="00DF53B4">
              <w:rPr>
                <w:lang w:eastAsia="en-US"/>
              </w:rPr>
              <w:t>2616 [69]</w:t>
            </w:r>
          </w:p>
        </w:tc>
      </w:tr>
      <w:tr w:rsidR="00D45EE2" w:rsidRPr="00DF53B4" w14:paraId="79721544" w14:textId="77777777" w:rsidTr="006A79E4">
        <w:trPr>
          <w:cantSplit/>
          <w:jc w:val="center"/>
        </w:trPr>
        <w:tc>
          <w:tcPr>
            <w:tcW w:w="1961" w:type="dxa"/>
            <w:tcBorders>
              <w:left w:val="single" w:sz="4" w:space="0" w:color="auto"/>
              <w:bottom w:val="single" w:sz="4" w:space="0" w:color="auto"/>
              <w:right w:val="single" w:sz="4" w:space="0" w:color="auto"/>
            </w:tcBorders>
          </w:tcPr>
          <w:p w14:paraId="66374502" w14:textId="77777777" w:rsidR="00D45EE2" w:rsidRPr="00DF53B4" w:rsidRDefault="00D45EE2" w:rsidP="006A79E4">
            <w:pPr>
              <w:pStyle w:val="TAL"/>
              <w:rPr>
                <w:lang w:eastAsia="en-US"/>
              </w:rPr>
            </w:pPr>
            <w:r w:rsidRPr="00DF53B4">
              <w:rPr>
                <w:lang w:eastAsia="en-US"/>
              </w:rPr>
              <w:tab/>
              <w:t>product</w:t>
            </w:r>
          </w:p>
        </w:tc>
        <w:tc>
          <w:tcPr>
            <w:tcW w:w="850" w:type="dxa"/>
            <w:tcBorders>
              <w:left w:val="single" w:sz="4" w:space="0" w:color="auto"/>
              <w:bottom w:val="single" w:sz="4" w:space="0" w:color="auto"/>
              <w:right w:val="single" w:sz="4" w:space="0" w:color="auto"/>
            </w:tcBorders>
          </w:tcPr>
          <w:p w14:paraId="715F38B9" w14:textId="77777777" w:rsidR="00D45EE2" w:rsidRPr="00DF53B4" w:rsidRDefault="00D45EE2" w:rsidP="006A79E4">
            <w:pPr>
              <w:pStyle w:val="TAL"/>
              <w:rPr>
                <w:lang w:eastAsia="en-US"/>
              </w:rPr>
            </w:pPr>
          </w:p>
        </w:tc>
        <w:tc>
          <w:tcPr>
            <w:tcW w:w="4731" w:type="dxa"/>
            <w:tcBorders>
              <w:left w:val="single" w:sz="4" w:space="0" w:color="auto"/>
              <w:bottom w:val="single" w:sz="4" w:space="0" w:color="auto"/>
              <w:right w:val="single" w:sz="4" w:space="0" w:color="auto"/>
            </w:tcBorders>
          </w:tcPr>
          <w:p w14:paraId="6D101561" w14:textId="77777777" w:rsidR="00D45EE2" w:rsidRPr="00DF53B4" w:rsidRDefault="00D45EE2" w:rsidP="006A79E4">
            <w:pPr>
              <w:pStyle w:val="TAL"/>
              <w:rPr>
                <w:i/>
                <w:lang w:eastAsia="en-US"/>
              </w:rPr>
            </w:pPr>
            <w:r w:rsidRPr="00DF53B4">
              <w:rPr>
                <w:i/>
                <w:lang w:eastAsia="en-US"/>
              </w:rPr>
              <w:t>XCAP-Server</w:t>
            </w:r>
          </w:p>
        </w:tc>
        <w:tc>
          <w:tcPr>
            <w:tcW w:w="567" w:type="dxa"/>
            <w:tcBorders>
              <w:left w:val="single" w:sz="4" w:space="0" w:color="auto"/>
              <w:bottom w:val="single" w:sz="4" w:space="0" w:color="auto"/>
              <w:right w:val="single" w:sz="4" w:space="0" w:color="auto"/>
            </w:tcBorders>
          </w:tcPr>
          <w:p w14:paraId="1D1113F7" w14:textId="77777777" w:rsidR="00D45EE2" w:rsidRPr="00DF53B4" w:rsidRDefault="00D45EE2" w:rsidP="006A79E4">
            <w:pPr>
              <w:pStyle w:val="TAL"/>
              <w:rPr>
                <w:lang w:eastAsia="en-US"/>
              </w:rPr>
            </w:pPr>
          </w:p>
        </w:tc>
        <w:tc>
          <w:tcPr>
            <w:tcW w:w="1437" w:type="dxa"/>
            <w:tcBorders>
              <w:left w:val="single" w:sz="4" w:space="0" w:color="auto"/>
              <w:bottom w:val="single" w:sz="4" w:space="0" w:color="auto"/>
              <w:right w:val="single" w:sz="4" w:space="0" w:color="auto"/>
            </w:tcBorders>
          </w:tcPr>
          <w:p w14:paraId="3337A999" w14:textId="77777777" w:rsidR="00D45EE2" w:rsidRPr="00DF53B4" w:rsidRDefault="00D45EE2" w:rsidP="006A79E4">
            <w:pPr>
              <w:pStyle w:val="TAL"/>
              <w:rPr>
                <w:lang w:eastAsia="en-US"/>
              </w:rPr>
            </w:pPr>
          </w:p>
        </w:tc>
      </w:tr>
      <w:tr w:rsidR="00D45EE2" w:rsidRPr="00DF53B4" w14:paraId="66C2066F" w14:textId="77777777" w:rsidTr="006A79E4">
        <w:trPr>
          <w:cantSplit/>
          <w:jc w:val="center"/>
        </w:trPr>
        <w:tc>
          <w:tcPr>
            <w:tcW w:w="1961" w:type="dxa"/>
            <w:tcBorders>
              <w:top w:val="single" w:sz="4" w:space="0" w:color="auto"/>
              <w:left w:val="single" w:sz="4" w:space="0" w:color="auto"/>
              <w:right w:val="single" w:sz="4" w:space="0" w:color="auto"/>
            </w:tcBorders>
          </w:tcPr>
          <w:p w14:paraId="28A6C4DF" w14:textId="77777777" w:rsidR="00D45EE2" w:rsidRPr="00DF53B4" w:rsidRDefault="00D45EE2" w:rsidP="006A79E4">
            <w:pPr>
              <w:pStyle w:val="TAL"/>
              <w:rPr>
                <w:lang w:eastAsia="en-US"/>
              </w:rPr>
            </w:pPr>
            <w:r w:rsidRPr="00DF53B4">
              <w:rPr>
                <w:b/>
                <w:lang w:eastAsia="en-US"/>
              </w:rPr>
              <w:t>Date</w:t>
            </w:r>
          </w:p>
        </w:tc>
        <w:tc>
          <w:tcPr>
            <w:tcW w:w="850" w:type="dxa"/>
            <w:tcBorders>
              <w:top w:val="single" w:sz="4" w:space="0" w:color="auto"/>
              <w:left w:val="single" w:sz="4" w:space="0" w:color="auto"/>
              <w:right w:val="single" w:sz="4" w:space="0" w:color="auto"/>
            </w:tcBorders>
          </w:tcPr>
          <w:p w14:paraId="20DB5988" w14:textId="77777777" w:rsidR="00D45EE2" w:rsidRPr="00DF53B4" w:rsidRDefault="00D45EE2" w:rsidP="006A79E4">
            <w:pPr>
              <w:pStyle w:val="TAL"/>
              <w:rPr>
                <w:lang w:eastAsia="en-US"/>
              </w:rPr>
            </w:pPr>
          </w:p>
        </w:tc>
        <w:tc>
          <w:tcPr>
            <w:tcW w:w="4731" w:type="dxa"/>
            <w:tcBorders>
              <w:top w:val="single" w:sz="4" w:space="0" w:color="auto"/>
              <w:left w:val="single" w:sz="4" w:space="0" w:color="auto"/>
              <w:right w:val="single" w:sz="4" w:space="0" w:color="auto"/>
            </w:tcBorders>
          </w:tcPr>
          <w:p w14:paraId="1A068AEE" w14:textId="77777777" w:rsidR="00D45EE2" w:rsidRPr="00DF53B4" w:rsidRDefault="00D45EE2" w:rsidP="006A79E4">
            <w:pPr>
              <w:pStyle w:val="TAL"/>
              <w:rPr>
                <w:lang w:eastAsia="en-US"/>
              </w:rPr>
            </w:pPr>
          </w:p>
        </w:tc>
        <w:tc>
          <w:tcPr>
            <w:tcW w:w="567" w:type="dxa"/>
            <w:tcBorders>
              <w:top w:val="single" w:sz="4" w:space="0" w:color="auto"/>
              <w:left w:val="single" w:sz="4" w:space="0" w:color="auto"/>
              <w:right w:val="single" w:sz="4" w:space="0" w:color="auto"/>
            </w:tcBorders>
          </w:tcPr>
          <w:p w14:paraId="080C7BBF" w14:textId="77777777" w:rsidR="00D45EE2" w:rsidRPr="00DF53B4" w:rsidRDefault="00D45EE2" w:rsidP="006A79E4">
            <w:pPr>
              <w:pStyle w:val="TAL"/>
              <w:rPr>
                <w:lang w:eastAsia="en-US"/>
              </w:rPr>
            </w:pPr>
          </w:p>
        </w:tc>
        <w:tc>
          <w:tcPr>
            <w:tcW w:w="1437" w:type="dxa"/>
            <w:tcBorders>
              <w:top w:val="single" w:sz="4" w:space="0" w:color="auto"/>
              <w:left w:val="single" w:sz="4" w:space="0" w:color="auto"/>
              <w:right w:val="single" w:sz="4" w:space="0" w:color="auto"/>
            </w:tcBorders>
          </w:tcPr>
          <w:p w14:paraId="61F3F31A" w14:textId="77777777" w:rsidR="00D45EE2" w:rsidRPr="00DF53B4" w:rsidRDefault="00862364" w:rsidP="006A79E4">
            <w:pPr>
              <w:pStyle w:val="TAL"/>
              <w:rPr>
                <w:lang w:eastAsia="en-US"/>
              </w:rPr>
            </w:pPr>
            <w:r w:rsidRPr="00DF53B4">
              <w:rPr>
                <w:lang w:eastAsia="en-US"/>
              </w:rPr>
              <w:t>RFC </w:t>
            </w:r>
            <w:r w:rsidR="00D45EE2" w:rsidRPr="00DF53B4">
              <w:rPr>
                <w:lang w:eastAsia="en-US"/>
              </w:rPr>
              <w:t>2616 [69]</w:t>
            </w:r>
          </w:p>
        </w:tc>
      </w:tr>
      <w:tr w:rsidR="00D45EE2" w:rsidRPr="00DF53B4" w14:paraId="3FF775AF" w14:textId="77777777" w:rsidTr="006A79E4">
        <w:trPr>
          <w:cantSplit/>
          <w:jc w:val="center"/>
        </w:trPr>
        <w:tc>
          <w:tcPr>
            <w:tcW w:w="1961" w:type="dxa"/>
            <w:tcBorders>
              <w:left w:val="single" w:sz="4" w:space="0" w:color="auto"/>
              <w:bottom w:val="single" w:sz="4" w:space="0" w:color="auto"/>
              <w:right w:val="single" w:sz="4" w:space="0" w:color="auto"/>
            </w:tcBorders>
          </w:tcPr>
          <w:p w14:paraId="3C7DAFEF" w14:textId="77777777" w:rsidR="00D45EE2" w:rsidRPr="00DF53B4" w:rsidRDefault="00D45EE2" w:rsidP="006A79E4">
            <w:pPr>
              <w:pStyle w:val="TAL"/>
              <w:rPr>
                <w:lang w:eastAsia="en-US"/>
              </w:rPr>
            </w:pPr>
            <w:r w:rsidRPr="00DF53B4">
              <w:rPr>
                <w:lang w:eastAsia="en-US"/>
              </w:rPr>
              <w:tab/>
              <w:t>HTTP-date</w:t>
            </w:r>
          </w:p>
        </w:tc>
        <w:tc>
          <w:tcPr>
            <w:tcW w:w="850" w:type="dxa"/>
            <w:tcBorders>
              <w:left w:val="single" w:sz="4" w:space="0" w:color="auto"/>
              <w:bottom w:val="single" w:sz="4" w:space="0" w:color="auto"/>
              <w:right w:val="single" w:sz="4" w:space="0" w:color="auto"/>
            </w:tcBorders>
          </w:tcPr>
          <w:p w14:paraId="3CD334F9" w14:textId="77777777" w:rsidR="00D45EE2" w:rsidRPr="00DF53B4" w:rsidRDefault="00D45EE2" w:rsidP="006A79E4">
            <w:pPr>
              <w:pStyle w:val="TAL"/>
              <w:rPr>
                <w:lang w:eastAsia="en-US"/>
              </w:rPr>
            </w:pPr>
          </w:p>
        </w:tc>
        <w:tc>
          <w:tcPr>
            <w:tcW w:w="4731" w:type="dxa"/>
            <w:tcBorders>
              <w:left w:val="single" w:sz="4" w:space="0" w:color="auto"/>
              <w:bottom w:val="single" w:sz="4" w:space="0" w:color="auto"/>
              <w:right w:val="single" w:sz="4" w:space="0" w:color="auto"/>
            </w:tcBorders>
          </w:tcPr>
          <w:p w14:paraId="0DA4036F" w14:textId="77777777" w:rsidR="00D45EE2" w:rsidRPr="00DF53B4" w:rsidRDefault="00D45EE2" w:rsidP="006A79E4">
            <w:pPr>
              <w:pStyle w:val="TAL"/>
              <w:rPr>
                <w:lang w:eastAsia="en-US"/>
              </w:rPr>
            </w:pPr>
            <w:r w:rsidRPr="00DF53B4">
              <w:rPr>
                <w:lang w:eastAsia="en-US"/>
              </w:rPr>
              <w:t xml:space="preserve">valid date according to </w:t>
            </w:r>
            <w:r w:rsidR="00862364" w:rsidRPr="00DF53B4">
              <w:rPr>
                <w:lang w:eastAsia="en-US"/>
              </w:rPr>
              <w:t>RFC </w:t>
            </w:r>
            <w:r w:rsidRPr="00DF53B4">
              <w:rPr>
                <w:lang w:eastAsia="en-US"/>
              </w:rPr>
              <w:t>2616 [69] section 3.3.1</w:t>
            </w:r>
          </w:p>
        </w:tc>
        <w:tc>
          <w:tcPr>
            <w:tcW w:w="567" w:type="dxa"/>
            <w:tcBorders>
              <w:left w:val="single" w:sz="4" w:space="0" w:color="auto"/>
              <w:bottom w:val="single" w:sz="4" w:space="0" w:color="auto"/>
              <w:right w:val="single" w:sz="4" w:space="0" w:color="auto"/>
            </w:tcBorders>
          </w:tcPr>
          <w:p w14:paraId="68247E08" w14:textId="77777777" w:rsidR="00D45EE2" w:rsidRPr="00DF53B4" w:rsidRDefault="00D45EE2" w:rsidP="006A79E4">
            <w:pPr>
              <w:pStyle w:val="TAL"/>
              <w:rPr>
                <w:lang w:eastAsia="en-US"/>
              </w:rPr>
            </w:pPr>
          </w:p>
        </w:tc>
        <w:tc>
          <w:tcPr>
            <w:tcW w:w="1437" w:type="dxa"/>
            <w:tcBorders>
              <w:left w:val="single" w:sz="4" w:space="0" w:color="auto"/>
              <w:bottom w:val="single" w:sz="4" w:space="0" w:color="auto"/>
              <w:right w:val="single" w:sz="4" w:space="0" w:color="auto"/>
            </w:tcBorders>
          </w:tcPr>
          <w:p w14:paraId="5B03E866" w14:textId="77777777" w:rsidR="00D45EE2" w:rsidRPr="00DF53B4" w:rsidRDefault="00D45EE2" w:rsidP="006A79E4">
            <w:pPr>
              <w:pStyle w:val="TAL"/>
              <w:rPr>
                <w:lang w:eastAsia="en-US"/>
              </w:rPr>
            </w:pPr>
          </w:p>
        </w:tc>
      </w:tr>
      <w:tr w:rsidR="00D45EE2" w:rsidRPr="00DF53B4" w14:paraId="327B9EDA" w14:textId="77777777" w:rsidTr="006A79E4">
        <w:trPr>
          <w:cantSplit/>
          <w:jc w:val="center"/>
        </w:trPr>
        <w:tc>
          <w:tcPr>
            <w:tcW w:w="1961" w:type="dxa"/>
            <w:tcBorders>
              <w:top w:val="single" w:sz="4" w:space="0" w:color="auto"/>
              <w:left w:val="single" w:sz="4" w:space="0" w:color="auto"/>
              <w:right w:val="single" w:sz="4" w:space="0" w:color="auto"/>
            </w:tcBorders>
          </w:tcPr>
          <w:p w14:paraId="136A923E" w14:textId="77777777" w:rsidR="00D45EE2" w:rsidRPr="00DF53B4" w:rsidRDefault="00D45EE2" w:rsidP="006A79E4">
            <w:pPr>
              <w:pStyle w:val="TAL"/>
              <w:rPr>
                <w:b/>
                <w:lang w:eastAsia="en-US"/>
              </w:rPr>
            </w:pPr>
            <w:r w:rsidRPr="00DF53B4">
              <w:rPr>
                <w:b/>
                <w:lang w:eastAsia="en-US"/>
              </w:rPr>
              <w:t>WWW-Authenticate</w:t>
            </w:r>
          </w:p>
        </w:tc>
        <w:tc>
          <w:tcPr>
            <w:tcW w:w="850" w:type="dxa"/>
            <w:tcBorders>
              <w:top w:val="single" w:sz="4" w:space="0" w:color="auto"/>
              <w:left w:val="single" w:sz="4" w:space="0" w:color="auto"/>
              <w:right w:val="single" w:sz="4" w:space="0" w:color="auto"/>
            </w:tcBorders>
          </w:tcPr>
          <w:p w14:paraId="7A791BED" w14:textId="77777777" w:rsidR="00D45EE2" w:rsidRPr="00DF53B4" w:rsidRDefault="00D45EE2" w:rsidP="006A79E4">
            <w:pPr>
              <w:pStyle w:val="TAL"/>
              <w:rPr>
                <w:lang w:eastAsia="en-US"/>
              </w:rPr>
            </w:pPr>
          </w:p>
        </w:tc>
        <w:tc>
          <w:tcPr>
            <w:tcW w:w="4731" w:type="dxa"/>
            <w:tcBorders>
              <w:top w:val="single" w:sz="4" w:space="0" w:color="auto"/>
              <w:left w:val="single" w:sz="4" w:space="0" w:color="auto"/>
              <w:right w:val="single" w:sz="4" w:space="0" w:color="auto"/>
            </w:tcBorders>
          </w:tcPr>
          <w:p w14:paraId="13315746" w14:textId="77777777" w:rsidR="00D45EE2" w:rsidRPr="00DF53B4" w:rsidRDefault="00D45EE2" w:rsidP="006A79E4">
            <w:pPr>
              <w:pStyle w:val="TAL"/>
              <w:rPr>
                <w:lang w:eastAsia="en-US"/>
              </w:rPr>
            </w:pPr>
          </w:p>
        </w:tc>
        <w:tc>
          <w:tcPr>
            <w:tcW w:w="567" w:type="dxa"/>
            <w:tcBorders>
              <w:top w:val="single" w:sz="4" w:space="0" w:color="auto"/>
              <w:left w:val="single" w:sz="4" w:space="0" w:color="auto"/>
              <w:right w:val="single" w:sz="4" w:space="0" w:color="auto"/>
            </w:tcBorders>
          </w:tcPr>
          <w:p w14:paraId="66EDDBCA" w14:textId="77777777" w:rsidR="00D45EE2" w:rsidRPr="00DF53B4" w:rsidRDefault="00D45EE2" w:rsidP="006A79E4">
            <w:pPr>
              <w:pStyle w:val="TAL"/>
              <w:rPr>
                <w:lang w:eastAsia="en-US"/>
              </w:rPr>
            </w:pPr>
          </w:p>
        </w:tc>
        <w:tc>
          <w:tcPr>
            <w:tcW w:w="1437" w:type="dxa"/>
            <w:tcBorders>
              <w:top w:val="single" w:sz="4" w:space="0" w:color="auto"/>
              <w:left w:val="single" w:sz="4" w:space="0" w:color="auto"/>
              <w:right w:val="single" w:sz="4" w:space="0" w:color="auto"/>
            </w:tcBorders>
          </w:tcPr>
          <w:p w14:paraId="4E15B989" w14:textId="77777777" w:rsidR="00D45EE2" w:rsidRPr="00DF53B4" w:rsidRDefault="00862364" w:rsidP="006A79E4">
            <w:pPr>
              <w:pStyle w:val="TAL"/>
              <w:rPr>
                <w:lang w:eastAsia="en-US"/>
              </w:rPr>
            </w:pPr>
            <w:r w:rsidRPr="00DF53B4">
              <w:rPr>
                <w:lang w:eastAsia="en-US"/>
              </w:rPr>
              <w:t>RFC </w:t>
            </w:r>
            <w:r w:rsidR="00D45EE2" w:rsidRPr="00DF53B4">
              <w:rPr>
                <w:lang w:eastAsia="en-US"/>
              </w:rPr>
              <w:t>2616 [69]</w:t>
            </w:r>
          </w:p>
        </w:tc>
      </w:tr>
      <w:tr w:rsidR="00D45EE2" w:rsidRPr="00DF53B4" w14:paraId="763A0E78" w14:textId="77777777" w:rsidTr="006A79E4">
        <w:trPr>
          <w:cantSplit/>
          <w:jc w:val="center"/>
        </w:trPr>
        <w:tc>
          <w:tcPr>
            <w:tcW w:w="1961" w:type="dxa"/>
            <w:tcBorders>
              <w:left w:val="single" w:sz="4" w:space="0" w:color="auto"/>
              <w:right w:val="single" w:sz="4" w:space="0" w:color="auto"/>
            </w:tcBorders>
          </w:tcPr>
          <w:p w14:paraId="4B89E21E" w14:textId="77777777" w:rsidR="00D45EE2" w:rsidRPr="00DF53B4" w:rsidRDefault="00D45EE2" w:rsidP="006A79E4">
            <w:pPr>
              <w:pStyle w:val="TAL"/>
              <w:rPr>
                <w:b/>
                <w:lang w:eastAsia="en-US"/>
              </w:rPr>
            </w:pPr>
            <w:r w:rsidRPr="00DF53B4">
              <w:rPr>
                <w:b/>
                <w:lang w:eastAsia="en-US"/>
              </w:rPr>
              <w:tab/>
            </w:r>
            <w:r w:rsidRPr="00DF53B4">
              <w:rPr>
                <w:lang w:eastAsia="en-US"/>
              </w:rPr>
              <w:t>realm</w:t>
            </w:r>
          </w:p>
        </w:tc>
        <w:tc>
          <w:tcPr>
            <w:tcW w:w="850" w:type="dxa"/>
            <w:tcBorders>
              <w:left w:val="single" w:sz="4" w:space="0" w:color="auto"/>
              <w:right w:val="single" w:sz="4" w:space="0" w:color="auto"/>
            </w:tcBorders>
          </w:tcPr>
          <w:p w14:paraId="03B47956" w14:textId="77777777" w:rsidR="00D45EE2" w:rsidRPr="00DF53B4" w:rsidRDefault="00D45EE2" w:rsidP="006A79E4">
            <w:pPr>
              <w:pStyle w:val="TAL"/>
              <w:rPr>
                <w:lang w:eastAsia="en-US"/>
              </w:rPr>
            </w:pPr>
            <w:r w:rsidRPr="00DF53B4">
              <w:rPr>
                <w:lang w:eastAsia="en-US"/>
              </w:rPr>
              <w:t>NOT A1</w:t>
            </w:r>
          </w:p>
        </w:tc>
        <w:tc>
          <w:tcPr>
            <w:tcW w:w="4731" w:type="dxa"/>
            <w:tcBorders>
              <w:left w:val="single" w:sz="4" w:space="0" w:color="auto"/>
              <w:right w:val="single" w:sz="4" w:space="0" w:color="auto"/>
            </w:tcBorders>
          </w:tcPr>
          <w:p w14:paraId="3D9F82F4" w14:textId="77777777" w:rsidR="00D45EE2" w:rsidRPr="00DF53B4" w:rsidRDefault="00D45EE2" w:rsidP="006A79E4">
            <w:pPr>
              <w:pStyle w:val="TAL"/>
              <w:rPr>
                <w:lang w:eastAsia="en-US"/>
              </w:rPr>
            </w:pPr>
            <w:r w:rsidRPr="00DF53B4">
              <w:rPr>
                <w:lang w:eastAsia="en-US"/>
              </w:rPr>
              <w:t>home domain name as stored in EF</w:t>
            </w:r>
            <w:r w:rsidRPr="00DF53B4">
              <w:rPr>
                <w:vertAlign w:val="subscript"/>
                <w:lang w:eastAsia="en-US"/>
              </w:rPr>
              <w:t>DOMAIN</w:t>
            </w:r>
            <w:r w:rsidRPr="00DF53B4" w:rsidDel="00BB2D23">
              <w:rPr>
                <w:lang w:eastAsia="en-US"/>
              </w:rPr>
              <w:t xml:space="preserve"> </w:t>
            </w:r>
            <w:r w:rsidRPr="00DF53B4">
              <w:rPr>
                <w:lang w:eastAsia="en-US"/>
              </w:rPr>
              <w:t>or home domain name derived from the IMSI</w:t>
            </w:r>
          </w:p>
        </w:tc>
        <w:tc>
          <w:tcPr>
            <w:tcW w:w="567" w:type="dxa"/>
            <w:tcBorders>
              <w:left w:val="single" w:sz="4" w:space="0" w:color="auto"/>
              <w:right w:val="single" w:sz="4" w:space="0" w:color="auto"/>
            </w:tcBorders>
          </w:tcPr>
          <w:p w14:paraId="2B6F92A6" w14:textId="77777777" w:rsidR="00D45EE2" w:rsidRPr="00DF53B4" w:rsidRDefault="00D45EE2" w:rsidP="006A79E4">
            <w:pPr>
              <w:pStyle w:val="TAL"/>
              <w:rPr>
                <w:lang w:eastAsia="en-US"/>
              </w:rPr>
            </w:pPr>
          </w:p>
        </w:tc>
        <w:tc>
          <w:tcPr>
            <w:tcW w:w="1437" w:type="dxa"/>
            <w:tcBorders>
              <w:left w:val="single" w:sz="4" w:space="0" w:color="auto"/>
              <w:right w:val="single" w:sz="4" w:space="0" w:color="auto"/>
            </w:tcBorders>
          </w:tcPr>
          <w:p w14:paraId="7259B322" w14:textId="77777777" w:rsidR="00D45EE2" w:rsidRPr="00DF53B4" w:rsidRDefault="00D45EE2" w:rsidP="006A79E4">
            <w:pPr>
              <w:pStyle w:val="TAL"/>
              <w:rPr>
                <w:lang w:eastAsia="en-US"/>
              </w:rPr>
            </w:pPr>
          </w:p>
        </w:tc>
      </w:tr>
      <w:tr w:rsidR="00D45EE2" w:rsidRPr="00DF53B4" w14:paraId="10FE2FE8" w14:textId="77777777" w:rsidTr="006A79E4">
        <w:trPr>
          <w:cantSplit/>
          <w:jc w:val="center"/>
        </w:trPr>
        <w:tc>
          <w:tcPr>
            <w:tcW w:w="1961" w:type="dxa"/>
            <w:tcBorders>
              <w:left w:val="single" w:sz="4" w:space="0" w:color="auto"/>
              <w:right w:val="single" w:sz="4" w:space="0" w:color="auto"/>
            </w:tcBorders>
          </w:tcPr>
          <w:p w14:paraId="2C49F9D2" w14:textId="77777777" w:rsidR="00D45EE2" w:rsidRPr="00DF53B4" w:rsidRDefault="00D45EE2" w:rsidP="006A79E4">
            <w:pPr>
              <w:pStyle w:val="TAL"/>
              <w:rPr>
                <w:b/>
                <w:lang w:eastAsia="en-US"/>
              </w:rPr>
            </w:pPr>
            <w:r w:rsidRPr="00DF53B4">
              <w:rPr>
                <w:b/>
                <w:lang w:eastAsia="en-US"/>
              </w:rPr>
              <w:tab/>
            </w:r>
            <w:r w:rsidRPr="00DF53B4">
              <w:rPr>
                <w:lang w:eastAsia="en-US"/>
              </w:rPr>
              <w:t>realm</w:t>
            </w:r>
          </w:p>
        </w:tc>
        <w:tc>
          <w:tcPr>
            <w:tcW w:w="850" w:type="dxa"/>
            <w:tcBorders>
              <w:left w:val="single" w:sz="4" w:space="0" w:color="auto"/>
              <w:right w:val="single" w:sz="4" w:space="0" w:color="auto"/>
            </w:tcBorders>
          </w:tcPr>
          <w:p w14:paraId="2D01BA3E" w14:textId="77777777" w:rsidR="00D45EE2" w:rsidRPr="00DF53B4" w:rsidRDefault="00D45EE2" w:rsidP="006A79E4">
            <w:pPr>
              <w:pStyle w:val="TAL"/>
              <w:rPr>
                <w:lang w:eastAsia="en-US"/>
              </w:rPr>
            </w:pPr>
            <w:r w:rsidRPr="00DF53B4">
              <w:rPr>
                <w:lang w:eastAsia="en-US"/>
              </w:rPr>
              <w:t>A1</w:t>
            </w:r>
          </w:p>
        </w:tc>
        <w:tc>
          <w:tcPr>
            <w:tcW w:w="4731" w:type="dxa"/>
            <w:tcBorders>
              <w:left w:val="single" w:sz="4" w:space="0" w:color="auto"/>
              <w:right w:val="single" w:sz="4" w:space="0" w:color="auto"/>
            </w:tcBorders>
          </w:tcPr>
          <w:p w14:paraId="3652A4E8" w14:textId="77777777" w:rsidR="00D45EE2" w:rsidRPr="00DF53B4" w:rsidRDefault="00D45EE2" w:rsidP="006A79E4">
            <w:pPr>
              <w:pStyle w:val="TAL"/>
              <w:rPr>
                <w:lang w:eastAsia="en-US"/>
              </w:rPr>
            </w:pPr>
            <w:r w:rsidRPr="00DF53B4">
              <w:rPr>
                <w:rStyle w:val="ListBulletChar"/>
              </w:rPr>
              <w:t xml:space="preserve">containing </w:t>
            </w:r>
            <w:r w:rsidRPr="00DF53B4">
              <w:rPr>
                <w:lang w:eastAsia="en-US"/>
              </w:rPr>
              <w:t>two parts delimited by "@" (see TS 24.109 [119] clause 5):</w:t>
            </w:r>
          </w:p>
          <w:p w14:paraId="1B8D1D98" w14:textId="77777777" w:rsidR="00D45EE2" w:rsidRPr="00DF53B4" w:rsidRDefault="00D45EE2" w:rsidP="00D45EE2">
            <w:pPr>
              <w:pStyle w:val="TAL"/>
              <w:numPr>
                <w:ilvl w:val="0"/>
                <w:numId w:val="34"/>
              </w:numPr>
              <w:rPr>
                <w:i/>
                <w:lang w:eastAsia="en-US"/>
              </w:rPr>
            </w:pPr>
            <w:r w:rsidRPr="00DF53B4">
              <w:rPr>
                <w:i/>
                <w:lang w:eastAsia="en-US"/>
              </w:rPr>
              <w:t>3GPP-bootstrapping</w:t>
            </w:r>
          </w:p>
          <w:p w14:paraId="0FB5045F" w14:textId="77777777" w:rsidR="00D45EE2" w:rsidRPr="00DF53B4" w:rsidRDefault="00D45EE2" w:rsidP="00D45EE2">
            <w:pPr>
              <w:pStyle w:val="TAL"/>
              <w:numPr>
                <w:ilvl w:val="0"/>
                <w:numId w:val="34"/>
              </w:numPr>
              <w:rPr>
                <w:lang w:eastAsia="en-US"/>
              </w:rPr>
            </w:pPr>
            <w:r w:rsidRPr="00DF53B4">
              <w:rPr>
                <w:lang w:eastAsia="en-US"/>
              </w:rPr>
              <w:t>home domain name as stored in EF</w:t>
            </w:r>
            <w:r w:rsidRPr="00DF53B4">
              <w:rPr>
                <w:vertAlign w:val="subscript"/>
                <w:lang w:eastAsia="en-US"/>
              </w:rPr>
              <w:t>DOMAIN</w:t>
            </w:r>
            <w:r w:rsidRPr="00DF53B4" w:rsidDel="00BB2D23">
              <w:rPr>
                <w:lang w:eastAsia="en-US"/>
              </w:rPr>
              <w:t xml:space="preserve"> </w:t>
            </w:r>
            <w:r w:rsidRPr="00DF53B4">
              <w:rPr>
                <w:lang w:eastAsia="en-US"/>
              </w:rPr>
              <w:t>or home domain name derived from the IMSI</w:t>
            </w:r>
          </w:p>
        </w:tc>
        <w:tc>
          <w:tcPr>
            <w:tcW w:w="567" w:type="dxa"/>
            <w:tcBorders>
              <w:left w:val="single" w:sz="4" w:space="0" w:color="auto"/>
              <w:right w:val="single" w:sz="4" w:space="0" w:color="auto"/>
            </w:tcBorders>
          </w:tcPr>
          <w:p w14:paraId="2E75742C" w14:textId="77777777" w:rsidR="00D45EE2" w:rsidRPr="00DF53B4" w:rsidRDefault="00D45EE2" w:rsidP="006A79E4">
            <w:pPr>
              <w:pStyle w:val="TAL"/>
              <w:rPr>
                <w:lang w:eastAsia="en-US"/>
              </w:rPr>
            </w:pPr>
          </w:p>
        </w:tc>
        <w:tc>
          <w:tcPr>
            <w:tcW w:w="1437" w:type="dxa"/>
            <w:tcBorders>
              <w:left w:val="single" w:sz="4" w:space="0" w:color="auto"/>
              <w:right w:val="single" w:sz="4" w:space="0" w:color="auto"/>
            </w:tcBorders>
          </w:tcPr>
          <w:p w14:paraId="6AF696A5" w14:textId="77777777" w:rsidR="00D45EE2" w:rsidRPr="00DF53B4" w:rsidRDefault="00D45EE2" w:rsidP="006A79E4">
            <w:pPr>
              <w:pStyle w:val="TAL"/>
              <w:rPr>
                <w:lang w:eastAsia="en-US"/>
              </w:rPr>
            </w:pPr>
          </w:p>
        </w:tc>
      </w:tr>
      <w:tr w:rsidR="00D45EE2" w:rsidRPr="00DF53B4" w14:paraId="2D6A4236" w14:textId="77777777" w:rsidTr="006A79E4">
        <w:trPr>
          <w:cantSplit/>
          <w:jc w:val="center"/>
        </w:trPr>
        <w:tc>
          <w:tcPr>
            <w:tcW w:w="1961" w:type="dxa"/>
            <w:tcBorders>
              <w:left w:val="single" w:sz="4" w:space="0" w:color="auto"/>
              <w:right w:val="single" w:sz="4" w:space="0" w:color="auto"/>
            </w:tcBorders>
          </w:tcPr>
          <w:p w14:paraId="0280836B" w14:textId="77777777" w:rsidR="00D45EE2" w:rsidRPr="00DF53B4" w:rsidRDefault="00D45EE2" w:rsidP="006A79E4">
            <w:pPr>
              <w:pStyle w:val="TAL"/>
              <w:rPr>
                <w:b/>
                <w:lang w:eastAsia="en-US"/>
              </w:rPr>
            </w:pPr>
            <w:r w:rsidRPr="00DF53B4">
              <w:rPr>
                <w:b/>
                <w:lang w:eastAsia="en-US"/>
              </w:rPr>
              <w:tab/>
            </w:r>
            <w:r w:rsidRPr="00DF53B4">
              <w:rPr>
                <w:lang w:eastAsia="en-US"/>
              </w:rPr>
              <w:t>algorithm</w:t>
            </w:r>
          </w:p>
        </w:tc>
        <w:tc>
          <w:tcPr>
            <w:tcW w:w="850" w:type="dxa"/>
            <w:tcBorders>
              <w:left w:val="single" w:sz="4" w:space="0" w:color="auto"/>
              <w:right w:val="single" w:sz="4" w:space="0" w:color="auto"/>
            </w:tcBorders>
          </w:tcPr>
          <w:p w14:paraId="173E52D3" w14:textId="77777777" w:rsidR="00D45EE2" w:rsidRPr="00DF53B4" w:rsidRDefault="00D45EE2" w:rsidP="006A79E4">
            <w:pPr>
              <w:pStyle w:val="TAL"/>
              <w:rPr>
                <w:i/>
                <w:lang w:eastAsia="en-US"/>
              </w:rPr>
            </w:pPr>
          </w:p>
        </w:tc>
        <w:tc>
          <w:tcPr>
            <w:tcW w:w="4731" w:type="dxa"/>
            <w:tcBorders>
              <w:left w:val="single" w:sz="4" w:space="0" w:color="auto"/>
              <w:right w:val="single" w:sz="4" w:space="0" w:color="auto"/>
            </w:tcBorders>
          </w:tcPr>
          <w:p w14:paraId="4CFC2FE9" w14:textId="77777777" w:rsidR="00D45EE2" w:rsidRPr="00DF53B4" w:rsidRDefault="00D45EE2" w:rsidP="006A79E4">
            <w:pPr>
              <w:pStyle w:val="TAL"/>
              <w:rPr>
                <w:lang w:eastAsia="en-US"/>
              </w:rPr>
            </w:pPr>
            <w:r w:rsidRPr="00DF53B4">
              <w:rPr>
                <w:i/>
                <w:lang w:eastAsia="en-US"/>
              </w:rPr>
              <w:t>MD5</w:t>
            </w:r>
          </w:p>
        </w:tc>
        <w:tc>
          <w:tcPr>
            <w:tcW w:w="567" w:type="dxa"/>
            <w:tcBorders>
              <w:left w:val="single" w:sz="4" w:space="0" w:color="auto"/>
              <w:right w:val="single" w:sz="4" w:space="0" w:color="auto"/>
            </w:tcBorders>
          </w:tcPr>
          <w:p w14:paraId="01C6E486" w14:textId="77777777" w:rsidR="00D45EE2" w:rsidRPr="00DF53B4" w:rsidRDefault="00D45EE2" w:rsidP="006A79E4">
            <w:pPr>
              <w:pStyle w:val="TAL"/>
              <w:rPr>
                <w:lang w:eastAsia="en-US"/>
              </w:rPr>
            </w:pPr>
          </w:p>
        </w:tc>
        <w:tc>
          <w:tcPr>
            <w:tcW w:w="1437" w:type="dxa"/>
            <w:tcBorders>
              <w:left w:val="single" w:sz="4" w:space="0" w:color="auto"/>
              <w:right w:val="single" w:sz="4" w:space="0" w:color="auto"/>
            </w:tcBorders>
          </w:tcPr>
          <w:p w14:paraId="4639AB37" w14:textId="77777777" w:rsidR="00D45EE2" w:rsidRPr="00DF53B4" w:rsidRDefault="00D45EE2" w:rsidP="006A79E4">
            <w:pPr>
              <w:pStyle w:val="TAL"/>
              <w:rPr>
                <w:lang w:eastAsia="en-US"/>
              </w:rPr>
            </w:pPr>
          </w:p>
        </w:tc>
      </w:tr>
      <w:tr w:rsidR="00D45EE2" w:rsidRPr="00DF53B4" w14:paraId="21D11640" w14:textId="77777777" w:rsidTr="006A79E4">
        <w:trPr>
          <w:cantSplit/>
          <w:jc w:val="center"/>
        </w:trPr>
        <w:tc>
          <w:tcPr>
            <w:tcW w:w="1961" w:type="dxa"/>
            <w:tcBorders>
              <w:left w:val="single" w:sz="4" w:space="0" w:color="auto"/>
              <w:right w:val="single" w:sz="4" w:space="0" w:color="auto"/>
            </w:tcBorders>
          </w:tcPr>
          <w:p w14:paraId="607AEB4E" w14:textId="77777777" w:rsidR="00D45EE2" w:rsidRPr="00DF53B4" w:rsidRDefault="00D45EE2" w:rsidP="006A79E4">
            <w:pPr>
              <w:pStyle w:val="TAL"/>
              <w:rPr>
                <w:b/>
                <w:lang w:eastAsia="en-US"/>
              </w:rPr>
            </w:pPr>
            <w:r w:rsidRPr="00DF53B4">
              <w:rPr>
                <w:b/>
                <w:lang w:eastAsia="en-US"/>
              </w:rPr>
              <w:tab/>
            </w:r>
            <w:r w:rsidRPr="00DF53B4">
              <w:rPr>
                <w:lang w:eastAsia="en-US"/>
              </w:rPr>
              <w:t>qop-value</w:t>
            </w:r>
          </w:p>
        </w:tc>
        <w:tc>
          <w:tcPr>
            <w:tcW w:w="850" w:type="dxa"/>
            <w:tcBorders>
              <w:left w:val="single" w:sz="4" w:space="0" w:color="auto"/>
              <w:right w:val="single" w:sz="4" w:space="0" w:color="auto"/>
            </w:tcBorders>
          </w:tcPr>
          <w:p w14:paraId="66A1F96F" w14:textId="77777777" w:rsidR="00D45EE2" w:rsidRPr="00DF53B4" w:rsidRDefault="00D45EE2" w:rsidP="006A79E4">
            <w:pPr>
              <w:pStyle w:val="TAL"/>
              <w:rPr>
                <w:i/>
                <w:lang w:eastAsia="en-US"/>
              </w:rPr>
            </w:pPr>
          </w:p>
        </w:tc>
        <w:tc>
          <w:tcPr>
            <w:tcW w:w="4731" w:type="dxa"/>
            <w:tcBorders>
              <w:left w:val="single" w:sz="4" w:space="0" w:color="auto"/>
              <w:right w:val="single" w:sz="4" w:space="0" w:color="auto"/>
            </w:tcBorders>
          </w:tcPr>
          <w:p w14:paraId="6EEAF8F4" w14:textId="77777777" w:rsidR="00D45EE2" w:rsidRPr="00DF53B4" w:rsidRDefault="00D45EE2" w:rsidP="006A79E4">
            <w:pPr>
              <w:pStyle w:val="TAL"/>
              <w:rPr>
                <w:i/>
                <w:lang w:eastAsia="en-US"/>
              </w:rPr>
            </w:pPr>
            <w:r w:rsidRPr="00DF53B4">
              <w:rPr>
                <w:i/>
                <w:lang w:eastAsia="en-US"/>
              </w:rPr>
              <w:t>auth</w:t>
            </w:r>
          </w:p>
        </w:tc>
        <w:tc>
          <w:tcPr>
            <w:tcW w:w="567" w:type="dxa"/>
            <w:tcBorders>
              <w:left w:val="single" w:sz="4" w:space="0" w:color="auto"/>
              <w:right w:val="single" w:sz="4" w:space="0" w:color="auto"/>
            </w:tcBorders>
          </w:tcPr>
          <w:p w14:paraId="475D9C7B" w14:textId="77777777" w:rsidR="00D45EE2" w:rsidRPr="00DF53B4" w:rsidRDefault="00D45EE2" w:rsidP="006A79E4">
            <w:pPr>
              <w:pStyle w:val="TAL"/>
              <w:rPr>
                <w:lang w:eastAsia="en-US"/>
              </w:rPr>
            </w:pPr>
          </w:p>
        </w:tc>
        <w:tc>
          <w:tcPr>
            <w:tcW w:w="1437" w:type="dxa"/>
            <w:tcBorders>
              <w:left w:val="single" w:sz="4" w:space="0" w:color="auto"/>
              <w:right w:val="single" w:sz="4" w:space="0" w:color="auto"/>
            </w:tcBorders>
          </w:tcPr>
          <w:p w14:paraId="6D48EDA0" w14:textId="77777777" w:rsidR="00D45EE2" w:rsidRPr="00DF53B4" w:rsidRDefault="00D45EE2" w:rsidP="006A79E4">
            <w:pPr>
              <w:pStyle w:val="TAL"/>
              <w:rPr>
                <w:lang w:eastAsia="en-US"/>
              </w:rPr>
            </w:pPr>
          </w:p>
        </w:tc>
      </w:tr>
      <w:tr w:rsidR="00D45EE2" w:rsidRPr="00DF53B4" w14:paraId="2B2497B1" w14:textId="77777777" w:rsidTr="006A79E4">
        <w:trPr>
          <w:cantSplit/>
          <w:jc w:val="center"/>
        </w:trPr>
        <w:tc>
          <w:tcPr>
            <w:tcW w:w="1961" w:type="dxa"/>
            <w:tcBorders>
              <w:left w:val="single" w:sz="4" w:space="0" w:color="auto"/>
              <w:right w:val="single" w:sz="4" w:space="0" w:color="auto"/>
            </w:tcBorders>
          </w:tcPr>
          <w:p w14:paraId="6D4F6A4B" w14:textId="77777777" w:rsidR="00D45EE2" w:rsidRPr="00DF53B4" w:rsidRDefault="00D45EE2" w:rsidP="006A79E4">
            <w:pPr>
              <w:pStyle w:val="TAL"/>
              <w:rPr>
                <w:b/>
                <w:lang w:eastAsia="en-US"/>
              </w:rPr>
            </w:pPr>
            <w:r w:rsidRPr="00DF53B4">
              <w:rPr>
                <w:b/>
                <w:lang w:eastAsia="en-US"/>
              </w:rPr>
              <w:tab/>
            </w:r>
            <w:r w:rsidRPr="00DF53B4">
              <w:rPr>
                <w:lang w:eastAsia="en-US"/>
              </w:rPr>
              <w:t>nonce</w:t>
            </w:r>
          </w:p>
        </w:tc>
        <w:tc>
          <w:tcPr>
            <w:tcW w:w="850" w:type="dxa"/>
            <w:tcBorders>
              <w:left w:val="single" w:sz="4" w:space="0" w:color="auto"/>
              <w:right w:val="single" w:sz="4" w:space="0" w:color="auto"/>
            </w:tcBorders>
          </w:tcPr>
          <w:p w14:paraId="1AAD9F4F" w14:textId="77777777" w:rsidR="00D45EE2" w:rsidRPr="00DF53B4" w:rsidRDefault="00D45EE2" w:rsidP="006A79E4">
            <w:pPr>
              <w:pStyle w:val="TAL"/>
              <w:rPr>
                <w:lang w:eastAsia="en-US"/>
              </w:rPr>
            </w:pPr>
          </w:p>
        </w:tc>
        <w:tc>
          <w:tcPr>
            <w:tcW w:w="4731" w:type="dxa"/>
            <w:tcBorders>
              <w:left w:val="single" w:sz="4" w:space="0" w:color="auto"/>
              <w:right w:val="single" w:sz="4" w:space="0" w:color="auto"/>
            </w:tcBorders>
          </w:tcPr>
          <w:p w14:paraId="11C54815" w14:textId="77777777" w:rsidR="00D45EE2" w:rsidRPr="00DF53B4" w:rsidRDefault="00D45EE2" w:rsidP="006A79E4">
            <w:pPr>
              <w:pStyle w:val="TAL"/>
              <w:rPr>
                <w:i/>
                <w:lang w:eastAsia="en-US"/>
              </w:rPr>
            </w:pPr>
            <w:r w:rsidRPr="00DF53B4">
              <w:rPr>
                <w:lang w:eastAsia="en-US"/>
              </w:rPr>
              <w:t>Base 64 encoding of RAND and AUTN</w:t>
            </w:r>
          </w:p>
        </w:tc>
        <w:tc>
          <w:tcPr>
            <w:tcW w:w="567" w:type="dxa"/>
            <w:tcBorders>
              <w:left w:val="single" w:sz="4" w:space="0" w:color="auto"/>
              <w:right w:val="single" w:sz="4" w:space="0" w:color="auto"/>
            </w:tcBorders>
          </w:tcPr>
          <w:p w14:paraId="586B11D0" w14:textId="77777777" w:rsidR="00D45EE2" w:rsidRPr="00DF53B4" w:rsidRDefault="00D45EE2" w:rsidP="006A79E4">
            <w:pPr>
              <w:pStyle w:val="TAL"/>
              <w:rPr>
                <w:lang w:eastAsia="en-US"/>
              </w:rPr>
            </w:pPr>
          </w:p>
        </w:tc>
        <w:tc>
          <w:tcPr>
            <w:tcW w:w="1437" w:type="dxa"/>
            <w:tcBorders>
              <w:left w:val="single" w:sz="4" w:space="0" w:color="auto"/>
              <w:right w:val="single" w:sz="4" w:space="0" w:color="auto"/>
            </w:tcBorders>
          </w:tcPr>
          <w:p w14:paraId="1E973DA5" w14:textId="77777777" w:rsidR="00D45EE2" w:rsidRPr="00DF53B4" w:rsidRDefault="00D45EE2" w:rsidP="006A79E4">
            <w:pPr>
              <w:pStyle w:val="TAL"/>
              <w:rPr>
                <w:lang w:eastAsia="en-US"/>
              </w:rPr>
            </w:pPr>
          </w:p>
        </w:tc>
      </w:tr>
      <w:tr w:rsidR="00D45EE2" w:rsidRPr="00DF53B4" w14:paraId="32946B52" w14:textId="77777777" w:rsidTr="006A79E4">
        <w:trPr>
          <w:cantSplit/>
          <w:jc w:val="center"/>
        </w:trPr>
        <w:tc>
          <w:tcPr>
            <w:tcW w:w="1961" w:type="dxa"/>
            <w:tcBorders>
              <w:left w:val="single" w:sz="4" w:space="0" w:color="auto"/>
              <w:bottom w:val="single" w:sz="4" w:space="0" w:color="auto"/>
              <w:right w:val="single" w:sz="4" w:space="0" w:color="auto"/>
            </w:tcBorders>
          </w:tcPr>
          <w:p w14:paraId="35DC3658" w14:textId="77777777" w:rsidR="00D45EE2" w:rsidRPr="00DF53B4" w:rsidRDefault="00D45EE2" w:rsidP="006A79E4">
            <w:pPr>
              <w:pStyle w:val="TAL"/>
              <w:rPr>
                <w:b/>
                <w:lang w:eastAsia="en-US"/>
              </w:rPr>
            </w:pPr>
            <w:r w:rsidRPr="00DF53B4">
              <w:rPr>
                <w:b/>
                <w:lang w:eastAsia="en-US"/>
              </w:rPr>
              <w:tab/>
            </w:r>
            <w:r w:rsidRPr="00DF53B4">
              <w:rPr>
                <w:lang w:eastAsia="en-US"/>
              </w:rPr>
              <w:t>opaque</w:t>
            </w:r>
          </w:p>
        </w:tc>
        <w:tc>
          <w:tcPr>
            <w:tcW w:w="850" w:type="dxa"/>
            <w:tcBorders>
              <w:left w:val="single" w:sz="4" w:space="0" w:color="auto"/>
              <w:bottom w:val="single" w:sz="4" w:space="0" w:color="auto"/>
              <w:right w:val="single" w:sz="4" w:space="0" w:color="auto"/>
            </w:tcBorders>
          </w:tcPr>
          <w:p w14:paraId="5C1DAE07" w14:textId="77777777" w:rsidR="00D45EE2" w:rsidRPr="00DF53B4" w:rsidRDefault="00D45EE2" w:rsidP="006A79E4">
            <w:pPr>
              <w:pStyle w:val="TAL"/>
              <w:rPr>
                <w:lang w:eastAsia="en-US"/>
              </w:rPr>
            </w:pPr>
          </w:p>
        </w:tc>
        <w:tc>
          <w:tcPr>
            <w:tcW w:w="4731" w:type="dxa"/>
            <w:tcBorders>
              <w:left w:val="single" w:sz="4" w:space="0" w:color="auto"/>
              <w:bottom w:val="single" w:sz="4" w:space="0" w:color="auto"/>
              <w:right w:val="single" w:sz="4" w:space="0" w:color="auto"/>
            </w:tcBorders>
          </w:tcPr>
          <w:p w14:paraId="79AA1722" w14:textId="77777777" w:rsidR="00D45EE2" w:rsidRPr="00DF53B4" w:rsidRDefault="00D45EE2" w:rsidP="006A79E4">
            <w:pPr>
              <w:pStyle w:val="TAL"/>
              <w:rPr>
                <w:lang w:eastAsia="en-US"/>
              </w:rPr>
            </w:pPr>
            <w:r w:rsidRPr="00DF53B4">
              <w:rPr>
                <w:lang w:eastAsia="en-US"/>
              </w:rPr>
              <w:t>arbitrary value (to be returned by the UE in subsequent request)</w:t>
            </w:r>
          </w:p>
        </w:tc>
        <w:tc>
          <w:tcPr>
            <w:tcW w:w="567" w:type="dxa"/>
            <w:tcBorders>
              <w:left w:val="single" w:sz="4" w:space="0" w:color="auto"/>
              <w:bottom w:val="single" w:sz="4" w:space="0" w:color="auto"/>
              <w:right w:val="single" w:sz="4" w:space="0" w:color="auto"/>
            </w:tcBorders>
          </w:tcPr>
          <w:p w14:paraId="0D467654" w14:textId="77777777" w:rsidR="00D45EE2" w:rsidRPr="00DF53B4" w:rsidRDefault="00D45EE2" w:rsidP="006A79E4">
            <w:pPr>
              <w:pStyle w:val="TAL"/>
              <w:rPr>
                <w:lang w:eastAsia="en-US"/>
              </w:rPr>
            </w:pPr>
          </w:p>
        </w:tc>
        <w:tc>
          <w:tcPr>
            <w:tcW w:w="1437" w:type="dxa"/>
            <w:tcBorders>
              <w:left w:val="single" w:sz="4" w:space="0" w:color="auto"/>
              <w:bottom w:val="single" w:sz="4" w:space="0" w:color="auto"/>
              <w:right w:val="single" w:sz="4" w:space="0" w:color="auto"/>
            </w:tcBorders>
          </w:tcPr>
          <w:p w14:paraId="63363B79" w14:textId="77777777" w:rsidR="00D45EE2" w:rsidRPr="00DF53B4" w:rsidRDefault="00D45EE2" w:rsidP="006A79E4">
            <w:pPr>
              <w:pStyle w:val="TAL"/>
              <w:rPr>
                <w:lang w:eastAsia="en-US"/>
              </w:rPr>
            </w:pPr>
          </w:p>
        </w:tc>
      </w:tr>
    </w:tbl>
    <w:p w14:paraId="02E604E1" w14:textId="77777777" w:rsidR="00D45EE2" w:rsidRPr="00DF53B4" w:rsidRDefault="00D45EE2" w:rsidP="00D45EE2"/>
    <w:tbl>
      <w:tblPr>
        <w:tblW w:w="9651"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558"/>
      </w:tblGrid>
      <w:tr w:rsidR="00D45EE2" w:rsidRPr="00DF53B4" w14:paraId="305D8DD5" w14:textId="77777777" w:rsidTr="006A79E4">
        <w:trPr>
          <w:cantSplit/>
          <w:jc w:val="center"/>
        </w:trPr>
        <w:tc>
          <w:tcPr>
            <w:tcW w:w="2093" w:type="dxa"/>
            <w:tcBorders>
              <w:bottom w:val="single" w:sz="4" w:space="0" w:color="auto"/>
              <w:right w:val="single" w:sz="4" w:space="0" w:color="auto"/>
            </w:tcBorders>
          </w:tcPr>
          <w:p w14:paraId="4D55E848" w14:textId="77777777" w:rsidR="00D45EE2" w:rsidRPr="00DF53B4" w:rsidRDefault="00D45EE2" w:rsidP="006A79E4">
            <w:pPr>
              <w:pStyle w:val="TAH"/>
              <w:keepNext w:val="0"/>
              <w:keepLines w:val="0"/>
              <w:rPr>
                <w:lang w:eastAsia="en-US"/>
              </w:rPr>
            </w:pPr>
            <w:r w:rsidRPr="00DF53B4">
              <w:rPr>
                <w:lang w:eastAsia="en-US"/>
              </w:rPr>
              <w:t>Condition</w:t>
            </w:r>
          </w:p>
        </w:tc>
        <w:tc>
          <w:tcPr>
            <w:tcW w:w="7558" w:type="dxa"/>
            <w:tcBorders>
              <w:left w:val="single" w:sz="4" w:space="0" w:color="auto"/>
              <w:bottom w:val="single" w:sz="4" w:space="0" w:color="auto"/>
            </w:tcBorders>
          </w:tcPr>
          <w:p w14:paraId="73BCE301" w14:textId="77777777" w:rsidR="00D45EE2" w:rsidRPr="00DF53B4" w:rsidRDefault="00D45EE2" w:rsidP="006A79E4">
            <w:pPr>
              <w:pStyle w:val="TAH"/>
              <w:keepNext w:val="0"/>
              <w:keepLines w:val="0"/>
              <w:rPr>
                <w:lang w:eastAsia="en-US"/>
              </w:rPr>
            </w:pPr>
            <w:r w:rsidRPr="00DF53B4">
              <w:rPr>
                <w:lang w:eastAsia="en-US"/>
              </w:rPr>
              <w:t>Explanation</w:t>
            </w:r>
          </w:p>
        </w:tc>
      </w:tr>
      <w:tr w:rsidR="00D45EE2" w:rsidRPr="00DF53B4" w14:paraId="4F4A36BE" w14:textId="77777777" w:rsidTr="006A79E4">
        <w:trPr>
          <w:cantSplit/>
          <w:jc w:val="center"/>
        </w:trPr>
        <w:tc>
          <w:tcPr>
            <w:tcW w:w="2093" w:type="dxa"/>
            <w:tcBorders>
              <w:right w:val="single" w:sz="4" w:space="0" w:color="auto"/>
            </w:tcBorders>
          </w:tcPr>
          <w:p w14:paraId="1016F096" w14:textId="77777777" w:rsidR="00D45EE2" w:rsidRPr="00DF53B4" w:rsidRDefault="00D45EE2" w:rsidP="006A79E4">
            <w:pPr>
              <w:pStyle w:val="TAL"/>
              <w:keepNext w:val="0"/>
              <w:keepLines w:val="0"/>
              <w:rPr>
                <w:lang w:eastAsia="en-US"/>
              </w:rPr>
            </w:pPr>
            <w:r w:rsidRPr="00DF53B4">
              <w:rPr>
                <w:lang w:eastAsia="en-US"/>
              </w:rPr>
              <w:t>A1</w:t>
            </w:r>
          </w:p>
        </w:tc>
        <w:tc>
          <w:tcPr>
            <w:tcW w:w="7558" w:type="dxa"/>
            <w:tcBorders>
              <w:left w:val="single" w:sz="4" w:space="0" w:color="auto"/>
            </w:tcBorders>
          </w:tcPr>
          <w:p w14:paraId="5B18538D" w14:textId="77777777" w:rsidR="00D45EE2" w:rsidRPr="00DF53B4" w:rsidRDefault="00D45EE2" w:rsidP="006A79E4">
            <w:pPr>
              <w:pStyle w:val="TAL"/>
              <w:keepNext w:val="0"/>
              <w:keepLines w:val="0"/>
              <w:rPr>
                <w:szCs w:val="18"/>
                <w:lang w:eastAsia="en-US"/>
              </w:rPr>
            </w:pPr>
            <w:r w:rsidRPr="00DF53B4">
              <w:rPr>
                <w:szCs w:val="18"/>
                <w:lang w:eastAsia="en-US"/>
              </w:rPr>
              <w:t>UE supports GBA authentication and GBA authentication shall be applied (according to test requirements or test configuration)</w:t>
            </w:r>
          </w:p>
        </w:tc>
      </w:tr>
    </w:tbl>
    <w:p w14:paraId="6D22EDCA" w14:textId="77777777" w:rsidR="00B6669E" w:rsidRPr="00DF53B4" w:rsidRDefault="00B6669E" w:rsidP="00B6669E"/>
    <w:p w14:paraId="70094542" w14:textId="77777777" w:rsidR="00D45EE2" w:rsidRPr="00DF53B4" w:rsidRDefault="00B6669E" w:rsidP="00D45EE2">
      <w:pPr>
        <w:pStyle w:val="Heading2"/>
      </w:pPr>
      <w:bookmarkStart w:id="7773" w:name="_Toc21078095"/>
      <w:bookmarkStart w:id="7774" w:name="_Toc35972659"/>
      <w:bookmarkStart w:id="7775" w:name="_Toc51774948"/>
      <w:bookmarkStart w:id="7776" w:name="_Toc51835371"/>
      <w:bookmarkStart w:id="7777" w:name="_Toc52220224"/>
      <w:bookmarkStart w:id="7778" w:name="_Toc58360296"/>
      <w:bookmarkStart w:id="7779" w:name="_Toc68193435"/>
      <w:bookmarkStart w:id="7780" w:name="_Toc75422410"/>
      <w:r w:rsidRPr="00DF53B4">
        <w:t>C.29.2</w:t>
      </w:r>
      <w:r w:rsidRPr="00DF53B4">
        <w:tab/>
        <w:t>Procedure for GAA XCAP authentication</w:t>
      </w:r>
      <w:bookmarkEnd w:id="7773"/>
      <w:bookmarkEnd w:id="7774"/>
      <w:bookmarkEnd w:id="7775"/>
      <w:bookmarkEnd w:id="7776"/>
      <w:bookmarkEnd w:id="7777"/>
      <w:bookmarkEnd w:id="7778"/>
      <w:bookmarkEnd w:id="7779"/>
      <w:bookmarkEnd w:id="7780"/>
    </w:p>
    <w:p w14:paraId="2EB2DDF4" w14:textId="77777777" w:rsidR="00B6669E" w:rsidRPr="00DF53B4" w:rsidRDefault="0080725C" w:rsidP="00D45EE2">
      <w:r w:rsidRPr="00DF53B4">
        <w:t>The g</w:t>
      </w:r>
      <w:r w:rsidR="00D45EE2" w:rsidRPr="00DF53B4">
        <w:t>eneric test procedure for GBA authentication between UE and BSF.</w:t>
      </w:r>
    </w:p>
    <w:p w14:paraId="1EF99F8D" w14:textId="77777777" w:rsidR="00B6669E" w:rsidRPr="00DF53B4" w:rsidRDefault="00B6669E" w:rsidP="00B6669E">
      <w:pPr>
        <w:pStyle w:val="B1"/>
        <w:ind w:left="0" w:firstLine="0"/>
        <w:rPr>
          <w:snapToGrid w:val="0"/>
        </w:rPr>
      </w:pPr>
      <w:r w:rsidRPr="00DF53B4">
        <w:rPr>
          <w:snapToGrid w:val="0"/>
        </w:rPr>
        <w:t xml:space="preserve">The </w:t>
      </w:r>
      <w:r w:rsidRPr="00DF53B4">
        <w:t>generic test procedure for GAA XCAP authentication is referred to the bootstrapping procedure in TS 33.220 [120], clause 4.5.2</w:t>
      </w:r>
      <w:r w:rsidR="00D45EE2" w:rsidRPr="00DF53B4">
        <w:t xml:space="preserve"> and TS 24.109 [119] clause 4.2</w:t>
      </w:r>
      <w:r w:rsidRPr="00DF53B4">
        <w:rPr>
          <w:snapToGrid w:val="0"/>
        </w:rPr>
        <w:t>.</w:t>
      </w:r>
    </w:p>
    <w:p w14:paraId="696AA9C1" w14:textId="77777777" w:rsidR="00D45EE2" w:rsidRPr="00DF53B4" w:rsidRDefault="00D45EE2" w:rsidP="00D45EE2">
      <w:pPr>
        <w:pStyle w:val="H6"/>
      </w:pPr>
      <w:r w:rsidRPr="00DF53B4">
        <w:t>Test procedure:</w:t>
      </w:r>
    </w:p>
    <w:p w14:paraId="3BFF4088" w14:textId="77777777" w:rsidR="00D45EE2" w:rsidRPr="00DF53B4" w:rsidRDefault="00D45EE2" w:rsidP="00D45EE2">
      <w:pPr>
        <w:pStyle w:val="B1"/>
        <w:rPr>
          <w:snapToGrid w:val="0"/>
        </w:rPr>
      </w:pPr>
      <w:r w:rsidRPr="00DF53B4">
        <w:rPr>
          <w:snapToGrid w:val="0"/>
        </w:rPr>
        <w:t>0a)</w:t>
      </w:r>
      <w:r w:rsidRPr="00DF53B4">
        <w:rPr>
          <w:snapToGrid w:val="0"/>
        </w:rPr>
        <w:tab/>
        <w:t>Pre-configurations:</w:t>
      </w:r>
      <w:r w:rsidRPr="00DF53B4">
        <w:rPr>
          <w:snapToGrid w:val="0"/>
        </w:rPr>
        <w:br/>
        <w:t xml:space="preserve">The UE </w:t>
      </w:r>
      <w:r w:rsidRPr="00DF53B4">
        <w:t xml:space="preserve">may resolve the IP address </w:t>
      </w:r>
      <w:r w:rsidRPr="00DF53B4">
        <w:rPr>
          <w:snapToGrid w:val="0"/>
        </w:rPr>
        <w:t>for the BSF</w:t>
      </w:r>
      <w:r w:rsidRPr="00DF53B4">
        <w:t xml:space="preserve"> server via DNS.</w:t>
      </w:r>
    </w:p>
    <w:p w14:paraId="4A5B7F11" w14:textId="77777777" w:rsidR="00D45EE2" w:rsidRPr="00DF53B4" w:rsidRDefault="00D45EE2" w:rsidP="00D45EE2">
      <w:pPr>
        <w:pStyle w:val="B1"/>
        <w:rPr>
          <w:snapToGrid w:val="0"/>
        </w:rPr>
      </w:pPr>
      <w:r w:rsidRPr="00DF53B4">
        <w:rPr>
          <w:snapToGrid w:val="0"/>
        </w:rPr>
        <w:t>0b)</w:t>
      </w:r>
      <w:r w:rsidRPr="00DF53B4">
        <w:rPr>
          <w:snapToGrid w:val="0"/>
        </w:rPr>
        <w:tab/>
        <w:t>At the SS an HTTP server is established at port 80 to simulate the BSF server.</w:t>
      </w:r>
    </w:p>
    <w:p w14:paraId="33268AF7" w14:textId="77777777" w:rsidR="00D45EE2" w:rsidRPr="00DF53B4" w:rsidRDefault="00D45EE2" w:rsidP="00D45EE2">
      <w:pPr>
        <w:pStyle w:val="B1"/>
        <w:numPr>
          <w:ilvl w:val="0"/>
          <w:numId w:val="54"/>
        </w:numPr>
        <w:rPr>
          <w:snapToGrid w:val="0"/>
        </w:rPr>
      </w:pPr>
      <w:r w:rsidRPr="00DF53B4">
        <w:rPr>
          <w:snapToGrid w:val="0"/>
        </w:rPr>
        <w:t>UE sends initial GET to the BSF server.</w:t>
      </w:r>
    </w:p>
    <w:p w14:paraId="68ADECC3" w14:textId="77777777" w:rsidR="00D45EE2" w:rsidRPr="00DF53B4" w:rsidRDefault="00D45EE2" w:rsidP="00D45EE2">
      <w:pPr>
        <w:pStyle w:val="B1"/>
        <w:numPr>
          <w:ilvl w:val="0"/>
          <w:numId w:val="54"/>
        </w:numPr>
        <w:rPr>
          <w:snapToGrid w:val="0"/>
        </w:rPr>
      </w:pPr>
      <w:r w:rsidRPr="00DF53B4">
        <w:rPr>
          <w:snapToGrid w:val="0"/>
        </w:rPr>
        <w:t xml:space="preserve">BSF server responds with </w:t>
      </w:r>
      <w:r w:rsidRPr="00DF53B4">
        <w:rPr>
          <w:rFonts w:eastAsia="MS Gothic"/>
        </w:rPr>
        <w:t>“401 Unauthorized”.</w:t>
      </w:r>
    </w:p>
    <w:p w14:paraId="7360D62B" w14:textId="77777777" w:rsidR="00D45EE2" w:rsidRPr="00DF53B4" w:rsidRDefault="00D45EE2" w:rsidP="00D45EE2">
      <w:pPr>
        <w:pStyle w:val="B1"/>
        <w:numPr>
          <w:ilvl w:val="0"/>
          <w:numId w:val="54"/>
        </w:numPr>
        <w:rPr>
          <w:snapToGrid w:val="0"/>
        </w:rPr>
      </w:pPr>
      <w:r w:rsidRPr="00DF53B4">
        <w:rPr>
          <w:snapToGrid w:val="0"/>
        </w:rPr>
        <w:t>UE sends GET with Authorization header to the BSF server.</w:t>
      </w:r>
    </w:p>
    <w:p w14:paraId="65052DF3" w14:textId="77777777" w:rsidR="00D45EE2" w:rsidRPr="00DF53B4" w:rsidRDefault="00D45EE2" w:rsidP="00D45EE2">
      <w:pPr>
        <w:pStyle w:val="B1"/>
        <w:numPr>
          <w:ilvl w:val="0"/>
          <w:numId w:val="54"/>
        </w:numPr>
        <w:rPr>
          <w:snapToGrid w:val="0"/>
        </w:rPr>
      </w:pPr>
      <w:r w:rsidRPr="00DF53B4">
        <w:rPr>
          <w:snapToGrid w:val="0"/>
        </w:rPr>
        <w:t>BSF server responds with "200 OK" when the UE has provided a valid Authorization header.</w:t>
      </w:r>
    </w:p>
    <w:p w14:paraId="12C0A6B6" w14:textId="77777777" w:rsidR="00B6669E" w:rsidRPr="00DF53B4" w:rsidRDefault="00B6669E" w:rsidP="00B6669E">
      <w:pPr>
        <w:pStyle w:val="H6"/>
      </w:pPr>
      <w:r w:rsidRPr="00DF53B4">
        <w:t>Expected sequence:</w:t>
      </w:r>
    </w:p>
    <w:tbl>
      <w:tblPr>
        <w:tblW w:w="9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3753"/>
      </w:tblGrid>
      <w:tr w:rsidR="00B6669E" w:rsidRPr="00DF53B4" w14:paraId="4894E5CD" w14:textId="77777777" w:rsidTr="00B6669E">
        <w:trPr>
          <w:cantSplit/>
          <w:jc w:val="center"/>
        </w:trPr>
        <w:tc>
          <w:tcPr>
            <w:tcW w:w="720" w:type="dxa"/>
            <w:tcBorders>
              <w:top w:val="single" w:sz="4" w:space="0" w:color="auto"/>
              <w:left w:val="single" w:sz="4" w:space="0" w:color="auto"/>
              <w:bottom w:val="nil"/>
              <w:right w:val="single" w:sz="4" w:space="0" w:color="auto"/>
            </w:tcBorders>
          </w:tcPr>
          <w:p w14:paraId="03C84905" w14:textId="77777777" w:rsidR="00B6669E" w:rsidRPr="00DF53B4" w:rsidRDefault="00B6669E" w:rsidP="00B6669E">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5A6016F" w14:textId="77777777" w:rsidR="00B6669E" w:rsidRPr="00DF53B4" w:rsidRDefault="00B6669E" w:rsidP="00B6669E">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C91D724" w14:textId="77777777" w:rsidR="00B6669E" w:rsidRPr="00DF53B4" w:rsidRDefault="00B6669E" w:rsidP="00B6669E">
            <w:pPr>
              <w:pStyle w:val="TAH"/>
              <w:rPr>
                <w:lang w:eastAsia="en-US"/>
              </w:rPr>
            </w:pPr>
            <w:r w:rsidRPr="00DF53B4">
              <w:rPr>
                <w:lang w:eastAsia="en-US"/>
              </w:rPr>
              <w:t>Message</w:t>
            </w:r>
          </w:p>
        </w:tc>
        <w:tc>
          <w:tcPr>
            <w:tcW w:w="3753" w:type="dxa"/>
            <w:tcBorders>
              <w:top w:val="single" w:sz="4" w:space="0" w:color="auto"/>
              <w:left w:val="single" w:sz="4" w:space="0" w:color="auto"/>
              <w:bottom w:val="nil"/>
              <w:right w:val="single" w:sz="4" w:space="0" w:color="auto"/>
            </w:tcBorders>
          </w:tcPr>
          <w:p w14:paraId="41F7556C" w14:textId="77777777" w:rsidR="00B6669E" w:rsidRPr="00DF53B4" w:rsidRDefault="00B6669E" w:rsidP="00B6669E">
            <w:pPr>
              <w:pStyle w:val="TAH"/>
              <w:rPr>
                <w:lang w:eastAsia="en-US"/>
              </w:rPr>
            </w:pPr>
            <w:r w:rsidRPr="00DF53B4">
              <w:rPr>
                <w:lang w:eastAsia="en-US"/>
              </w:rPr>
              <w:t>Comment</w:t>
            </w:r>
          </w:p>
        </w:tc>
      </w:tr>
      <w:tr w:rsidR="00B6669E" w:rsidRPr="00DF53B4" w14:paraId="18CD8B4D" w14:textId="77777777" w:rsidTr="00B6669E">
        <w:trPr>
          <w:cantSplit/>
          <w:jc w:val="center"/>
        </w:trPr>
        <w:tc>
          <w:tcPr>
            <w:tcW w:w="720" w:type="dxa"/>
            <w:tcBorders>
              <w:top w:val="nil"/>
              <w:left w:val="single" w:sz="4" w:space="0" w:color="auto"/>
              <w:bottom w:val="single" w:sz="4" w:space="0" w:color="auto"/>
              <w:right w:val="single" w:sz="4" w:space="0" w:color="auto"/>
            </w:tcBorders>
          </w:tcPr>
          <w:p w14:paraId="1340D3F3" w14:textId="77777777" w:rsidR="00B6669E" w:rsidRPr="00DF53B4" w:rsidRDefault="00B6669E" w:rsidP="00B6669E">
            <w:pPr>
              <w:pStyle w:val="TAC"/>
              <w:rPr>
                <w:rFonts w:eastAsia="MS Gothic"/>
                <w:lang w:eastAsia="en-US"/>
              </w:rPr>
            </w:pPr>
          </w:p>
        </w:tc>
        <w:tc>
          <w:tcPr>
            <w:tcW w:w="630" w:type="dxa"/>
            <w:tcBorders>
              <w:left w:val="single" w:sz="4" w:space="0" w:color="auto"/>
            </w:tcBorders>
          </w:tcPr>
          <w:p w14:paraId="390FC906" w14:textId="77777777" w:rsidR="00B6669E" w:rsidRPr="00DF53B4" w:rsidRDefault="00B6669E" w:rsidP="00B6669E">
            <w:pPr>
              <w:pStyle w:val="TAH"/>
              <w:rPr>
                <w:lang w:eastAsia="en-US"/>
              </w:rPr>
            </w:pPr>
            <w:r w:rsidRPr="00DF53B4">
              <w:rPr>
                <w:lang w:eastAsia="en-US"/>
              </w:rPr>
              <w:t>UE</w:t>
            </w:r>
          </w:p>
        </w:tc>
        <w:tc>
          <w:tcPr>
            <w:tcW w:w="630" w:type="dxa"/>
            <w:tcBorders>
              <w:right w:val="single" w:sz="4" w:space="0" w:color="auto"/>
            </w:tcBorders>
          </w:tcPr>
          <w:p w14:paraId="2D9FCA6A" w14:textId="77777777" w:rsidR="00B6669E" w:rsidRPr="00DF53B4" w:rsidRDefault="00B6669E" w:rsidP="00B6669E">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625192D" w14:textId="77777777" w:rsidR="00B6669E" w:rsidRPr="00DF53B4" w:rsidRDefault="00B6669E" w:rsidP="00B6669E">
            <w:pPr>
              <w:pStyle w:val="TAC"/>
              <w:rPr>
                <w:lang w:eastAsia="en-US"/>
              </w:rPr>
            </w:pPr>
          </w:p>
        </w:tc>
        <w:tc>
          <w:tcPr>
            <w:tcW w:w="3753" w:type="dxa"/>
            <w:tcBorders>
              <w:top w:val="nil"/>
              <w:left w:val="single" w:sz="4" w:space="0" w:color="auto"/>
              <w:bottom w:val="single" w:sz="4" w:space="0" w:color="auto"/>
              <w:right w:val="single" w:sz="4" w:space="0" w:color="auto"/>
            </w:tcBorders>
          </w:tcPr>
          <w:p w14:paraId="3843B6EE" w14:textId="77777777" w:rsidR="00B6669E" w:rsidRPr="00DF53B4" w:rsidRDefault="00B6669E" w:rsidP="00B6669E">
            <w:pPr>
              <w:pStyle w:val="TAL"/>
              <w:rPr>
                <w:rFonts w:eastAsia="MS Gothic"/>
                <w:lang w:eastAsia="en-US"/>
              </w:rPr>
            </w:pPr>
          </w:p>
        </w:tc>
      </w:tr>
      <w:tr w:rsidR="00B6669E" w:rsidRPr="00DF53B4" w14:paraId="61A265E2" w14:textId="77777777" w:rsidTr="00B6669E">
        <w:trPr>
          <w:cantSplit/>
          <w:jc w:val="center"/>
        </w:trPr>
        <w:tc>
          <w:tcPr>
            <w:tcW w:w="720" w:type="dxa"/>
            <w:tcBorders>
              <w:top w:val="nil"/>
              <w:left w:val="single" w:sz="4" w:space="0" w:color="auto"/>
              <w:bottom w:val="single" w:sz="4" w:space="0" w:color="auto"/>
              <w:right w:val="single" w:sz="4" w:space="0" w:color="auto"/>
            </w:tcBorders>
          </w:tcPr>
          <w:p w14:paraId="2065BD5A" w14:textId="77777777" w:rsidR="00B6669E" w:rsidRPr="00DF53B4" w:rsidRDefault="00B6669E" w:rsidP="00B6669E">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A1DD7E5" w14:textId="77777777" w:rsidR="00B6669E" w:rsidRPr="00DF53B4" w:rsidRDefault="00B6669E" w:rsidP="00B6669E">
            <w:pPr>
              <w:pStyle w:val="TAH"/>
              <w:rPr>
                <w:b w:val="0"/>
                <w:lang w:eastAsia="en-US"/>
              </w:rPr>
            </w:pPr>
            <w:r w:rsidRPr="00DF53B4">
              <w:rPr>
                <w:rFonts w:eastAsia="MS Gothic"/>
                <w:b w:val="0"/>
                <w:lang w:eastAsia="en-US"/>
              </w:rPr>
              <w:sym w:font="Wingdings" w:char="F0E0"/>
            </w:r>
          </w:p>
        </w:tc>
        <w:tc>
          <w:tcPr>
            <w:tcW w:w="3420" w:type="dxa"/>
            <w:tcBorders>
              <w:top w:val="nil"/>
              <w:left w:val="single" w:sz="4" w:space="0" w:color="auto"/>
              <w:bottom w:val="single" w:sz="4" w:space="0" w:color="auto"/>
              <w:right w:val="single" w:sz="4" w:space="0" w:color="auto"/>
            </w:tcBorders>
          </w:tcPr>
          <w:p w14:paraId="65F060DA" w14:textId="77777777" w:rsidR="00B6669E" w:rsidRPr="00DF53B4" w:rsidRDefault="00B6669E" w:rsidP="00B6669E">
            <w:pPr>
              <w:pStyle w:val="TAC"/>
              <w:jc w:val="left"/>
              <w:rPr>
                <w:lang w:eastAsia="en-US"/>
              </w:rPr>
            </w:pPr>
            <w:r w:rsidRPr="00DF53B4">
              <w:rPr>
                <w:lang w:eastAsia="en-US"/>
              </w:rPr>
              <w:t>HTTP Request</w:t>
            </w:r>
          </w:p>
        </w:tc>
        <w:tc>
          <w:tcPr>
            <w:tcW w:w="3753" w:type="dxa"/>
            <w:tcBorders>
              <w:top w:val="nil"/>
              <w:left w:val="single" w:sz="4" w:space="0" w:color="auto"/>
              <w:bottom w:val="single" w:sz="4" w:space="0" w:color="auto"/>
              <w:right w:val="single" w:sz="4" w:space="0" w:color="auto"/>
            </w:tcBorders>
          </w:tcPr>
          <w:p w14:paraId="51C0845B" w14:textId="77777777" w:rsidR="00B6669E" w:rsidRPr="00DF53B4" w:rsidRDefault="00B6669E" w:rsidP="00B6669E">
            <w:pPr>
              <w:pStyle w:val="TAL"/>
              <w:rPr>
                <w:rFonts w:eastAsia="MS Gothic"/>
                <w:lang w:eastAsia="en-US"/>
              </w:rPr>
            </w:pPr>
          </w:p>
        </w:tc>
      </w:tr>
      <w:tr w:rsidR="00B6669E" w:rsidRPr="00DF53B4" w14:paraId="1B42F6B1" w14:textId="77777777" w:rsidTr="00B6669E">
        <w:trPr>
          <w:cantSplit/>
          <w:jc w:val="center"/>
        </w:trPr>
        <w:tc>
          <w:tcPr>
            <w:tcW w:w="720" w:type="dxa"/>
            <w:tcBorders>
              <w:top w:val="single" w:sz="4" w:space="0" w:color="auto"/>
            </w:tcBorders>
          </w:tcPr>
          <w:p w14:paraId="2E2B6C3D" w14:textId="77777777" w:rsidR="00B6669E" w:rsidRPr="00DF53B4" w:rsidRDefault="00B6669E" w:rsidP="00B6669E">
            <w:pPr>
              <w:pStyle w:val="TAC"/>
              <w:rPr>
                <w:rFonts w:eastAsia="MS Gothic"/>
                <w:lang w:eastAsia="en-US"/>
              </w:rPr>
            </w:pPr>
            <w:r w:rsidRPr="00DF53B4">
              <w:rPr>
                <w:rFonts w:eastAsia="MS Gothic"/>
                <w:lang w:eastAsia="en-US"/>
              </w:rPr>
              <w:t>2</w:t>
            </w:r>
          </w:p>
        </w:tc>
        <w:tc>
          <w:tcPr>
            <w:tcW w:w="1260" w:type="dxa"/>
            <w:gridSpan w:val="2"/>
          </w:tcPr>
          <w:p w14:paraId="52E43188" w14:textId="77777777" w:rsidR="00B6669E" w:rsidRPr="00DF53B4" w:rsidRDefault="00B6669E" w:rsidP="00B6669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74D124A" w14:textId="77777777" w:rsidR="00B6669E" w:rsidRPr="00DF53B4" w:rsidRDefault="00B6669E" w:rsidP="00B6669E">
            <w:pPr>
              <w:pStyle w:val="TAL"/>
              <w:rPr>
                <w:rFonts w:eastAsia="MS Gothic"/>
                <w:lang w:eastAsia="en-US"/>
              </w:rPr>
            </w:pPr>
            <w:r w:rsidRPr="00DF53B4">
              <w:rPr>
                <w:rFonts w:eastAsia="MS Gothic"/>
                <w:lang w:eastAsia="en-US"/>
              </w:rPr>
              <w:t>HTTP Response: “401 Unauthorized”</w:t>
            </w:r>
          </w:p>
        </w:tc>
        <w:tc>
          <w:tcPr>
            <w:tcW w:w="3753" w:type="dxa"/>
            <w:tcBorders>
              <w:top w:val="single" w:sz="4" w:space="0" w:color="auto"/>
            </w:tcBorders>
          </w:tcPr>
          <w:p w14:paraId="02C3593C" w14:textId="77777777" w:rsidR="00B6669E" w:rsidRPr="00DF53B4" w:rsidRDefault="00B6669E" w:rsidP="00B6669E">
            <w:pPr>
              <w:pStyle w:val="TAL"/>
              <w:rPr>
                <w:rFonts w:eastAsia="MS Gothic"/>
                <w:lang w:eastAsia="en-US"/>
              </w:rPr>
            </w:pPr>
          </w:p>
        </w:tc>
      </w:tr>
      <w:tr w:rsidR="00B6669E" w:rsidRPr="00DF53B4" w14:paraId="7E05FD84" w14:textId="77777777" w:rsidTr="00B6669E">
        <w:trPr>
          <w:cantSplit/>
          <w:jc w:val="center"/>
        </w:trPr>
        <w:tc>
          <w:tcPr>
            <w:tcW w:w="720" w:type="dxa"/>
            <w:tcBorders>
              <w:top w:val="single" w:sz="4" w:space="0" w:color="auto"/>
            </w:tcBorders>
          </w:tcPr>
          <w:p w14:paraId="72FE9800" w14:textId="77777777" w:rsidR="00B6669E" w:rsidRPr="00DF53B4" w:rsidRDefault="00B6669E" w:rsidP="00B6669E">
            <w:pPr>
              <w:pStyle w:val="TAC"/>
              <w:rPr>
                <w:rFonts w:eastAsia="MS Gothic"/>
                <w:lang w:eastAsia="en-US"/>
              </w:rPr>
            </w:pPr>
            <w:r w:rsidRPr="00DF53B4">
              <w:rPr>
                <w:rFonts w:eastAsia="MS Gothic"/>
                <w:lang w:eastAsia="en-US"/>
              </w:rPr>
              <w:t>3</w:t>
            </w:r>
          </w:p>
        </w:tc>
        <w:tc>
          <w:tcPr>
            <w:tcW w:w="1260" w:type="dxa"/>
            <w:gridSpan w:val="2"/>
          </w:tcPr>
          <w:p w14:paraId="2C1A3595" w14:textId="77777777" w:rsidR="00B6669E" w:rsidRPr="00DF53B4" w:rsidRDefault="00B6669E" w:rsidP="00B6669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4865918" w14:textId="77777777" w:rsidR="00B6669E" w:rsidRPr="00DF53B4" w:rsidRDefault="00B6669E" w:rsidP="00B6669E">
            <w:pPr>
              <w:pStyle w:val="TAL"/>
              <w:rPr>
                <w:rFonts w:eastAsia="MS Gothic"/>
                <w:lang w:eastAsia="en-US"/>
              </w:rPr>
            </w:pPr>
            <w:r w:rsidRPr="00DF53B4">
              <w:rPr>
                <w:lang w:eastAsia="en-US"/>
              </w:rPr>
              <w:t xml:space="preserve">HTTP Request with valid </w:t>
            </w:r>
            <w:r w:rsidRPr="00DF53B4">
              <w:rPr>
                <w:snapToGrid w:val="0"/>
                <w:lang w:eastAsia="en-US"/>
              </w:rPr>
              <w:t>authorization credentials</w:t>
            </w:r>
          </w:p>
        </w:tc>
        <w:tc>
          <w:tcPr>
            <w:tcW w:w="3753" w:type="dxa"/>
            <w:tcBorders>
              <w:top w:val="single" w:sz="4" w:space="0" w:color="auto"/>
            </w:tcBorders>
          </w:tcPr>
          <w:p w14:paraId="31149788" w14:textId="77777777" w:rsidR="00B6669E" w:rsidRPr="00DF53B4" w:rsidRDefault="00B6669E" w:rsidP="00B6669E">
            <w:pPr>
              <w:pStyle w:val="TAL"/>
              <w:rPr>
                <w:rFonts w:eastAsia="MS Gothic"/>
                <w:lang w:eastAsia="en-US"/>
              </w:rPr>
            </w:pPr>
          </w:p>
        </w:tc>
      </w:tr>
      <w:tr w:rsidR="00B6669E" w:rsidRPr="00DF53B4" w14:paraId="4B5A51F2" w14:textId="77777777" w:rsidTr="00B6669E">
        <w:trPr>
          <w:cantSplit/>
          <w:jc w:val="center"/>
        </w:trPr>
        <w:tc>
          <w:tcPr>
            <w:tcW w:w="720" w:type="dxa"/>
            <w:tcBorders>
              <w:top w:val="single" w:sz="4" w:space="0" w:color="auto"/>
              <w:bottom w:val="single" w:sz="4" w:space="0" w:color="auto"/>
            </w:tcBorders>
          </w:tcPr>
          <w:p w14:paraId="46DBAB3C" w14:textId="77777777" w:rsidR="00B6669E" w:rsidRPr="00DF53B4" w:rsidRDefault="00B6669E" w:rsidP="00B6669E">
            <w:pPr>
              <w:pStyle w:val="TAC"/>
              <w:rPr>
                <w:rFonts w:eastAsia="MS Gothic"/>
                <w:lang w:eastAsia="en-US"/>
              </w:rPr>
            </w:pPr>
            <w:r w:rsidRPr="00DF53B4">
              <w:rPr>
                <w:rFonts w:eastAsia="MS Gothic"/>
                <w:lang w:eastAsia="en-US"/>
              </w:rPr>
              <w:t>4</w:t>
            </w:r>
          </w:p>
        </w:tc>
        <w:tc>
          <w:tcPr>
            <w:tcW w:w="1260" w:type="dxa"/>
            <w:gridSpan w:val="2"/>
          </w:tcPr>
          <w:p w14:paraId="7445076B" w14:textId="77777777" w:rsidR="00B6669E" w:rsidRPr="00DF53B4" w:rsidRDefault="00B6669E" w:rsidP="00B6669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73A7FEC" w14:textId="77777777" w:rsidR="00B6669E" w:rsidRPr="00DF53B4" w:rsidRDefault="00B6669E" w:rsidP="00B6669E">
            <w:pPr>
              <w:pStyle w:val="TAL"/>
              <w:rPr>
                <w:rFonts w:eastAsia="MS Gothic"/>
                <w:lang w:eastAsia="en-US"/>
              </w:rPr>
            </w:pPr>
            <w:r w:rsidRPr="00DF53B4">
              <w:rPr>
                <w:rFonts w:eastAsia="MS Gothic"/>
                <w:lang w:eastAsia="en-US"/>
              </w:rPr>
              <w:t>HTTP Response: “200 OK”</w:t>
            </w:r>
          </w:p>
        </w:tc>
        <w:tc>
          <w:tcPr>
            <w:tcW w:w="3753" w:type="dxa"/>
            <w:tcBorders>
              <w:top w:val="single" w:sz="4" w:space="0" w:color="auto"/>
              <w:bottom w:val="single" w:sz="4" w:space="0" w:color="auto"/>
            </w:tcBorders>
          </w:tcPr>
          <w:p w14:paraId="3A4A3183" w14:textId="77777777" w:rsidR="00B6669E" w:rsidRPr="00DF53B4" w:rsidRDefault="00B6669E" w:rsidP="00B6669E">
            <w:pPr>
              <w:pStyle w:val="TAL"/>
              <w:rPr>
                <w:rFonts w:eastAsia="MS Gothic"/>
                <w:lang w:eastAsia="en-US"/>
              </w:rPr>
            </w:pPr>
          </w:p>
        </w:tc>
      </w:tr>
    </w:tbl>
    <w:p w14:paraId="63068535" w14:textId="77777777" w:rsidR="00B6669E" w:rsidRPr="00DF53B4" w:rsidRDefault="00B6669E" w:rsidP="00B6669E"/>
    <w:p w14:paraId="0C31295C" w14:textId="77777777" w:rsidR="00B6669E" w:rsidRPr="00DF53B4" w:rsidRDefault="00591A60" w:rsidP="00B6669E">
      <w:pPr>
        <w:pStyle w:val="H6"/>
      </w:pPr>
      <w:r w:rsidRPr="00DF53B4">
        <w:t>Specific Message Contents</w:t>
      </w:r>
    </w:p>
    <w:p w14:paraId="550C5F80" w14:textId="77777777" w:rsidR="00B6669E" w:rsidRPr="00DF53B4" w:rsidRDefault="00B6669E" w:rsidP="00B6669E">
      <w:pPr>
        <w:pStyle w:val="H6"/>
        <w:rPr>
          <w:snapToGrid w:val="0"/>
        </w:rPr>
      </w:pPr>
      <w:r w:rsidRPr="00DF53B4">
        <w:rPr>
          <w:snapToGrid w:val="0"/>
        </w:rPr>
        <w:t>HTTP Request (step 1)</w:t>
      </w:r>
    </w:p>
    <w:tbl>
      <w:tblPr>
        <w:tblW w:w="9750" w:type="dxa"/>
        <w:jc w:val="center"/>
        <w:tblLayout w:type="fixed"/>
        <w:tblCellMar>
          <w:left w:w="28" w:type="dxa"/>
        </w:tblCellMar>
        <w:tblLook w:val="01E0" w:firstRow="1" w:lastRow="1" w:firstColumn="1" w:lastColumn="1" w:noHBand="0" w:noVBand="0"/>
      </w:tblPr>
      <w:tblGrid>
        <w:gridCol w:w="1811"/>
        <w:gridCol w:w="851"/>
        <w:gridCol w:w="4820"/>
        <w:gridCol w:w="709"/>
        <w:gridCol w:w="1559"/>
      </w:tblGrid>
      <w:tr w:rsidR="00B04767" w:rsidRPr="00DF53B4" w14:paraId="4D313F0D" w14:textId="77777777" w:rsidTr="00615882">
        <w:trPr>
          <w:cantSplit/>
          <w:tblHeader/>
          <w:jc w:val="center"/>
        </w:trPr>
        <w:tc>
          <w:tcPr>
            <w:tcW w:w="1811" w:type="dxa"/>
            <w:tcBorders>
              <w:top w:val="single" w:sz="4" w:space="0" w:color="auto"/>
              <w:left w:val="single" w:sz="4" w:space="0" w:color="auto"/>
              <w:bottom w:val="single" w:sz="4" w:space="0" w:color="auto"/>
              <w:right w:val="single" w:sz="4" w:space="0" w:color="auto"/>
            </w:tcBorders>
          </w:tcPr>
          <w:p w14:paraId="56B88A5D" w14:textId="77777777" w:rsidR="00B04767" w:rsidRPr="00DF53B4" w:rsidRDefault="00B04767" w:rsidP="00570F65">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00A0FBF6" w14:textId="77777777" w:rsidR="00B04767" w:rsidRPr="00DF53B4" w:rsidRDefault="00B04767" w:rsidP="00570F65">
            <w:pPr>
              <w:pStyle w:val="TAH"/>
              <w:rPr>
                <w:lang w:eastAsia="en-US"/>
              </w:rPr>
            </w:pPr>
            <w:r w:rsidRPr="00DF53B4">
              <w:rPr>
                <w:lang w:eastAsia="en-US"/>
              </w:rPr>
              <w:t>Cond</w:t>
            </w:r>
          </w:p>
        </w:tc>
        <w:tc>
          <w:tcPr>
            <w:tcW w:w="4820" w:type="dxa"/>
            <w:tcBorders>
              <w:top w:val="single" w:sz="4" w:space="0" w:color="auto"/>
              <w:left w:val="single" w:sz="4" w:space="0" w:color="auto"/>
              <w:bottom w:val="single" w:sz="4" w:space="0" w:color="auto"/>
              <w:right w:val="single" w:sz="4" w:space="0" w:color="auto"/>
            </w:tcBorders>
          </w:tcPr>
          <w:p w14:paraId="3AEECE9B" w14:textId="77777777" w:rsidR="00B04767" w:rsidRPr="00DF53B4" w:rsidRDefault="00B04767" w:rsidP="00570F65">
            <w:pPr>
              <w:pStyle w:val="TAH"/>
              <w:rPr>
                <w:lang w:eastAsia="en-US"/>
              </w:rPr>
            </w:pPr>
            <w:r w:rsidRPr="00DF53B4">
              <w:rPr>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7678D9A9" w14:textId="77777777" w:rsidR="00B04767" w:rsidRPr="00DF53B4" w:rsidRDefault="00B04767" w:rsidP="00570F65">
            <w:pPr>
              <w:pStyle w:val="TAH"/>
              <w:rPr>
                <w:lang w:eastAsia="en-US"/>
              </w:rPr>
            </w:pPr>
            <w:r w:rsidRPr="00DF53B4">
              <w:rPr>
                <w:lang w:eastAsia="en-US"/>
              </w:rPr>
              <w:t>Rel</w:t>
            </w:r>
          </w:p>
        </w:tc>
        <w:tc>
          <w:tcPr>
            <w:tcW w:w="1559" w:type="dxa"/>
            <w:tcBorders>
              <w:top w:val="single" w:sz="4" w:space="0" w:color="auto"/>
              <w:left w:val="single" w:sz="4" w:space="0" w:color="auto"/>
              <w:bottom w:val="single" w:sz="4" w:space="0" w:color="auto"/>
              <w:right w:val="single" w:sz="4" w:space="0" w:color="auto"/>
            </w:tcBorders>
          </w:tcPr>
          <w:p w14:paraId="15432D65" w14:textId="77777777" w:rsidR="00B04767" w:rsidRPr="00DF53B4" w:rsidRDefault="00B04767" w:rsidP="00570F65">
            <w:pPr>
              <w:pStyle w:val="TAH"/>
              <w:rPr>
                <w:lang w:eastAsia="en-US"/>
              </w:rPr>
            </w:pPr>
            <w:r w:rsidRPr="00DF53B4">
              <w:rPr>
                <w:lang w:eastAsia="en-US"/>
              </w:rPr>
              <w:t>Reference</w:t>
            </w:r>
          </w:p>
        </w:tc>
      </w:tr>
      <w:tr w:rsidR="00B04767" w:rsidRPr="00DF53B4" w14:paraId="61C60477" w14:textId="77777777" w:rsidTr="00615882">
        <w:trPr>
          <w:cantSplit/>
          <w:jc w:val="center"/>
        </w:trPr>
        <w:tc>
          <w:tcPr>
            <w:tcW w:w="1811" w:type="dxa"/>
            <w:tcBorders>
              <w:top w:val="single" w:sz="4" w:space="0" w:color="auto"/>
              <w:left w:val="single" w:sz="4" w:space="0" w:color="auto"/>
              <w:bottom w:val="nil"/>
              <w:right w:val="single" w:sz="4" w:space="0" w:color="auto"/>
            </w:tcBorders>
          </w:tcPr>
          <w:p w14:paraId="754CBADF" w14:textId="77777777" w:rsidR="00B04767" w:rsidRPr="00DF53B4" w:rsidRDefault="00B04767" w:rsidP="00570F65">
            <w:pPr>
              <w:pStyle w:val="TAL"/>
              <w:rPr>
                <w:b/>
                <w:lang w:eastAsia="en-US"/>
              </w:rPr>
            </w:pPr>
            <w:r w:rsidRPr="00DF53B4">
              <w:rPr>
                <w:b/>
                <w:lang w:eastAsia="en-US"/>
              </w:rPr>
              <w:t>Request-Line</w:t>
            </w:r>
          </w:p>
        </w:tc>
        <w:tc>
          <w:tcPr>
            <w:tcW w:w="851" w:type="dxa"/>
            <w:tcBorders>
              <w:top w:val="single" w:sz="4" w:space="0" w:color="auto"/>
              <w:left w:val="single" w:sz="4" w:space="0" w:color="auto"/>
              <w:bottom w:val="nil"/>
              <w:right w:val="single" w:sz="4" w:space="0" w:color="auto"/>
            </w:tcBorders>
          </w:tcPr>
          <w:p w14:paraId="1BAA0575" w14:textId="77777777" w:rsidR="00B04767" w:rsidRPr="00DF53B4" w:rsidRDefault="00B04767" w:rsidP="00570F65">
            <w:pPr>
              <w:pStyle w:val="TAL"/>
              <w:rPr>
                <w:lang w:eastAsia="en-US"/>
              </w:rPr>
            </w:pPr>
          </w:p>
        </w:tc>
        <w:tc>
          <w:tcPr>
            <w:tcW w:w="4820" w:type="dxa"/>
            <w:tcBorders>
              <w:top w:val="single" w:sz="4" w:space="0" w:color="auto"/>
              <w:left w:val="single" w:sz="4" w:space="0" w:color="auto"/>
              <w:bottom w:val="nil"/>
              <w:right w:val="single" w:sz="4" w:space="0" w:color="auto"/>
            </w:tcBorders>
          </w:tcPr>
          <w:p w14:paraId="64A02A80" w14:textId="77777777" w:rsidR="00B04767" w:rsidRPr="00DF53B4" w:rsidRDefault="00B04767" w:rsidP="00570F65">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6F8B57E6" w14:textId="77777777" w:rsidR="00B04767" w:rsidRPr="00DF53B4" w:rsidRDefault="00B04767" w:rsidP="00570F65">
            <w:pPr>
              <w:pStyle w:val="TAL"/>
              <w:rPr>
                <w:lang w:eastAsia="en-US"/>
              </w:rPr>
            </w:pPr>
          </w:p>
        </w:tc>
        <w:tc>
          <w:tcPr>
            <w:tcW w:w="1559" w:type="dxa"/>
            <w:vMerge w:val="restart"/>
            <w:tcBorders>
              <w:top w:val="single" w:sz="4" w:space="0" w:color="auto"/>
              <w:left w:val="single" w:sz="4" w:space="0" w:color="auto"/>
              <w:bottom w:val="single" w:sz="4" w:space="0" w:color="auto"/>
              <w:right w:val="single" w:sz="4" w:space="0" w:color="auto"/>
            </w:tcBorders>
          </w:tcPr>
          <w:p w14:paraId="4FB805DE" w14:textId="77777777" w:rsidR="00B04767" w:rsidRPr="00DF53B4" w:rsidRDefault="00862364" w:rsidP="00570F65">
            <w:pPr>
              <w:pStyle w:val="TAL"/>
              <w:rPr>
                <w:b/>
                <w:lang w:eastAsia="en-US"/>
              </w:rPr>
            </w:pPr>
            <w:r w:rsidRPr="00DF53B4">
              <w:rPr>
                <w:lang w:eastAsia="en-US"/>
              </w:rPr>
              <w:t>RFC </w:t>
            </w:r>
            <w:r w:rsidR="00B04767" w:rsidRPr="00DF53B4">
              <w:rPr>
                <w:lang w:eastAsia="en-US"/>
              </w:rPr>
              <w:t>2616 [69]</w:t>
            </w:r>
          </w:p>
        </w:tc>
      </w:tr>
      <w:tr w:rsidR="00B04767" w:rsidRPr="00DF53B4" w14:paraId="316026B4" w14:textId="77777777" w:rsidTr="00615882">
        <w:trPr>
          <w:cantSplit/>
          <w:jc w:val="center"/>
        </w:trPr>
        <w:tc>
          <w:tcPr>
            <w:tcW w:w="1811" w:type="dxa"/>
            <w:tcBorders>
              <w:top w:val="nil"/>
              <w:left w:val="single" w:sz="4" w:space="0" w:color="auto"/>
              <w:bottom w:val="nil"/>
              <w:right w:val="single" w:sz="4" w:space="0" w:color="auto"/>
            </w:tcBorders>
          </w:tcPr>
          <w:p w14:paraId="04A63BE0" w14:textId="77777777" w:rsidR="00B04767" w:rsidRPr="00DF53B4" w:rsidRDefault="00B04767" w:rsidP="00570F65">
            <w:pPr>
              <w:pStyle w:val="TAL"/>
              <w:rPr>
                <w:lang w:eastAsia="en-US"/>
              </w:rPr>
            </w:pPr>
            <w:r w:rsidRPr="00DF53B4">
              <w:rPr>
                <w:lang w:eastAsia="en-US"/>
              </w:rPr>
              <w:tab/>
              <w:t>Method</w:t>
            </w:r>
          </w:p>
        </w:tc>
        <w:tc>
          <w:tcPr>
            <w:tcW w:w="851" w:type="dxa"/>
            <w:tcBorders>
              <w:top w:val="nil"/>
              <w:left w:val="single" w:sz="4" w:space="0" w:color="auto"/>
              <w:bottom w:val="nil"/>
              <w:right w:val="single" w:sz="4" w:space="0" w:color="auto"/>
            </w:tcBorders>
          </w:tcPr>
          <w:p w14:paraId="7853B067" w14:textId="77777777" w:rsidR="00B04767" w:rsidRPr="00DF53B4" w:rsidRDefault="00B04767" w:rsidP="00570F65">
            <w:pPr>
              <w:pStyle w:val="TAL"/>
              <w:rPr>
                <w:i/>
                <w:lang w:eastAsia="en-US"/>
              </w:rPr>
            </w:pPr>
          </w:p>
        </w:tc>
        <w:tc>
          <w:tcPr>
            <w:tcW w:w="4820" w:type="dxa"/>
            <w:tcBorders>
              <w:top w:val="nil"/>
              <w:left w:val="single" w:sz="4" w:space="0" w:color="auto"/>
              <w:bottom w:val="nil"/>
              <w:right w:val="single" w:sz="4" w:space="0" w:color="auto"/>
            </w:tcBorders>
          </w:tcPr>
          <w:p w14:paraId="3DA349D1" w14:textId="77777777" w:rsidR="00B04767" w:rsidRPr="00DF53B4" w:rsidRDefault="00B04767" w:rsidP="00570F65">
            <w:pPr>
              <w:pStyle w:val="TAL"/>
              <w:rPr>
                <w:lang w:eastAsia="en-US"/>
              </w:rPr>
            </w:pPr>
            <w:r w:rsidRPr="00DF53B4">
              <w:rPr>
                <w:i/>
                <w:lang w:eastAsia="en-US"/>
              </w:rPr>
              <w:t xml:space="preserve">GET </w:t>
            </w:r>
          </w:p>
        </w:tc>
        <w:tc>
          <w:tcPr>
            <w:tcW w:w="709" w:type="dxa"/>
            <w:vMerge/>
            <w:tcBorders>
              <w:top w:val="single" w:sz="4" w:space="0" w:color="auto"/>
              <w:left w:val="single" w:sz="4" w:space="0" w:color="auto"/>
              <w:bottom w:val="single" w:sz="4" w:space="0" w:color="auto"/>
              <w:right w:val="single" w:sz="4" w:space="0" w:color="auto"/>
            </w:tcBorders>
          </w:tcPr>
          <w:p w14:paraId="3C53AE11" w14:textId="77777777" w:rsidR="00B04767" w:rsidRPr="00DF53B4"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7149A587" w14:textId="77777777" w:rsidR="00B04767" w:rsidRPr="00DF53B4" w:rsidRDefault="00B04767" w:rsidP="00570F65">
            <w:pPr>
              <w:pStyle w:val="TAL"/>
              <w:rPr>
                <w:lang w:eastAsia="en-US"/>
              </w:rPr>
            </w:pPr>
          </w:p>
        </w:tc>
      </w:tr>
      <w:tr w:rsidR="00B04767" w:rsidRPr="00DF53B4" w14:paraId="7592ABC3" w14:textId="77777777" w:rsidTr="00615882">
        <w:trPr>
          <w:cantSplit/>
          <w:jc w:val="center"/>
        </w:trPr>
        <w:tc>
          <w:tcPr>
            <w:tcW w:w="1811" w:type="dxa"/>
            <w:tcBorders>
              <w:top w:val="nil"/>
              <w:left w:val="single" w:sz="4" w:space="0" w:color="auto"/>
              <w:bottom w:val="nil"/>
              <w:right w:val="single" w:sz="4" w:space="0" w:color="auto"/>
            </w:tcBorders>
          </w:tcPr>
          <w:p w14:paraId="50B98834" w14:textId="77777777" w:rsidR="00B04767" w:rsidRPr="00DF53B4" w:rsidRDefault="00B04767" w:rsidP="00570F65">
            <w:pPr>
              <w:pStyle w:val="TAL"/>
              <w:rPr>
                <w:lang w:eastAsia="en-US"/>
              </w:rPr>
            </w:pPr>
            <w:r w:rsidRPr="00DF53B4">
              <w:rPr>
                <w:lang w:eastAsia="en-US"/>
              </w:rPr>
              <w:tab/>
              <w:t>Request-URI</w:t>
            </w:r>
          </w:p>
        </w:tc>
        <w:tc>
          <w:tcPr>
            <w:tcW w:w="851" w:type="dxa"/>
            <w:tcBorders>
              <w:top w:val="nil"/>
              <w:left w:val="single" w:sz="4" w:space="0" w:color="auto"/>
              <w:bottom w:val="nil"/>
              <w:right w:val="single" w:sz="4" w:space="0" w:color="auto"/>
            </w:tcBorders>
          </w:tcPr>
          <w:p w14:paraId="78AB114C" w14:textId="77777777" w:rsidR="00B04767" w:rsidRPr="00DF53B4" w:rsidRDefault="00B04767" w:rsidP="00570F65">
            <w:pPr>
              <w:pStyle w:val="TAL"/>
              <w:rPr>
                <w:lang w:eastAsia="en-US"/>
              </w:rPr>
            </w:pPr>
          </w:p>
        </w:tc>
        <w:tc>
          <w:tcPr>
            <w:tcW w:w="4820" w:type="dxa"/>
            <w:tcBorders>
              <w:top w:val="nil"/>
              <w:left w:val="single" w:sz="4" w:space="0" w:color="auto"/>
              <w:bottom w:val="nil"/>
              <w:right w:val="single" w:sz="4" w:space="0" w:color="auto"/>
            </w:tcBorders>
          </w:tcPr>
          <w:p w14:paraId="55C38BB7" w14:textId="77777777" w:rsidR="00B04767" w:rsidRPr="00DF53B4" w:rsidRDefault="00B04767" w:rsidP="00570F65">
            <w:pPr>
              <w:pStyle w:val="TAL"/>
              <w:rPr>
                <w:lang w:eastAsia="en-US"/>
              </w:rPr>
            </w:pPr>
            <w:r w:rsidRPr="00DF53B4">
              <w:rPr>
                <w:lang w:eastAsia="en-US"/>
              </w:rPr>
              <w:t>Request-URI</w:t>
            </w:r>
          </w:p>
        </w:tc>
        <w:tc>
          <w:tcPr>
            <w:tcW w:w="709" w:type="dxa"/>
            <w:vMerge/>
            <w:tcBorders>
              <w:top w:val="single" w:sz="4" w:space="0" w:color="auto"/>
              <w:left w:val="single" w:sz="4" w:space="0" w:color="auto"/>
              <w:bottom w:val="single" w:sz="4" w:space="0" w:color="auto"/>
              <w:right w:val="single" w:sz="4" w:space="0" w:color="auto"/>
            </w:tcBorders>
          </w:tcPr>
          <w:p w14:paraId="49D3D61A" w14:textId="77777777" w:rsidR="00B04767" w:rsidRPr="00DF53B4"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5EC98F7E" w14:textId="77777777" w:rsidR="00B04767" w:rsidRPr="00DF53B4" w:rsidRDefault="00B04767" w:rsidP="00570F65">
            <w:pPr>
              <w:pStyle w:val="TAL"/>
              <w:rPr>
                <w:lang w:eastAsia="en-US"/>
              </w:rPr>
            </w:pPr>
          </w:p>
        </w:tc>
      </w:tr>
      <w:tr w:rsidR="00B04767" w:rsidRPr="00DF53B4" w14:paraId="63821FB5" w14:textId="77777777" w:rsidTr="00615882">
        <w:trPr>
          <w:cantSplit/>
          <w:jc w:val="center"/>
        </w:trPr>
        <w:tc>
          <w:tcPr>
            <w:tcW w:w="1811" w:type="dxa"/>
            <w:tcBorders>
              <w:top w:val="nil"/>
              <w:left w:val="single" w:sz="4" w:space="0" w:color="auto"/>
              <w:bottom w:val="single" w:sz="4" w:space="0" w:color="auto"/>
              <w:right w:val="single" w:sz="4" w:space="0" w:color="auto"/>
            </w:tcBorders>
          </w:tcPr>
          <w:p w14:paraId="16D453A0" w14:textId="77777777" w:rsidR="00B04767" w:rsidRPr="00DF53B4" w:rsidRDefault="00B04767" w:rsidP="00570F65">
            <w:pPr>
              <w:pStyle w:val="TAL"/>
              <w:rPr>
                <w:lang w:eastAsia="en-US"/>
              </w:rPr>
            </w:pPr>
            <w:r w:rsidRPr="00DF53B4">
              <w:rPr>
                <w:lang w:eastAsia="en-US"/>
              </w:rPr>
              <w:tab/>
              <w:t>Version</w:t>
            </w:r>
          </w:p>
        </w:tc>
        <w:tc>
          <w:tcPr>
            <w:tcW w:w="851" w:type="dxa"/>
            <w:tcBorders>
              <w:top w:val="nil"/>
              <w:left w:val="single" w:sz="4" w:space="0" w:color="auto"/>
              <w:bottom w:val="single" w:sz="4" w:space="0" w:color="auto"/>
              <w:right w:val="single" w:sz="4" w:space="0" w:color="auto"/>
            </w:tcBorders>
          </w:tcPr>
          <w:p w14:paraId="6A98D74C" w14:textId="77777777" w:rsidR="00B04767" w:rsidRPr="00DF53B4" w:rsidRDefault="00B04767" w:rsidP="00570F65">
            <w:pPr>
              <w:pStyle w:val="TAL"/>
              <w:rPr>
                <w:i/>
                <w:lang w:eastAsia="en-US"/>
              </w:rPr>
            </w:pPr>
          </w:p>
        </w:tc>
        <w:tc>
          <w:tcPr>
            <w:tcW w:w="4820" w:type="dxa"/>
            <w:tcBorders>
              <w:top w:val="nil"/>
              <w:left w:val="single" w:sz="4" w:space="0" w:color="auto"/>
              <w:bottom w:val="single" w:sz="4" w:space="0" w:color="auto"/>
              <w:right w:val="single" w:sz="4" w:space="0" w:color="auto"/>
            </w:tcBorders>
          </w:tcPr>
          <w:p w14:paraId="048864F7" w14:textId="77777777" w:rsidR="00B04767" w:rsidRPr="00DF53B4" w:rsidRDefault="00B04767" w:rsidP="00570F65">
            <w:pPr>
              <w:pStyle w:val="TAL"/>
              <w:rPr>
                <w:lang w:eastAsia="en-US"/>
              </w:rPr>
            </w:pPr>
            <w:r w:rsidRPr="00DF53B4">
              <w:rPr>
                <w:i/>
                <w:lang w:eastAsia="en-US"/>
              </w:rPr>
              <w:t xml:space="preserve">HTTP/ </w:t>
            </w:r>
            <w:r w:rsidRPr="00DF53B4">
              <w:rPr>
                <w:lang w:eastAsia="en-US"/>
              </w:rPr>
              <w:t>DIGIT.DIGIT</w:t>
            </w:r>
          </w:p>
        </w:tc>
        <w:tc>
          <w:tcPr>
            <w:tcW w:w="709" w:type="dxa"/>
            <w:vMerge/>
            <w:tcBorders>
              <w:top w:val="single" w:sz="4" w:space="0" w:color="auto"/>
              <w:left w:val="single" w:sz="4" w:space="0" w:color="auto"/>
              <w:bottom w:val="single" w:sz="4" w:space="0" w:color="auto"/>
              <w:right w:val="single" w:sz="4" w:space="0" w:color="auto"/>
            </w:tcBorders>
          </w:tcPr>
          <w:p w14:paraId="7F960FD9" w14:textId="77777777" w:rsidR="00B04767" w:rsidRPr="00DF53B4"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3AEAF9E8" w14:textId="77777777" w:rsidR="00B04767" w:rsidRPr="00DF53B4" w:rsidRDefault="00B04767" w:rsidP="00570F65">
            <w:pPr>
              <w:pStyle w:val="TAL"/>
              <w:rPr>
                <w:lang w:eastAsia="en-US"/>
              </w:rPr>
            </w:pPr>
          </w:p>
        </w:tc>
      </w:tr>
      <w:tr w:rsidR="00615882" w:rsidRPr="00DF53B4" w14:paraId="7BC93038" w14:textId="77777777" w:rsidTr="00615882">
        <w:trPr>
          <w:cantSplit/>
          <w:jc w:val="center"/>
        </w:trPr>
        <w:tc>
          <w:tcPr>
            <w:tcW w:w="1811" w:type="dxa"/>
            <w:tcBorders>
              <w:top w:val="single" w:sz="4" w:space="0" w:color="auto"/>
              <w:left w:val="single" w:sz="4" w:space="0" w:color="auto"/>
              <w:bottom w:val="nil"/>
              <w:right w:val="single" w:sz="4" w:space="0" w:color="auto"/>
            </w:tcBorders>
            <w:hideMark/>
          </w:tcPr>
          <w:p w14:paraId="12074836" w14:textId="77777777" w:rsidR="00615882" w:rsidRPr="00DF53B4" w:rsidRDefault="00615882">
            <w:pPr>
              <w:keepNext/>
              <w:keepLines/>
              <w:spacing w:after="0"/>
              <w:rPr>
                <w:rFonts w:ascii="Arial" w:hAnsi="Arial"/>
                <w:sz w:val="18"/>
              </w:rPr>
            </w:pPr>
            <w:r w:rsidRPr="00DF53B4">
              <w:rPr>
                <w:rFonts w:ascii="Arial" w:hAnsi="Arial"/>
                <w:b/>
                <w:sz w:val="18"/>
              </w:rPr>
              <w:t>Host</w:t>
            </w:r>
          </w:p>
        </w:tc>
        <w:tc>
          <w:tcPr>
            <w:tcW w:w="851" w:type="dxa"/>
            <w:tcBorders>
              <w:top w:val="single" w:sz="4" w:space="0" w:color="auto"/>
              <w:left w:val="single" w:sz="4" w:space="0" w:color="auto"/>
              <w:bottom w:val="nil"/>
              <w:right w:val="single" w:sz="4" w:space="0" w:color="auto"/>
            </w:tcBorders>
          </w:tcPr>
          <w:p w14:paraId="3C69F0D8" w14:textId="77777777" w:rsidR="00615882" w:rsidRPr="00DF53B4" w:rsidRDefault="00615882">
            <w:pPr>
              <w:keepNext/>
              <w:keepLines/>
              <w:spacing w:after="0"/>
              <w:rPr>
                <w:rFonts w:ascii="Arial" w:hAnsi="Arial"/>
                <w:i/>
                <w:sz w:val="18"/>
              </w:rPr>
            </w:pPr>
          </w:p>
        </w:tc>
        <w:tc>
          <w:tcPr>
            <w:tcW w:w="4820" w:type="dxa"/>
            <w:tcBorders>
              <w:top w:val="single" w:sz="4" w:space="0" w:color="auto"/>
              <w:left w:val="single" w:sz="4" w:space="0" w:color="auto"/>
              <w:bottom w:val="nil"/>
              <w:right w:val="single" w:sz="4" w:space="0" w:color="auto"/>
            </w:tcBorders>
          </w:tcPr>
          <w:p w14:paraId="47497545" w14:textId="77777777" w:rsidR="00615882" w:rsidRPr="00DF53B4" w:rsidRDefault="00615882">
            <w:pPr>
              <w:keepNext/>
              <w:keepLines/>
              <w:spacing w:after="0"/>
              <w:rPr>
                <w:rFonts w:ascii="Arial" w:hAnsi="Arial"/>
                <w:i/>
                <w:sz w:val="18"/>
              </w:rPr>
            </w:pPr>
          </w:p>
        </w:tc>
        <w:tc>
          <w:tcPr>
            <w:tcW w:w="709" w:type="dxa"/>
            <w:vMerge w:val="restart"/>
            <w:tcBorders>
              <w:top w:val="single" w:sz="4" w:space="0" w:color="auto"/>
              <w:left w:val="single" w:sz="4" w:space="0" w:color="auto"/>
              <w:bottom w:val="single" w:sz="4" w:space="0" w:color="auto"/>
              <w:right w:val="single" w:sz="4" w:space="0" w:color="auto"/>
            </w:tcBorders>
          </w:tcPr>
          <w:p w14:paraId="6824B9FF" w14:textId="77777777" w:rsidR="00615882" w:rsidRPr="00DF53B4" w:rsidRDefault="00615882">
            <w:pPr>
              <w:keepNext/>
              <w:keepLines/>
              <w:spacing w:after="0"/>
              <w:rPr>
                <w:rFonts w:ascii="Arial" w:hAnsi="Arial"/>
                <w:sz w:val="18"/>
              </w:rPr>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640054FC" w14:textId="77777777" w:rsidR="00615882" w:rsidRPr="00DF53B4" w:rsidRDefault="00862364">
            <w:pPr>
              <w:keepNext/>
              <w:keepLines/>
              <w:spacing w:after="0"/>
              <w:rPr>
                <w:rFonts w:ascii="Arial" w:hAnsi="Arial"/>
                <w:sz w:val="18"/>
              </w:rPr>
            </w:pPr>
            <w:r w:rsidRPr="00DF53B4">
              <w:rPr>
                <w:rFonts w:ascii="Arial" w:hAnsi="Arial"/>
                <w:sz w:val="18"/>
              </w:rPr>
              <w:t>RFC </w:t>
            </w:r>
            <w:r w:rsidR="00615882" w:rsidRPr="00DF53B4">
              <w:rPr>
                <w:rFonts w:ascii="Arial" w:hAnsi="Arial"/>
                <w:sz w:val="18"/>
              </w:rPr>
              <w:t>2616 [69]</w:t>
            </w:r>
          </w:p>
        </w:tc>
      </w:tr>
      <w:tr w:rsidR="00615882" w:rsidRPr="00DF53B4" w14:paraId="345F4A90" w14:textId="77777777" w:rsidTr="00615882">
        <w:trPr>
          <w:cantSplit/>
          <w:jc w:val="center"/>
        </w:trPr>
        <w:tc>
          <w:tcPr>
            <w:tcW w:w="1811" w:type="dxa"/>
            <w:tcBorders>
              <w:top w:val="nil"/>
              <w:left w:val="single" w:sz="4" w:space="0" w:color="auto"/>
              <w:bottom w:val="single" w:sz="4" w:space="0" w:color="auto"/>
              <w:right w:val="single" w:sz="4" w:space="0" w:color="auto"/>
            </w:tcBorders>
            <w:hideMark/>
          </w:tcPr>
          <w:p w14:paraId="704BCB07" w14:textId="77777777" w:rsidR="00615882" w:rsidRPr="00DF53B4" w:rsidRDefault="00615882">
            <w:pPr>
              <w:keepNext/>
              <w:keepLines/>
              <w:spacing w:after="0"/>
              <w:rPr>
                <w:rFonts w:ascii="Arial" w:hAnsi="Arial"/>
                <w:sz w:val="18"/>
              </w:rPr>
            </w:pPr>
            <w:r w:rsidRPr="00DF53B4">
              <w:rPr>
                <w:rFonts w:ascii="Arial" w:hAnsi="Arial"/>
                <w:sz w:val="18"/>
              </w:rPr>
              <w:tab/>
              <w:t>host</w:t>
            </w:r>
          </w:p>
        </w:tc>
        <w:tc>
          <w:tcPr>
            <w:tcW w:w="851" w:type="dxa"/>
            <w:tcBorders>
              <w:top w:val="nil"/>
              <w:left w:val="single" w:sz="4" w:space="0" w:color="auto"/>
              <w:bottom w:val="single" w:sz="4" w:space="0" w:color="auto"/>
              <w:right w:val="single" w:sz="4" w:space="0" w:color="auto"/>
            </w:tcBorders>
          </w:tcPr>
          <w:p w14:paraId="26B8C0F5" w14:textId="77777777" w:rsidR="00615882" w:rsidRPr="00DF53B4" w:rsidRDefault="00615882">
            <w:pPr>
              <w:keepNext/>
              <w:keepLines/>
              <w:spacing w:after="0"/>
              <w:rPr>
                <w:rFonts w:ascii="Arial" w:hAnsi="Arial"/>
                <w:i/>
                <w:sz w:val="18"/>
              </w:rPr>
            </w:pPr>
          </w:p>
        </w:tc>
        <w:tc>
          <w:tcPr>
            <w:tcW w:w="4820" w:type="dxa"/>
            <w:tcBorders>
              <w:top w:val="nil"/>
              <w:left w:val="single" w:sz="4" w:space="0" w:color="auto"/>
              <w:bottom w:val="single" w:sz="4" w:space="0" w:color="auto"/>
              <w:right w:val="single" w:sz="4" w:space="0" w:color="auto"/>
            </w:tcBorders>
            <w:hideMark/>
          </w:tcPr>
          <w:p w14:paraId="18CF42C2" w14:textId="77777777" w:rsidR="00615882" w:rsidRPr="00DF53B4" w:rsidRDefault="00615882">
            <w:pPr>
              <w:keepNext/>
              <w:keepLines/>
              <w:spacing w:after="0"/>
              <w:rPr>
                <w:rFonts w:ascii="Arial" w:hAnsi="Arial"/>
                <w:sz w:val="18"/>
              </w:rPr>
            </w:pPr>
            <w:r w:rsidRPr="00DF53B4">
              <w:rPr>
                <w:rFonts w:ascii="Arial" w:hAnsi="Arial"/>
                <w:i/>
                <w:sz w:val="18"/>
              </w:rPr>
              <w:t>bsf.</w:t>
            </w:r>
            <w:r w:rsidRPr="00DF53B4">
              <w:rPr>
                <w:rFonts w:ascii="Arial" w:hAnsi="Arial"/>
                <w:sz w:val="18"/>
              </w:rPr>
              <w:t>mnc&lt;MNC&gt;.mcc&lt;MCC&gt;</w:t>
            </w:r>
            <w:r w:rsidRPr="00DF53B4">
              <w:rPr>
                <w:rFonts w:ascii="Arial" w:hAnsi="Arial"/>
                <w:i/>
                <w:sz w:val="18"/>
              </w:rPr>
              <w:t>.pub.3gppnetwork.org</w:t>
            </w:r>
            <w:r w:rsidRPr="00DF53B4">
              <w:rPr>
                <w:rFonts w:ascii="Arial" w:hAnsi="Arial"/>
                <w:sz w:val="18"/>
              </w:rPr>
              <w:t xml:space="preserve"> (when no ISIM available on the UICC)</w:t>
            </w:r>
            <w:r w:rsidR="001E0DFF" w:rsidRPr="00DF53B4">
              <w:rPr>
                <w:rFonts w:ascii="Arial" w:hAnsi="Arial"/>
                <w:sz w:val="18"/>
              </w:rPr>
              <w:t xml:space="preserve"> , optionally followed by port 80</w:t>
            </w:r>
          </w:p>
          <w:p w14:paraId="6240D874" w14:textId="77777777" w:rsidR="00615882" w:rsidRPr="00DF53B4" w:rsidRDefault="00615882">
            <w:pPr>
              <w:keepNext/>
              <w:keepLines/>
              <w:spacing w:after="0"/>
              <w:rPr>
                <w:rFonts w:ascii="Arial" w:hAnsi="Arial"/>
                <w:sz w:val="18"/>
              </w:rPr>
            </w:pPr>
            <w:r w:rsidRPr="00DF53B4">
              <w:rPr>
                <w:rFonts w:ascii="Arial" w:hAnsi="Arial"/>
                <w:sz w:val="18"/>
              </w:rPr>
              <w:t>or</w:t>
            </w:r>
          </w:p>
          <w:p w14:paraId="6CBCBB05" w14:textId="77777777" w:rsidR="00615882" w:rsidRPr="00DF53B4" w:rsidRDefault="00615882">
            <w:pPr>
              <w:keepNext/>
              <w:keepLines/>
              <w:spacing w:after="0"/>
              <w:rPr>
                <w:rFonts w:ascii="Arial" w:hAnsi="Arial"/>
                <w:sz w:val="18"/>
              </w:rPr>
            </w:pPr>
            <w:r w:rsidRPr="00DF53B4">
              <w:rPr>
                <w:rFonts w:ascii="Arial" w:hAnsi="Arial"/>
                <w:i/>
                <w:sz w:val="18"/>
              </w:rPr>
              <w:t>bsf.</w:t>
            </w:r>
            <w:r w:rsidRPr="00DF53B4">
              <w:rPr>
                <w:rFonts w:ascii="Arial" w:hAnsi="Arial"/>
                <w:sz w:val="18"/>
              </w:rPr>
              <w:t>domain name (when using ISIM)</w:t>
            </w:r>
            <w:r w:rsidR="001E0DFF" w:rsidRPr="00DF53B4">
              <w:rPr>
                <w:rFonts w:ascii="Arial" w:hAnsi="Arial"/>
                <w:sz w:val="18"/>
              </w:rPr>
              <w:t xml:space="preserve"> , optionally followed by port 80</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F5FA9B3" w14:textId="77777777" w:rsidR="00615882" w:rsidRPr="00DF53B4" w:rsidRDefault="00615882">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3FE0DAC" w14:textId="77777777" w:rsidR="00615882" w:rsidRPr="00DF53B4" w:rsidRDefault="00615882">
            <w:pPr>
              <w:spacing w:after="0"/>
              <w:rPr>
                <w:rFonts w:ascii="Arial" w:hAnsi="Arial"/>
                <w:sz w:val="18"/>
              </w:rPr>
            </w:pPr>
          </w:p>
        </w:tc>
      </w:tr>
      <w:tr w:rsidR="00B04767" w:rsidRPr="00DF53B4" w14:paraId="16DD52ED" w14:textId="77777777" w:rsidTr="00615882">
        <w:trPr>
          <w:cantSplit/>
          <w:jc w:val="center"/>
        </w:trPr>
        <w:tc>
          <w:tcPr>
            <w:tcW w:w="1811" w:type="dxa"/>
            <w:tcBorders>
              <w:top w:val="nil"/>
              <w:left w:val="single" w:sz="4" w:space="0" w:color="auto"/>
              <w:right w:val="single" w:sz="4" w:space="0" w:color="auto"/>
            </w:tcBorders>
          </w:tcPr>
          <w:p w14:paraId="46BC504D" w14:textId="77777777" w:rsidR="00B04767" w:rsidRPr="00DF53B4" w:rsidRDefault="00B04767" w:rsidP="00570F65">
            <w:pPr>
              <w:pStyle w:val="TAL"/>
              <w:rPr>
                <w:b/>
                <w:lang w:eastAsia="en-US"/>
              </w:rPr>
            </w:pPr>
            <w:r w:rsidRPr="00DF53B4">
              <w:rPr>
                <w:b/>
                <w:lang w:eastAsia="en-US"/>
              </w:rPr>
              <w:t>User-Agent</w:t>
            </w:r>
          </w:p>
        </w:tc>
        <w:tc>
          <w:tcPr>
            <w:tcW w:w="851" w:type="dxa"/>
            <w:tcBorders>
              <w:top w:val="nil"/>
              <w:left w:val="single" w:sz="4" w:space="0" w:color="auto"/>
              <w:right w:val="single" w:sz="4" w:space="0" w:color="auto"/>
            </w:tcBorders>
          </w:tcPr>
          <w:p w14:paraId="41617995" w14:textId="77777777" w:rsidR="00B04767" w:rsidRPr="00DF53B4" w:rsidRDefault="00B04767" w:rsidP="00570F65">
            <w:pPr>
              <w:pStyle w:val="TAL"/>
              <w:rPr>
                <w:i/>
                <w:lang w:eastAsia="en-US"/>
              </w:rPr>
            </w:pPr>
          </w:p>
        </w:tc>
        <w:tc>
          <w:tcPr>
            <w:tcW w:w="4820" w:type="dxa"/>
            <w:tcBorders>
              <w:top w:val="nil"/>
              <w:left w:val="single" w:sz="4" w:space="0" w:color="auto"/>
              <w:right w:val="single" w:sz="4" w:space="0" w:color="auto"/>
            </w:tcBorders>
          </w:tcPr>
          <w:p w14:paraId="53821A46" w14:textId="77777777" w:rsidR="00B04767" w:rsidRPr="00DF53B4" w:rsidRDefault="00B04767" w:rsidP="00570F65">
            <w:pPr>
              <w:pStyle w:val="TAL"/>
              <w:rPr>
                <w:i/>
                <w:lang w:eastAsia="en-US"/>
              </w:rPr>
            </w:pPr>
          </w:p>
        </w:tc>
        <w:tc>
          <w:tcPr>
            <w:tcW w:w="709" w:type="dxa"/>
            <w:tcBorders>
              <w:top w:val="single" w:sz="4" w:space="0" w:color="auto"/>
              <w:left w:val="single" w:sz="4" w:space="0" w:color="auto"/>
              <w:right w:val="single" w:sz="4" w:space="0" w:color="auto"/>
            </w:tcBorders>
          </w:tcPr>
          <w:p w14:paraId="4136E4C5" w14:textId="77777777" w:rsidR="00B04767" w:rsidRPr="00DF53B4" w:rsidRDefault="00B04767" w:rsidP="00570F65">
            <w:pPr>
              <w:pStyle w:val="TAL"/>
              <w:rPr>
                <w:lang w:eastAsia="en-US"/>
              </w:rPr>
            </w:pPr>
          </w:p>
        </w:tc>
        <w:tc>
          <w:tcPr>
            <w:tcW w:w="1559" w:type="dxa"/>
            <w:tcBorders>
              <w:top w:val="single" w:sz="4" w:space="0" w:color="auto"/>
              <w:left w:val="single" w:sz="4" w:space="0" w:color="auto"/>
              <w:right w:val="single" w:sz="4" w:space="0" w:color="auto"/>
            </w:tcBorders>
          </w:tcPr>
          <w:p w14:paraId="71F31E46" w14:textId="77777777" w:rsidR="00B04767" w:rsidRPr="00DF53B4" w:rsidRDefault="00862364" w:rsidP="00570F65">
            <w:pPr>
              <w:pStyle w:val="TAL"/>
              <w:rPr>
                <w:lang w:eastAsia="en-US"/>
              </w:rPr>
            </w:pPr>
            <w:r w:rsidRPr="00DF53B4">
              <w:rPr>
                <w:lang w:eastAsia="en-US"/>
              </w:rPr>
              <w:t>RFC </w:t>
            </w:r>
            <w:r w:rsidR="00D6039A" w:rsidRPr="00DF53B4">
              <w:rPr>
                <w:lang w:eastAsia="en-US"/>
              </w:rPr>
              <w:t>2616 [69]</w:t>
            </w:r>
          </w:p>
        </w:tc>
      </w:tr>
      <w:tr w:rsidR="00B04767" w:rsidRPr="00DF53B4" w14:paraId="6C7C009F" w14:textId="77777777" w:rsidTr="00615882">
        <w:trPr>
          <w:cantSplit/>
          <w:jc w:val="center"/>
        </w:trPr>
        <w:tc>
          <w:tcPr>
            <w:tcW w:w="1811" w:type="dxa"/>
            <w:tcBorders>
              <w:left w:val="single" w:sz="4" w:space="0" w:color="auto"/>
              <w:bottom w:val="single" w:sz="4" w:space="0" w:color="auto"/>
              <w:right w:val="single" w:sz="4" w:space="0" w:color="auto"/>
            </w:tcBorders>
          </w:tcPr>
          <w:p w14:paraId="43C30C5D" w14:textId="77777777" w:rsidR="00B04767" w:rsidRPr="00DF53B4" w:rsidRDefault="00B04767" w:rsidP="00570F65">
            <w:pPr>
              <w:pStyle w:val="TAL"/>
              <w:rPr>
                <w:lang w:eastAsia="en-US"/>
              </w:rPr>
            </w:pPr>
            <w:r w:rsidRPr="00DF53B4">
              <w:rPr>
                <w:lang w:eastAsia="en-US"/>
              </w:rPr>
              <w:tab/>
              <w:t>Product token</w:t>
            </w:r>
          </w:p>
        </w:tc>
        <w:tc>
          <w:tcPr>
            <w:tcW w:w="851" w:type="dxa"/>
            <w:tcBorders>
              <w:left w:val="single" w:sz="4" w:space="0" w:color="auto"/>
              <w:bottom w:val="single" w:sz="4" w:space="0" w:color="auto"/>
              <w:right w:val="single" w:sz="4" w:space="0" w:color="auto"/>
            </w:tcBorders>
          </w:tcPr>
          <w:p w14:paraId="2CBE2374" w14:textId="77777777" w:rsidR="00B04767" w:rsidRPr="00DF53B4" w:rsidRDefault="00B04767" w:rsidP="00570F65">
            <w:pPr>
              <w:pStyle w:val="TAL"/>
              <w:rPr>
                <w:i/>
                <w:lang w:eastAsia="en-US"/>
              </w:rPr>
            </w:pPr>
          </w:p>
        </w:tc>
        <w:tc>
          <w:tcPr>
            <w:tcW w:w="4820" w:type="dxa"/>
            <w:tcBorders>
              <w:left w:val="single" w:sz="4" w:space="0" w:color="auto"/>
              <w:bottom w:val="single" w:sz="4" w:space="0" w:color="auto"/>
              <w:right w:val="single" w:sz="4" w:space="0" w:color="auto"/>
            </w:tcBorders>
          </w:tcPr>
          <w:p w14:paraId="1562E08D" w14:textId="77777777" w:rsidR="00B04767" w:rsidRPr="00DF53B4" w:rsidRDefault="00B04767" w:rsidP="00570F65">
            <w:pPr>
              <w:pStyle w:val="TAL"/>
              <w:rPr>
                <w:i/>
                <w:lang w:eastAsia="en-US"/>
              </w:rPr>
            </w:pPr>
            <w:r w:rsidRPr="00DF53B4">
              <w:rPr>
                <w:i/>
                <w:lang w:eastAsia="en-US"/>
              </w:rPr>
              <w:t>3gpp-gba-tmpi</w:t>
            </w:r>
          </w:p>
        </w:tc>
        <w:tc>
          <w:tcPr>
            <w:tcW w:w="709" w:type="dxa"/>
            <w:tcBorders>
              <w:left w:val="single" w:sz="4" w:space="0" w:color="auto"/>
              <w:bottom w:val="single" w:sz="4" w:space="0" w:color="auto"/>
              <w:right w:val="single" w:sz="4" w:space="0" w:color="auto"/>
            </w:tcBorders>
          </w:tcPr>
          <w:p w14:paraId="0D4D38AC" w14:textId="77777777" w:rsidR="00B04767" w:rsidRPr="00DF53B4" w:rsidRDefault="00B04767" w:rsidP="00570F65">
            <w:pPr>
              <w:pStyle w:val="TAL"/>
              <w:rPr>
                <w:lang w:eastAsia="en-US"/>
              </w:rPr>
            </w:pPr>
          </w:p>
        </w:tc>
        <w:tc>
          <w:tcPr>
            <w:tcW w:w="1559" w:type="dxa"/>
            <w:tcBorders>
              <w:left w:val="single" w:sz="4" w:space="0" w:color="auto"/>
              <w:bottom w:val="single" w:sz="4" w:space="0" w:color="auto"/>
              <w:right w:val="single" w:sz="4" w:space="0" w:color="auto"/>
            </w:tcBorders>
          </w:tcPr>
          <w:p w14:paraId="6683E1D8" w14:textId="77777777" w:rsidR="00B04767" w:rsidRPr="00DF53B4" w:rsidRDefault="00E23581" w:rsidP="00570F65">
            <w:pPr>
              <w:pStyle w:val="TAL"/>
              <w:rPr>
                <w:lang w:eastAsia="en-US"/>
              </w:rPr>
            </w:pPr>
            <w:r w:rsidRPr="00DF53B4">
              <w:rPr>
                <w:lang w:eastAsia="en-US"/>
              </w:rPr>
              <w:t>TS 24.109 [119]</w:t>
            </w:r>
          </w:p>
        </w:tc>
      </w:tr>
      <w:tr w:rsidR="00B04767" w:rsidRPr="00DF53B4" w14:paraId="3AB841A4" w14:textId="77777777" w:rsidTr="00615882">
        <w:trPr>
          <w:cantSplit/>
          <w:jc w:val="center"/>
        </w:trPr>
        <w:tc>
          <w:tcPr>
            <w:tcW w:w="1811" w:type="dxa"/>
            <w:tcBorders>
              <w:left w:val="single" w:sz="4" w:space="0" w:color="auto"/>
              <w:bottom w:val="nil"/>
              <w:right w:val="single" w:sz="4" w:space="0" w:color="auto"/>
            </w:tcBorders>
          </w:tcPr>
          <w:p w14:paraId="6C30B5D7" w14:textId="77777777" w:rsidR="00B04767" w:rsidRPr="00DF53B4" w:rsidRDefault="00B04767" w:rsidP="00570F65">
            <w:pPr>
              <w:pStyle w:val="TAL"/>
              <w:rPr>
                <w:b/>
                <w:lang w:eastAsia="en-US"/>
              </w:rPr>
            </w:pPr>
            <w:r w:rsidRPr="00DF53B4">
              <w:rPr>
                <w:b/>
                <w:lang w:eastAsia="en-US"/>
              </w:rPr>
              <w:t>Authorization</w:t>
            </w:r>
          </w:p>
        </w:tc>
        <w:tc>
          <w:tcPr>
            <w:tcW w:w="851" w:type="dxa"/>
            <w:tcBorders>
              <w:left w:val="single" w:sz="4" w:space="0" w:color="auto"/>
              <w:bottom w:val="nil"/>
              <w:right w:val="single" w:sz="4" w:space="0" w:color="auto"/>
            </w:tcBorders>
          </w:tcPr>
          <w:p w14:paraId="23BCF078" w14:textId="77777777" w:rsidR="00B04767" w:rsidRPr="00DF53B4" w:rsidRDefault="00B04767" w:rsidP="00570F65">
            <w:pPr>
              <w:pStyle w:val="TAL"/>
              <w:rPr>
                <w:lang w:eastAsia="en-US"/>
              </w:rPr>
            </w:pPr>
          </w:p>
        </w:tc>
        <w:tc>
          <w:tcPr>
            <w:tcW w:w="4820" w:type="dxa"/>
            <w:tcBorders>
              <w:left w:val="single" w:sz="4" w:space="0" w:color="auto"/>
              <w:bottom w:val="nil"/>
              <w:right w:val="single" w:sz="4" w:space="0" w:color="auto"/>
            </w:tcBorders>
          </w:tcPr>
          <w:p w14:paraId="2261ECB5" w14:textId="77777777" w:rsidR="00B04767" w:rsidRPr="00DF53B4" w:rsidRDefault="00EB7BB3" w:rsidP="00570F65">
            <w:pPr>
              <w:pStyle w:val="TAL"/>
              <w:rPr>
                <w:lang w:eastAsia="en-US"/>
              </w:rPr>
            </w:pPr>
            <w:r w:rsidRPr="00DF53B4">
              <w:rPr>
                <w:i/>
                <w:lang w:eastAsia="en-US"/>
              </w:rPr>
              <w:t>Digest</w:t>
            </w:r>
          </w:p>
        </w:tc>
        <w:tc>
          <w:tcPr>
            <w:tcW w:w="709" w:type="dxa"/>
            <w:vMerge w:val="restart"/>
            <w:tcBorders>
              <w:top w:val="single" w:sz="4" w:space="0" w:color="auto"/>
              <w:left w:val="single" w:sz="4" w:space="0" w:color="auto"/>
              <w:right w:val="single" w:sz="4" w:space="0" w:color="auto"/>
            </w:tcBorders>
          </w:tcPr>
          <w:p w14:paraId="21C2AFAD" w14:textId="77777777" w:rsidR="00B04767" w:rsidRPr="00DF53B4" w:rsidRDefault="00B04767" w:rsidP="00570F65">
            <w:pPr>
              <w:pStyle w:val="TAL"/>
              <w:rPr>
                <w:lang w:eastAsia="en-US"/>
              </w:rPr>
            </w:pPr>
          </w:p>
        </w:tc>
        <w:tc>
          <w:tcPr>
            <w:tcW w:w="1559" w:type="dxa"/>
            <w:vMerge w:val="restart"/>
            <w:tcBorders>
              <w:top w:val="single" w:sz="4" w:space="0" w:color="auto"/>
              <w:left w:val="single" w:sz="4" w:space="0" w:color="auto"/>
              <w:right w:val="single" w:sz="4" w:space="0" w:color="auto"/>
            </w:tcBorders>
          </w:tcPr>
          <w:p w14:paraId="44DA441B" w14:textId="77777777" w:rsidR="00B04767" w:rsidRPr="00DF53B4" w:rsidRDefault="00862364" w:rsidP="00570F65">
            <w:pPr>
              <w:pStyle w:val="TAL"/>
              <w:rPr>
                <w:lang w:eastAsia="en-US"/>
              </w:rPr>
            </w:pPr>
            <w:r w:rsidRPr="00DF53B4">
              <w:rPr>
                <w:lang w:eastAsia="en-US"/>
              </w:rPr>
              <w:t>RFC </w:t>
            </w:r>
            <w:r w:rsidR="00B04767" w:rsidRPr="00DF53B4">
              <w:rPr>
                <w:lang w:eastAsia="en-US"/>
              </w:rPr>
              <w:t>2616 [69]</w:t>
            </w:r>
          </w:p>
          <w:p w14:paraId="0473ABDC" w14:textId="77777777" w:rsidR="00794A56" w:rsidRPr="00DF53B4" w:rsidRDefault="00862364" w:rsidP="00EB7BB3">
            <w:pPr>
              <w:pStyle w:val="TAL"/>
              <w:rPr>
                <w:lang w:eastAsia="en-US"/>
              </w:rPr>
            </w:pPr>
            <w:r w:rsidRPr="00DF53B4">
              <w:rPr>
                <w:lang w:eastAsia="en-US"/>
              </w:rPr>
              <w:t>RFC </w:t>
            </w:r>
            <w:r w:rsidR="00B04767" w:rsidRPr="00DF53B4">
              <w:rPr>
                <w:lang w:eastAsia="en-US"/>
              </w:rPr>
              <w:t>2617 [16]</w:t>
            </w:r>
          </w:p>
          <w:p w14:paraId="6494C78C" w14:textId="77777777" w:rsidR="00B04767" w:rsidRPr="00DF53B4" w:rsidRDefault="00862364" w:rsidP="00EB7BB3">
            <w:pPr>
              <w:pStyle w:val="TAL"/>
              <w:rPr>
                <w:lang w:eastAsia="en-US"/>
              </w:rPr>
            </w:pPr>
            <w:r w:rsidRPr="00DF53B4">
              <w:rPr>
                <w:lang w:eastAsia="en-US"/>
              </w:rPr>
              <w:t>RFC </w:t>
            </w:r>
            <w:r w:rsidR="00EB7BB3" w:rsidRPr="00DF53B4">
              <w:rPr>
                <w:lang w:eastAsia="en-US"/>
              </w:rPr>
              <w:t>3310 [17]</w:t>
            </w:r>
          </w:p>
        </w:tc>
      </w:tr>
      <w:tr w:rsidR="00B04767" w:rsidRPr="00DF53B4" w14:paraId="694696C5" w14:textId="77777777" w:rsidTr="00615882">
        <w:trPr>
          <w:cantSplit/>
          <w:jc w:val="center"/>
        </w:trPr>
        <w:tc>
          <w:tcPr>
            <w:tcW w:w="1811" w:type="dxa"/>
            <w:tcBorders>
              <w:left w:val="single" w:sz="4" w:space="0" w:color="auto"/>
              <w:bottom w:val="nil"/>
              <w:right w:val="single" w:sz="4" w:space="0" w:color="auto"/>
            </w:tcBorders>
          </w:tcPr>
          <w:p w14:paraId="49BB0D1D" w14:textId="77777777" w:rsidR="00B04767" w:rsidRPr="00DF53B4" w:rsidRDefault="00B04767" w:rsidP="00EB7BB3">
            <w:pPr>
              <w:pStyle w:val="TAL"/>
              <w:rPr>
                <w:b/>
                <w:lang w:eastAsia="en-US"/>
              </w:rPr>
            </w:pPr>
          </w:p>
        </w:tc>
        <w:tc>
          <w:tcPr>
            <w:tcW w:w="851" w:type="dxa"/>
            <w:tcBorders>
              <w:left w:val="single" w:sz="4" w:space="0" w:color="auto"/>
              <w:bottom w:val="nil"/>
              <w:right w:val="single" w:sz="4" w:space="0" w:color="auto"/>
            </w:tcBorders>
          </w:tcPr>
          <w:p w14:paraId="27F2F7E4" w14:textId="77777777" w:rsidR="00B04767" w:rsidRPr="00DF53B4" w:rsidRDefault="00B04767" w:rsidP="00570F65">
            <w:pPr>
              <w:pStyle w:val="TAL"/>
              <w:rPr>
                <w:lang w:eastAsia="en-US"/>
              </w:rPr>
            </w:pPr>
          </w:p>
        </w:tc>
        <w:tc>
          <w:tcPr>
            <w:tcW w:w="4820" w:type="dxa"/>
            <w:tcBorders>
              <w:left w:val="single" w:sz="4" w:space="0" w:color="auto"/>
              <w:bottom w:val="nil"/>
              <w:right w:val="single" w:sz="4" w:space="0" w:color="auto"/>
            </w:tcBorders>
          </w:tcPr>
          <w:p w14:paraId="2F1C9DF3" w14:textId="77777777" w:rsidR="00B04767" w:rsidRPr="00DF53B4" w:rsidRDefault="00B04767" w:rsidP="00EB7BB3">
            <w:pPr>
              <w:pStyle w:val="TAL"/>
              <w:rPr>
                <w:i/>
                <w:lang w:eastAsia="en-US"/>
              </w:rPr>
            </w:pPr>
          </w:p>
        </w:tc>
        <w:tc>
          <w:tcPr>
            <w:tcW w:w="709" w:type="dxa"/>
            <w:vMerge/>
            <w:tcBorders>
              <w:left w:val="single" w:sz="4" w:space="0" w:color="auto"/>
              <w:right w:val="single" w:sz="4" w:space="0" w:color="auto"/>
            </w:tcBorders>
          </w:tcPr>
          <w:p w14:paraId="77E44EFD"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0CB72657" w14:textId="77777777" w:rsidR="00B04767" w:rsidRPr="00DF53B4" w:rsidRDefault="00B04767" w:rsidP="00570F65">
            <w:pPr>
              <w:pStyle w:val="TAL"/>
              <w:rPr>
                <w:lang w:eastAsia="en-US"/>
              </w:rPr>
            </w:pPr>
          </w:p>
        </w:tc>
      </w:tr>
      <w:tr w:rsidR="00B04767" w:rsidRPr="00DF53B4" w14:paraId="7B598268" w14:textId="77777777" w:rsidTr="00615882">
        <w:trPr>
          <w:cantSplit/>
          <w:jc w:val="center"/>
        </w:trPr>
        <w:tc>
          <w:tcPr>
            <w:tcW w:w="1811" w:type="dxa"/>
            <w:tcBorders>
              <w:left w:val="single" w:sz="4" w:space="0" w:color="auto"/>
              <w:bottom w:val="nil"/>
              <w:right w:val="single" w:sz="4" w:space="0" w:color="auto"/>
            </w:tcBorders>
          </w:tcPr>
          <w:p w14:paraId="5412E220" w14:textId="77777777" w:rsidR="00B04767" w:rsidRPr="00DF53B4" w:rsidRDefault="00B04767" w:rsidP="00570F65">
            <w:pPr>
              <w:pStyle w:val="TAL"/>
              <w:rPr>
                <w:b/>
                <w:lang w:eastAsia="en-US"/>
              </w:rPr>
            </w:pPr>
            <w:r w:rsidRPr="00DF53B4">
              <w:rPr>
                <w:lang w:eastAsia="en-US"/>
              </w:rPr>
              <w:tab/>
              <w:t>username</w:t>
            </w:r>
          </w:p>
        </w:tc>
        <w:tc>
          <w:tcPr>
            <w:tcW w:w="851" w:type="dxa"/>
            <w:tcBorders>
              <w:left w:val="single" w:sz="4" w:space="0" w:color="auto"/>
              <w:bottom w:val="nil"/>
              <w:right w:val="single" w:sz="4" w:space="0" w:color="auto"/>
            </w:tcBorders>
          </w:tcPr>
          <w:p w14:paraId="7379C84E" w14:textId="77777777" w:rsidR="00B04767" w:rsidRPr="00DF53B4" w:rsidRDefault="00B04767" w:rsidP="00FC6748">
            <w:pPr>
              <w:pStyle w:val="TAL"/>
              <w:rPr>
                <w:lang w:eastAsia="en-US"/>
              </w:rPr>
            </w:pPr>
          </w:p>
        </w:tc>
        <w:tc>
          <w:tcPr>
            <w:tcW w:w="4820" w:type="dxa"/>
            <w:tcBorders>
              <w:left w:val="single" w:sz="4" w:space="0" w:color="auto"/>
              <w:bottom w:val="nil"/>
              <w:right w:val="single" w:sz="4" w:space="0" w:color="auto"/>
            </w:tcBorders>
          </w:tcPr>
          <w:p w14:paraId="22063AA5" w14:textId="77777777" w:rsidR="00B04767" w:rsidRPr="00DF53B4" w:rsidRDefault="00B04767" w:rsidP="00570F65">
            <w:pPr>
              <w:pStyle w:val="TAL"/>
              <w:rPr>
                <w:lang w:eastAsia="en-US"/>
              </w:rPr>
            </w:pPr>
            <w:r w:rsidRPr="00DF53B4">
              <w:rPr>
                <w:lang w:eastAsia="en-US"/>
              </w:rPr>
              <w:t>private user identity as stored in EF</w:t>
            </w:r>
            <w:r w:rsidRPr="00DF53B4">
              <w:rPr>
                <w:vertAlign w:val="subscript"/>
                <w:lang w:eastAsia="en-US"/>
              </w:rPr>
              <w:t xml:space="preserve">IMPI </w:t>
            </w:r>
            <w:r w:rsidRPr="00DF53B4">
              <w:rPr>
                <w:lang w:eastAsia="en-US"/>
              </w:rPr>
              <w:t xml:space="preserve">(when using ISIM) </w:t>
            </w:r>
          </w:p>
          <w:p w14:paraId="64048B67" w14:textId="77777777" w:rsidR="00B04767" w:rsidRPr="00DF53B4" w:rsidRDefault="00B04767" w:rsidP="00570F65">
            <w:pPr>
              <w:pStyle w:val="TAL"/>
              <w:rPr>
                <w:lang w:eastAsia="en-US"/>
              </w:rPr>
            </w:pPr>
            <w:r w:rsidRPr="00DF53B4">
              <w:rPr>
                <w:lang w:eastAsia="en-US"/>
              </w:rPr>
              <w:t>or</w:t>
            </w:r>
          </w:p>
          <w:p w14:paraId="1D64E8DA" w14:textId="77777777" w:rsidR="00FC6748" w:rsidRPr="00DF53B4" w:rsidRDefault="00B04767" w:rsidP="00FC6748">
            <w:pPr>
              <w:pStyle w:val="TAL"/>
              <w:rPr>
                <w:lang w:eastAsia="en-US"/>
              </w:rPr>
            </w:pPr>
            <w:r w:rsidRPr="00DF53B4">
              <w:rPr>
                <w:lang w:eastAsia="en-US"/>
              </w:rPr>
              <w:t>private user identity derived from IMSI (when no ISIM available on the UICC)</w:t>
            </w:r>
            <w:r w:rsidR="00FC6748" w:rsidRPr="00DF53B4">
              <w:rPr>
                <w:lang w:eastAsia="en-US"/>
              </w:rPr>
              <w:t xml:space="preserve"> </w:t>
            </w:r>
          </w:p>
          <w:p w14:paraId="4345C564" w14:textId="77777777" w:rsidR="00FC6748" w:rsidRPr="00DF53B4" w:rsidRDefault="00FC6748" w:rsidP="00FC6748">
            <w:pPr>
              <w:pStyle w:val="TAL"/>
              <w:rPr>
                <w:lang w:eastAsia="en-US"/>
              </w:rPr>
            </w:pPr>
            <w:r w:rsidRPr="00DF53B4">
              <w:rPr>
                <w:lang w:eastAsia="en-US"/>
              </w:rPr>
              <w:t>or</w:t>
            </w:r>
          </w:p>
          <w:p w14:paraId="66B27121" w14:textId="77777777" w:rsidR="00B04767" w:rsidRPr="00DF53B4" w:rsidRDefault="00FC6748" w:rsidP="00FC6748">
            <w:pPr>
              <w:pStyle w:val="TAL"/>
              <w:rPr>
                <w:lang w:eastAsia="en-US"/>
              </w:rPr>
            </w:pPr>
            <w:r w:rsidRPr="00DF53B4">
              <w:rPr>
                <w:lang w:eastAsia="en-US"/>
              </w:rPr>
              <w:t>the value of the TMPI if one has been associated with the private user identity as described in 3GPP TS 33.220 [120]</w:t>
            </w:r>
          </w:p>
        </w:tc>
        <w:tc>
          <w:tcPr>
            <w:tcW w:w="709" w:type="dxa"/>
            <w:vMerge/>
            <w:tcBorders>
              <w:left w:val="single" w:sz="4" w:space="0" w:color="auto"/>
              <w:right w:val="single" w:sz="4" w:space="0" w:color="auto"/>
            </w:tcBorders>
          </w:tcPr>
          <w:p w14:paraId="66AAFD17"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48BC5018" w14:textId="77777777" w:rsidR="00B04767" w:rsidRPr="00DF53B4" w:rsidRDefault="00B04767" w:rsidP="00570F65">
            <w:pPr>
              <w:pStyle w:val="TAL"/>
              <w:rPr>
                <w:lang w:eastAsia="en-US"/>
              </w:rPr>
            </w:pPr>
          </w:p>
        </w:tc>
      </w:tr>
      <w:tr w:rsidR="00B04767" w:rsidRPr="00DF53B4" w14:paraId="43C957C6" w14:textId="77777777" w:rsidTr="00615882">
        <w:trPr>
          <w:cantSplit/>
          <w:jc w:val="center"/>
        </w:trPr>
        <w:tc>
          <w:tcPr>
            <w:tcW w:w="1811" w:type="dxa"/>
            <w:tcBorders>
              <w:left w:val="single" w:sz="4" w:space="0" w:color="auto"/>
              <w:bottom w:val="nil"/>
              <w:right w:val="single" w:sz="4" w:space="0" w:color="auto"/>
            </w:tcBorders>
          </w:tcPr>
          <w:p w14:paraId="33ECB9E1" w14:textId="77777777" w:rsidR="00B04767" w:rsidRPr="00DF53B4" w:rsidRDefault="00B04767" w:rsidP="00570F65">
            <w:pPr>
              <w:pStyle w:val="TAL"/>
              <w:rPr>
                <w:b/>
                <w:lang w:eastAsia="en-US"/>
              </w:rPr>
            </w:pPr>
          </w:p>
        </w:tc>
        <w:tc>
          <w:tcPr>
            <w:tcW w:w="851" w:type="dxa"/>
            <w:tcBorders>
              <w:left w:val="single" w:sz="4" w:space="0" w:color="auto"/>
              <w:bottom w:val="nil"/>
              <w:right w:val="single" w:sz="4" w:space="0" w:color="auto"/>
            </w:tcBorders>
          </w:tcPr>
          <w:p w14:paraId="1BA3CE5F" w14:textId="77777777" w:rsidR="00B04767" w:rsidRPr="00DF53B4" w:rsidRDefault="00B04767" w:rsidP="00570F65">
            <w:pPr>
              <w:pStyle w:val="TAL"/>
              <w:rPr>
                <w:lang w:eastAsia="en-US"/>
              </w:rPr>
            </w:pPr>
          </w:p>
        </w:tc>
        <w:tc>
          <w:tcPr>
            <w:tcW w:w="4820" w:type="dxa"/>
            <w:tcBorders>
              <w:left w:val="single" w:sz="4" w:space="0" w:color="auto"/>
              <w:bottom w:val="nil"/>
              <w:right w:val="single" w:sz="4" w:space="0" w:color="auto"/>
            </w:tcBorders>
          </w:tcPr>
          <w:p w14:paraId="7630DFFC" w14:textId="77777777" w:rsidR="00B04767" w:rsidRPr="00DF53B4" w:rsidRDefault="00B04767" w:rsidP="00570F65">
            <w:pPr>
              <w:pStyle w:val="TAL"/>
              <w:rPr>
                <w:lang w:eastAsia="en-US"/>
              </w:rPr>
            </w:pPr>
          </w:p>
        </w:tc>
        <w:tc>
          <w:tcPr>
            <w:tcW w:w="709" w:type="dxa"/>
            <w:vMerge/>
            <w:tcBorders>
              <w:left w:val="single" w:sz="4" w:space="0" w:color="auto"/>
              <w:right w:val="single" w:sz="4" w:space="0" w:color="auto"/>
            </w:tcBorders>
          </w:tcPr>
          <w:p w14:paraId="4C0DBFB5"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468051A7" w14:textId="77777777" w:rsidR="00B04767" w:rsidRPr="00DF53B4" w:rsidRDefault="00B04767" w:rsidP="00570F65">
            <w:pPr>
              <w:pStyle w:val="TAL"/>
              <w:rPr>
                <w:lang w:eastAsia="en-US"/>
              </w:rPr>
            </w:pPr>
          </w:p>
        </w:tc>
      </w:tr>
      <w:tr w:rsidR="00615882" w:rsidRPr="00DF53B4" w14:paraId="22F32D7D" w14:textId="77777777" w:rsidTr="00615882">
        <w:trPr>
          <w:cantSplit/>
          <w:jc w:val="center"/>
        </w:trPr>
        <w:tc>
          <w:tcPr>
            <w:tcW w:w="1811" w:type="dxa"/>
            <w:tcBorders>
              <w:top w:val="nil"/>
              <w:left w:val="single" w:sz="4" w:space="0" w:color="auto"/>
              <w:bottom w:val="nil"/>
              <w:right w:val="single" w:sz="4" w:space="0" w:color="auto"/>
            </w:tcBorders>
            <w:hideMark/>
          </w:tcPr>
          <w:p w14:paraId="1E39142F" w14:textId="77777777" w:rsidR="00615882" w:rsidRPr="00DF53B4" w:rsidRDefault="00615882">
            <w:pPr>
              <w:keepNext/>
              <w:keepLines/>
              <w:spacing w:after="0"/>
              <w:rPr>
                <w:rFonts w:ascii="Arial" w:hAnsi="Arial"/>
                <w:sz w:val="18"/>
              </w:rPr>
            </w:pPr>
            <w:r w:rsidRPr="00DF53B4">
              <w:rPr>
                <w:rFonts w:ascii="Arial" w:hAnsi="Arial"/>
                <w:sz w:val="18"/>
              </w:rPr>
              <w:tab/>
              <w:t>realm</w:t>
            </w:r>
          </w:p>
        </w:tc>
        <w:tc>
          <w:tcPr>
            <w:tcW w:w="851" w:type="dxa"/>
            <w:tcBorders>
              <w:top w:val="nil"/>
              <w:left w:val="single" w:sz="4" w:space="0" w:color="auto"/>
              <w:bottom w:val="nil"/>
              <w:right w:val="single" w:sz="4" w:space="0" w:color="auto"/>
            </w:tcBorders>
          </w:tcPr>
          <w:p w14:paraId="0EC80CF8" w14:textId="77777777" w:rsidR="00615882" w:rsidRPr="00DF53B4" w:rsidRDefault="00615882">
            <w:pPr>
              <w:keepNext/>
              <w:keepLines/>
              <w:spacing w:after="0"/>
              <w:rPr>
                <w:rFonts w:ascii="Arial" w:hAnsi="Arial"/>
                <w:sz w:val="18"/>
              </w:rPr>
            </w:pPr>
          </w:p>
        </w:tc>
        <w:tc>
          <w:tcPr>
            <w:tcW w:w="4820" w:type="dxa"/>
            <w:tcBorders>
              <w:top w:val="nil"/>
              <w:left w:val="single" w:sz="4" w:space="0" w:color="auto"/>
              <w:bottom w:val="nil"/>
              <w:right w:val="single" w:sz="4" w:space="0" w:color="auto"/>
            </w:tcBorders>
            <w:hideMark/>
          </w:tcPr>
          <w:p w14:paraId="2BA63AEB" w14:textId="77777777" w:rsidR="00615882" w:rsidRPr="00DF53B4" w:rsidRDefault="00615882">
            <w:pPr>
              <w:keepNext/>
              <w:keepLines/>
              <w:spacing w:after="0"/>
              <w:rPr>
                <w:rFonts w:ascii="Arial" w:hAnsi="Arial"/>
                <w:sz w:val="18"/>
              </w:rPr>
            </w:pPr>
            <w:r w:rsidRPr="00DF53B4">
              <w:rPr>
                <w:rFonts w:ascii="Arial" w:hAnsi="Arial"/>
                <w:i/>
                <w:sz w:val="18"/>
              </w:rPr>
              <w:t>bsf</w:t>
            </w:r>
            <w:r w:rsidRPr="00DF53B4">
              <w:rPr>
                <w:rFonts w:ascii="Arial" w:hAnsi="Arial"/>
                <w:sz w:val="18"/>
              </w:rPr>
              <w:t>.mnc&lt;MNC&gt;.mcc&lt;MCC&gt;</w:t>
            </w:r>
            <w:r w:rsidRPr="00DF53B4">
              <w:rPr>
                <w:rFonts w:ascii="Arial" w:hAnsi="Arial"/>
                <w:i/>
                <w:sz w:val="18"/>
              </w:rPr>
              <w:t xml:space="preserve">.pub.3gppnetwork.org </w:t>
            </w:r>
            <w:r w:rsidRPr="00DF53B4">
              <w:rPr>
                <w:rFonts w:ascii="Arial" w:hAnsi="Arial"/>
                <w:sz w:val="18"/>
              </w:rPr>
              <w:t>(when no ISIM available on the UICC)</w:t>
            </w:r>
          </w:p>
          <w:p w14:paraId="232F2563" w14:textId="77777777" w:rsidR="00615882" w:rsidRPr="00DF53B4" w:rsidRDefault="00615882">
            <w:pPr>
              <w:keepNext/>
              <w:keepLines/>
              <w:spacing w:after="0"/>
              <w:rPr>
                <w:rFonts w:ascii="Arial" w:hAnsi="Arial"/>
                <w:sz w:val="18"/>
              </w:rPr>
            </w:pPr>
            <w:r w:rsidRPr="00DF53B4">
              <w:rPr>
                <w:rFonts w:ascii="Arial" w:hAnsi="Arial"/>
                <w:sz w:val="18"/>
              </w:rPr>
              <w:t>or</w:t>
            </w:r>
          </w:p>
          <w:p w14:paraId="62B9FC89" w14:textId="77777777" w:rsidR="00615882" w:rsidRPr="00DF53B4" w:rsidRDefault="00615882">
            <w:pPr>
              <w:keepNext/>
              <w:keepLines/>
              <w:spacing w:after="0"/>
              <w:rPr>
                <w:rFonts w:ascii="Arial" w:hAnsi="Arial"/>
                <w:sz w:val="18"/>
              </w:rPr>
            </w:pPr>
            <w:r w:rsidRPr="00DF53B4">
              <w:rPr>
                <w:rFonts w:ascii="Arial" w:hAnsi="Arial"/>
                <w:i/>
                <w:sz w:val="18"/>
              </w:rPr>
              <w:t>bsf.</w:t>
            </w:r>
            <w:r w:rsidRPr="00DF53B4">
              <w:rPr>
                <w:rFonts w:ascii="Arial" w:hAnsi="Arial"/>
                <w:sz w:val="18"/>
              </w:rPr>
              <w:t>domain name (when using ISIM)</w:t>
            </w:r>
          </w:p>
        </w:tc>
        <w:tc>
          <w:tcPr>
            <w:tcW w:w="709" w:type="dxa"/>
            <w:tcBorders>
              <w:top w:val="nil"/>
              <w:left w:val="single" w:sz="4" w:space="0" w:color="auto"/>
              <w:bottom w:val="nil"/>
              <w:right w:val="single" w:sz="4" w:space="0" w:color="auto"/>
            </w:tcBorders>
          </w:tcPr>
          <w:p w14:paraId="141A0F1B" w14:textId="77777777" w:rsidR="00615882" w:rsidRPr="00DF53B4" w:rsidRDefault="00615882">
            <w:pPr>
              <w:keepNext/>
              <w:keepLines/>
              <w:spacing w:after="0"/>
              <w:rPr>
                <w:rFonts w:ascii="Arial" w:hAnsi="Arial"/>
                <w:sz w:val="18"/>
              </w:rPr>
            </w:pPr>
          </w:p>
        </w:tc>
        <w:tc>
          <w:tcPr>
            <w:tcW w:w="1559" w:type="dxa"/>
            <w:tcBorders>
              <w:top w:val="nil"/>
              <w:left w:val="single" w:sz="4" w:space="0" w:color="auto"/>
              <w:bottom w:val="nil"/>
              <w:right w:val="single" w:sz="4" w:space="0" w:color="auto"/>
            </w:tcBorders>
          </w:tcPr>
          <w:p w14:paraId="46C23189" w14:textId="77777777" w:rsidR="00615882" w:rsidRPr="00DF53B4" w:rsidRDefault="00615882">
            <w:pPr>
              <w:keepNext/>
              <w:keepLines/>
              <w:spacing w:after="0"/>
              <w:rPr>
                <w:rFonts w:ascii="Arial" w:hAnsi="Arial"/>
                <w:sz w:val="18"/>
              </w:rPr>
            </w:pPr>
          </w:p>
        </w:tc>
      </w:tr>
      <w:tr w:rsidR="00B04767" w:rsidRPr="00DF53B4" w14:paraId="7C461329" w14:textId="77777777" w:rsidTr="00615882">
        <w:trPr>
          <w:cantSplit/>
          <w:jc w:val="center"/>
        </w:trPr>
        <w:tc>
          <w:tcPr>
            <w:tcW w:w="1811" w:type="dxa"/>
            <w:tcBorders>
              <w:left w:val="single" w:sz="4" w:space="0" w:color="auto"/>
              <w:bottom w:val="nil"/>
              <w:right w:val="single" w:sz="4" w:space="0" w:color="auto"/>
            </w:tcBorders>
          </w:tcPr>
          <w:p w14:paraId="6624CA48" w14:textId="77777777" w:rsidR="00B04767" w:rsidRPr="00DF53B4" w:rsidRDefault="00B04767" w:rsidP="00570F65">
            <w:pPr>
              <w:pStyle w:val="TAL"/>
              <w:rPr>
                <w:b/>
                <w:lang w:eastAsia="en-US"/>
              </w:rPr>
            </w:pPr>
            <w:r w:rsidRPr="00DF53B4">
              <w:rPr>
                <w:b/>
                <w:lang w:eastAsia="en-US"/>
              </w:rPr>
              <w:tab/>
            </w:r>
            <w:r w:rsidRPr="00DF53B4">
              <w:rPr>
                <w:lang w:eastAsia="en-US"/>
              </w:rPr>
              <w:t>nonce</w:t>
            </w:r>
          </w:p>
        </w:tc>
        <w:tc>
          <w:tcPr>
            <w:tcW w:w="851" w:type="dxa"/>
            <w:tcBorders>
              <w:left w:val="single" w:sz="4" w:space="0" w:color="auto"/>
              <w:bottom w:val="nil"/>
              <w:right w:val="single" w:sz="4" w:space="0" w:color="auto"/>
            </w:tcBorders>
          </w:tcPr>
          <w:p w14:paraId="2C711D00" w14:textId="77777777" w:rsidR="00B04767" w:rsidRPr="00DF53B4" w:rsidRDefault="00B04767" w:rsidP="00570F65">
            <w:pPr>
              <w:pStyle w:val="TAL"/>
              <w:rPr>
                <w:lang w:eastAsia="en-US"/>
              </w:rPr>
            </w:pPr>
          </w:p>
        </w:tc>
        <w:tc>
          <w:tcPr>
            <w:tcW w:w="4820" w:type="dxa"/>
            <w:tcBorders>
              <w:left w:val="single" w:sz="4" w:space="0" w:color="auto"/>
              <w:bottom w:val="nil"/>
              <w:right w:val="single" w:sz="4" w:space="0" w:color="auto"/>
            </w:tcBorders>
          </w:tcPr>
          <w:p w14:paraId="0A72519C" w14:textId="77777777" w:rsidR="00B04767" w:rsidRPr="00DF53B4" w:rsidRDefault="00B04767" w:rsidP="00570F65">
            <w:pPr>
              <w:pStyle w:val="TAL"/>
              <w:rPr>
                <w:lang w:eastAsia="en-US"/>
              </w:rPr>
            </w:pPr>
            <w:r w:rsidRPr="00DF53B4">
              <w:rPr>
                <w:lang w:eastAsia="en-US"/>
              </w:rPr>
              <w:t>empty value</w:t>
            </w:r>
          </w:p>
        </w:tc>
        <w:tc>
          <w:tcPr>
            <w:tcW w:w="709" w:type="dxa"/>
            <w:vMerge w:val="restart"/>
            <w:tcBorders>
              <w:left w:val="single" w:sz="4" w:space="0" w:color="auto"/>
              <w:right w:val="single" w:sz="4" w:space="0" w:color="auto"/>
            </w:tcBorders>
          </w:tcPr>
          <w:p w14:paraId="5EB18185" w14:textId="77777777" w:rsidR="00B04767" w:rsidRPr="00DF53B4" w:rsidRDefault="00B04767" w:rsidP="00570F65">
            <w:pPr>
              <w:pStyle w:val="TAL"/>
              <w:rPr>
                <w:lang w:eastAsia="en-US"/>
              </w:rPr>
            </w:pPr>
          </w:p>
        </w:tc>
        <w:tc>
          <w:tcPr>
            <w:tcW w:w="1559" w:type="dxa"/>
            <w:vMerge w:val="restart"/>
            <w:tcBorders>
              <w:left w:val="single" w:sz="4" w:space="0" w:color="auto"/>
              <w:right w:val="single" w:sz="4" w:space="0" w:color="auto"/>
            </w:tcBorders>
          </w:tcPr>
          <w:p w14:paraId="5AC2BFD4" w14:textId="77777777" w:rsidR="00B04767" w:rsidRPr="00DF53B4" w:rsidRDefault="00B04767" w:rsidP="00570F65">
            <w:pPr>
              <w:pStyle w:val="TAL"/>
              <w:rPr>
                <w:lang w:eastAsia="en-US"/>
              </w:rPr>
            </w:pPr>
          </w:p>
        </w:tc>
      </w:tr>
      <w:tr w:rsidR="00B04767" w:rsidRPr="00DF53B4" w14:paraId="48ADD29C" w14:textId="77777777" w:rsidTr="00615882">
        <w:trPr>
          <w:cantSplit/>
          <w:jc w:val="center"/>
        </w:trPr>
        <w:tc>
          <w:tcPr>
            <w:tcW w:w="1811" w:type="dxa"/>
            <w:tcBorders>
              <w:left w:val="single" w:sz="4" w:space="0" w:color="auto"/>
              <w:bottom w:val="nil"/>
              <w:right w:val="single" w:sz="4" w:space="0" w:color="auto"/>
            </w:tcBorders>
          </w:tcPr>
          <w:p w14:paraId="275A025C" w14:textId="77777777" w:rsidR="00B04767" w:rsidRPr="00DF53B4" w:rsidRDefault="00B04767" w:rsidP="00570F65">
            <w:pPr>
              <w:pStyle w:val="TAL"/>
              <w:rPr>
                <w:b/>
                <w:lang w:eastAsia="en-US"/>
              </w:rPr>
            </w:pPr>
            <w:r w:rsidRPr="00DF53B4">
              <w:rPr>
                <w:b/>
                <w:lang w:eastAsia="en-US"/>
              </w:rPr>
              <w:tab/>
            </w:r>
            <w:r w:rsidRPr="00DF53B4">
              <w:rPr>
                <w:lang w:eastAsia="en-US"/>
              </w:rPr>
              <w:t>digest-uri</w:t>
            </w:r>
          </w:p>
        </w:tc>
        <w:tc>
          <w:tcPr>
            <w:tcW w:w="851" w:type="dxa"/>
            <w:tcBorders>
              <w:left w:val="single" w:sz="4" w:space="0" w:color="auto"/>
              <w:bottom w:val="nil"/>
              <w:right w:val="single" w:sz="4" w:space="0" w:color="auto"/>
            </w:tcBorders>
          </w:tcPr>
          <w:p w14:paraId="43193DA4" w14:textId="77777777" w:rsidR="00B04767" w:rsidRPr="00DF53B4" w:rsidRDefault="00B04767" w:rsidP="00570F65">
            <w:pPr>
              <w:pStyle w:val="TAL"/>
              <w:rPr>
                <w:i/>
                <w:lang w:eastAsia="en-US"/>
              </w:rPr>
            </w:pPr>
          </w:p>
        </w:tc>
        <w:tc>
          <w:tcPr>
            <w:tcW w:w="4820" w:type="dxa"/>
            <w:tcBorders>
              <w:left w:val="single" w:sz="4" w:space="0" w:color="auto"/>
              <w:bottom w:val="nil"/>
              <w:right w:val="single" w:sz="4" w:space="0" w:color="auto"/>
            </w:tcBorders>
          </w:tcPr>
          <w:p w14:paraId="3A5E9B96" w14:textId="77777777" w:rsidR="00B04767" w:rsidRPr="00DF53B4" w:rsidRDefault="00B04767" w:rsidP="00570F65">
            <w:pPr>
              <w:pStyle w:val="TAL"/>
              <w:rPr>
                <w:lang w:eastAsia="en-US"/>
              </w:rPr>
            </w:pPr>
            <w:r w:rsidRPr="00DF53B4">
              <w:rPr>
                <w:lang w:eastAsia="en-US"/>
              </w:rPr>
              <w:t>absoluteURL http://&lt;BSF address&gt;/</w:t>
            </w:r>
          </w:p>
          <w:p w14:paraId="5A83AF9E" w14:textId="77777777" w:rsidR="00B04767" w:rsidRPr="00DF53B4" w:rsidRDefault="00B04767" w:rsidP="00570F65">
            <w:pPr>
              <w:pStyle w:val="TAL"/>
              <w:rPr>
                <w:lang w:eastAsia="en-US"/>
              </w:rPr>
            </w:pPr>
            <w:r w:rsidRPr="00DF53B4">
              <w:rPr>
                <w:lang w:eastAsia="en-US"/>
              </w:rPr>
              <w:t>or</w:t>
            </w:r>
          </w:p>
          <w:p w14:paraId="08F53058" w14:textId="77777777" w:rsidR="00B04767" w:rsidRPr="00DF53B4" w:rsidRDefault="00B04767" w:rsidP="00570F65">
            <w:pPr>
              <w:pStyle w:val="TAL"/>
              <w:rPr>
                <w:i/>
                <w:lang w:eastAsia="en-US"/>
              </w:rPr>
            </w:pPr>
            <w:r w:rsidRPr="00DF53B4">
              <w:rPr>
                <w:lang w:eastAsia="en-US"/>
              </w:rPr>
              <w:t>abs_path "/"</w:t>
            </w:r>
          </w:p>
        </w:tc>
        <w:tc>
          <w:tcPr>
            <w:tcW w:w="709" w:type="dxa"/>
            <w:vMerge/>
            <w:tcBorders>
              <w:left w:val="single" w:sz="4" w:space="0" w:color="auto"/>
              <w:right w:val="single" w:sz="4" w:space="0" w:color="auto"/>
            </w:tcBorders>
          </w:tcPr>
          <w:p w14:paraId="414C61AE"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2A4C3584" w14:textId="77777777" w:rsidR="00B04767" w:rsidRPr="00DF53B4" w:rsidRDefault="00B04767" w:rsidP="00570F65">
            <w:pPr>
              <w:pStyle w:val="TAL"/>
              <w:rPr>
                <w:lang w:eastAsia="en-US"/>
              </w:rPr>
            </w:pPr>
          </w:p>
        </w:tc>
      </w:tr>
      <w:tr w:rsidR="00B04767" w:rsidRPr="00DF53B4" w14:paraId="4B07FCB5" w14:textId="77777777" w:rsidTr="00615882">
        <w:trPr>
          <w:cantSplit/>
          <w:jc w:val="center"/>
        </w:trPr>
        <w:tc>
          <w:tcPr>
            <w:tcW w:w="1811" w:type="dxa"/>
            <w:tcBorders>
              <w:left w:val="single" w:sz="4" w:space="0" w:color="auto"/>
              <w:bottom w:val="single" w:sz="4" w:space="0" w:color="auto"/>
              <w:right w:val="single" w:sz="4" w:space="0" w:color="auto"/>
            </w:tcBorders>
          </w:tcPr>
          <w:p w14:paraId="4F75735A" w14:textId="77777777" w:rsidR="00B04767" w:rsidRPr="00DF53B4" w:rsidRDefault="00B04767" w:rsidP="00570F65">
            <w:pPr>
              <w:pStyle w:val="TAL"/>
              <w:rPr>
                <w:b/>
                <w:lang w:eastAsia="en-US"/>
              </w:rPr>
            </w:pPr>
            <w:r w:rsidRPr="00DF53B4">
              <w:rPr>
                <w:b/>
                <w:lang w:eastAsia="en-US"/>
              </w:rPr>
              <w:tab/>
            </w:r>
            <w:r w:rsidRPr="00DF53B4">
              <w:rPr>
                <w:lang w:eastAsia="en-US"/>
              </w:rPr>
              <w:t>response</w:t>
            </w:r>
          </w:p>
        </w:tc>
        <w:tc>
          <w:tcPr>
            <w:tcW w:w="851" w:type="dxa"/>
            <w:tcBorders>
              <w:left w:val="single" w:sz="4" w:space="0" w:color="auto"/>
              <w:bottom w:val="single" w:sz="4" w:space="0" w:color="auto"/>
              <w:right w:val="single" w:sz="4" w:space="0" w:color="auto"/>
            </w:tcBorders>
          </w:tcPr>
          <w:p w14:paraId="67D724E0" w14:textId="77777777" w:rsidR="00B04767" w:rsidRPr="00DF53B4" w:rsidRDefault="00B04767" w:rsidP="00570F65">
            <w:pPr>
              <w:pStyle w:val="TAL"/>
              <w:rPr>
                <w:i/>
                <w:lang w:eastAsia="en-US"/>
              </w:rPr>
            </w:pPr>
          </w:p>
        </w:tc>
        <w:tc>
          <w:tcPr>
            <w:tcW w:w="4820" w:type="dxa"/>
            <w:tcBorders>
              <w:left w:val="single" w:sz="4" w:space="0" w:color="auto"/>
              <w:bottom w:val="single" w:sz="4" w:space="0" w:color="auto"/>
              <w:right w:val="single" w:sz="4" w:space="0" w:color="auto"/>
            </w:tcBorders>
          </w:tcPr>
          <w:p w14:paraId="43AE95C4" w14:textId="77777777" w:rsidR="00B04767" w:rsidRPr="00DF53B4" w:rsidRDefault="00B04767" w:rsidP="00570F65">
            <w:pPr>
              <w:pStyle w:val="TAL"/>
              <w:rPr>
                <w:i/>
                <w:lang w:eastAsia="en-US"/>
              </w:rPr>
            </w:pPr>
            <w:r w:rsidRPr="00DF53B4">
              <w:rPr>
                <w:lang w:eastAsia="en-US"/>
              </w:rPr>
              <w:t>empty value</w:t>
            </w:r>
          </w:p>
        </w:tc>
        <w:tc>
          <w:tcPr>
            <w:tcW w:w="709" w:type="dxa"/>
            <w:vMerge/>
            <w:tcBorders>
              <w:left w:val="single" w:sz="4" w:space="0" w:color="auto"/>
              <w:bottom w:val="single" w:sz="4" w:space="0" w:color="auto"/>
              <w:right w:val="single" w:sz="4" w:space="0" w:color="auto"/>
            </w:tcBorders>
          </w:tcPr>
          <w:p w14:paraId="1BB46BBA" w14:textId="77777777" w:rsidR="00B04767" w:rsidRPr="00DF53B4" w:rsidRDefault="00B04767" w:rsidP="00570F65">
            <w:pPr>
              <w:pStyle w:val="TAL"/>
              <w:rPr>
                <w:lang w:eastAsia="en-US"/>
              </w:rPr>
            </w:pPr>
          </w:p>
        </w:tc>
        <w:tc>
          <w:tcPr>
            <w:tcW w:w="1559" w:type="dxa"/>
            <w:vMerge/>
            <w:tcBorders>
              <w:left w:val="single" w:sz="4" w:space="0" w:color="auto"/>
              <w:bottom w:val="single" w:sz="4" w:space="0" w:color="auto"/>
              <w:right w:val="single" w:sz="4" w:space="0" w:color="auto"/>
            </w:tcBorders>
          </w:tcPr>
          <w:p w14:paraId="73958B25" w14:textId="77777777" w:rsidR="00B04767" w:rsidRPr="00DF53B4" w:rsidRDefault="00B04767" w:rsidP="00570F65">
            <w:pPr>
              <w:pStyle w:val="TAL"/>
              <w:rPr>
                <w:lang w:eastAsia="en-US"/>
              </w:rPr>
            </w:pPr>
          </w:p>
        </w:tc>
      </w:tr>
    </w:tbl>
    <w:p w14:paraId="0C7685BF" w14:textId="77777777" w:rsidR="00B04767" w:rsidRPr="00DF53B4" w:rsidRDefault="00B04767" w:rsidP="00B04767"/>
    <w:p w14:paraId="39F5A9A2" w14:textId="77777777" w:rsidR="00B6669E" w:rsidRPr="00DF53B4" w:rsidRDefault="00B04767" w:rsidP="001C63E2">
      <w:pPr>
        <w:pStyle w:val="NO"/>
      </w:pPr>
      <w:r w:rsidRPr="00DF53B4">
        <w:t>NOTE 1:</w:t>
      </w:r>
      <w:r w:rsidRPr="00DF53B4">
        <w:tab/>
        <w:t>All choices for applicable conditions</w:t>
      </w:r>
      <w:r w:rsidR="001C63E2" w:rsidRPr="00DF53B4">
        <w:t xml:space="preserve"> are described for each header.</w:t>
      </w:r>
    </w:p>
    <w:p w14:paraId="20797D00" w14:textId="77777777" w:rsidR="00B6669E" w:rsidRPr="00DF53B4" w:rsidRDefault="00B6669E" w:rsidP="00B6669E">
      <w:pPr>
        <w:pStyle w:val="H6"/>
        <w:rPr>
          <w:snapToGrid w:val="0"/>
        </w:rPr>
      </w:pPr>
      <w:r w:rsidRPr="00DF53B4">
        <w:rPr>
          <w:snapToGrid w:val="0"/>
        </w:rPr>
        <w:t>HTTP Response (step 2)</w:t>
      </w:r>
    </w:p>
    <w:tbl>
      <w:tblPr>
        <w:tblW w:w="9747" w:type="dxa"/>
        <w:jc w:val="center"/>
        <w:tblLayout w:type="fixed"/>
        <w:tblCellMar>
          <w:left w:w="28" w:type="dxa"/>
        </w:tblCellMar>
        <w:tblLook w:val="01E0" w:firstRow="1" w:lastRow="1" w:firstColumn="1" w:lastColumn="1" w:noHBand="0" w:noVBand="0"/>
      </w:tblPr>
      <w:tblGrid>
        <w:gridCol w:w="1809"/>
        <w:gridCol w:w="851"/>
        <w:gridCol w:w="4819"/>
        <w:gridCol w:w="709"/>
        <w:gridCol w:w="1559"/>
      </w:tblGrid>
      <w:tr w:rsidR="00B04767" w:rsidRPr="00DF53B4" w14:paraId="532B24D1" w14:textId="77777777" w:rsidTr="00570F65">
        <w:trPr>
          <w:cantSplit/>
          <w:tblHeader/>
          <w:jc w:val="center"/>
        </w:trPr>
        <w:tc>
          <w:tcPr>
            <w:tcW w:w="1809" w:type="dxa"/>
            <w:tcBorders>
              <w:top w:val="single" w:sz="4" w:space="0" w:color="auto"/>
              <w:left w:val="single" w:sz="4" w:space="0" w:color="auto"/>
              <w:bottom w:val="single" w:sz="4" w:space="0" w:color="auto"/>
              <w:right w:val="single" w:sz="4" w:space="0" w:color="auto"/>
            </w:tcBorders>
          </w:tcPr>
          <w:p w14:paraId="6FBD37F9" w14:textId="77777777" w:rsidR="00B04767" w:rsidRPr="00DF53B4" w:rsidRDefault="00B04767" w:rsidP="00570F65">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49193688" w14:textId="77777777" w:rsidR="00B04767" w:rsidRPr="00DF53B4" w:rsidRDefault="00B04767" w:rsidP="00570F65">
            <w:pPr>
              <w:pStyle w:val="TAH"/>
              <w:rPr>
                <w:lang w:eastAsia="en-US"/>
              </w:rPr>
            </w:pPr>
            <w:r w:rsidRPr="00DF53B4">
              <w:rPr>
                <w:lang w:eastAsia="en-US"/>
              </w:rPr>
              <w:t>Cond</w:t>
            </w:r>
          </w:p>
        </w:tc>
        <w:tc>
          <w:tcPr>
            <w:tcW w:w="4819" w:type="dxa"/>
            <w:tcBorders>
              <w:top w:val="single" w:sz="4" w:space="0" w:color="auto"/>
              <w:left w:val="single" w:sz="4" w:space="0" w:color="auto"/>
              <w:bottom w:val="single" w:sz="4" w:space="0" w:color="auto"/>
              <w:right w:val="single" w:sz="4" w:space="0" w:color="auto"/>
            </w:tcBorders>
          </w:tcPr>
          <w:p w14:paraId="674DC89C" w14:textId="77777777" w:rsidR="00B04767" w:rsidRPr="00DF53B4" w:rsidRDefault="00B04767" w:rsidP="00570F65">
            <w:pPr>
              <w:pStyle w:val="TAH"/>
              <w:rPr>
                <w:lang w:eastAsia="en-US"/>
              </w:rPr>
            </w:pPr>
            <w:r w:rsidRPr="00DF53B4">
              <w:rPr>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2E15F445" w14:textId="77777777" w:rsidR="00B04767" w:rsidRPr="00DF53B4" w:rsidRDefault="00B04767" w:rsidP="00570F65">
            <w:pPr>
              <w:pStyle w:val="TAH"/>
              <w:rPr>
                <w:lang w:eastAsia="en-US"/>
              </w:rPr>
            </w:pPr>
            <w:r w:rsidRPr="00DF53B4">
              <w:rPr>
                <w:lang w:eastAsia="en-US"/>
              </w:rPr>
              <w:t>Rel</w:t>
            </w:r>
          </w:p>
        </w:tc>
        <w:tc>
          <w:tcPr>
            <w:tcW w:w="1559" w:type="dxa"/>
            <w:tcBorders>
              <w:top w:val="single" w:sz="4" w:space="0" w:color="auto"/>
              <w:left w:val="single" w:sz="4" w:space="0" w:color="auto"/>
              <w:bottom w:val="single" w:sz="4" w:space="0" w:color="auto"/>
              <w:right w:val="single" w:sz="4" w:space="0" w:color="auto"/>
            </w:tcBorders>
          </w:tcPr>
          <w:p w14:paraId="1B48CE9D" w14:textId="77777777" w:rsidR="00B04767" w:rsidRPr="00DF53B4" w:rsidRDefault="00B04767" w:rsidP="00570F65">
            <w:pPr>
              <w:pStyle w:val="TAH"/>
              <w:rPr>
                <w:lang w:eastAsia="en-US"/>
              </w:rPr>
            </w:pPr>
            <w:r w:rsidRPr="00DF53B4">
              <w:rPr>
                <w:lang w:eastAsia="en-US"/>
              </w:rPr>
              <w:t>Reference</w:t>
            </w:r>
          </w:p>
        </w:tc>
      </w:tr>
      <w:tr w:rsidR="00B04767" w:rsidRPr="00DF53B4" w14:paraId="0B787EFA" w14:textId="77777777" w:rsidTr="00570F65">
        <w:trPr>
          <w:cantSplit/>
          <w:jc w:val="center"/>
        </w:trPr>
        <w:tc>
          <w:tcPr>
            <w:tcW w:w="1809" w:type="dxa"/>
            <w:tcBorders>
              <w:top w:val="single" w:sz="4" w:space="0" w:color="auto"/>
              <w:left w:val="single" w:sz="4" w:space="0" w:color="auto"/>
              <w:bottom w:val="nil"/>
              <w:right w:val="single" w:sz="4" w:space="0" w:color="auto"/>
            </w:tcBorders>
          </w:tcPr>
          <w:p w14:paraId="39304037" w14:textId="77777777" w:rsidR="00B04767" w:rsidRPr="00DF53B4" w:rsidRDefault="00B04767" w:rsidP="00570F65">
            <w:pPr>
              <w:pStyle w:val="TAL"/>
              <w:rPr>
                <w:b/>
                <w:lang w:eastAsia="en-US"/>
              </w:rPr>
            </w:pPr>
            <w:r w:rsidRPr="00DF53B4">
              <w:rPr>
                <w:b/>
                <w:lang w:eastAsia="en-US"/>
              </w:rPr>
              <w:t>Status-Line</w:t>
            </w:r>
          </w:p>
        </w:tc>
        <w:tc>
          <w:tcPr>
            <w:tcW w:w="851" w:type="dxa"/>
            <w:tcBorders>
              <w:top w:val="single" w:sz="4" w:space="0" w:color="auto"/>
              <w:left w:val="single" w:sz="4" w:space="0" w:color="auto"/>
              <w:bottom w:val="nil"/>
              <w:right w:val="single" w:sz="4" w:space="0" w:color="auto"/>
            </w:tcBorders>
          </w:tcPr>
          <w:p w14:paraId="0B1C531A" w14:textId="77777777" w:rsidR="00B04767" w:rsidRPr="00DF53B4" w:rsidRDefault="00B04767" w:rsidP="00570F65">
            <w:pPr>
              <w:pStyle w:val="TAL"/>
              <w:rPr>
                <w:lang w:eastAsia="en-US"/>
              </w:rPr>
            </w:pPr>
          </w:p>
        </w:tc>
        <w:tc>
          <w:tcPr>
            <w:tcW w:w="4819" w:type="dxa"/>
            <w:tcBorders>
              <w:top w:val="single" w:sz="4" w:space="0" w:color="auto"/>
              <w:left w:val="single" w:sz="4" w:space="0" w:color="auto"/>
              <w:bottom w:val="nil"/>
              <w:right w:val="single" w:sz="4" w:space="0" w:color="auto"/>
            </w:tcBorders>
          </w:tcPr>
          <w:p w14:paraId="58ACCD1B" w14:textId="77777777" w:rsidR="00B04767" w:rsidRPr="00DF53B4" w:rsidRDefault="00B04767" w:rsidP="00570F65">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78457BA4" w14:textId="77777777" w:rsidR="00B04767" w:rsidRPr="00DF53B4" w:rsidRDefault="00B04767" w:rsidP="00570F65">
            <w:pPr>
              <w:pStyle w:val="TAL"/>
              <w:rPr>
                <w:lang w:eastAsia="en-US"/>
              </w:rPr>
            </w:pPr>
          </w:p>
        </w:tc>
        <w:tc>
          <w:tcPr>
            <w:tcW w:w="1559" w:type="dxa"/>
            <w:vMerge w:val="restart"/>
            <w:tcBorders>
              <w:top w:val="single" w:sz="4" w:space="0" w:color="auto"/>
              <w:left w:val="single" w:sz="4" w:space="0" w:color="auto"/>
              <w:bottom w:val="single" w:sz="4" w:space="0" w:color="auto"/>
              <w:right w:val="single" w:sz="4" w:space="0" w:color="auto"/>
            </w:tcBorders>
          </w:tcPr>
          <w:p w14:paraId="1CA545EE" w14:textId="77777777" w:rsidR="00B04767" w:rsidRPr="00DF53B4" w:rsidRDefault="00862364" w:rsidP="00570F65">
            <w:pPr>
              <w:pStyle w:val="TAL"/>
              <w:rPr>
                <w:b/>
                <w:lang w:eastAsia="en-US"/>
              </w:rPr>
            </w:pPr>
            <w:r w:rsidRPr="00DF53B4">
              <w:rPr>
                <w:lang w:eastAsia="en-US"/>
              </w:rPr>
              <w:t>RFC </w:t>
            </w:r>
            <w:r w:rsidR="00B04767" w:rsidRPr="00DF53B4">
              <w:rPr>
                <w:lang w:eastAsia="en-US"/>
              </w:rPr>
              <w:t>2616 [69]</w:t>
            </w:r>
          </w:p>
        </w:tc>
      </w:tr>
      <w:tr w:rsidR="00B04767" w:rsidRPr="00DF53B4" w14:paraId="6AC17EBC" w14:textId="77777777" w:rsidTr="00570F65">
        <w:trPr>
          <w:cantSplit/>
          <w:jc w:val="center"/>
        </w:trPr>
        <w:tc>
          <w:tcPr>
            <w:tcW w:w="1809" w:type="dxa"/>
            <w:tcBorders>
              <w:top w:val="nil"/>
              <w:left w:val="single" w:sz="4" w:space="0" w:color="auto"/>
              <w:bottom w:val="nil"/>
              <w:right w:val="single" w:sz="4" w:space="0" w:color="auto"/>
            </w:tcBorders>
          </w:tcPr>
          <w:p w14:paraId="28ABE32F" w14:textId="77777777" w:rsidR="00B04767" w:rsidRPr="00DF53B4" w:rsidRDefault="00B04767" w:rsidP="00570F65">
            <w:pPr>
              <w:pStyle w:val="TAL"/>
              <w:rPr>
                <w:lang w:eastAsia="en-US"/>
              </w:rPr>
            </w:pPr>
            <w:r w:rsidRPr="00DF53B4">
              <w:rPr>
                <w:lang w:eastAsia="en-US"/>
              </w:rPr>
              <w:tab/>
              <w:t>Version</w:t>
            </w:r>
          </w:p>
        </w:tc>
        <w:tc>
          <w:tcPr>
            <w:tcW w:w="851" w:type="dxa"/>
            <w:tcBorders>
              <w:top w:val="nil"/>
              <w:left w:val="single" w:sz="4" w:space="0" w:color="auto"/>
              <w:bottom w:val="nil"/>
              <w:right w:val="single" w:sz="4" w:space="0" w:color="auto"/>
            </w:tcBorders>
          </w:tcPr>
          <w:p w14:paraId="65375BE9" w14:textId="77777777" w:rsidR="00B04767" w:rsidRPr="00DF53B4" w:rsidRDefault="00B04767" w:rsidP="00570F65">
            <w:pPr>
              <w:pStyle w:val="TAL"/>
              <w:rPr>
                <w:i/>
                <w:lang w:eastAsia="en-US"/>
              </w:rPr>
            </w:pPr>
          </w:p>
        </w:tc>
        <w:tc>
          <w:tcPr>
            <w:tcW w:w="4819" w:type="dxa"/>
            <w:tcBorders>
              <w:top w:val="nil"/>
              <w:left w:val="single" w:sz="4" w:space="0" w:color="auto"/>
              <w:bottom w:val="nil"/>
              <w:right w:val="single" w:sz="4" w:space="0" w:color="auto"/>
            </w:tcBorders>
          </w:tcPr>
          <w:p w14:paraId="17CDF1AF" w14:textId="77777777" w:rsidR="00B04767" w:rsidRPr="00DF53B4" w:rsidRDefault="00B04767" w:rsidP="00570F65">
            <w:pPr>
              <w:pStyle w:val="TAL"/>
              <w:rPr>
                <w:lang w:eastAsia="en-US"/>
              </w:rPr>
            </w:pPr>
            <w:r w:rsidRPr="00DF53B4">
              <w:rPr>
                <w:i/>
                <w:lang w:eastAsia="en-US"/>
              </w:rPr>
              <w:t xml:space="preserve">HTTP/1.1 </w:t>
            </w:r>
          </w:p>
        </w:tc>
        <w:tc>
          <w:tcPr>
            <w:tcW w:w="709" w:type="dxa"/>
            <w:vMerge/>
            <w:tcBorders>
              <w:top w:val="single" w:sz="4" w:space="0" w:color="auto"/>
              <w:left w:val="single" w:sz="4" w:space="0" w:color="auto"/>
              <w:bottom w:val="single" w:sz="4" w:space="0" w:color="auto"/>
              <w:right w:val="single" w:sz="4" w:space="0" w:color="auto"/>
            </w:tcBorders>
          </w:tcPr>
          <w:p w14:paraId="52BD7999" w14:textId="77777777" w:rsidR="00B04767" w:rsidRPr="00DF53B4"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49EED72C" w14:textId="77777777" w:rsidR="00B04767" w:rsidRPr="00DF53B4" w:rsidRDefault="00B04767" w:rsidP="00570F65">
            <w:pPr>
              <w:pStyle w:val="TAL"/>
              <w:rPr>
                <w:lang w:eastAsia="en-US"/>
              </w:rPr>
            </w:pPr>
          </w:p>
        </w:tc>
      </w:tr>
      <w:tr w:rsidR="00B04767" w:rsidRPr="00DF53B4" w14:paraId="45871BD0" w14:textId="77777777" w:rsidTr="00570F65">
        <w:trPr>
          <w:cantSplit/>
          <w:jc w:val="center"/>
        </w:trPr>
        <w:tc>
          <w:tcPr>
            <w:tcW w:w="1809" w:type="dxa"/>
            <w:tcBorders>
              <w:top w:val="nil"/>
              <w:left w:val="single" w:sz="4" w:space="0" w:color="auto"/>
              <w:bottom w:val="nil"/>
              <w:right w:val="single" w:sz="4" w:space="0" w:color="auto"/>
            </w:tcBorders>
          </w:tcPr>
          <w:p w14:paraId="1C27E4A4" w14:textId="77777777" w:rsidR="00B04767" w:rsidRPr="00DF53B4" w:rsidRDefault="00B04767" w:rsidP="00570F65">
            <w:pPr>
              <w:pStyle w:val="TAL"/>
              <w:rPr>
                <w:lang w:eastAsia="en-US"/>
              </w:rPr>
            </w:pPr>
            <w:r w:rsidRPr="00DF53B4">
              <w:rPr>
                <w:lang w:eastAsia="en-US"/>
              </w:rPr>
              <w:tab/>
              <w:t>Code</w:t>
            </w:r>
          </w:p>
        </w:tc>
        <w:tc>
          <w:tcPr>
            <w:tcW w:w="851" w:type="dxa"/>
            <w:tcBorders>
              <w:top w:val="nil"/>
              <w:left w:val="single" w:sz="4" w:space="0" w:color="auto"/>
              <w:bottom w:val="nil"/>
              <w:right w:val="single" w:sz="4" w:space="0" w:color="auto"/>
            </w:tcBorders>
          </w:tcPr>
          <w:p w14:paraId="417B2219" w14:textId="77777777" w:rsidR="00B04767" w:rsidRPr="00DF53B4" w:rsidRDefault="00B04767" w:rsidP="00570F65">
            <w:pPr>
              <w:pStyle w:val="TAL"/>
              <w:rPr>
                <w:lang w:eastAsia="en-US"/>
              </w:rPr>
            </w:pPr>
          </w:p>
        </w:tc>
        <w:tc>
          <w:tcPr>
            <w:tcW w:w="4819" w:type="dxa"/>
            <w:tcBorders>
              <w:top w:val="nil"/>
              <w:left w:val="single" w:sz="4" w:space="0" w:color="auto"/>
              <w:bottom w:val="nil"/>
              <w:right w:val="single" w:sz="4" w:space="0" w:color="auto"/>
            </w:tcBorders>
          </w:tcPr>
          <w:p w14:paraId="2BD7ED9A" w14:textId="77777777" w:rsidR="00B04767" w:rsidRPr="00DF53B4" w:rsidRDefault="00B04767" w:rsidP="00570F65">
            <w:pPr>
              <w:pStyle w:val="TAL"/>
              <w:rPr>
                <w:i/>
                <w:lang w:eastAsia="en-US"/>
              </w:rPr>
            </w:pPr>
            <w:r w:rsidRPr="00DF53B4">
              <w:rPr>
                <w:i/>
                <w:lang w:eastAsia="en-US"/>
              </w:rPr>
              <w:t>401</w:t>
            </w:r>
          </w:p>
        </w:tc>
        <w:tc>
          <w:tcPr>
            <w:tcW w:w="709" w:type="dxa"/>
            <w:vMerge/>
            <w:tcBorders>
              <w:top w:val="single" w:sz="4" w:space="0" w:color="auto"/>
              <w:left w:val="single" w:sz="4" w:space="0" w:color="auto"/>
              <w:bottom w:val="single" w:sz="4" w:space="0" w:color="auto"/>
              <w:right w:val="single" w:sz="4" w:space="0" w:color="auto"/>
            </w:tcBorders>
          </w:tcPr>
          <w:p w14:paraId="15C30297" w14:textId="77777777" w:rsidR="00B04767" w:rsidRPr="00DF53B4"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754725EE" w14:textId="77777777" w:rsidR="00B04767" w:rsidRPr="00DF53B4" w:rsidRDefault="00B04767" w:rsidP="00570F65">
            <w:pPr>
              <w:pStyle w:val="TAL"/>
              <w:rPr>
                <w:lang w:eastAsia="en-US"/>
              </w:rPr>
            </w:pPr>
          </w:p>
        </w:tc>
      </w:tr>
      <w:tr w:rsidR="00B04767" w:rsidRPr="00DF53B4" w14:paraId="40A9E8D3" w14:textId="77777777" w:rsidTr="00570F65">
        <w:trPr>
          <w:cantSplit/>
          <w:jc w:val="center"/>
        </w:trPr>
        <w:tc>
          <w:tcPr>
            <w:tcW w:w="1809" w:type="dxa"/>
            <w:tcBorders>
              <w:top w:val="nil"/>
              <w:left w:val="single" w:sz="4" w:space="0" w:color="auto"/>
              <w:bottom w:val="single" w:sz="4" w:space="0" w:color="auto"/>
              <w:right w:val="single" w:sz="4" w:space="0" w:color="auto"/>
            </w:tcBorders>
          </w:tcPr>
          <w:p w14:paraId="6B42DA3E" w14:textId="77777777" w:rsidR="00B04767" w:rsidRPr="00DF53B4" w:rsidRDefault="00B04767" w:rsidP="00570F65">
            <w:pPr>
              <w:pStyle w:val="TAL"/>
              <w:rPr>
                <w:lang w:eastAsia="en-US"/>
              </w:rPr>
            </w:pPr>
            <w:r w:rsidRPr="00DF53B4">
              <w:rPr>
                <w:lang w:eastAsia="en-US"/>
              </w:rPr>
              <w:tab/>
              <w:t>Reason</w:t>
            </w:r>
          </w:p>
        </w:tc>
        <w:tc>
          <w:tcPr>
            <w:tcW w:w="851" w:type="dxa"/>
            <w:tcBorders>
              <w:top w:val="nil"/>
              <w:left w:val="single" w:sz="4" w:space="0" w:color="auto"/>
              <w:bottom w:val="single" w:sz="4" w:space="0" w:color="auto"/>
              <w:right w:val="single" w:sz="4" w:space="0" w:color="auto"/>
            </w:tcBorders>
          </w:tcPr>
          <w:p w14:paraId="7EBB7B00" w14:textId="77777777" w:rsidR="00B04767" w:rsidRPr="00DF53B4" w:rsidRDefault="00B04767" w:rsidP="00570F65">
            <w:pPr>
              <w:pStyle w:val="TAL"/>
              <w:rPr>
                <w:i/>
                <w:lang w:eastAsia="en-US"/>
              </w:rPr>
            </w:pPr>
          </w:p>
        </w:tc>
        <w:tc>
          <w:tcPr>
            <w:tcW w:w="4819" w:type="dxa"/>
            <w:tcBorders>
              <w:top w:val="nil"/>
              <w:left w:val="single" w:sz="4" w:space="0" w:color="auto"/>
              <w:bottom w:val="single" w:sz="4" w:space="0" w:color="auto"/>
              <w:right w:val="single" w:sz="4" w:space="0" w:color="auto"/>
            </w:tcBorders>
          </w:tcPr>
          <w:p w14:paraId="796AA037" w14:textId="77777777" w:rsidR="00B04767" w:rsidRPr="00DF53B4" w:rsidRDefault="00B04767" w:rsidP="00570F65">
            <w:pPr>
              <w:pStyle w:val="TAL"/>
              <w:rPr>
                <w:lang w:eastAsia="en-US"/>
              </w:rPr>
            </w:pPr>
            <w:r w:rsidRPr="00DF53B4">
              <w:rPr>
                <w:i/>
                <w:lang w:eastAsia="en-US"/>
              </w:rPr>
              <w:t>Unauthorized</w:t>
            </w:r>
          </w:p>
        </w:tc>
        <w:tc>
          <w:tcPr>
            <w:tcW w:w="709" w:type="dxa"/>
            <w:vMerge/>
            <w:tcBorders>
              <w:top w:val="single" w:sz="4" w:space="0" w:color="auto"/>
              <w:left w:val="single" w:sz="4" w:space="0" w:color="auto"/>
              <w:bottom w:val="single" w:sz="4" w:space="0" w:color="auto"/>
              <w:right w:val="single" w:sz="4" w:space="0" w:color="auto"/>
            </w:tcBorders>
          </w:tcPr>
          <w:p w14:paraId="0A914982" w14:textId="77777777" w:rsidR="00B04767" w:rsidRPr="00DF53B4" w:rsidRDefault="00B04767"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02BDA685" w14:textId="77777777" w:rsidR="00B04767" w:rsidRPr="00DF53B4" w:rsidRDefault="00B04767" w:rsidP="00570F65">
            <w:pPr>
              <w:pStyle w:val="TAL"/>
              <w:rPr>
                <w:lang w:eastAsia="en-US"/>
              </w:rPr>
            </w:pPr>
          </w:p>
        </w:tc>
      </w:tr>
      <w:tr w:rsidR="00D6039A" w:rsidRPr="00DF53B4" w14:paraId="240FDAFD" w14:textId="77777777" w:rsidTr="006A79E4">
        <w:trPr>
          <w:cantSplit/>
          <w:jc w:val="center"/>
        </w:trPr>
        <w:tc>
          <w:tcPr>
            <w:tcW w:w="1809" w:type="dxa"/>
            <w:tcBorders>
              <w:top w:val="single" w:sz="4" w:space="0" w:color="auto"/>
              <w:left w:val="single" w:sz="4" w:space="0" w:color="auto"/>
              <w:right w:val="single" w:sz="4" w:space="0" w:color="auto"/>
            </w:tcBorders>
          </w:tcPr>
          <w:p w14:paraId="5155BC72" w14:textId="77777777" w:rsidR="00D6039A" w:rsidRPr="00DF53B4" w:rsidRDefault="00D6039A" w:rsidP="006A79E4">
            <w:pPr>
              <w:pStyle w:val="TAL"/>
              <w:rPr>
                <w:b/>
                <w:lang w:eastAsia="en-US"/>
              </w:rPr>
            </w:pPr>
            <w:r w:rsidRPr="00DF53B4">
              <w:rPr>
                <w:b/>
                <w:lang w:eastAsia="en-US"/>
              </w:rPr>
              <w:t>Server</w:t>
            </w:r>
          </w:p>
        </w:tc>
        <w:tc>
          <w:tcPr>
            <w:tcW w:w="851" w:type="dxa"/>
            <w:tcBorders>
              <w:top w:val="single" w:sz="4" w:space="0" w:color="auto"/>
              <w:left w:val="single" w:sz="4" w:space="0" w:color="auto"/>
              <w:right w:val="single" w:sz="4" w:space="0" w:color="auto"/>
            </w:tcBorders>
          </w:tcPr>
          <w:p w14:paraId="612B516E" w14:textId="77777777" w:rsidR="00D6039A" w:rsidRPr="00DF53B4" w:rsidRDefault="00D6039A" w:rsidP="006A79E4">
            <w:pPr>
              <w:pStyle w:val="TAL"/>
              <w:rPr>
                <w:lang w:eastAsia="en-US"/>
              </w:rPr>
            </w:pPr>
          </w:p>
        </w:tc>
        <w:tc>
          <w:tcPr>
            <w:tcW w:w="4819" w:type="dxa"/>
            <w:tcBorders>
              <w:top w:val="single" w:sz="4" w:space="0" w:color="auto"/>
              <w:left w:val="single" w:sz="4" w:space="0" w:color="auto"/>
              <w:right w:val="single" w:sz="4" w:space="0" w:color="auto"/>
            </w:tcBorders>
          </w:tcPr>
          <w:p w14:paraId="55DFD801" w14:textId="77777777" w:rsidR="00D6039A" w:rsidRPr="00DF53B4" w:rsidRDefault="00D6039A" w:rsidP="006A79E4">
            <w:pPr>
              <w:pStyle w:val="TAL"/>
              <w:rPr>
                <w:lang w:eastAsia="en-US"/>
              </w:rPr>
            </w:pPr>
          </w:p>
        </w:tc>
        <w:tc>
          <w:tcPr>
            <w:tcW w:w="709" w:type="dxa"/>
            <w:tcBorders>
              <w:top w:val="single" w:sz="4" w:space="0" w:color="auto"/>
              <w:left w:val="single" w:sz="4" w:space="0" w:color="auto"/>
              <w:right w:val="single" w:sz="4" w:space="0" w:color="auto"/>
            </w:tcBorders>
          </w:tcPr>
          <w:p w14:paraId="076E7F8D" w14:textId="77777777" w:rsidR="00D6039A" w:rsidRPr="00DF53B4" w:rsidRDefault="00D6039A" w:rsidP="006A79E4">
            <w:pPr>
              <w:pStyle w:val="TAL"/>
              <w:rPr>
                <w:lang w:eastAsia="en-US"/>
              </w:rPr>
            </w:pPr>
          </w:p>
        </w:tc>
        <w:tc>
          <w:tcPr>
            <w:tcW w:w="1559" w:type="dxa"/>
            <w:tcBorders>
              <w:top w:val="single" w:sz="4" w:space="0" w:color="auto"/>
              <w:left w:val="single" w:sz="4" w:space="0" w:color="auto"/>
              <w:right w:val="single" w:sz="4" w:space="0" w:color="auto"/>
            </w:tcBorders>
          </w:tcPr>
          <w:p w14:paraId="351FE7E4" w14:textId="77777777" w:rsidR="00D6039A" w:rsidRPr="00DF53B4" w:rsidRDefault="00862364" w:rsidP="006A79E4">
            <w:pPr>
              <w:pStyle w:val="TAL"/>
              <w:rPr>
                <w:lang w:eastAsia="en-US"/>
              </w:rPr>
            </w:pPr>
            <w:r w:rsidRPr="00DF53B4">
              <w:rPr>
                <w:lang w:eastAsia="en-US"/>
              </w:rPr>
              <w:t>RFC </w:t>
            </w:r>
            <w:r w:rsidR="00D6039A" w:rsidRPr="00DF53B4">
              <w:rPr>
                <w:lang w:eastAsia="en-US"/>
              </w:rPr>
              <w:t>2616 [69]</w:t>
            </w:r>
          </w:p>
        </w:tc>
      </w:tr>
      <w:tr w:rsidR="00D6039A" w:rsidRPr="00DF53B4" w14:paraId="39971530" w14:textId="77777777" w:rsidTr="006A79E4">
        <w:trPr>
          <w:cantSplit/>
          <w:jc w:val="center"/>
        </w:trPr>
        <w:tc>
          <w:tcPr>
            <w:tcW w:w="1809" w:type="dxa"/>
            <w:tcBorders>
              <w:left w:val="single" w:sz="4" w:space="0" w:color="auto"/>
              <w:bottom w:val="single" w:sz="4" w:space="0" w:color="auto"/>
              <w:right w:val="single" w:sz="4" w:space="0" w:color="auto"/>
            </w:tcBorders>
          </w:tcPr>
          <w:p w14:paraId="0F50E87D" w14:textId="77777777" w:rsidR="00D6039A" w:rsidRPr="00DF53B4" w:rsidRDefault="00D6039A" w:rsidP="006A79E4">
            <w:pPr>
              <w:pStyle w:val="TAL"/>
              <w:rPr>
                <w:b/>
                <w:lang w:eastAsia="en-US"/>
              </w:rPr>
            </w:pPr>
            <w:r w:rsidRPr="00DF53B4">
              <w:rPr>
                <w:lang w:eastAsia="en-US"/>
              </w:rPr>
              <w:tab/>
              <w:t>product</w:t>
            </w:r>
          </w:p>
        </w:tc>
        <w:tc>
          <w:tcPr>
            <w:tcW w:w="851" w:type="dxa"/>
            <w:tcBorders>
              <w:left w:val="single" w:sz="4" w:space="0" w:color="auto"/>
              <w:bottom w:val="single" w:sz="4" w:space="0" w:color="auto"/>
              <w:right w:val="single" w:sz="4" w:space="0" w:color="auto"/>
            </w:tcBorders>
          </w:tcPr>
          <w:p w14:paraId="2DF3CF50" w14:textId="77777777" w:rsidR="00D6039A" w:rsidRPr="00DF53B4" w:rsidRDefault="00D6039A" w:rsidP="006A79E4">
            <w:pPr>
              <w:pStyle w:val="TAL"/>
              <w:rPr>
                <w:lang w:eastAsia="en-US"/>
              </w:rPr>
            </w:pPr>
          </w:p>
        </w:tc>
        <w:tc>
          <w:tcPr>
            <w:tcW w:w="4819" w:type="dxa"/>
            <w:tcBorders>
              <w:left w:val="single" w:sz="4" w:space="0" w:color="auto"/>
              <w:bottom w:val="single" w:sz="4" w:space="0" w:color="auto"/>
              <w:right w:val="single" w:sz="4" w:space="0" w:color="auto"/>
            </w:tcBorders>
          </w:tcPr>
          <w:p w14:paraId="7D6509F9" w14:textId="77777777" w:rsidR="00D6039A" w:rsidRPr="00DF53B4" w:rsidRDefault="00D6039A" w:rsidP="006A79E4">
            <w:pPr>
              <w:pStyle w:val="TAL"/>
              <w:rPr>
                <w:lang w:eastAsia="en-US"/>
              </w:rPr>
            </w:pPr>
            <w:r w:rsidRPr="00DF53B4">
              <w:rPr>
                <w:i/>
                <w:lang w:eastAsia="en-US"/>
              </w:rPr>
              <w:t>BSF-Server</w:t>
            </w:r>
          </w:p>
        </w:tc>
        <w:tc>
          <w:tcPr>
            <w:tcW w:w="709" w:type="dxa"/>
            <w:tcBorders>
              <w:left w:val="single" w:sz="4" w:space="0" w:color="auto"/>
              <w:bottom w:val="single" w:sz="4" w:space="0" w:color="auto"/>
              <w:right w:val="single" w:sz="4" w:space="0" w:color="auto"/>
            </w:tcBorders>
          </w:tcPr>
          <w:p w14:paraId="283C9476" w14:textId="77777777" w:rsidR="00D6039A" w:rsidRPr="00DF53B4" w:rsidRDefault="00D6039A" w:rsidP="006A79E4">
            <w:pPr>
              <w:pStyle w:val="TAL"/>
              <w:rPr>
                <w:lang w:eastAsia="en-US"/>
              </w:rPr>
            </w:pPr>
          </w:p>
        </w:tc>
        <w:tc>
          <w:tcPr>
            <w:tcW w:w="1559" w:type="dxa"/>
            <w:tcBorders>
              <w:left w:val="single" w:sz="4" w:space="0" w:color="auto"/>
              <w:bottom w:val="single" w:sz="4" w:space="0" w:color="auto"/>
              <w:right w:val="single" w:sz="4" w:space="0" w:color="auto"/>
            </w:tcBorders>
          </w:tcPr>
          <w:p w14:paraId="37184836" w14:textId="77777777" w:rsidR="00D6039A" w:rsidRPr="00DF53B4" w:rsidRDefault="00D6039A" w:rsidP="006A79E4">
            <w:pPr>
              <w:pStyle w:val="TAL"/>
              <w:rPr>
                <w:lang w:eastAsia="en-US"/>
              </w:rPr>
            </w:pPr>
          </w:p>
        </w:tc>
      </w:tr>
      <w:tr w:rsidR="00D6039A" w:rsidRPr="00DF53B4" w14:paraId="1E6DCBDF" w14:textId="77777777" w:rsidTr="006A79E4">
        <w:trPr>
          <w:cantSplit/>
          <w:jc w:val="center"/>
        </w:trPr>
        <w:tc>
          <w:tcPr>
            <w:tcW w:w="1809" w:type="dxa"/>
            <w:tcBorders>
              <w:top w:val="single" w:sz="4" w:space="0" w:color="auto"/>
              <w:left w:val="single" w:sz="4" w:space="0" w:color="auto"/>
              <w:right w:val="single" w:sz="4" w:space="0" w:color="auto"/>
            </w:tcBorders>
          </w:tcPr>
          <w:p w14:paraId="7414968B" w14:textId="77777777" w:rsidR="00D6039A" w:rsidRPr="00DF53B4" w:rsidRDefault="00D6039A" w:rsidP="006A79E4">
            <w:pPr>
              <w:pStyle w:val="TAL"/>
              <w:rPr>
                <w:b/>
                <w:lang w:eastAsia="en-US"/>
              </w:rPr>
            </w:pPr>
            <w:r w:rsidRPr="00DF53B4">
              <w:rPr>
                <w:b/>
                <w:lang w:eastAsia="en-US"/>
              </w:rPr>
              <w:t>Date</w:t>
            </w:r>
          </w:p>
        </w:tc>
        <w:tc>
          <w:tcPr>
            <w:tcW w:w="851" w:type="dxa"/>
            <w:tcBorders>
              <w:top w:val="single" w:sz="4" w:space="0" w:color="auto"/>
              <w:left w:val="single" w:sz="4" w:space="0" w:color="auto"/>
              <w:right w:val="single" w:sz="4" w:space="0" w:color="auto"/>
            </w:tcBorders>
          </w:tcPr>
          <w:p w14:paraId="54E056F8" w14:textId="77777777" w:rsidR="00D6039A" w:rsidRPr="00DF53B4" w:rsidRDefault="00D6039A" w:rsidP="006A79E4">
            <w:pPr>
              <w:pStyle w:val="TAL"/>
              <w:rPr>
                <w:lang w:eastAsia="en-US"/>
              </w:rPr>
            </w:pPr>
          </w:p>
        </w:tc>
        <w:tc>
          <w:tcPr>
            <w:tcW w:w="4819" w:type="dxa"/>
            <w:tcBorders>
              <w:top w:val="single" w:sz="4" w:space="0" w:color="auto"/>
              <w:left w:val="single" w:sz="4" w:space="0" w:color="auto"/>
              <w:right w:val="single" w:sz="4" w:space="0" w:color="auto"/>
            </w:tcBorders>
          </w:tcPr>
          <w:p w14:paraId="3D754754" w14:textId="77777777" w:rsidR="00D6039A" w:rsidRPr="00DF53B4" w:rsidRDefault="00D6039A" w:rsidP="006A79E4">
            <w:pPr>
              <w:pStyle w:val="TAL"/>
              <w:rPr>
                <w:lang w:eastAsia="en-US"/>
              </w:rPr>
            </w:pPr>
          </w:p>
        </w:tc>
        <w:tc>
          <w:tcPr>
            <w:tcW w:w="709" w:type="dxa"/>
            <w:tcBorders>
              <w:top w:val="single" w:sz="4" w:space="0" w:color="auto"/>
              <w:left w:val="single" w:sz="4" w:space="0" w:color="auto"/>
              <w:right w:val="single" w:sz="4" w:space="0" w:color="auto"/>
            </w:tcBorders>
          </w:tcPr>
          <w:p w14:paraId="573E362F" w14:textId="77777777" w:rsidR="00D6039A" w:rsidRPr="00DF53B4" w:rsidRDefault="00D6039A" w:rsidP="006A79E4">
            <w:pPr>
              <w:pStyle w:val="TAL"/>
              <w:rPr>
                <w:lang w:eastAsia="en-US"/>
              </w:rPr>
            </w:pPr>
          </w:p>
        </w:tc>
        <w:tc>
          <w:tcPr>
            <w:tcW w:w="1559" w:type="dxa"/>
            <w:tcBorders>
              <w:top w:val="single" w:sz="4" w:space="0" w:color="auto"/>
              <w:left w:val="single" w:sz="4" w:space="0" w:color="auto"/>
              <w:right w:val="single" w:sz="4" w:space="0" w:color="auto"/>
            </w:tcBorders>
          </w:tcPr>
          <w:p w14:paraId="08B18CA8" w14:textId="77777777" w:rsidR="00D6039A" w:rsidRPr="00DF53B4" w:rsidRDefault="00862364" w:rsidP="006A79E4">
            <w:pPr>
              <w:pStyle w:val="TAL"/>
              <w:rPr>
                <w:lang w:eastAsia="en-US"/>
              </w:rPr>
            </w:pPr>
            <w:r w:rsidRPr="00DF53B4">
              <w:rPr>
                <w:lang w:eastAsia="en-US"/>
              </w:rPr>
              <w:t>RFC </w:t>
            </w:r>
            <w:r w:rsidR="00D6039A" w:rsidRPr="00DF53B4">
              <w:rPr>
                <w:lang w:eastAsia="en-US"/>
              </w:rPr>
              <w:t>2616 [69]</w:t>
            </w:r>
          </w:p>
        </w:tc>
      </w:tr>
      <w:tr w:rsidR="00D6039A" w:rsidRPr="00DF53B4" w14:paraId="6B749115" w14:textId="77777777" w:rsidTr="006A79E4">
        <w:trPr>
          <w:cantSplit/>
          <w:jc w:val="center"/>
        </w:trPr>
        <w:tc>
          <w:tcPr>
            <w:tcW w:w="1809" w:type="dxa"/>
            <w:tcBorders>
              <w:left w:val="single" w:sz="4" w:space="0" w:color="auto"/>
              <w:bottom w:val="single" w:sz="4" w:space="0" w:color="auto"/>
              <w:right w:val="single" w:sz="4" w:space="0" w:color="auto"/>
            </w:tcBorders>
          </w:tcPr>
          <w:p w14:paraId="7532DE62" w14:textId="77777777" w:rsidR="00D6039A" w:rsidRPr="00DF53B4" w:rsidRDefault="00D6039A" w:rsidP="006A79E4">
            <w:pPr>
              <w:pStyle w:val="TAL"/>
              <w:rPr>
                <w:b/>
                <w:lang w:eastAsia="en-US"/>
              </w:rPr>
            </w:pPr>
            <w:r w:rsidRPr="00DF53B4">
              <w:rPr>
                <w:lang w:eastAsia="en-US"/>
              </w:rPr>
              <w:tab/>
              <w:t>HTTP-date</w:t>
            </w:r>
          </w:p>
        </w:tc>
        <w:tc>
          <w:tcPr>
            <w:tcW w:w="851" w:type="dxa"/>
            <w:tcBorders>
              <w:left w:val="single" w:sz="4" w:space="0" w:color="auto"/>
              <w:bottom w:val="single" w:sz="4" w:space="0" w:color="auto"/>
              <w:right w:val="single" w:sz="4" w:space="0" w:color="auto"/>
            </w:tcBorders>
          </w:tcPr>
          <w:p w14:paraId="3B8A5488" w14:textId="77777777" w:rsidR="00D6039A" w:rsidRPr="00DF53B4" w:rsidRDefault="00D6039A" w:rsidP="006A79E4">
            <w:pPr>
              <w:pStyle w:val="TAL"/>
              <w:rPr>
                <w:lang w:eastAsia="en-US"/>
              </w:rPr>
            </w:pPr>
          </w:p>
        </w:tc>
        <w:tc>
          <w:tcPr>
            <w:tcW w:w="4819" w:type="dxa"/>
            <w:tcBorders>
              <w:left w:val="single" w:sz="4" w:space="0" w:color="auto"/>
              <w:bottom w:val="single" w:sz="4" w:space="0" w:color="auto"/>
              <w:right w:val="single" w:sz="4" w:space="0" w:color="auto"/>
            </w:tcBorders>
          </w:tcPr>
          <w:p w14:paraId="44D9B3DB" w14:textId="77777777" w:rsidR="00D6039A" w:rsidRPr="00DF53B4" w:rsidRDefault="00D6039A" w:rsidP="006A79E4">
            <w:pPr>
              <w:pStyle w:val="TAL"/>
              <w:rPr>
                <w:lang w:eastAsia="en-US"/>
              </w:rPr>
            </w:pPr>
            <w:r w:rsidRPr="00DF53B4">
              <w:rPr>
                <w:lang w:eastAsia="en-US"/>
              </w:rPr>
              <w:t xml:space="preserve">valid date according to </w:t>
            </w:r>
            <w:r w:rsidR="00862364" w:rsidRPr="00DF53B4">
              <w:rPr>
                <w:lang w:eastAsia="en-US"/>
              </w:rPr>
              <w:t>RFC </w:t>
            </w:r>
            <w:r w:rsidRPr="00DF53B4">
              <w:rPr>
                <w:lang w:eastAsia="en-US"/>
              </w:rPr>
              <w:t>2616 [69] section 3.3.1</w:t>
            </w:r>
          </w:p>
        </w:tc>
        <w:tc>
          <w:tcPr>
            <w:tcW w:w="709" w:type="dxa"/>
            <w:tcBorders>
              <w:left w:val="single" w:sz="4" w:space="0" w:color="auto"/>
              <w:bottom w:val="single" w:sz="4" w:space="0" w:color="auto"/>
              <w:right w:val="single" w:sz="4" w:space="0" w:color="auto"/>
            </w:tcBorders>
          </w:tcPr>
          <w:p w14:paraId="6ED5B937" w14:textId="77777777" w:rsidR="00D6039A" w:rsidRPr="00DF53B4" w:rsidRDefault="00D6039A" w:rsidP="006A79E4">
            <w:pPr>
              <w:pStyle w:val="TAL"/>
              <w:rPr>
                <w:lang w:eastAsia="en-US"/>
              </w:rPr>
            </w:pPr>
          </w:p>
        </w:tc>
        <w:tc>
          <w:tcPr>
            <w:tcW w:w="1559" w:type="dxa"/>
            <w:tcBorders>
              <w:left w:val="single" w:sz="4" w:space="0" w:color="auto"/>
              <w:bottom w:val="single" w:sz="4" w:space="0" w:color="auto"/>
              <w:right w:val="single" w:sz="4" w:space="0" w:color="auto"/>
            </w:tcBorders>
          </w:tcPr>
          <w:p w14:paraId="182F58F6" w14:textId="77777777" w:rsidR="00D6039A" w:rsidRPr="00DF53B4" w:rsidRDefault="00D6039A" w:rsidP="006A79E4">
            <w:pPr>
              <w:pStyle w:val="TAL"/>
              <w:rPr>
                <w:lang w:eastAsia="en-US"/>
              </w:rPr>
            </w:pPr>
          </w:p>
        </w:tc>
      </w:tr>
      <w:tr w:rsidR="00B04767" w:rsidRPr="00DF53B4" w14:paraId="6F63843C" w14:textId="77777777" w:rsidTr="00570F65">
        <w:trPr>
          <w:cantSplit/>
          <w:jc w:val="center"/>
        </w:trPr>
        <w:tc>
          <w:tcPr>
            <w:tcW w:w="1809" w:type="dxa"/>
            <w:tcBorders>
              <w:left w:val="single" w:sz="4" w:space="0" w:color="auto"/>
              <w:bottom w:val="nil"/>
              <w:right w:val="single" w:sz="4" w:space="0" w:color="auto"/>
            </w:tcBorders>
          </w:tcPr>
          <w:p w14:paraId="71EEC9E9" w14:textId="77777777" w:rsidR="00B04767" w:rsidRPr="00DF53B4" w:rsidRDefault="00B04767" w:rsidP="00570F65">
            <w:pPr>
              <w:pStyle w:val="TAL"/>
              <w:rPr>
                <w:b/>
                <w:lang w:eastAsia="en-US"/>
              </w:rPr>
            </w:pPr>
            <w:r w:rsidRPr="00DF53B4">
              <w:rPr>
                <w:b/>
                <w:lang w:eastAsia="en-US"/>
              </w:rPr>
              <w:t>WWW-Authenticate</w:t>
            </w:r>
          </w:p>
        </w:tc>
        <w:tc>
          <w:tcPr>
            <w:tcW w:w="851" w:type="dxa"/>
            <w:tcBorders>
              <w:left w:val="single" w:sz="4" w:space="0" w:color="auto"/>
              <w:bottom w:val="nil"/>
              <w:right w:val="single" w:sz="4" w:space="0" w:color="auto"/>
            </w:tcBorders>
          </w:tcPr>
          <w:p w14:paraId="70C4F670" w14:textId="77777777" w:rsidR="00B04767" w:rsidRPr="00DF53B4" w:rsidRDefault="00B04767" w:rsidP="00570F65">
            <w:pPr>
              <w:pStyle w:val="TAL"/>
              <w:rPr>
                <w:lang w:eastAsia="en-US"/>
              </w:rPr>
            </w:pPr>
          </w:p>
        </w:tc>
        <w:tc>
          <w:tcPr>
            <w:tcW w:w="4819" w:type="dxa"/>
            <w:tcBorders>
              <w:left w:val="single" w:sz="4" w:space="0" w:color="auto"/>
              <w:bottom w:val="nil"/>
              <w:right w:val="single" w:sz="4" w:space="0" w:color="auto"/>
            </w:tcBorders>
          </w:tcPr>
          <w:p w14:paraId="4F2F1E33" w14:textId="77777777" w:rsidR="00B04767" w:rsidRPr="00DF53B4" w:rsidRDefault="00B04767" w:rsidP="00570F65">
            <w:pPr>
              <w:pStyle w:val="TAL"/>
              <w:rPr>
                <w:lang w:eastAsia="en-US"/>
              </w:rPr>
            </w:pPr>
          </w:p>
        </w:tc>
        <w:tc>
          <w:tcPr>
            <w:tcW w:w="709" w:type="dxa"/>
            <w:vMerge w:val="restart"/>
            <w:tcBorders>
              <w:top w:val="single" w:sz="4" w:space="0" w:color="auto"/>
              <w:left w:val="single" w:sz="4" w:space="0" w:color="auto"/>
              <w:right w:val="single" w:sz="4" w:space="0" w:color="auto"/>
            </w:tcBorders>
          </w:tcPr>
          <w:p w14:paraId="5DA65993" w14:textId="77777777" w:rsidR="00B04767" w:rsidRPr="00DF53B4" w:rsidRDefault="00B04767" w:rsidP="00570F65">
            <w:pPr>
              <w:pStyle w:val="TAL"/>
              <w:rPr>
                <w:lang w:eastAsia="en-US"/>
              </w:rPr>
            </w:pPr>
          </w:p>
        </w:tc>
        <w:tc>
          <w:tcPr>
            <w:tcW w:w="1559" w:type="dxa"/>
            <w:vMerge w:val="restart"/>
            <w:tcBorders>
              <w:top w:val="single" w:sz="4" w:space="0" w:color="auto"/>
              <w:left w:val="single" w:sz="4" w:space="0" w:color="auto"/>
              <w:right w:val="single" w:sz="4" w:space="0" w:color="auto"/>
            </w:tcBorders>
          </w:tcPr>
          <w:p w14:paraId="51C74E71" w14:textId="77777777" w:rsidR="00B04767" w:rsidRPr="00DF53B4" w:rsidRDefault="00862364" w:rsidP="00570F65">
            <w:pPr>
              <w:pStyle w:val="TAL"/>
              <w:rPr>
                <w:lang w:eastAsia="en-US"/>
              </w:rPr>
            </w:pPr>
            <w:r w:rsidRPr="00DF53B4">
              <w:rPr>
                <w:lang w:eastAsia="en-US"/>
              </w:rPr>
              <w:t>RFC </w:t>
            </w:r>
            <w:r w:rsidR="00B04767" w:rsidRPr="00DF53B4">
              <w:rPr>
                <w:lang w:eastAsia="en-US"/>
              </w:rPr>
              <w:t>2616 [69]</w:t>
            </w:r>
          </w:p>
          <w:p w14:paraId="6619306C" w14:textId="77777777" w:rsidR="00607986" w:rsidRPr="00DF53B4" w:rsidRDefault="00862364" w:rsidP="00570F65">
            <w:pPr>
              <w:pStyle w:val="TAL"/>
              <w:rPr>
                <w:lang w:eastAsia="en-US"/>
              </w:rPr>
            </w:pPr>
            <w:r w:rsidRPr="00DF53B4">
              <w:rPr>
                <w:lang w:eastAsia="en-US"/>
              </w:rPr>
              <w:t>RFC </w:t>
            </w:r>
            <w:r w:rsidR="00B04767" w:rsidRPr="00DF53B4">
              <w:rPr>
                <w:lang w:eastAsia="en-US"/>
              </w:rPr>
              <w:t>2617 [16]</w:t>
            </w:r>
          </w:p>
        </w:tc>
      </w:tr>
      <w:tr w:rsidR="00B04767" w:rsidRPr="00DF53B4" w14:paraId="137CF97D" w14:textId="77777777" w:rsidTr="00570F65">
        <w:trPr>
          <w:cantSplit/>
          <w:jc w:val="center"/>
        </w:trPr>
        <w:tc>
          <w:tcPr>
            <w:tcW w:w="1809" w:type="dxa"/>
            <w:tcBorders>
              <w:left w:val="single" w:sz="4" w:space="0" w:color="auto"/>
              <w:bottom w:val="nil"/>
              <w:right w:val="single" w:sz="4" w:space="0" w:color="auto"/>
            </w:tcBorders>
          </w:tcPr>
          <w:p w14:paraId="57D4EC4E" w14:textId="77777777" w:rsidR="00B04767" w:rsidRPr="00DF53B4" w:rsidRDefault="00B04767" w:rsidP="00570F65">
            <w:pPr>
              <w:pStyle w:val="TAL"/>
              <w:rPr>
                <w:b/>
                <w:lang w:eastAsia="en-US"/>
              </w:rPr>
            </w:pPr>
            <w:r w:rsidRPr="00DF53B4">
              <w:rPr>
                <w:b/>
                <w:lang w:eastAsia="en-US"/>
              </w:rPr>
              <w:tab/>
            </w:r>
            <w:r w:rsidRPr="00DF53B4">
              <w:rPr>
                <w:lang w:eastAsia="en-US"/>
              </w:rPr>
              <w:t>challenge</w:t>
            </w:r>
          </w:p>
        </w:tc>
        <w:tc>
          <w:tcPr>
            <w:tcW w:w="851" w:type="dxa"/>
            <w:tcBorders>
              <w:left w:val="single" w:sz="4" w:space="0" w:color="auto"/>
              <w:bottom w:val="nil"/>
              <w:right w:val="single" w:sz="4" w:space="0" w:color="auto"/>
            </w:tcBorders>
          </w:tcPr>
          <w:p w14:paraId="1E7A4594" w14:textId="77777777" w:rsidR="00B04767" w:rsidRPr="00DF53B4" w:rsidRDefault="00B04767" w:rsidP="00570F65">
            <w:pPr>
              <w:pStyle w:val="TAL"/>
              <w:rPr>
                <w:lang w:eastAsia="en-US"/>
              </w:rPr>
            </w:pPr>
          </w:p>
        </w:tc>
        <w:tc>
          <w:tcPr>
            <w:tcW w:w="4819" w:type="dxa"/>
            <w:tcBorders>
              <w:left w:val="single" w:sz="4" w:space="0" w:color="auto"/>
              <w:bottom w:val="nil"/>
              <w:right w:val="single" w:sz="4" w:space="0" w:color="auto"/>
            </w:tcBorders>
          </w:tcPr>
          <w:p w14:paraId="53CBFF0E" w14:textId="77777777" w:rsidR="00B04767" w:rsidRPr="00DF53B4" w:rsidRDefault="00B04767" w:rsidP="00570F65">
            <w:pPr>
              <w:pStyle w:val="TAL"/>
              <w:rPr>
                <w:i/>
                <w:lang w:eastAsia="en-US"/>
              </w:rPr>
            </w:pPr>
            <w:r w:rsidRPr="00DF53B4">
              <w:rPr>
                <w:i/>
                <w:lang w:eastAsia="en-US"/>
              </w:rPr>
              <w:t>Digest</w:t>
            </w:r>
          </w:p>
        </w:tc>
        <w:tc>
          <w:tcPr>
            <w:tcW w:w="709" w:type="dxa"/>
            <w:vMerge/>
            <w:tcBorders>
              <w:left w:val="single" w:sz="4" w:space="0" w:color="auto"/>
              <w:right w:val="single" w:sz="4" w:space="0" w:color="auto"/>
            </w:tcBorders>
          </w:tcPr>
          <w:p w14:paraId="54049014"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4E1840DB" w14:textId="77777777" w:rsidR="00B04767" w:rsidRPr="00DF53B4" w:rsidRDefault="00B04767" w:rsidP="00570F65">
            <w:pPr>
              <w:pStyle w:val="TAL"/>
              <w:rPr>
                <w:lang w:eastAsia="en-US"/>
              </w:rPr>
            </w:pPr>
          </w:p>
        </w:tc>
      </w:tr>
      <w:tr w:rsidR="00B04767" w:rsidRPr="00DF53B4" w14:paraId="09840240" w14:textId="77777777" w:rsidTr="00570F65">
        <w:trPr>
          <w:cantSplit/>
          <w:jc w:val="center"/>
        </w:trPr>
        <w:tc>
          <w:tcPr>
            <w:tcW w:w="1809" w:type="dxa"/>
            <w:tcBorders>
              <w:left w:val="single" w:sz="4" w:space="0" w:color="auto"/>
              <w:bottom w:val="nil"/>
              <w:right w:val="single" w:sz="4" w:space="0" w:color="auto"/>
            </w:tcBorders>
          </w:tcPr>
          <w:p w14:paraId="3C7BE16A" w14:textId="77777777" w:rsidR="00B04767" w:rsidRPr="00DF53B4" w:rsidRDefault="00B04767" w:rsidP="00570F65">
            <w:pPr>
              <w:pStyle w:val="TAL"/>
              <w:rPr>
                <w:b/>
                <w:lang w:eastAsia="en-US"/>
              </w:rPr>
            </w:pPr>
            <w:r w:rsidRPr="00DF53B4">
              <w:rPr>
                <w:b/>
                <w:lang w:eastAsia="en-US"/>
              </w:rPr>
              <w:tab/>
            </w:r>
            <w:r w:rsidRPr="00DF53B4">
              <w:rPr>
                <w:lang w:eastAsia="en-US"/>
              </w:rPr>
              <w:t>realm</w:t>
            </w:r>
          </w:p>
        </w:tc>
        <w:tc>
          <w:tcPr>
            <w:tcW w:w="851" w:type="dxa"/>
            <w:tcBorders>
              <w:left w:val="single" w:sz="4" w:space="0" w:color="auto"/>
              <w:bottom w:val="nil"/>
              <w:right w:val="single" w:sz="4" w:space="0" w:color="auto"/>
            </w:tcBorders>
          </w:tcPr>
          <w:p w14:paraId="77837167" w14:textId="77777777" w:rsidR="00B04767" w:rsidRPr="00DF53B4" w:rsidRDefault="00B04767" w:rsidP="00570F65">
            <w:pPr>
              <w:pStyle w:val="TAL"/>
              <w:rPr>
                <w:lang w:eastAsia="en-US"/>
              </w:rPr>
            </w:pPr>
          </w:p>
        </w:tc>
        <w:tc>
          <w:tcPr>
            <w:tcW w:w="4819" w:type="dxa"/>
            <w:tcBorders>
              <w:left w:val="single" w:sz="4" w:space="0" w:color="auto"/>
              <w:bottom w:val="nil"/>
              <w:right w:val="single" w:sz="4" w:space="0" w:color="auto"/>
            </w:tcBorders>
          </w:tcPr>
          <w:p w14:paraId="08A26AB7" w14:textId="77777777" w:rsidR="00B04767" w:rsidRPr="00DF53B4" w:rsidRDefault="00615882" w:rsidP="00570F65">
            <w:pPr>
              <w:pStyle w:val="TAL"/>
              <w:rPr>
                <w:lang w:eastAsia="en-US"/>
              </w:rPr>
            </w:pPr>
            <w:r w:rsidRPr="00DF53B4">
              <w:rPr>
                <w:lang w:eastAsia="en-US"/>
              </w:rPr>
              <w:t>same value as received in step 1</w:t>
            </w:r>
          </w:p>
        </w:tc>
        <w:tc>
          <w:tcPr>
            <w:tcW w:w="709" w:type="dxa"/>
            <w:vMerge/>
            <w:tcBorders>
              <w:left w:val="single" w:sz="4" w:space="0" w:color="auto"/>
              <w:right w:val="single" w:sz="4" w:space="0" w:color="auto"/>
            </w:tcBorders>
          </w:tcPr>
          <w:p w14:paraId="59E4B057"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354DECD9" w14:textId="77777777" w:rsidR="00B04767" w:rsidRPr="00DF53B4" w:rsidRDefault="00B04767" w:rsidP="00570F65">
            <w:pPr>
              <w:pStyle w:val="TAL"/>
              <w:rPr>
                <w:lang w:eastAsia="en-US"/>
              </w:rPr>
            </w:pPr>
          </w:p>
        </w:tc>
      </w:tr>
      <w:tr w:rsidR="00B04767" w:rsidRPr="00DF53B4" w14:paraId="1E54B0B1" w14:textId="77777777" w:rsidTr="00570F65">
        <w:trPr>
          <w:cantSplit/>
          <w:jc w:val="center"/>
        </w:trPr>
        <w:tc>
          <w:tcPr>
            <w:tcW w:w="1809" w:type="dxa"/>
            <w:tcBorders>
              <w:left w:val="single" w:sz="4" w:space="0" w:color="auto"/>
              <w:bottom w:val="nil"/>
              <w:right w:val="single" w:sz="4" w:space="0" w:color="auto"/>
            </w:tcBorders>
          </w:tcPr>
          <w:p w14:paraId="2856F451" w14:textId="77777777" w:rsidR="00B04767" w:rsidRPr="00DF53B4" w:rsidRDefault="00B04767" w:rsidP="00570F65">
            <w:pPr>
              <w:pStyle w:val="TAL"/>
              <w:rPr>
                <w:b/>
                <w:lang w:eastAsia="en-US"/>
              </w:rPr>
            </w:pPr>
            <w:r w:rsidRPr="00DF53B4">
              <w:rPr>
                <w:b/>
                <w:lang w:eastAsia="en-US"/>
              </w:rPr>
              <w:tab/>
            </w:r>
            <w:r w:rsidRPr="00DF53B4">
              <w:rPr>
                <w:lang w:eastAsia="en-US"/>
              </w:rPr>
              <w:t>algorithm</w:t>
            </w:r>
          </w:p>
        </w:tc>
        <w:tc>
          <w:tcPr>
            <w:tcW w:w="851" w:type="dxa"/>
            <w:tcBorders>
              <w:left w:val="single" w:sz="4" w:space="0" w:color="auto"/>
              <w:bottom w:val="nil"/>
              <w:right w:val="single" w:sz="4" w:space="0" w:color="auto"/>
            </w:tcBorders>
          </w:tcPr>
          <w:p w14:paraId="2AE7A191" w14:textId="77777777" w:rsidR="00B04767" w:rsidRPr="00DF53B4" w:rsidRDefault="00B04767" w:rsidP="00570F65">
            <w:pPr>
              <w:pStyle w:val="TAL"/>
              <w:rPr>
                <w:lang w:eastAsia="en-US"/>
              </w:rPr>
            </w:pPr>
          </w:p>
        </w:tc>
        <w:tc>
          <w:tcPr>
            <w:tcW w:w="4819" w:type="dxa"/>
            <w:tcBorders>
              <w:left w:val="single" w:sz="4" w:space="0" w:color="auto"/>
              <w:bottom w:val="nil"/>
              <w:right w:val="single" w:sz="4" w:space="0" w:color="auto"/>
            </w:tcBorders>
          </w:tcPr>
          <w:p w14:paraId="132DFEDC" w14:textId="77777777" w:rsidR="00B04767" w:rsidRPr="00DF53B4" w:rsidRDefault="00B04767" w:rsidP="00570F65">
            <w:pPr>
              <w:pStyle w:val="TAL"/>
              <w:rPr>
                <w:lang w:eastAsia="en-US"/>
              </w:rPr>
            </w:pPr>
            <w:r w:rsidRPr="00DF53B4">
              <w:rPr>
                <w:i/>
                <w:lang w:eastAsia="en-US"/>
              </w:rPr>
              <w:t>AKAv1-MD5</w:t>
            </w:r>
          </w:p>
        </w:tc>
        <w:tc>
          <w:tcPr>
            <w:tcW w:w="709" w:type="dxa"/>
            <w:vMerge/>
            <w:tcBorders>
              <w:left w:val="single" w:sz="4" w:space="0" w:color="auto"/>
              <w:right w:val="single" w:sz="4" w:space="0" w:color="auto"/>
            </w:tcBorders>
          </w:tcPr>
          <w:p w14:paraId="669706D3"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4AEDC2BD" w14:textId="77777777" w:rsidR="00B04767" w:rsidRPr="00DF53B4" w:rsidRDefault="00B04767" w:rsidP="00570F65">
            <w:pPr>
              <w:pStyle w:val="TAL"/>
              <w:rPr>
                <w:lang w:eastAsia="en-US"/>
              </w:rPr>
            </w:pPr>
          </w:p>
        </w:tc>
      </w:tr>
      <w:tr w:rsidR="00B04767" w:rsidRPr="00DF53B4" w14:paraId="4CE55FC0" w14:textId="77777777" w:rsidTr="00570F65">
        <w:trPr>
          <w:cantSplit/>
          <w:jc w:val="center"/>
        </w:trPr>
        <w:tc>
          <w:tcPr>
            <w:tcW w:w="1809" w:type="dxa"/>
            <w:tcBorders>
              <w:left w:val="single" w:sz="4" w:space="0" w:color="auto"/>
              <w:bottom w:val="nil"/>
              <w:right w:val="single" w:sz="4" w:space="0" w:color="auto"/>
            </w:tcBorders>
          </w:tcPr>
          <w:p w14:paraId="320B3C96" w14:textId="77777777" w:rsidR="00B04767" w:rsidRPr="00DF53B4" w:rsidRDefault="00B04767" w:rsidP="00570F65">
            <w:pPr>
              <w:pStyle w:val="TAL"/>
              <w:rPr>
                <w:b/>
                <w:lang w:eastAsia="en-US"/>
              </w:rPr>
            </w:pPr>
            <w:r w:rsidRPr="00DF53B4">
              <w:rPr>
                <w:b/>
                <w:lang w:eastAsia="en-US"/>
              </w:rPr>
              <w:tab/>
            </w:r>
            <w:r w:rsidRPr="00DF53B4">
              <w:rPr>
                <w:lang w:eastAsia="en-US"/>
              </w:rPr>
              <w:t>qop-value</w:t>
            </w:r>
          </w:p>
        </w:tc>
        <w:tc>
          <w:tcPr>
            <w:tcW w:w="851" w:type="dxa"/>
            <w:tcBorders>
              <w:left w:val="single" w:sz="4" w:space="0" w:color="auto"/>
              <w:bottom w:val="nil"/>
              <w:right w:val="single" w:sz="4" w:space="0" w:color="auto"/>
            </w:tcBorders>
          </w:tcPr>
          <w:p w14:paraId="74200880" w14:textId="77777777" w:rsidR="00B04767" w:rsidRPr="00DF53B4" w:rsidRDefault="00B04767" w:rsidP="00570F65">
            <w:pPr>
              <w:pStyle w:val="TAL"/>
              <w:rPr>
                <w:lang w:eastAsia="en-US"/>
              </w:rPr>
            </w:pPr>
          </w:p>
        </w:tc>
        <w:tc>
          <w:tcPr>
            <w:tcW w:w="4819" w:type="dxa"/>
            <w:tcBorders>
              <w:left w:val="single" w:sz="4" w:space="0" w:color="auto"/>
              <w:bottom w:val="nil"/>
              <w:right w:val="single" w:sz="4" w:space="0" w:color="auto"/>
            </w:tcBorders>
          </w:tcPr>
          <w:p w14:paraId="0BF317AE" w14:textId="77777777" w:rsidR="00B04767" w:rsidRPr="00DF53B4" w:rsidRDefault="00B04767" w:rsidP="00570F65">
            <w:pPr>
              <w:pStyle w:val="TAL"/>
              <w:rPr>
                <w:lang w:eastAsia="en-US"/>
              </w:rPr>
            </w:pPr>
            <w:r w:rsidRPr="00DF53B4">
              <w:rPr>
                <w:i/>
                <w:lang w:eastAsia="en-US"/>
              </w:rPr>
              <w:t>auth-int</w:t>
            </w:r>
          </w:p>
        </w:tc>
        <w:tc>
          <w:tcPr>
            <w:tcW w:w="709" w:type="dxa"/>
            <w:vMerge/>
            <w:tcBorders>
              <w:left w:val="single" w:sz="4" w:space="0" w:color="auto"/>
              <w:right w:val="single" w:sz="4" w:space="0" w:color="auto"/>
            </w:tcBorders>
          </w:tcPr>
          <w:p w14:paraId="07E02763"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3D53A4C8" w14:textId="77777777" w:rsidR="00B04767" w:rsidRPr="00DF53B4" w:rsidRDefault="00B04767" w:rsidP="00570F65">
            <w:pPr>
              <w:pStyle w:val="TAL"/>
              <w:rPr>
                <w:lang w:eastAsia="en-US"/>
              </w:rPr>
            </w:pPr>
          </w:p>
        </w:tc>
      </w:tr>
      <w:tr w:rsidR="00B04767" w:rsidRPr="00DF53B4" w14:paraId="4030ACBF" w14:textId="77777777" w:rsidTr="00570F65">
        <w:trPr>
          <w:cantSplit/>
          <w:jc w:val="center"/>
        </w:trPr>
        <w:tc>
          <w:tcPr>
            <w:tcW w:w="1809" w:type="dxa"/>
            <w:tcBorders>
              <w:left w:val="single" w:sz="4" w:space="0" w:color="auto"/>
              <w:bottom w:val="nil"/>
              <w:right w:val="single" w:sz="4" w:space="0" w:color="auto"/>
            </w:tcBorders>
          </w:tcPr>
          <w:p w14:paraId="16973373" w14:textId="77777777" w:rsidR="00B04767" w:rsidRPr="00DF53B4" w:rsidRDefault="00B04767" w:rsidP="00570F65">
            <w:pPr>
              <w:pStyle w:val="TAL"/>
              <w:rPr>
                <w:b/>
                <w:lang w:eastAsia="en-US"/>
              </w:rPr>
            </w:pPr>
            <w:r w:rsidRPr="00DF53B4">
              <w:rPr>
                <w:b/>
                <w:lang w:eastAsia="en-US"/>
              </w:rPr>
              <w:tab/>
            </w:r>
            <w:r w:rsidRPr="00DF53B4">
              <w:rPr>
                <w:lang w:eastAsia="en-US"/>
              </w:rPr>
              <w:t>nonce</w:t>
            </w:r>
          </w:p>
        </w:tc>
        <w:tc>
          <w:tcPr>
            <w:tcW w:w="851" w:type="dxa"/>
            <w:tcBorders>
              <w:left w:val="single" w:sz="4" w:space="0" w:color="auto"/>
              <w:bottom w:val="nil"/>
              <w:right w:val="single" w:sz="4" w:space="0" w:color="auto"/>
            </w:tcBorders>
          </w:tcPr>
          <w:p w14:paraId="419D8F6E" w14:textId="77777777" w:rsidR="00B04767" w:rsidRPr="00DF53B4" w:rsidRDefault="00B04767" w:rsidP="00570F65">
            <w:pPr>
              <w:pStyle w:val="TAL"/>
              <w:rPr>
                <w:i/>
                <w:lang w:eastAsia="en-US"/>
              </w:rPr>
            </w:pPr>
          </w:p>
        </w:tc>
        <w:tc>
          <w:tcPr>
            <w:tcW w:w="4819" w:type="dxa"/>
            <w:tcBorders>
              <w:left w:val="single" w:sz="4" w:space="0" w:color="auto"/>
              <w:bottom w:val="nil"/>
              <w:right w:val="single" w:sz="4" w:space="0" w:color="auto"/>
            </w:tcBorders>
          </w:tcPr>
          <w:p w14:paraId="549441D5" w14:textId="77777777" w:rsidR="00B04767" w:rsidRPr="00DF53B4" w:rsidRDefault="00607986" w:rsidP="00570F65">
            <w:pPr>
              <w:pStyle w:val="TAL"/>
              <w:rPr>
                <w:lang w:eastAsia="en-US"/>
              </w:rPr>
            </w:pPr>
            <w:r w:rsidRPr="00DF53B4">
              <w:rPr>
                <w:lang w:eastAsia="en-US"/>
              </w:rPr>
              <w:t>Base 64 encoding of RAND and AUTN</w:t>
            </w:r>
          </w:p>
        </w:tc>
        <w:tc>
          <w:tcPr>
            <w:tcW w:w="709" w:type="dxa"/>
            <w:vMerge/>
            <w:tcBorders>
              <w:left w:val="single" w:sz="4" w:space="0" w:color="auto"/>
              <w:right w:val="single" w:sz="4" w:space="0" w:color="auto"/>
            </w:tcBorders>
          </w:tcPr>
          <w:p w14:paraId="56AE5E2C" w14:textId="77777777" w:rsidR="00B04767" w:rsidRPr="00DF53B4" w:rsidRDefault="00B04767" w:rsidP="00570F65">
            <w:pPr>
              <w:pStyle w:val="TAL"/>
              <w:rPr>
                <w:lang w:eastAsia="en-US"/>
              </w:rPr>
            </w:pPr>
          </w:p>
        </w:tc>
        <w:tc>
          <w:tcPr>
            <w:tcW w:w="1559" w:type="dxa"/>
            <w:vMerge/>
            <w:tcBorders>
              <w:left w:val="single" w:sz="4" w:space="0" w:color="auto"/>
              <w:right w:val="single" w:sz="4" w:space="0" w:color="auto"/>
            </w:tcBorders>
          </w:tcPr>
          <w:p w14:paraId="7A5F96FF" w14:textId="77777777" w:rsidR="00B04767" w:rsidRPr="00DF53B4" w:rsidRDefault="00B04767" w:rsidP="00570F65">
            <w:pPr>
              <w:pStyle w:val="TAL"/>
              <w:rPr>
                <w:lang w:eastAsia="en-US"/>
              </w:rPr>
            </w:pPr>
          </w:p>
        </w:tc>
      </w:tr>
      <w:tr w:rsidR="00B04767" w:rsidRPr="00DF53B4" w14:paraId="26DB9378" w14:textId="77777777" w:rsidTr="00570F65">
        <w:trPr>
          <w:cantSplit/>
          <w:jc w:val="center"/>
        </w:trPr>
        <w:tc>
          <w:tcPr>
            <w:tcW w:w="1809" w:type="dxa"/>
            <w:tcBorders>
              <w:left w:val="single" w:sz="4" w:space="0" w:color="auto"/>
              <w:bottom w:val="single" w:sz="4" w:space="0" w:color="auto"/>
              <w:right w:val="single" w:sz="4" w:space="0" w:color="auto"/>
            </w:tcBorders>
          </w:tcPr>
          <w:p w14:paraId="265FFBD2" w14:textId="77777777" w:rsidR="00B04767" w:rsidRPr="00DF53B4" w:rsidRDefault="00B04767" w:rsidP="00570F65">
            <w:pPr>
              <w:pStyle w:val="TAL"/>
              <w:rPr>
                <w:b/>
                <w:lang w:eastAsia="en-US"/>
              </w:rPr>
            </w:pPr>
            <w:r w:rsidRPr="00DF53B4">
              <w:rPr>
                <w:b/>
                <w:lang w:eastAsia="en-US"/>
              </w:rPr>
              <w:tab/>
            </w:r>
            <w:r w:rsidRPr="00DF53B4">
              <w:rPr>
                <w:lang w:eastAsia="en-US"/>
              </w:rPr>
              <w:t>opaque</w:t>
            </w:r>
          </w:p>
        </w:tc>
        <w:tc>
          <w:tcPr>
            <w:tcW w:w="851" w:type="dxa"/>
            <w:tcBorders>
              <w:left w:val="single" w:sz="4" w:space="0" w:color="auto"/>
              <w:bottom w:val="single" w:sz="4" w:space="0" w:color="auto"/>
              <w:right w:val="single" w:sz="4" w:space="0" w:color="auto"/>
            </w:tcBorders>
          </w:tcPr>
          <w:p w14:paraId="4B4C785C" w14:textId="77777777" w:rsidR="00B04767" w:rsidRPr="00DF53B4" w:rsidRDefault="00B04767" w:rsidP="00570F65">
            <w:pPr>
              <w:pStyle w:val="TAL"/>
              <w:rPr>
                <w:i/>
                <w:lang w:eastAsia="en-US"/>
              </w:rPr>
            </w:pPr>
          </w:p>
        </w:tc>
        <w:tc>
          <w:tcPr>
            <w:tcW w:w="4819" w:type="dxa"/>
            <w:tcBorders>
              <w:left w:val="single" w:sz="4" w:space="0" w:color="auto"/>
              <w:bottom w:val="single" w:sz="4" w:space="0" w:color="auto"/>
              <w:right w:val="single" w:sz="4" w:space="0" w:color="auto"/>
            </w:tcBorders>
          </w:tcPr>
          <w:p w14:paraId="4FB24FCA" w14:textId="77777777" w:rsidR="00B04767" w:rsidRPr="00DF53B4" w:rsidRDefault="00B04767" w:rsidP="00570F65">
            <w:pPr>
              <w:pStyle w:val="TAL"/>
              <w:rPr>
                <w:i/>
                <w:lang w:eastAsia="en-US"/>
              </w:rPr>
            </w:pPr>
            <w:r w:rsidRPr="00DF53B4">
              <w:rPr>
                <w:i/>
                <w:lang w:eastAsia="en-US"/>
              </w:rPr>
              <w:t>5ccc069c403ebaf9f0171e9517f30e41</w:t>
            </w:r>
          </w:p>
        </w:tc>
        <w:tc>
          <w:tcPr>
            <w:tcW w:w="709" w:type="dxa"/>
            <w:vMerge/>
            <w:tcBorders>
              <w:left w:val="single" w:sz="4" w:space="0" w:color="auto"/>
              <w:bottom w:val="single" w:sz="4" w:space="0" w:color="auto"/>
              <w:right w:val="single" w:sz="4" w:space="0" w:color="auto"/>
            </w:tcBorders>
          </w:tcPr>
          <w:p w14:paraId="06ABE795" w14:textId="77777777" w:rsidR="00B04767" w:rsidRPr="00DF53B4" w:rsidRDefault="00B04767" w:rsidP="00570F65">
            <w:pPr>
              <w:pStyle w:val="TAL"/>
              <w:rPr>
                <w:lang w:eastAsia="en-US"/>
              </w:rPr>
            </w:pPr>
          </w:p>
        </w:tc>
        <w:tc>
          <w:tcPr>
            <w:tcW w:w="1559" w:type="dxa"/>
            <w:vMerge/>
            <w:tcBorders>
              <w:left w:val="single" w:sz="4" w:space="0" w:color="auto"/>
              <w:bottom w:val="single" w:sz="4" w:space="0" w:color="auto"/>
              <w:right w:val="single" w:sz="4" w:space="0" w:color="auto"/>
            </w:tcBorders>
          </w:tcPr>
          <w:p w14:paraId="0BDFE186" w14:textId="77777777" w:rsidR="00B04767" w:rsidRPr="00DF53B4" w:rsidRDefault="00B04767" w:rsidP="00570F65">
            <w:pPr>
              <w:pStyle w:val="TAL"/>
              <w:rPr>
                <w:lang w:eastAsia="en-US"/>
              </w:rPr>
            </w:pPr>
          </w:p>
        </w:tc>
      </w:tr>
    </w:tbl>
    <w:p w14:paraId="50B52880" w14:textId="77777777" w:rsidR="00B04767" w:rsidRPr="00DF53B4" w:rsidRDefault="00B04767" w:rsidP="00B04767">
      <w:pPr>
        <w:rPr>
          <w:snapToGrid w:val="0"/>
        </w:rPr>
      </w:pPr>
    </w:p>
    <w:p w14:paraId="50DFA265" w14:textId="77777777" w:rsidR="00B6669E" w:rsidRPr="00DF53B4" w:rsidRDefault="00B6669E" w:rsidP="00B6669E">
      <w:pPr>
        <w:pStyle w:val="H6"/>
        <w:rPr>
          <w:snapToGrid w:val="0"/>
        </w:rPr>
      </w:pPr>
      <w:r w:rsidRPr="00DF53B4">
        <w:rPr>
          <w:snapToGrid w:val="0"/>
        </w:rPr>
        <w:t>HTTP Request (step 3)</w:t>
      </w:r>
    </w:p>
    <w:tbl>
      <w:tblPr>
        <w:tblW w:w="9750" w:type="dxa"/>
        <w:jc w:val="center"/>
        <w:tblLayout w:type="fixed"/>
        <w:tblCellMar>
          <w:left w:w="28" w:type="dxa"/>
        </w:tblCellMar>
        <w:tblLook w:val="01E0" w:firstRow="1" w:lastRow="1" w:firstColumn="1" w:lastColumn="1" w:noHBand="0" w:noVBand="0"/>
      </w:tblPr>
      <w:tblGrid>
        <w:gridCol w:w="1811"/>
        <w:gridCol w:w="851"/>
        <w:gridCol w:w="4820"/>
        <w:gridCol w:w="709"/>
        <w:gridCol w:w="1559"/>
      </w:tblGrid>
      <w:tr w:rsidR="00E94CF3" w:rsidRPr="00DF53B4" w14:paraId="66AAB5F7" w14:textId="77777777" w:rsidTr="00615882">
        <w:trPr>
          <w:cantSplit/>
          <w:tblHeader/>
          <w:jc w:val="center"/>
        </w:trPr>
        <w:tc>
          <w:tcPr>
            <w:tcW w:w="1811" w:type="dxa"/>
            <w:tcBorders>
              <w:top w:val="single" w:sz="4" w:space="0" w:color="auto"/>
              <w:left w:val="single" w:sz="4" w:space="0" w:color="auto"/>
              <w:bottom w:val="single" w:sz="4" w:space="0" w:color="auto"/>
              <w:right w:val="single" w:sz="4" w:space="0" w:color="auto"/>
            </w:tcBorders>
          </w:tcPr>
          <w:p w14:paraId="2E65EC1C" w14:textId="77777777" w:rsidR="00E94CF3" w:rsidRPr="00DF53B4" w:rsidRDefault="00E94CF3" w:rsidP="00570F65">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171FCBD6" w14:textId="77777777" w:rsidR="00E94CF3" w:rsidRPr="00DF53B4" w:rsidRDefault="00E94CF3" w:rsidP="00570F65">
            <w:pPr>
              <w:pStyle w:val="TAH"/>
              <w:rPr>
                <w:lang w:eastAsia="en-US"/>
              </w:rPr>
            </w:pPr>
            <w:r w:rsidRPr="00DF53B4">
              <w:rPr>
                <w:lang w:eastAsia="en-US"/>
              </w:rPr>
              <w:t>Cond</w:t>
            </w:r>
          </w:p>
        </w:tc>
        <w:tc>
          <w:tcPr>
            <w:tcW w:w="4820" w:type="dxa"/>
            <w:tcBorders>
              <w:top w:val="single" w:sz="4" w:space="0" w:color="auto"/>
              <w:left w:val="single" w:sz="4" w:space="0" w:color="auto"/>
              <w:bottom w:val="single" w:sz="4" w:space="0" w:color="auto"/>
              <w:right w:val="single" w:sz="4" w:space="0" w:color="auto"/>
            </w:tcBorders>
          </w:tcPr>
          <w:p w14:paraId="39DB862B" w14:textId="77777777" w:rsidR="00E94CF3" w:rsidRPr="00DF53B4" w:rsidRDefault="00E94CF3" w:rsidP="00570F65">
            <w:pPr>
              <w:pStyle w:val="TAH"/>
              <w:rPr>
                <w:lang w:eastAsia="en-US"/>
              </w:rPr>
            </w:pPr>
            <w:r w:rsidRPr="00DF53B4">
              <w:rPr>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35B6E6A7" w14:textId="77777777" w:rsidR="00E94CF3" w:rsidRPr="00DF53B4" w:rsidRDefault="00E94CF3" w:rsidP="00570F65">
            <w:pPr>
              <w:pStyle w:val="TAH"/>
              <w:rPr>
                <w:lang w:eastAsia="en-US"/>
              </w:rPr>
            </w:pPr>
            <w:r w:rsidRPr="00DF53B4">
              <w:rPr>
                <w:lang w:eastAsia="en-US"/>
              </w:rPr>
              <w:t>Rel</w:t>
            </w:r>
          </w:p>
        </w:tc>
        <w:tc>
          <w:tcPr>
            <w:tcW w:w="1559" w:type="dxa"/>
            <w:tcBorders>
              <w:top w:val="single" w:sz="4" w:space="0" w:color="auto"/>
              <w:left w:val="single" w:sz="4" w:space="0" w:color="auto"/>
              <w:bottom w:val="single" w:sz="4" w:space="0" w:color="auto"/>
              <w:right w:val="single" w:sz="4" w:space="0" w:color="auto"/>
            </w:tcBorders>
          </w:tcPr>
          <w:p w14:paraId="44BB7600" w14:textId="77777777" w:rsidR="00E94CF3" w:rsidRPr="00DF53B4" w:rsidRDefault="00E94CF3" w:rsidP="00570F65">
            <w:pPr>
              <w:pStyle w:val="TAH"/>
              <w:rPr>
                <w:lang w:eastAsia="en-US"/>
              </w:rPr>
            </w:pPr>
            <w:r w:rsidRPr="00DF53B4">
              <w:rPr>
                <w:lang w:eastAsia="en-US"/>
              </w:rPr>
              <w:t>Reference</w:t>
            </w:r>
          </w:p>
        </w:tc>
      </w:tr>
      <w:tr w:rsidR="00E94CF3" w:rsidRPr="00DF53B4" w14:paraId="398FA81F" w14:textId="77777777" w:rsidTr="00615882">
        <w:trPr>
          <w:cantSplit/>
          <w:jc w:val="center"/>
        </w:trPr>
        <w:tc>
          <w:tcPr>
            <w:tcW w:w="1811" w:type="dxa"/>
            <w:tcBorders>
              <w:top w:val="single" w:sz="4" w:space="0" w:color="auto"/>
              <w:left w:val="single" w:sz="4" w:space="0" w:color="auto"/>
              <w:bottom w:val="nil"/>
              <w:right w:val="single" w:sz="4" w:space="0" w:color="auto"/>
            </w:tcBorders>
          </w:tcPr>
          <w:p w14:paraId="3E13A803" w14:textId="77777777" w:rsidR="00E94CF3" w:rsidRPr="00DF53B4" w:rsidRDefault="00E94CF3" w:rsidP="00570F65">
            <w:pPr>
              <w:pStyle w:val="TAL"/>
              <w:rPr>
                <w:b/>
                <w:lang w:eastAsia="en-US"/>
              </w:rPr>
            </w:pPr>
            <w:r w:rsidRPr="00DF53B4">
              <w:rPr>
                <w:b/>
                <w:lang w:eastAsia="en-US"/>
              </w:rPr>
              <w:t>Request-Line</w:t>
            </w:r>
          </w:p>
        </w:tc>
        <w:tc>
          <w:tcPr>
            <w:tcW w:w="851" w:type="dxa"/>
            <w:tcBorders>
              <w:top w:val="single" w:sz="4" w:space="0" w:color="auto"/>
              <w:left w:val="single" w:sz="4" w:space="0" w:color="auto"/>
              <w:bottom w:val="nil"/>
              <w:right w:val="single" w:sz="4" w:space="0" w:color="auto"/>
            </w:tcBorders>
          </w:tcPr>
          <w:p w14:paraId="1321486B" w14:textId="77777777" w:rsidR="00E94CF3" w:rsidRPr="00DF53B4" w:rsidRDefault="00E94CF3" w:rsidP="00570F65">
            <w:pPr>
              <w:pStyle w:val="TAL"/>
              <w:rPr>
                <w:lang w:eastAsia="en-US"/>
              </w:rPr>
            </w:pPr>
          </w:p>
        </w:tc>
        <w:tc>
          <w:tcPr>
            <w:tcW w:w="4820" w:type="dxa"/>
            <w:tcBorders>
              <w:top w:val="single" w:sz="4" w:space="0" w:color="auto"/>
              <w:left w:val="single" w:sz="4" w:space="0" w:color="auto"/>
              <w:bottom w:val="nil"/>
              <w:right w:val="single" w:sz="4" w:space="0" w:color="auto"/>
            </w:tcBorders>
          </w:tcPr>
          <w:p w14:paraId="7EE3F5BA" w14:textId="77777777" w:rsidR="00E94CF3" w:rsidRPr="00DF53B4" w:rsidRDefault="00E94CF3" w:rsidP="00570F65">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0A56DE01" w14:textId="77777777" w:rsidR="00E94CF3" w:rsidRPr="00DF53B4" w:rsidRDefault="00E94CF3" w:rsidP="00570F65">
            <w:pPr>
              <w:pStyle w:val="TAL"/>
              <w:rPr>
                <w:lang w:eastAsia="en-US"/>
              </w:rPr>
            </w:pPr>
          </w:p>
        </w:tc>
        <w:tc>
          <w:tcPr>
            <w:tcW w:w="1559" w:type="dxa"/>
            <w:vMerge w:val="restart"/>
            <w:tcBorders>
              <w:top w:val="single" w:sz="4" w:space="0" w:color="auto"/>
              <w:left w:val="single" w:sz="4" w:space="0" w:color="auto"/>
              <w:bottom w:val="single" w:sz="4" w:space="0" w:color="auto"/>
              <w:right w:val="single" w:sz="4" w:space="0" w:color="auto"/>
            </w:tcBorders>
          </w:tcPr>
          <w:p w14:paraId="418F8289" w14:textId="77777777" w:rsidR="00E94CF3" w:rsidRPr="00DF53B4" w:rsidRDefault="00862364" w:rsidP="00570F65">
            <w:pPr>
              <w:pStyle w:val="TAL"/>
              <w:rPr>
                <w:b/>
                <w:lang w:eastAsia="en-US"/>
              </w:rPr>
            </w:pPr>
            <w:r w:rsidRPr="00DF53B4">
              <w:rPr>
                <w:lang w:eastAsia="en-US"/>
              </w:rPr>
              <w:t>RFC </w:t>
            </w:r>
            <w:r w:rsidR="00E94CF3" w:rsidRPr="00DF53B4">
              <w:rPr>
                <w:lang w:eastAsia="en-US"/>
              </w:rPr>
              <w:t>2616 [69]</w:t>
            </w:r>
          </w:p>
        </w:tc>
      </w:tr>
      <w:tr w:rsidR="00E94CF3" w:rsidRPr="00DF53B4" w14:paraId="6BDD5446" w14:textId="77777777" w:rsidTr="00615882">
        <w:trPr>
          <w:cantSplit/>
          <w:jc w:val="center"/>
        </w:trPr>
        <w:tc>
          <w:tcPr>
            <w:tcW w:w="1811" w:type="dxa"/>
            <w:tcBorders>
              <w:top w:val="nil"/>
              <w:left w:val="single" w:sz="4" w:space="0" w:color="auto"/>
              <w:bottom w:val="nil"/>
              <w:right w:val="single" w:sz="4" w:space="0" w:color="auto"/>
            </w:tcBorders>
          </w:tcPr>
          <w:p w14:paraId="57318BBF" w14:textId="77777777" w:rsidR="00E94CF3" w:rsidRPr="00DF53B4" w:rsidRDefault="00E94CF3" w:rsidP="00570F65">
            <w:pPr>
              <w:pStyle w:val="TAL"/>
              <w:rPr>
                <w:lang w:eastAsia="en-US"/>
              </w:rPr>
            </w:pPr>
            <w:r w:rsidRPr="00DF53B4">
              <w:rPr>
                <w:lang w:eastAsia="en-US"/>
              </w:rPr>
              <w:tab/>
              <w:t>Method</w:t>
            </w:r>
          </w:p>
        </w:tc>
        <w:tc>
          <w:tcPr>
            <w:tcW w:w="851" w:type="dxa"/>
            <w:tcBorders>
              <w:top w:val="nil"/>
              <w:left w:val="single" w:sz="4" w:space="0" w:color="auto"/>
              <w:bottom w:val="nil"/>
              <w:right w:val="single" w:sz="4" w:space="0" w:color="auto"/>
            </w:tcBorders>
          </w:tcPr>
          <w:p w14:paraId="22CAFA1A" w14:textId="77777777" w:rsidR="00E94CF3" w:rsidRPr="00DF53B4" w:rsidRDefault="00E94CF3" w:rsidP="00570F65">
            <w:pPr>
              <w:pStyle w:val="TAL"/>
              <w:rPr>
                <w:i/>
                <w:lang w:eastAsia="en-US"/>
              </w:rPr>
            </w:pPr>
          </w:p>
        </w:tc>
        <w:tc>
          <w:tcPr>
            <w:tcW w:w="4820" w:type="dxa"/>
            <w:tcBorders>
              <w:top w:val="nil"/>
              <w:left w:val="single" w:sz="4" w:space="0" w:color="auto"/>
              <w:bottom w:val="nil"/>
              <w:right w:val="single" w:sz="4" w:space="0" w:color="auto"/>
            </w:tcBorders>
          </w:tcPr>
          <w:p w14:paraId="5FE97782" w14:textId="77777777" w:rsidR="00E94CF3" w:rsidRPr="00DF53B4" w:rsidRDefault="00E94CF3" w:rsidP="00570F65">
            <w:pPr>
              <w:pStyle w:val="TAL"/>
              <w:rPr>
                <w:lang w:eastAsia="en-US"/>
              </w:rPr>
            </w:pPr>
            <w:r w:rsidRPr="00DF53B4">
              <w:rPr>
                <w:i/>
                <w:lang w:eastAsia="en-US"/>
              </w:rPr>
              <w:t xml:space="preserve">GET </w:t>
            </w:r>
          </w:p>
        </w:tc>
        <w:tc>
          <w:tcPr>
            <w:tcW w:w="709" w:type="dxa"/>
            <w:vMerge/>
            <w:tcBorders>
              <w:top w:val="single" w:sz="4" w:space="0" w:color="auto"/>
              <w:left w:val="single" w:sz="4" w:space="0" w:color="auto"/>
              <w:bottom w:val="single" w:sz="4" w:space="0" w:color="auto"/>
              <w:right w:val="single" w:sz="4" w:space="0" w:color="auto"/>
            </w:tcBorders>
          </w:tcPr>
          <w:p w14:paraId="1A9A9BAF" w14:textId="77777777" w:rsidR="00E94CF3" w:rsidRPr="00DF53B4" w:rsidRDefault="00E94CF3"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385339CE" w14:textId="77777777" w:rsidR="00E94CF3" w:rsidRPr="00DF53B4" w:rsidRDefault="00E94CF3" w:rsidP="00570F65">
            <w:pPr>
              <w:pStyle w:val="TAL"/>
              <w:rPr>
                <w:lang w:eastAsia="en-US"/>
              </w:rPr>
            </w:pPr>
          </w:p>
        </w:tc>
      </w:tr>
      <w:tr w:rsidR="00E94CF3" w:rsidRPr="00DF53B4" w14:paraId="7E96B125" w14:textId="77777777" w:rsidTr="00615882">
        <w:trPr>
          <w:cantSplit/>
          <w:jc w:val="center"/>
        </w:trPr>
        <w:tc>
          <w:tcPr>
            <w:tcW w:w="1811" w:type="dxa"/>
            <w:tcBorders>
              <w:top w:val="nil"/>
              <w:left w:val="single" w:sz="4" w:space="0" w:color="auto"/>
              <w:bottom w:val="nil"/>
              <w:right w:val="single" w:sz="4" w:space="0" w:color="auto"/>
            </w:tcBorders>
          </w:tcPr>
          <w:p w14:paraId="24F6E35D" w14:textId="77777777" w:rsidR="00E94CF3" w:rsidRPr="00DF53B4" w:rsidRDefault="00E94CF3" w:rsidP="00570F65">
            <w:pPr>
              <w:pStyle w:val="TAL"/>
              <w:rPr>
                <w:lang w:eastAsia="en-US"/>
              </w:rPr>
            </w:pPr>
            <w:r w:rsidRPr="00DF53B4">
              <w:rPr>
                <w:lang w:eastAsia="en-US"/>
              </w:rPr>
              <w:tab/>
              <w:t>Request-URI</w:t>
            </w:r>
          </w:p>
        </w:tc>
        <w:tc>
          <w:tcPr>
            <w:tcW w:w="851" w:type="dxa"/>
            <w:tcBorders>
              <w:top w:val="nil"/>
              <w:left w:val="single" w:sz="4" w:space="0" w:color="auto"/>
              <w:bottom w:val="nil"/>
              <w:right w:val="single" w:sz="4" w:space="0" w:color="auto"/>
            </w:tcBorders>
          </w:tcPr>
          <w:p w14:paraId="2E7D29D9" w14:textId="77777777" w:rsidR="00E94CF3" w:rsidRPr="00DF53B4" w:rsidRDefault="00E94CF3" w:rsidP="00570F65">
            <w:pPr>
              <w:pStyle w:val="TAL"/>
              <w:rPr>
                <w:lang w:eastAsia="en-US"/>
              </w:rPr>
            </w:pPr>
          </w:p>
        </w:tc>
        <w:tc>
          <w:tcPr>
            <w:tcW w:w="4820" w:type="dxa"/>
            <w:tcBorders>
              <w:top w:val="nil"/>
              <w:left w:val="single" w:sz="4" w:space="0" w:color="auto"/>
              <w:bottom w:val="nil"/>
              <w:right w:val="single" w:sz="4" w:space="0" w:color="auto"/>
            </w:tcBorders>
          </w:tcPr>
          <w:p w14:paraId="12BB331D" w14:textId="77777777" w:rsidR="00E94CF3" w:rsidRPr="00DF53B4" w:rsidRDefault="00E94CF3" w:rsidP="00570F65">
            <w:pPr>
              <w:pStyle w:val="TAL"/>
              <w:rPr>
                <w:lang w:eastAsia="en-US"/>
              </w:rPr>
            </w:pPr>
            <w:r w:rsidRPr="00DF53B4">
              <w:rPr>
                <w:lang w:eastAsia="en-US"/>
              </w:rPr>
              <w:t>Request-URI</w:t>
            </w:r>
          </w:p>
        </w:tc>
        <w:tc>
          <w:tcPr>
            <w:tcW w:w="709" w:type="dxa"/>
            <w:vMerge/>
            <w:tcBorders>
              <w:top w:val="single" w:sz="4" w:space="0" w:color="auto"/>
              <w:left w:val="single" w:sz="4" w:space="0" w:color="auto"/>
              <w:bottom w:val="single" w:sz="4" w:space="0" w:color="auto"/>
              <w:right w:val="single" w:sz="4" w:space="0" w:color="auto"/>
            </w:tcBorders>
          </w:tcPr>
          <w:p w14:paraId="32A4ABBD" w14:textId="77777777" w:rsidR="00E94CF3" w:rsidRPr="00DF53B4" w:rsidRDefault="00E94CF3"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725D4115" w14:textId="77777777" w:rsidR="00E94CF3" w:rsidRPr="00DF53B4" w:rsidRDefault="00E94CF3" w:rsidP="00570F65">
            <w:pPr>
              <w:pStyle w:val="TAL"/>
              <w:rPr>
                <w:lang w:eastAsia="en-US"/>
              </w:rPr>
            </w:pPr>
          </w:p>
        </w:tc>
      </w:tr>
      <w:tr w:rsidR="00E94CF3" w:rsidRPr="00DF53B4" w14:paraId="56B46512" w14:textId="77777777" w:rsidTr="00615882">
        <w:trPr>
          <w:cantSplit/>
          <w:jc w:val="center"/>
        </w:trPr>
        <w:tc>
          <w:tcPr>
            <w:tcW w:w="1811" w:type="dxa"/>
            <w:tcBorders>
              <w:top w:val="nil"/>
              <w:left w:val="single" w:sz="4" w:space="0" w:color="auto"/>
              <w:bottom w:val="single" w:sz="4" w:space="0" w:color="auto"/>
              <w:right w:val="single" w:sz="4" w:space="0" w:color="auto"/>
            </w:tcBorders>
          </w:tcPr>
          <w:p w14:paraId="7616D5A5" w14:textId="77777777" w:rsidR="00E94CF3" w:rsidRPr="00DF53B4" w:rsidRDefault="00E94CF3" w:rsidP="00570F65">
            <w:pPr>
              <w:pStyle w:val="TAL"/>
              <w:rPr>
                <w:lang w:eastAsia="en-US"/>
              </w:rPr>
            </w:pPr>
            <w:r w:rsidRPr="00DF53B4">
              <w:rPr>
                <w:lang w:eastAsia="en-US"/>
              </w:rPr>
              <w:tab/>
              <w:t>Version</w:t>
            </w:r>
          </w:p>
        </w:tc>
        <w:tc>
          <w:tcPr>
            <w:tcW w:w="851" w:type="dxa"/>
            <w:tcBorders>
              <w:top w:val="nil"/>
              <w:left w:val="single" w:sz="4" w:space="0" w:color="auto"/>
              <w:bottom w:val="single" w:sz="4" w:space="0" w:color="auto"/>
              <w:right w:val="single" w:sz="4" w:space="0" w:color="auto"/>
            </w:tcBorders>
          </w:tcPr>
          <w:p w14:paraId="650F08DC" w14:textId="77777777" w:rsidR="00E94CF3" w:rsidRPr="00DF53B4" w:rsidRDefault="00E94CF3" w:rsidP="00570F65">
            <w:pPr>
              <w:pStyle w:val="TAL"/>
              <w:rPr>
                <w:i/>
                <w:lang w:eastAsia="en-US"/>
              </w:rPr>
            </w:pPr>
          </w:p>
        </w:tc>
        <w:tc>
          <w:tcPr>
            <w:tcW w:w="4820" w:type="dxa"/>
            <w:tcBorders>
              <w:top w:val="nil"/>
              <w:left w:val="single" w:sz="4" w:space="0" w:color="auto"/>
              <w:bottom w:val="single" w:sz="4" w:space="0" w:color="auto"/>
              <w:right w:val="single" w:sz="4" w:space="0" w:color="auto"/>
            </w:tcBorders>
          </w:tcPr>
          <w:p w14:paraId="0CD3CBBF" w14:textId="77777777" w:rsidR="00E94CF3" w:rsidRPr="00DF53B4" w:rsidRDefault="00E94CF3" w:rsidP="00570F65">
            <w:pPr>
              <w:pStyle w:val="TAL"/>
              <w:rPr>
                <w:lang w:eastAsia="en-US"/>
              </w:rPr>
            </w:pPr>
            <w:r w:rsidRPr="00DF53B4">
              <w:rPr>
                <w:i/>
                <w:lang w:eastAsia="en-US"/>
              </w:rPr>
              <w:t xml:space="preserve">HTTP/ </w:t>
            </w:r>
            <w:r w:rsidRPr="00DF53B4">
              <w:rPr>
                <w:lang w:eastAsia="en-US"/>
              </w:rPr>
              <w:t>DIGIT.DIGIT</w:t>
            </w:r>
          </w:p>
        </w:tc>
        <w:tc>
          <w:tcPr>
            <w:tcW w:w="709" w:type="dxa"/>
            <w:vMerge/>
            <w:tcBorders>
              <w:top w:val="single" w:sz="4" w:space="0" w:color="auto"/>
              <w:left w:val="single" w:sz="4" w:space="0" w:color="auto"/>
              <w:bottom w:val="single" w:sz="4" w:space="0" w:color="auto"/>
              <w:right w:val="single" w:sz="4" w:space="0" w:color="auto"/>
            </w:tcBorders>
          </w:tcPr>
          <w:p w14:paraId="343C2079" w14:textId="77777777" w:rsidR="00E94CF3" w:rsidRPr="00DF53B4" w:rsidRDefault="00E94CF3"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01B6A3BE" w14:textId="77777777" w:rsidR="00E94CF3" w:rsidRPr="00DF53B4" w:rsidRDefault="00E94CF3" w:rsidP="00570F65">
            <w:pPr>
              <w:pStyle w:val="TAL"/>
              <w:rPr>
                <w:lang w:eastAsia="en-US"/>
              </w:rPr>
            </w:pPr>
          </w:p>
        </w:tc>
      </w:tr>
      <w:tr w:rsidR="00615882" w:rsidRPr="00DF53B4" w14:paraId="715EC96B" w14:textId="77777777" w:rsidTr="00615882">
        <w:trPr>
          <w:cantSplit/>
          <w:jc w:val="center"/>
        </w:trPr>
        <w:tc>
          <w:tcPr>
            <w:tcW w:w="1811" w:type="dxa"/>
            <w:tcBorders>
              <w:top w:val="single" w:sz="4" w:space="0" w:color="auto"/>
              <w:left w:val="single" w:sz="4" w:space="0" w:color="auto"/>
              <w:bottom w:val="nil"/>
              <w:right w:val="single" w:sz="4" w:space="0" w:color="auto"/>
            </w:tcBorders>
            <w:hideMark/>
          </w:tcPr>
          <w:p w14:paraId="61965475" w14:textId="77777777" w:rsidR="00615882" w:rsidRPr="00DF53B4" w:rsidRDefault="00615882">
            <w:pPr>
              <w:keepNext/>
              <w:keepLines/>
              <w:spacing w:after="0"/>
              <w:rPr>
                <w:rFonts w:ascii="Arial" w:hAnsi="Arial"/>
                <w:sz w:val="18"/>
              </w:rPr>
            </w:pPr>
            <w:r w:rsidRPr="00DF53B4">
              <w:rPr>
                <w:rFonts w:ascii="Arial" w:hAnsi="Arial"/>
                <w:b/>
                <w:sz w:val="18"/>
              </w:rPr>
              <w:t>Host</w:t>
            </w:r>
          </w:p>
        </w:tc>
        <w:tc>
          <w:tcPr>
            <w:tcW w:w="851" w:type="dxa"/>
            <w:tcBorders>
              <w:top w:val="single" w:sz="4" w:space="0" w:color="auto"/>
              <w:left w:val="single" w:sz="4" w:space="0" w:color="auto"/>
              <w:bottom w:val="nil"/>
              <w:right w:val="single" w:sz="4" w:space="0" w:color="auto"/>
            </w:tcBorders>
          </w:tcPr>
          <w:p w14:paraId="5F32F314" w14:textId="77777777" w:rsidR="00615882" w:rsidRPr="00DF53B4" w:rsidRDefault="00615882">
            <w:pPr>
              <w:keepNext/>
              <w:keepLines/>
              <w:spacing w:after="0"/>
              <w:rPr>
                <w:rFonts w:ascii="Arial" w:hAnsi="Arial"/>
                <w:i/>
                <w:sz w:val="18"/>
              </w:rPr>
            </w:pPr>
          </w:p>
        </w:tc>
        <w:tc>
          <w:tcPr>
            <w:tcW w:w="4820" w:type="dxa"/>
            <w:tcBorders>
              <w:top w:val="single" w:sz="4" w:space="0" w:color="auto"/>
              <w:left w:val="single" w:sz="4" w:space="0" w:color="auto"/>
              <w:bottom w:val="nil"/>
              <w:right w:val="single" w:sz="4" w:space="0" w:color="auto"/>
            </w:tcBorders>
          </w:tcPr>
          <w:p w14:paraId="40A439A8" w14:textId="77777777" w:rsidR="00615882" w:rsidRPr="00DF53B4" w:rsidRDefault="00615882">
            <w:pPr>
              <w:keepNext/>
              <w:keepLines/>
              <w:spacing w:after="0"/>
              <w:rPr>
                <w:rFonts w:ascii="Arial" w:hAnsi="Arial"/>
                <w:i/>
                <w:sz w:val="18"/>
              </w:rPr>
            </w:pPr>
          </w:p>
        </w:tc>
        <w:tc>
          <w:tcPr>
            <w:tcW w:w="709" w:type="dxa"/>
            <w:vMerge w:val="restart"/>
            <w:tcBorders>
              <w:top w:val="single" w:sz="4" w:space="0" w:color="auto"/>
              <w:left w:val="single" w:sz="4" w:space="0" w:color="auto"/>
              <w:bottom w:val="single" w:sz="4" w:space="0" w:color="auto"/>
              <w:right w:val="single" w:sz="4" w:space="0" w:color="auto"/>
            </w:tcBorders>
          </w:tcPr>
          <w:p w14:paraId="7744B161" w14:textId="77777777" w:rsidR="00615882" w:rsidRPr="00DF53B4" w:rsidRDefault="00615882">
            <w:pPr>
              <w:keepNext/>
              <w:keepLines/>
              <w:spacing w:after="0"/>
              <w:rPr>
                <w:rFonts w:ascii="Arial" w:hAnsi="Arial"/>
                <w:sz w:val="18"/>
              </w:rPr>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2155BDCB" w14:textId="77777777" w:rsidR="00615882" w:rsidRPr="00DF53B4" w:rsidRDefault="00862364">
            <w:pPr>
              <w:keepNext/>
              <w:keepLines/>
              <w:spacing w:after="0"/>
              <w:rPr>
                <w:rFonts w:ascii="Arial" w:hAnsi="Arial"/>
                <w:sz w:val="18"/>
              </w:rPr>
            </w:pPr>
            <w:r w:rsidRPr="00DF53B4">
              <w:rPr>
                <w:rFonts w:ascii="Arial" w:hAnsi="Arial"/>
                <w:sz w:val="18"/>
              </w:rPr>
              <w:t>RFC </w:t>
            </w:r>
            <w:r w:rsidR="00615882" w:rsidRPr="00DF53B4">
              <w:rPr>
                <w:rFonts w:ascii="Arial" w:hAnsi="Arial"/>
                <w:sz w:val="18"/>
              </w:rPr>
              <w:t>2616 [69]</w:t>
            </w:r>
          </w:p>
        </w:tc>
      </w:tr>
      <w:tr w:rsidR="00615882" w:rsidRPr="00DF53B4" w14:paraId="5198239A" w14:textId="77777777" w:rsidTr="00615882">
        <w:trPr>
          <w:cantSplit/>
          <w:jc w:val="center"/>
        </w:trPr>
        <w:tc>
          <w:tcPr>
            <w:tcW w:w="1811" w:type="dxa"/>
            <w:tcBorders>
              <w:top w:val="nil"/>
              <w:left w:val="single" w:sz="4" w:space="0" w:color="auto"/>
              <w:bottom w:val="single" w:sz="4" w:space="0" w:color="auto"/>
              <w:right w:val="single" w:sz="4" w:space="0" w:color="auto"/>
            </w:tcBorders>
            <w:hideMark/>
          </w:tcPr>
          <w:p w14:paraId="5C62024F" w14:textId="77777777" w:rsidR="00615882" w:rsidRPr="00DF53B4" w:rsidRDefault="00615882">
            <w:pPr>
              <w:keepNext/>
              <w:keepLines/>
              <w:spacing w:after="0"/>
              <w:rPr>
                <w:rFonts w:ascii="Arial" w:hAnsi="Arial"/>
                <w:sz w:val="18"/>
              </w:rPr>
            </w:pPr>
            <w:r w:rsidRPr="00DF53B4">
              <w:rPr>
                <w:rFonts w:ascii="Arial" w:hAnsi="Arial"/>
                <w:sz w:val="18"/>
              </w:rPr>
              <w:tab/>
              <w:t>host</w:t>
            </w:r>
          </w:p>
        </w:tc>
        <w:tc>
          <w:tcPr>
            <w:tcW w:w="851" w:type="dxa"/>
            <w:tcBorders>
              <w:top w:val="nil"/>
              <w:left w:val="single" w:sz="4" w:space="0" w:color="auto"/>
              <w:bottom w:val="single" w:sz="4" w:space="0" w:color="auto"/>
              <w:right w:val="single" w:sz="4" w:space="0" w:color="auto"/>
            </w:tcBorders>
          </w:tcPr>
          <w:p w14:paraId="36FF7507" w14:textId="77777777" w:rsidR="00615882" w:rsidRPr="00DF53B4" w:rsidRDefault="00615882">
            <w:pPr>
              <w:keepNext/>
              <w:keepLines/>
              <w:spacing w:after="0"/>
              <w:rPr>
                <w:rFonts w:ascii="Arial" w:hAnsi="Arial"/>
                <w:i/>
                <w:sz w:val="18"/>
              </w:rPr>
            </w:pPr>
          </w:p>
        </w:tc>
        <w:tc>
          <w:tcPr>
            <w:tcW w:w="4820" w:type="dxa"/>
            <w:tcBorders>
              <w:top w:val="nil"/>
              <w:left w:val="single" w:sz="4" w:space="0" w:color="auto"/>
              <w:bottom w:val="single" w:sz="4" w:space="0" w:color="auto"/>
              <w:right w:val="single" w:sz="4" w:space="0" w:color="auto"/>
            </w:tcBorders>
            <w:hideMark/>
          </w:tcPr>
          <w:p w14:paraId="01396FB4" w14:textId="77777777" w:rsidR="00615882" w:rsidRPr="00DF53B4" w:rsidRDefault="00615882">
            <w:pPr>
              <w:keepNext/>
              <w:keepLines/>
              <w:spacing w:after="0"/>
              <w:rPr>
                <w:rFonts w:ascii="Arial" w:hAnsi="Arial"/>
                <w:sz w:val="18"/>
              </w:rPr>
            </w:pPr>
            <w:r w:rsidRPr="00DF53B4">
              <w:rPr>
                <w:rFonts w:ascii="Arial" w:hAnsi="Arial"/>
                <w:i/>
                <w:sz w:val="18"/>
              </w:rPr>
              <w:t>bsf.</w:t>
            </w:r>
            <w:r w:rsidRPr="00DF53B4">
              <w:rPr>
                <w:rFonts w:ascii="Arial" w:hAnsi="Arial"/>
                <w:sz w:val="18"/>
              </w:rPr>
              <w:t>mnc&lt;MNC&gt;.mcc&lt;MCC&gt;</w:t>
            </w:r>
            <w:r w:rsidRPr="00DF53B4">
              <w:rPr>
                <w:rFonts w:ascii="Arial" w:hAnsi="Arial"/>
                <w:i/>
                <w:sz w:val="18"/>
              </w:rPr>
              <w:t xml:space="preserve">.pub.3gppnetwork.org </w:t>
            </w:r>
            <w:r w:rsidRPr="00DF53B4">
              <w:rPr>
                <w:rFonts w:ascii="Arial" w:hAnsi="Arial"/>
                <w:sz w:val="18"/>
              </w:rPr>
              <w:t>(when no ISIM available on the UICC)</w:t>
            </w:r>
            <w:r w:rsidR="001E0DFF" w:rsidRPr="00DF53B4">
              <w:rPr>
                <w:rFonts w:ascii="Arial" w:hAnsi="Arial"/>
                <w:sz w:val="18"/>
              </w:rPr>
              <w:t>, optionally followed by port 80</w:t>
            </w:r>
          </w:p>
          <w:p w14:paraId="137EFDEC" w14:textId="77777777" w:rsidR="00615882" w:rsidRPr="00DF53B4" w:rsidRDefault="00615882">
            <w:pPr>
              <w:keepNext/>
              <w:keepLines/>
              <w:spacing w:after="0"/>
              <w:rPr>
                <w:rFonts w:ascii="Arial" w:hAnsi="Arial"/>
                <w:sz w:val="18"/>
              </w:rPr>
            </w:pPr>
            <w:r w:rsidRPr="00DF53B4">
              <w:rPr>
                <w:rFonts w:ascii="Arial" w:hAnsi="Arial"/>
                <w:sz w:val="18"/>
              </w:rPr>
              <w:t>or</w:t>
            </w:r>
          </w:p>
          <w:p w14:paraId="09DFFCB0" w14:textId="77777777" w:rsidR="00615882" w:rsidRPr="00DF53B4" w:rsidRDefault="00615882" w:rsidP="001E0DFF">
            <w:pPr>
              <w:keepNext/>
              <w:keepLines/>
              <w:spacing w:after="0"/>
              <w:rPr>
                <w:rFonts w:ascii="Arial" w:hAnsi="Arial"/>
                <w:sz w:val="18"/>
              </w:rPr>
            </w:pPr>
            <w:r w:rsidRPr="00DF53B4">
              <w:rPr>
                <w:rFonts w:ascii="Arial" w:hAnsi="Arial"/>
                <w:i/>
                <w:sz w:val="18"/>
              </w:rPr>
              <w:t>bsf.</w:t>
            </w:r>
            <w:r w:rsidRPr="00DF53B4">
              <w:rPr>
                <w:rFonts w:ascii="Arial" w:hAnsi="Arial"/>
                <w:sz w:val="18"/>
              </w:rPr>
              <w:t>domain name (when using ISIM)</w:t>
            </w:r>
            <w:r w:rsidR="001E0DFF" w:rsidRPr="00DF53B4">
              <w:rPr>
                <w:rFonts w:ascii="Arial" w:hAnsi="Arial"/>
                <w:sz w:val="18"/>
              </w:rPr>
              <w:t>, optionally followed by port 80</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0EDA285" w14:textId="77777777" w:rsidR="00615882" w:rsidRPr="00DF53B4" w:rsidRDefault="00615882">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780C1CF" w14:textId="77777777" w:rsidR="00615882" w:rsidRPr="00DF53B4" w:rsidRDefault="00615882">
            <w:pPr>
              <w:spacing w:after="0"/>
              <w:rPr>
                <w:rFonts w:ascii="Arial" w:hAnsi="Arial"/>
                <w:sz w:val="18"/>
              </w:rPr>
            </w:pPr>
          </w:p>
        </w:tc>
      </w:tr>
      <w:tr w:rsidR="00E94CF3" w:rsidRPr="00DF53B4" w14:paraId="105CABF8" w14:textId="77777777" w:rsidTr="00615882">
        <w:trPr>
          <w:cantSplit/>
          <w:jc w:val="center"/>
        </w:trPr>
        <w:tc>
          <w:tcPr>
            <w:tcW w:w="1811" w:type="dxa"/>
            <w:tcBorders>
              <w:left w:val="single" w:sz="4" w:space="0" w:color="auto"/>
              <w:bottom w:val="nil"/>
              <w:right w:val="single" w:sz="4" w:space="0" w:color="auto"/>
            </w:tcBorders>
          </w:tcPr>
          <w:p w14:paraId="549A9905" w14:textId="77777777" w:rsidR="00E94CF3" w:rsidRPr="00DF53B4" w:rsidRDefault="00E94CF3" w:rsidP="00570F65">
            <w:pPr>
              <w:pStyle w:val="TAL"/>
              <w:rPr>
                <w:b/>
                <w:lang w:eastAsia="en-US"/>
              </w:rPr>
            </w:pPr>
            <w:r w:rsidRPr="00DF53B4">
              <w:rPr>
                <w:b/>
                <w:lang w:eastAsia="en-US"/>
              </w:rPr>
              <w:t>Authorization</w:t>
            </w:r>
          </w:p>
        </w:tc>
        <w:tc>
          <w:tcPr>
            <w:tcW w:w="851" w:type="dxa"/>
            <w:tcBorders>
              <w:left w:val="single" w:sz="4" w:space="0" w:color="auto"/>
              <w:bottom w:val="nil"/>
              <w:right w:val="single" w:sz="4" w:space="0" w:color="auto"/>
            </w:tcBorders>
          </w:tcPr>
          <w:p w14:paraId="49ED38FF" w14:textId="77777777" w:rsidR="00E94CF3" w:rsidRPr="00DF53B4" w:rsidRDefault="00E94CF3" w:rsidP="00570F65">
            <w:pPr>
              <w:pStyle w:val="TAL"/>
              <w:rPr>
                <w:lang w:eastAsia="en-US"/>
              </w:rPr>
            </w:pPr>
          </w:p>
        </w:tc>
        <w:tc>
          <w:tcPr>
            <w:tcW w:w="4820" w:type="dxa"/>
            <w:tcBorders>
              <w:left w:val="single" w:sz="4" w:space="0" w:color="auto"/>
              <w:bottom w:val="nil"/>
              <w:right w:val="single" w:sz="4" w:space="0" w:color="auto"/>
            </w:tcBorders>
          </w:tcPr>
          <w:p w14:paraId="2CB062DC" w14:textId="77777777" w:rsidR="00E94CF3" w:rsidRPr="00DF53B4" w:rsidRDefault="00EB7BB3" w:rsidP="00570F65">
            <w:pPr>
              <w:pStyle w:val="TAL"/>
              <w:rPr>
                <w:lang w:eastAsia="en-US"/>
              </w:rPr>
            </w:pPr>
            <w:r w:rsidRPr="00DF53B4">
              <w:rPr>
                <w:i/>
                <w:lang w:eastAsia="en-US"/>
              </w:rPr>
              <w:t>Digest</w:t>
            </w:r>
          </w:p>
        </w:tc>
        <w:tc>
          <w:tcPr>
            <w:tcW w:w="709" w:type="dxa"/>
            <w:vMerge w:val="restart"/>
            <w:tcBorders>
              <w:top w:val="single" w:sz="4" w:space="0" w:color="auto"/>
              <w:left w:val="single" w:sz="4" w:space="0" w:color="auto"/>
              <w:right w:val="single" w:sz="4" w:space="0" w:color="auto"/>
            </w:tcBorders>
          </w:tcPr>
          <w:p w14:paraId="05CD4BB2" w14:textId="77777777" w:rsidR="00E94CF3" w:rsidRPr="00DF53B4" w:rsidRDefault="00E94CF3" w:rsidP="00570F65">
            <w:pPr>
              <w:pStyle w:val="TAL"/>
              <w:rPr>
                <w:lang w:eastAsia="en-US"/>
              </w:rPr>
            </w:pPr>
          </w:p>
        </w:tc>
        <w:tc>
          <w:tcPr>
            <w:tcW w:w="1559" w:type="dxa"/>
            <w:vMerge w:val="restart"/>
            <w:tcBorders>
              <w:top w:val="single" w:sz="4" w:space="0" w:color="auto"/>
              <w:left w:val="single" w:sz="4" w:space="0" w:color="auto"/>
              <w:right w:val="single" w:sz="4" w:space="0" w:color="auto"/>
            </w:tcBorders>
          </w:tcPr>
          <w:p w14:paraId="2FDDA0DD" w14:textId="77777777" w:rsidR="00E94CF3" w:rsidRPr="00DF53B4" w:rsidRDefault="00862364" w:rsidP="00570F65">
            <w:pPr>
              <w:pStyle w:val="TAL"/>
              <w:rPr>
                <w:lang w:eastAsia="en-US"/>
              </w:rPr>
            </w:pPr>
            <w:r w:rsidRPr="00DF53B4">
              <w:rPr>
                <w:lang w:eastAsia="en-US"/>
              </w:rPr>
              <w:t>RFC </w:t>
            </w:r>
            <w:r w:rsidR="00E94CF3" w:rsidRPr="00DF53B4">
              <w:rPr>
                <w:lang w:eastAsia="en-US"/>
              </w:rPr>
              <w:t>2616 [69]</w:t>
            </w:r>
          </w:p>
          <w:p w14:paraId="647116C6" w14:textId="77777777" w:rsidR="00EB7BB3" w:rsidRPr="00DF53B4" w:rsidRDefault="00862364" w:rsidP="00EB7BB3">
            <w:pPr>
              <w:pStyle w:val="TAL"/>
              <w:rPr>
                <w:lang w:eastAsia="en-US"/>
              </w:rPr>
            </w:pPr>
            <w:r w:rsidRPr="00DF53B4">
              <w:rPr>
                <w:lang w:eastAsia="en-US"/>
              </w:rPr>
              <w:t>RFC </w:t>
            </w:r>
            <w:r w:rsidR="00E94CF3" w:rsidRPr="00DF53B4">
              <w:rPr>
                <w:lang w:eastAsia="en-US"/>
              </w:rPr>
              <w:t>2617 [16]</w:t>
            </w:r>
          </w:p>
          <w:p w14:paraId="6183979F" w14:textId="77777777" w:rsidR="00E94CF3" w:rsidRPr="00DF53B4" w:rsidRDefault="00862364" w:rsidP="00570F65">
            <w:pPr>
              <w:pStyle w:val="TAL"/>
              <w:rPr>
                <w:lang w:eastAsia="en-US"/>
              </w:rPr>
            </w:pPr>
            <w:r w:rsidRPr="00DF53B4">
              <w:rPr>
                <w:lang w:eastAsia="en-US"/>
              </w:rPr>
              <w:t>RFC </w:t>
            </w:r>
            <w:r w:rsidR="00EB7BB3" w:rsidRPr="00DF53B4">
              <w:rPr>
                <w:lang w:eastAsia="en-US"/>
              </w:rPr>
              <w:t>3310 [17]</w:t>
            </w:r>
          </w:p>
        </w:tc>
      </w:tr>
      <w:tr w:rsidR="00E94CF3" w:rsidRPr="00DF53B4" w14:paraId="121DC831" w14:textId="77777777" w:rsidTr="00615882">
        <w:trPr>
          <w:cantSplit/>
          <w:jc w:val="center"/>
        </w:trPr>
        <w:tc>
          <w:tcPr>
            <w:tcW w:w="1811" w:type="dxa"/>
            <w:tcBorders>
              <w:left w:val="single" w:sz="4" w:space="0" w:color="auto"/>
              <w:bottom w:val="nil"/>
              <w:right w:val="single" w:sz="4" w:space="0" w:color="auto"/>
            </w:tcBorders>
          </w:tcPr>
          <w:p w14:paraId="4E3E1093" w14:textId="77777777" w:rsidR="00E94CF3" w:rsidRPr="00DF53B4" w:rsidRDefault="00E94CF3" w:rsidP="00EB7BB3">
            <w:pPr>
              <w:pStyle w:val="TAL"/>
              <w:rPr>
                <w:b/>
                <w:lang w:eastAsia="en-US"/>
              </w:rPr>
            </w:pPr>
          </w:p>
        </w:tc>
        <w:tc>
          <w:tcPr>
            <w:tcW w:w="851" w:type="dxa"/>
            <w:tcBorders>
              <w:left w:val="single" w:sz="4" w:space="0" w:color="auto"/>
              <w:bottom w:val="nil"/>
              <w:right w:val="single" w:sz="4" w:space="0" w:color="auto"/>
            </w:tcBorders>
          </w:tcPr>
          <w:p w14:paraId="3E0EBC2E" w14:textId="77777777" w:rsidR="00E94CF3" w:rsidRPr="00DF53B4" w:rsidRDefault="00E94CF3" w:rsidP="00570F65">
            <w:pPr>
              <w:pStyle w:val="TAL"/>
              <w:rPr>
                <w:lang w:eastAsia="en-US"/>
              </w:rPr>
            </w:pPr>
          </w:p>
        </w:tc>
        <w:tc>
          <w:tcPr>
            <w:tcW w:w="4820" w:type="dxa"/>
            <w:tcBorders>
              <w:left w:val="single" w:sz="4" w:space="0" w:color="auto"/>
              <w:bottom w:val="nil"/>
              <w:right w:val="single" w:sz="4" w:space="0" w:color="auto"/>
            </w:tcBorders>
          </w:tcPr>
          <w:p w14:paraId="56561650" w14:textId="77777777" w:rsidR="00E94CF3" w:rsidRPr="00DF53B4" w:rsidRDefault="00E94CF3" w:rsidP="00EB7BB3">
            <w:pPr>
              <w:pStyle w:val="TAL"/>
              <w:rPr>
                <w:i/>
                <w:lang w:eastAsia="en-US"/>
              </w:rPr>
            </w:pPr>
          </w:p>
        </w:tc>
        <w:tc>
          <w:tcPr>
            <w:tcW w:w="709" w:type="dxa"/>
            <w:vMerge/>
            <w:tcBorders>
              <w:left w:val="single" w:sz="4" w:space="0" w:color="auto"/>
              <w:right w:val="single" w:sz="4" w:space="0" w:color="auto"/>
            </w:tcBorders>
          </w:tcPr>
          <w:p w14:paraId="3FA2E097"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668EDF6A" w14:textId="77777777" w:rsidR="00E94CF3" w:rsidRPr="00DF53B4" w:rsidRDefault="00E94CF3" w:rsidP="00570F65">
            <w:pPr>
              <w:pStyle w:val="TAL"/>
              <w:rPr>
                <w:lang w:eastAsia="en-US"/>
              </w:rPr>
            </w:pPr>
          </w:p>
        </w:tc>
      </w:tr>
      <w:tr w:rsidR="00E94CF3" w:rsidRPr="00DF53B4" w14:paraId="136C4494" w14:textId="77777777" w:rsidTr="00615882">
        <w:trPr>
          <w:cantSplit/>
          <w:jc w:val="center"/>
        </w:trPr>
        <w:tc>
          <w:tcPr>
            <w:tcW w:w="1811" w:type="dxa"/>
            <w:tcBorders>
              <w:left w:val="single" w:sz="4" w:space="0" w:color="auto"/>
              <w:bottom w:val="nil"/>
              <w:right w:val="single" w:sz="4" w:space="0" w:color="auto"/>
            </w:tcBorders>
          </w:tcPr>
          <w:p w14:paraId="1B95BBBF" w14:textId="77777777" w:rsidR="00E94CF3" w:rsidRPr="00DF53B4" w:rsidRDefault="00E94CF3" w:rsidP="00570F65">
            <w:pPr>
              <w:pStyle w:val="TAL"/>
              <w:rPr>
                <w:b/>
                <w:lang w:eastAsia="en-US"/>
              </w:rPr>
            </w:pPr>
            <w:r w:rsidRPr="00DF53B4">
              <w:rPr>
                <w:lang w:eastAsia="en-US"/>
              </w:rPr>
              <w:tab/>
              <w:t>username</w:t>
            </w:r>
          </w:p>
        </w:tc>
        <w:tc>
          <w:tcPr>
            <w:tcW w:w="851" w:type="dxa"/>
            <w:tcBorders>
              <w:left w:val="single" w:sz="4" w:space="0" w:color="auto"/>
              <w:bottom w:val="nil"/>
              <w:right w:val="single" w:sz="4" w:space="0" w:color="auto"/>
            </w:tcBorders>
          </w:tcPr>
          <w:p w14:paraId="5A504DDA" w14:textId="77777777" w:rsidR="00E94CF3" w:rsidRPr="00DF53B4" w:rsidRDefault="00E94CF3" w:rsidP="00620B68">
            <w:pPr>
              <w:pStyle w:val="TAL"/>
              <w:rPr>
                <w:lang w:eastAsia="en-US"/>
              </w:rPr>
            </w:pPr>
          </w:p>
        </w:tc>
        <w:tc>
          <w:tcPr>
            <w:tcW w:w="4820" w:type="dxa"/>
            <w:tcBorders>
              <w:left w:val="single" w:sz="4" w:space="0" w:color="auto"/>
              <w:bottom w:val="nil"/>
              <w:right w:val="single" w:sz="4" w:space="0" w:color="auto"/>
            </w:tcBorders>
          </w:tcPr>
          <w:p w14:paraId="55C77844" w14:textId="77777777" w:rsidR="00E94CF3" w:rsidRPr="00DF53B4" w:rsidRDefault="00E94CF3" w:rsidP="00570F65">
            <w:pPr>
              <w:pStyle w:val="TAL"/>
              <w:rPr>
                <w:lang w:eastAsia="en-US"/>
              </w:rPr>
            </w:pPr>
            <w:r w:rsidRPr="00DF53B4">
              <w:rPr>
                <w:lang w:eastAsia="en-US"/>
              </w:rPr>
              <w:t>private user identity as stored in EF</w:t>
            </w:r>
            <w:r w:rsidRPr="00DF53B4">
              <w:rPr>
                <w:vertAlign w:val="subscript"/>
                <w:lang w:eastAsia="en-US"/>
              </w:rPr>
              <w:t xml:space="preserve">IMPI </w:t>
            </w:r>
            <w:r w:rsidR="003210C0" w:rsidRPr="00DF53B4">
              <w:rPr>
                <w:lang w:eastAsia="en-US"/>
              </w:rPr>
              <w:t>(when using ISIM)</w:t>
            </w:r>
          </w:p>
          <w:p w14:paraId="605D9AE6" w14:textId="77777777" w:rsidR="00E94CF3" w:rsidRPr="00DF53B4" w:rsidRDefault="00E94CF3" w:rsidP="00570F65">
            <w:pPr>
              <w:pStyle w:val="TAL"/>
              <w:rPr>
                <w:lang w:eastAsia="en-US"/>
              </w:rPr>
            </w:pPr>
            <w:r w:rsidRPr="00DF53B4">
              <w:rPr>
                <w:lang w:eastAsia="en-US"/>
              </w:rPr>
              <w:t>or</w:t>
            </w:r>
          </w:p>
          <w:p w14:paraId="020C4D5D" w14:textId="77777777" w:rsidR="00FC6748" w:rsidRPr="00DF53B4" w:rsidRDefault="00E94CF3" w:rsidP="00FC6748">
            <w:pPr>
              <w:pStyle w:val="TAL"/>
              <w:rPr>
                <w:lang w:eastAsia="en-US"/>
              </w:rPr>
            </w:pPr>
            <w:r w:rsidRPr="00DF53B4">
              <w:rPr>
                <w:lang w:eastAsia="en-US"/>
              </w:rPr>
              <w:t>private user identity derived from IMSI (when no ISIM available on the UICC)</w:t>
            </w:r>
            <w:r w:rsidR="00FC6748" w:rsidRPr="00DF53B4">
              <w:rPr>
                <w:lang w:eastAsia="en-US"/>
              </w:rPr>
              <w:t xml:space="preserve"> </w:t>
            </w:r>
          </w:p>
          <w:p w14:paraId="2D009A2A" w14:textId="77777777" w:rsidR="00FC6748" w:rsidRPr="00DF53B4" w:rsidRDefault="00FC6748" w:rsidP="00FC6748">
            <w:pPr>
              <w:pStyle w:val="TAL"/>
              <w:rPr>
                <w:lang w:eastAsia="en-US"/>
              </w:rPr>
            </w:pPr>
            <w:r w:rsidRPr="00DF53B4">
              <w:rPr>
                <w:lang w:eastAsia="en-US"/>
              </w:rPr>
              <w:t>or</w:t>
            </w:r>
          </w:p>
          <w:p w14:paraId="0B270BA4" w14:textId="77777777" w:rsidR="00E94CF3" w:rsidRPr="00DF53B4" w:rsidRDefault="00FC6748" w:rsidP="00FC6748">
            <w:pPr>
              <w:pStyle w:val="TAL"/>
              <w:rPr>
                <w:lang w:eastAsia="en-US"/>
              </w:rPr>
            </w:pPr>
            <w:r w:rsidRPr="00DF53B4">
              <w:rPr>
                <w:lang w:eastAsia="en-US"/>
              </w:rPr>
              <w:t>the value of the TMPI if one has been associated with the private user identity as described in 3GPP TS 33.220 [120]</w:t>
            </w:r>
          </w:p>
        </w:tc>
        <w:tc>
          <w:tcPr>
            <w:tcW w:w="709" w:type="dxa"/>
            <w:vMerge/>
            <w:tcBorders>
              <w:left w:val="single" w:sz="4" w:space="0" w:color="auto"/>
              <w:right w:val="single" w:sz="4" w:space="0" w:color="auto"/>
            </w:tcBorders>
          </w:tcPr>
          <w:p w14:paraId="73F6368A"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47975387" w14:textId="77777777" w:rsidR="00E94CF3" w:rsidRPr="00DF53B4" w:rsidRDefault="00E94CF3" w:rsidP="00570F65">
            <w:pPr>
              <w:pStyle w:val="TAL"/>
              <w:rPr>
                <w:lang w:eastAsia="en-US"/>
              </w:rPr>
            </w:pPr>
          </w:p>
        </w:tc>
      </w:tr>
      <w:tr w:rsidR="00E94CF3" w:rsidRPr="00DF53B4" w14:paraId="7BDD933B" w14:textId="77777777" w:rsidTr="00615882">
        <w:trPr>
          <w:cantSplit/>
          <w:jc w:val="center"/>
        </w:trPr>
        <w:tc>
          <w:tcPr>
            <w:tcW w:w="1811" w:type="dxa"/>
            <w:tcBorders>
              <w:left w:val="single" w:sz="4" w:space="0" w:color="auto"/>
              <w:bottom w:val="nil"/>
              <w:right w:val="single" w:sz="4" w:space="0" w:color="auto"/>
            </w:tcBorders>
          </w:tcPr>
          <w:p w14:paraId="3B8F8FC6" w14:textId="77777777" w:rsidR="00E94CF3" w:rsidRPr="00DF53B4" w:rsidRDefault="00E94CF3" w:rsidP="00570F65">
            <w:pPr>
              <w:pStyle w:val="TAL"/>
              <w:rPr>
                <w:b/>
                <w:lang w:eastAsia="en-US"/>
              </w:rPr>
            </w:pPr>
          </w:p>
        </w:tc>
        <w:tc>
          <w:tcPr>
            <w:tcW w:w="851" w:type="dxa"/>
            <w:tcBorders>
              <w:left w:val="single" w:sz="4" w:space="0" w:color="auto"/>
              <w:bottom w:val="nil"/>
              <w:right w:val="single" w:sz="4" w:space="0" w:color="auto"/>
            </w:tcBorders>
          </w:tcPr>
          <w:p w14:paraId="0D8B66A4" w14:textId="77777777" w:rsidR="00E94CF3" w:rsidRPr="00DF53B4" w:rsidRDefault="00E94CF3" w:rsidP="00570F65">
            <w:pPr>
              <w:pStyle w:val="TAL"/>
              <w:rPr>
                <w:lang w:eastAsia="en-US"/>
              </w:rPr>
            </w:pPr>
          </w:p>
        </w:tc>
        <w:tc>
          <w:tcPr>
            <w:tcW w:w="4820" w:type="dxa"/>
            <w:tcBorders>
              <w:left w:val="single" w:sz="4" w:space="0" w:color="auto"/>
              <w:bottom w:val="nil"/>
              <w:right w:val="single" w:sz="4" w:space="0" w:color="auto"/>
            </w:tcBorders>
          </w:tcPr>
          <w:p w14:paraId="37ED4E89" w14:textId="77777777" w:rsidR="00E94CF3" w:rsidRPr="00DF53B4" w:rsidRDefault="00E94CF3" w:rsidP="00570F65">
            <w:pPr>
              <w:pStyle w:val="TAL"/>
              <w:rPr>
                <w:lang w:eastAsia="en-US"/>
              </w:rPr>
            </w:pPr>
          </w:p>
        </w:tc>
        <w:tc>
          <w:tcPr>
            <w:tcW w:w="709" w:type="dxa"/>
            <w:vMerge/>
            <w:tcBorders>
              <w:left w:val="single" w:sz="4" w:space="0" w:color="auto"/>
              <w:right w:val="single" w:sz="4" w:space="0" w:color="auto"/>
            </w:tcBorders>
          </w:tcPr>
          <w:p w14:paraId="25EAB703"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387BAE61" w14:textId="77777777" w:rsidR="00E94CF3" w:rsidRPr="00DF53B4" w:rsidRDefault="00E94CF3" w:rsidP="00570F65">
            <w:pPr>
              <w:pStyle w:val="TAL"/>
              <w:rPr>
                <w:lang w:eastAsia="en-US"/>
              </w:rPr>
            </w:pPr>
          </w:p>
        </w:tc>
      </w:tr>
      <w:tr w:rsidR="00E94CF3" w:rsidRPr="00DF53B4" w14:paraId="4B3ABF2B" w14:textId="77777777" w:rsidTr="00615882">
        <w:trPr>
          <w:cantSplit/>
          <w:jc w:val="center"/>
        </w:trPr>
        <w:tc>
          <w:tcPr>
            <w:tcW w:w="1811" w:type="dxa"/>
            <w:tcBorders>
              <w:left w:val="single" w:sz="4" w:space="0" w:color="auto"/>
              <w:bottom w:val="nil"/>
              <w:right w:val="single" w:sz="4" w:space="0" w:color="auto"/>
            </w:tcBorders>
          </w:tcPr>
          <w:p w14:paraId="7E663005" w14:textId="77777777" w:rsidR="00E94CF3" w:rsidRPr="00DF53B4" w:rsidRDefault="00E94CF3" w:rsidP="00570F65">
            <w:pPr>
              <w:pStyle w:val="TAL"/>
              <w:rPr>
                <w:b/>
                <w:lang w:eastAsia="en-US"/>
              </w:rPr>
            </w:pPr>
            <w:r w:rsidRPr="00DF53B4">
              <w:rPr>
                <w:b/>
                <w:lang w:eastAsia="en-US"/>
              </w:rPr>
              <w:tab/>
            </w:r>
            <w:r w:rsidRPr="00DF53B4">
              <w:rPr>
                <w:lang w:eastAsia="en-US"/>
              </w:rPr>
              <w:t>realm</w:t>
            </w:r>
          </w:p>
        </w:tc>
        <w:tc>
          <w:tcPr>
            <w:tcW w:w="851" w:type="dxa"/>
            <w:tcBorders>
              <w:left w:val="single" w:sz="4" w:space="0" w:color="auto"/>
              <w:bottom w:val="nil"/>
              <w:right w:val="single" w:sz="4" w:space="0" w:color="auto"/>
            </w:tcBorders>
          </w:tcPr>
          <w:p w14:paraId="314D3E1B" w14:textId="77777777" w:rsidR="00E94CF3" w:rsidRPr="00DF53B4" w:rsidRDefault="00E94CF3" w:rsidP="00570F65">
            <w:pPr>
              <w:pStyle w:val="TAL"/>
              <w:rPr>
                <w:lang w:eastAsia="en-US"/>
              </w:rPr>
            </w:pPr>
          </w:p>
        </w:tc>
        <w:tc>
          <w:tcPr>
            <w:tcW w:w="4820" w:type="dxa"/>
            <w:tcBorders>
              <w:left w:val="single" w:sz="4" w:space="0" w:color="auto"/>
              <w:bottom w:val="nil"/>
              <w:right w:val="single" w:sz="4" w:space="0" w:color="auto"/>
            </w:tcBorders>
          </w:tcPr>
          <w:p w14:paraId="7B54693F" w14:textId="77777777" w:rsidR="00E94CF3" w:rsidRPr="00DF53B4" w:rsidRDefault="00E94CF3" w:rsidP="00570F65">
            <w:pPr>
              <w:pStyle w:val="TAL"/>
              <w:rPr>
                <w:lang w:eastAsia="en-US"/>
              </w:rPr>
            </w:pPr>
            <w:r w:rsidRPr="00DF53B4">
              <w:rPr>
                <w:lang w:eastAsia="en-US"/>
              </w:rPr>
              <w:t>same value as received in the realm directive in the WWW Authenticate header sent by SS</w:t>
            </w:r>
          </w:p>
        </w:tc>
        <w:tc>
          <w:tcPr>
            <w:tcW w:w="709" w:type="dxa"/>
            <w:vMerge/>
            <w:tcBorders>
              <w:left w:val="single" w:sz="4" w:space="0" w:color="auto"/>
              <w:right w:val="single" w:sz="4" w:space="0" w:color="auto"/>
            </w:tcBorders>
          </w:tcPr>
          <w:p w14:paraId="7056951D"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44A363DC" w14:textId="77777777" w:rsidR="00E94CF3" w:rsidRPr="00DF53B4" w:rsidRDefault="00E94CF3" w:rsidP="00570F65">
            <w:pPr>
              <w:pStyle w:val="TAL"/>
              <w:rPr>
                <w:lang w:eastAsia="en-US"/>
              </w:rPr>
            </w:pPr>
          </w:p>
        </w:tc>
      </w:tr>
      <w:tr w:rsidR="00E94CF3" w:rsidRPr="00DF53B4" w14:paraId="3E605C52" w14:textId="77777777" w:rsidTr="00615882">
        <w:trPr>
          <w:cantSplit/>
          <w:jc w:val="center"/>
        </w:trPr>
        <w:tc>
          <w:tcPr>
            <w:tcW w:w="1811" w:type="dxa"/>
            <w:tcBorders>
              <w:left w:val="single" w:sz="4" w:space="0" w:color="auto"/>
              <w:bottom w:val="nil"/>
              <w:right w:val="single" w:sz="4" w:space="0" w:color="auto"/>
            </w:tcBorders>
          </w:tcPr>
          <w:p w14:paraId="27C4C311" w14:textId="77777777" w:rsidR="00E94CF3" w:rsidRPr="00DF53B4" w:rsidRDefault="00E94CF3" w:rsidP="00570F65">
            <w:pPr>
              <w:pStyle w:val="TAL"/>
              <w:rPr>
                <w:b/>
                <w:lang w:eastAsia="en-US"/>
              </w:rPr>
            </w:pPr>
            <w:r w:rsidRPr="00DF53B4">
              <w:rPr>
                <w:b/>
                <w:lang w:eastAsia="en-US"/>
              </w:rPr>
              <w:tab/>
            </w:r>
            <w:r w:rsidRPr="00DF53B4">
              <w:rPr>
                <w:lang w:eastAsia="en-US"/>
              </w:rPr>
              <w:t>opaque</w:t>
            </w:r>
          </w:p>
        </w:tc>
        <w:tc>
          <w:tcPr>
            <w:tcW w:w="851" w:type="dxa"/>
            <w:tcBorders>
              <w:left w:val="single" w:sz="4" w:space="0" w:color="auto"/>
              <w:bottom w:val="nil"/>
              <w:right w:val="single" w:sz="4" w:space="0" w:color="auto"/>
            </w:tcBorders>
          </w:tcPr>
          <w:p w14:paraId="427C32F9" w14:textId="77777777" w:rsidR="00E94CF3" w:rsidRPr="00DF53B4" w:rsidRDefault="00E94CF3" w:rsidP="00570F65">
            <w:pPr>
              <w:pStyle w:val="TAL"/>
              <w:rPr>
                <w:i/>
                <w:lang w:eastAsia="en-US"/>
              </w:rPr>
            </w:pPr>
          </w:p>
        </w:tc>
        <w:tc>
          <w:tcPr>
            <w:tcW w:w="4820" w:type="dxa"/>
            <w:tcBorders>
              <w:left w:val="single" w:sz="4" w:space="0" w:color="auto"/>
              <w:bottom w:val="nil"/>
              <w:right w:val="single" w:sz="4" w:space="0" w:color="auto"/>
            </w:tcBorders>
          </w:tcPr>
          <w:p w14:paraId="31BC6575" w14:textId="77777777" w:rsidR="00E94CF3" w:rsidRPr="00DF53B4" w:rsidRDefault="00E94CF3" w:rsidP="00570F65">
            <w:pPr>
              <w:pStyle w:val="TAL"/>
              <w:rPr>
                <w:i/>
                <w:lang w:eastAsia="en-US"/>
              </w:rPr>
            </w:pPr>
            <w:r w:rsidRPr="00DF53B4">
              <w:rPr>
                <w:i/>
                <w:lang w:eastAsia="en-US"/>
              </w:rPr>
              <w:t>5ccc069c403ebaf9f0171e9517f30e41</w:t>
            </w:r>
          </w:p>
          <w:p w14:paraId="238CFBAB" w14:textId="77777777" w:rsidR="00E94CF3" w:rsidRPr="00DF53B4" w:rsidRDefault="00E94CF3" w:rsidP="00570F65">
            <w:pPr>
              <w:pStyle w:val="TAL"/>
              <w:rPr>
                <w:lang w:eastAsia="en-US"/>
              </w:rPr>
            </w:pPr>
          </w:p>
        </w:tc>
        <w:tc>
          <w:tcPr>
            <w:tcW w:w="709" w:type="dxa"/>
            <w:vMerge/>
            <w:tcBorders>
              <w:left w:val="single" w:sz="4" w:space="0" w:color="auto"/>
              <w:right w:val="single" w:sz="4" w:space="0" w:color="auto"/>
            </w:tcBorders>
          </w:tcPr>
          <w:p w14:paraId="729F9181"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6E9DFF84" w14:textId="77777777" w:rsidR="00E94CF3" w:rsidRPr="00DF53B4" w:rsidRDefault="00E94CF3" w:rsidP="00570F65">
            <w:pPr>
              <w:pStyle w:val="TAL"/>
              <w:rPr>
                <w:lang w:eastAsia="en-US"/>
              </w:rPr>
            </w:pPr>
          </w:p>
        </w:tc>
      </w:tr>
      <w:tr w:rsidR="00E94CF3" w:rsidRPr="00DF53B4" w14:paraId="076C4ADF" w14:textId="77777777" w:rsidTr="00615882">
        <w:trPr>
          <w:cantSplit/>
          <w:jc w:val="center"/>
        </w:trPr>
        <w:tc>
          <w:tcPr>
            <w:tcW w:w="1811" w:type="dxa"/>
            <w:tcBorders>
              <w:left w:val="single" w:sz="4" w:space="0" w:color="auto"/>
              <w:bottom w:val="nil"/>
              <w:right w:val="single" w:sz="4" w:space="0" w:color="auto"/>
            </w:tcBorders>
          </w:tcPr>
          <w:p w14:paraId="11C288E3" w14:textId="77777777" w:rsidR="00E94CF3" w:rsidRPr="00DF53B4" w:rsidRDefault="00E94CF3" w:rsidP="00570F65">
            <w:pPr>
              <w:pStyle w:val="TAL"/>
              <w:rPr>
                <w:b/>
                <w:lang w:eastAsia="en-US"/>
              </w:rPr>
            </w:pPr>
            <w:r w:rsidRPr="00DF53B4">
              <w:rPr>
                <w:b/>
                <w:lang w:eastAsia="en-US"/>
              </w:rPr>
              <w:tab/>
            </w:r>
            <w:r w:rsidRPr="00DF53B4">
              <w:rPr>
                <w:lang w:eastAsia="en-US"/>
              </w:rPr>
              <w:t>digest-uri</w:t>
            </w:r>
          </w:p>
        </w:tc>
        <w:tc>
          <w:tcPr>
            <w:tcW w:w="851" w:type="dxa"/>
            <w:tcBorders>
              <w:left w:val="single" w:sz="4" w:space="0" w:color="auto"/>
              <w:bottom w:val="nil"/>
              <w:right w:val="single" w:sz="4" w:space="0" w:color="auto"/>
            </w:tcBorders>
          </w:tcPr>
          <w:p w14:paraId="6F0A30CC" w14:textId="77777777" w:rsidR="00E94CF3" w:rsidRPr="00DF53B4" w:rsidRDefault="00E94CF3" w:rsidP="00570F65">
            <w:pPr>
              <w:pStyle w:val="TAL"/>
              <w:rPr>
                <w:i/>
                <w:lang w:eastAsia="en-US"/>
              </w:rPr>
            </w:pPr>
          </w:p>
        </w:tc>
        <w:tc>
          <w:tcPr>
            <w:tcW w:w="4820" w:type="dxa"/>
            <w:tcBorders>
              <w:left w:val="single" w:sz="4" w:space="0" w:color="auto"/>
              <w:bottom w:val="nil"/>
              <w:right w:val="single" w:sz="4" w:space="0" w:color="auto"/>
            </w:tcBorders>
          </w:tcPr>
          <w:p w14:paraId="74FEF51F" w14:textId="77777777" w:rsidR="00E94CF3" w:rsidRPr="00DF53B4" w:rsidRDefault="00E94CF3" w:rsidP="00570F65">
            <w:pPr>
              <w:pStyle w:val="TAL"/>
              <w:rPr>
                <w:lang w:eastAsia="en-US"/>
              </w:rPr>
            </w:pPr>
            <w:r w:rsidRPr="00DF53B4">
              <w:rPr>
                <w:lang w:eastAsia="en-US"/>
              </w:rPr>
              <w:t>absoluteURL http://&lt;BSF address&gt;/</w:t>
            </w:r>
          </w:p>
          <w:p w14:paraId="740E9F91" w14:textId="77777777" w:rsidR="00E94CF3" w:rsidRPr="00DF53B4" w:rsidRDefault="00E94CF3" w:rsidP="00570F65">
            <w:pPr>
              <w:pStyle w:val="TAL"/>
              <w:rPr>
                <w:lang w:eastAsia="en-US"/>
              </w:rPr>
            </w:pPr>
            <w:r w:rsidRPr="00DF53B4">
              <w:rPr>
                <w:lang w:eastAsia="en-US"/>
              </w:rPr>
              <w:t>or</w:t>
            </w:r>
          </w:p>
          <w:p w14:paraId="700C80DF" w14:textId="77777777" w:rsidR="00E94CF3" w:rsidRPr="00DF53B4" w:rsidRDefault="00E94CF3" w:rsidP="00570F65">
            <w:pPr>
              <w:pStyle w:val="TAL"/>
              <w:rPr>
                <w:i/>
                <w:lang w:eastAsia="en-US"/>
              </w:rPr>
            </w:pPr>
            <w:r w:rsidRPr="00DF53B4">
              <w:rPr>
                <w:lang w:eastAsia="en-US"/>
              </w:rPr>
              <w:t>abs_path "/"</w:t>
            </w:r>
          </w:p>
        </w:tc>
        <w:tc>
          <w:tcPr>
            <w:tcW w:w="709" w:type="dxa"/>
            <w:vMerge/>
            <w:tcBorders>
              <w:left w:val="single" w:sz="4" w:space="0" w:color="auto"/>
              <w:right w:val="single" w:sz="4" w:space="0" w:color="auto"/>
            </w:tcBorders>
          </w:tcPr>
          <w:p w14:paraId="2AB8ED50"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1374EB1C" w14:textId="77777777" w:rsidR="00E94CF3" w:rsidRPr="00DF53B4" w:rsidRDefault="00E94CF3" w:rsidP="00570F65">
            <w:pPr>
              <w:pStyle w:val="TAL"/>
              <w:rPr>
                <w:lang w:eastAsia="en-US"/>
              </w:rPr>
            </w:pPr>
          </w:p>
        </w:tc>
      </w:tr>
      <w:tr w:rsidR="00E94CF3" w:rsidRPr="00DF53B4" w14:paraId="372AA905" w14:textId="77777777" w:rsidTr="00615882">
        <w:trPr>
          <w:cantSplit/>
          <w:jc w:val="center"/>
        </w:trPr>
        <w:tc>
          <w:tcPr>
            <w:tcW w:w="1811" w:type="dxa"/>
            <w:tcBorders>
              <w:left w:val="single" w:sz="4" w:space="0" w:color="auto"/>
              <w:bottom w:val="nil"/>
              <w:right w:val="single" w:sz="4" w:space="0" w:color="auto"/>
            </w:tcBorders>
          </w:tcPr>
          <w:p w14:paraId="6080FB3E" w14:textId="77777777" w:rsidR="00E94CF3" w:rsidRPr="00DF53B4" w:rsidRDefault="00E94CF3" w:rsidP="00570F65">
            <w:pPr>
              <w:pStyle w:val="TAL"/>
              <w:rPr>
                <w:b/>
                <w:lang w:eastAsia="en-US"/>
              </w:rPr>
            </w:pPr>
            <w:r w:rsidRPr="00DF53B4">
              <w:rPr>
                <w:b/>
                <w:lang w:eastAsia="en-US"/>
              </w:rPr>
              <w:tab/>
            </w:r>
            <w:r w:rsidRPr="00DF53B4">
              <w:rPr>
                <w:lang w:eastAsia="en-US"/>
              </w:rPr>
              <w:t>cnonce-value</w:t>
            </w:r>
          </w:p>
        </w:tc>
        <w:tc>
          <w:tcPr>
            <w:tcW w:w="851" w:type="dxa"/>
            <w:tcBorders>
              <w:left w:val="single" w:sz="4" w:space="0" w:color="auto"/>
              <w:bottom w:val="nil"/>
              <w:right w:val="single" w:sz="4" w:space="0" w:color="auto"/>
            </w:tcBorders>
          </w:tcPr>
          <w:p w14:paraId="4F335622" w14:textId="77777777" w:rsidR="00E94CF3" w:rsidRPr="00DF53B4" w:rsidRDefault="00E94CF3" w:rsidP="00570F65">
            <w:pPr>
              <w:pStyle w:val="TAL"/>
              <w:rPr>
                <w:i/>
                <w:lang w:eastAsia="en-US"/>
              </w:rPr>
            </w:pPr>
          </w:p>
        </w:tc>
        <w:tc>
          <w:tcPr>
            <w:tcW w:w="4820" w:type="dxa"/>
            <w:tcBorders>
              <w:left w:val="single" w:sz="4" w:space="0" w:color="auto"/>
              <w:bottom w:val="nil"/>
              <w:right w:val="single" w:sz="4" w:space="0" w:color="auto"/>
            </w:tcBorders>
          </w:tcPr>
          <w:p w14:paraId="7F7C43AB" w14:textId="77777777" w:rsidR="00E94CF3" w:rsidRPr="00DF53B4" w:rsidRDefault="00E94CF3" w:rsidP="00570F65">
            <w:pPr>
              <w:pStyle w:val="TAL"/>
              <w:rPr>
                <w:i/>
                <w:lang w:eastAsia="en-US"/>
              </w:rPr>
            </w:pPr>
            <w:r w:rsidRPr="00DF53B4">
              <w:rPr>
                <w:lang w:eastAsia="en-US"/>
              </w:rPr>
              <w:t>value assigned by UE affecting the response calculation</w:t>
            </w:r>
          </w:p>
        </w:tc>
        <w:tc>
          <w:tcPr>
            <w:tcW w:w="709" w:type="dxa"/>
            <w:vMerge/>
            <w:tcBorders>
              <w:left w:val="single" w:sz="4" w:space="0" w:color="auto"/>
              <w:right w:val="single" w:sz="4" w:space="0" w:color="auto"/>
            </w:tcBorders>
          </w:tcPr>
          <w:p w14:paraId="5D3CF7D9"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06FD1C13" w14:textId="77777777" w:rsidR="00E94CF3" w:rsidRPr="00DF53B4" w:rsidRDefault="00E94CF3" w:rsidP="00570F65">
            <w:pPr>
              <w:pStyle w:val="TAL"/>
              <w:rPr>
                <w:lang w:eastAsia="en-US"/>
              </w:rPr>
            </w:pPr>
          </w:p>
        </w:tc>
      </w:tr>
      <w:tr w:rsidR="00E94CF3" w:rsidRPr="00DF53B4" w14:paraId="4B94FA0E" w14:textId="77777777" w:rsidTr="00615882">
        <w:trPr>
          <w:cantSplit/>
          <w:jc w:val="center"/>
        </w:trPr>
        <w:tc>
          <w:tcPr>
            <w:tcW w:w="1811" w:type="dxa"/>
            <w:tcBorders>
              <w:left w:val="single" w:sz="4" w:space="0" w:color="auto"/>
              <w:bottom w:val="nil"/>
              <w:right w:val="single" w:sz="4" w:space="0" w:color="auto"/>
            </w:tcBorders>
          </w:tcPr>
          <w:p w14:paraId="7AA2ED6B" w14:textId="77777777" w:rsidR="00E94CF3" w:rsidRPr="00DF53B4" w:rsidRDefault="00E94CF3" w:rsidP="00570F65">
            <w:pPr>
              <w:pStyle w:val="TAL"/>
              <w:rPr>
                <w:b/>
                <w:lang w:eastAsia="en-US"/>
              </w:rPr>
            </w:pPr>
            <w:r w:rsidRPr="00DF53B4">
              <w:rPr>
                <w:b/>
                <w:lang w:eastAsia="en-US"/>
              </w:rPr>
              <w:tab/>
            </w:r>
            <w:r w:rsidRPr="00DF53B4">
              <w:rPr>
                <w:lang w:eastAsia="en-US"/>
              </w:rPr>
              <w:t>nonce-count</w:t>
            </w:r>
          </w:p>
        </w:tc>
        <w:tc>
          <w:tcPr>
            <w:tcW w:w="851" w:type="dxa"/>
            <w:tcBorders>
              <w:left w:val="single" w:sz="4" w:space="0" w:color="auto"/>
              <w:bottom w:val="nil"/>
              <w:right w:val="single" w:sz="4" w:space="0" w:color="auto"/>
            </w:tcBorders>
          </w:tcPr>
          <w:p w14:paraId="577B2272" w14:textId="77777777" w:rsidR="00E94CF3" w:rsidRPr="00DF53B4" w:rsidRDefault="00E94CF3" w:rsidP="00570F65">
            <w:pPr>
              <w:pStyle w:val="TAL"/>
              <w:rPr>
                <w:i/>
                <w:lang w:eastAsia="en-US"/>
              </w:rPr>
            </w:pPr>
          </w:p>
        </w:tc>
        <w:tc>
          <w:tcPr>
            <w:tcW w:w="4820" w:type="dxa"/>
            <w:tcBorders>
              <w:left w:val="single" w:sz="4" w:space="0" w:color="auto"/>
              <w:bottom w:val="nil"/>
              <w:right w:val="single" w:sz="4" w:space="0" w:color="auto"/>
            </w:tcBorders>
          </w:tcPr>
          <w:p w14:paraId="29E563EE" w14:textId="77777777" w:rsidR="00E94CF3" w:rsidRPr="00DF53B4" w:rsidRDefault="00EB7BB3" w:rsidP="00570F65">
            <w:pPr>
              <w:pStyle w:val="TAL"/>
              <w:rPr>
                <w:i/>
                <w:lang w:eastAsia="en-US"/>
              </w:rPr>
            </w:pPr>
            <w:r w:rsidRPr="00DF53B4">
              <w:rPr>
                <w:i/>
                <w:lang w:eastAsia="en-US"/>
              </w:rPr>
              <w:t>0000000</w:t>
            </w:r>
            <w:r w:rsidR="00E94CF3" w:rsidRPr="00DF53B4">
              <w:rPr>
                <w:i/>
                <w:lang w:eastAsia="en-US"/>
              </w:rPr>
              <w:t>1</w:t>
            </w:r>
          </w:p>
        </w:tc>
        <w:tc>
          <w:tcPr>
            <w:tcW w:w="709" w:type="dxa"/>
            <w:vMerge/>
            <w:tcBorders>
              <w:left w:val="single" w:sz="4" w:space="0" w:color="auto"/>
              <w:right w:val="single" w:sz="4" w:space="0" w:color="auto"/>
            </w:tcBorders>
          </w:tcPr>
          <w:p w14:paraId="6037663E"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485A4EFC" w14:textId="77777777" w:rsidR="00E94CF3" w:rsidRPr="00DF53B4" w:rsidRDefault="00E94CF3" w:rsidP="00570F65">
            <w:pPr>
              <w:pStyle w:val="TAL"/>
              <w:rPr>
                <w:lang w:eastAsia="en-US"/>
              </w:rPr>
            </w:pPr>
          </w:p>
        </w:tc>
      </w:tr>
      <w:tr w:rsidR="00E94CF3" w:rsidRPr="00DF53B4" w14:paraId="3737831C" w14:textId="77777777" w:rsidTr="00615882">
        <w:trPr>
          <w:cantSplit/>
          <w:jc w:val="center"/>
        </w:trPr>
        <w:tc>
          <w:tcPr>
            <w:tcW w:w="1811" w:type="dxa"/>
            <w:tcBorders>
              <w:left w:val="single" w:sz="4" w:space="0" w:color="auto"/>
              <w:right w:val="single" w:sz="4" w:space="0" w:color="auto"/>
            </w:tcBorders>
          </w:tcPr>
          <w:p w14:paraId="2D49C321" w14:textId="77777777" w:rsidR="00E94CF3" w:rsidRPr="00DF53B4" w:rsidRDefault="00E94CF3" w:rsidP="00570F65">
            <w:pPr>
              <w:pStyle w:val="TAL"/>
              <w:rPr>
                <w:b/>
                <w:lang w:eastAsia="en-US"/>
              </w:rPr>
            </w:pPr>
            <w:r w:rsidRPr="00DF53B4">
              <w:rPr>
                <w:b/>
                <w:lang w:eastAsia="en-US"/>
              </w:rPr>
              <w:tab/>
            </w:r>
            <w:r w:rsidRPr="00DF53B4">
              <w:rPr>
                <w:lang w:eastAsia="en-US"/>
              </w:rPr>
              <w:t>response</w:t>
            </w:r>
          </w:p>
        </w:tc>
        <w:tc>
          <w:tcPr>
            <w:tcW w:w="851" w:type="dxa"/>
            <w:tcBorders>
              <w:left w:val="single" w:sz="4" w:space="0" w:color="auto"/>
              <w:right w:val="single" w:sz="4" w:space="0" w:color="auto"/>
            </w:tcBorders>
          </w:tcPr>
          <w:p w14:paraId="01CF8CE1" w14:textId="77777777" w:rsidR="00E94CF3" w:rsidRPr="00DF53B4" w:rsidRDefault="00E94CF3" w:rsidP="00570F65">
            <w:pPr>
              <w:pStyle w:val="TAL"/>
              <w:rPr>
                <w:i/>
                <w:lang w:eastAsia="en-US"/>
              </w:rPr>
            </w:pPr>
          </w:p>
        </w:tc>
        <w:tc>
          <w:tcPr>
            <w:tcW w:w="4820" w:type="dxa"/>
            <w:tcBorders>
              <w:left w:val="single" w:sz="4" w:space="0" w:color="auto"/>
              <w:right w:val="single" w:sz="4" w:space="0" w:color="auto"/>
            </w:tcBorders>
          </w:tcPr>
          <w:p w14:paraId="125C3695" w14:textId="77777777" w:rsidR="00E94CF3" w:rsidRPr="00DF53B4" w:rsidRDefault="00E94CF3" w:rsidP="00570F65">
            <w:pPr>
              <w:pStyle w:val="TAL"/>
              <w:rPr>
                <w:i/>
                <w:lang w:eastAsia="en-US"/>
              </w:rPr>
            </w:pPr>
            <w:r w:rsidRPr="00DF53B4">
              <w:rPr>
                <w:lang w:eastAsia="en-US"/>
              </w:rPr>
              <w:t>response calculated by UE</w:t>
            </w:r>
          </w:p>
        </w:tc>
        <w:tc>
          <w:tcPr>
            <w:tcW w:w="709" w:type="dxa"/>
            <w:vMerge/>
            <w:tcBorders>
              <w:left w:val="single" w:sz="4" w:space="0" w:color="auto"/>
              <w:right w:val="single" w:sz="4" w:space="0" w:color="auto"/>
            </w:tcBorders>
          </w:tcPr>
          <w:p w14:paraId="76A6B75D" w14:textId="77777777" w:rsidR="00E94CF3" w:rsidRPr="00DF53B4" w:rsidRDefault="00E94CF3" w:rsidP="00570F65">
            <w:pPr>
              <w:pStyle w:val="TAL"/>
              <w:rPr>
                <w:lang w:eastAsia="en-US"/>
              </w:rPr>
            </w:pPr>
          </w:p>
        </w:tc>
        <w:tc>
          <w:tcPr>
            <w:tcW w:w="1559" w:type="dxa"/>
            <w:vMerge/>
            <w:tcBorders>
              <w:left w:val="single" w:sz="4" w:space="0" w:color="auto"/>
              <w:right w:val="single" w:sz="4" w:space="0" w:color="auto"/>
            </w:tcBorders>
          </w:tcPr>
          <w:p w14:paraId="74D55555" w14:textId="77777777" w:rsidR="00E94CF3" w:rsidRPr="00DF53B4" w:rsidRDefault="00E94CF3" w:rsidP="00570F65">
            <w:pPr>
              <w:pStyle w:val="TAL"/>
              <w:rPr>
                <w:lang w:eastAsia="en-US"/>
              </w:rPr>
            </w:pPr>
          </w:p>
        </w:tc>
      </w:tr>
      <w:tr w:rsidR="00E94CF3" w:rsidRPr="00DF53B4" w14:paraId="50D39399" w14:textId="77777777" w:rsidTr="00615882">
        <w:trPr>
          <w:cantSplit/>
          <w:jc w:val="center"/>
        </w:trPr>
        <w:tc>
          <w:tcPr>
            <w:tcW w:w="1811" w:type="dxa"/>
            <w:tcBorders>
              <w:left w:val="single" w:sz="4" w:space="0" w:color="auto"/>
              <w:bottom w:val="single" w:sz="4" w:space="0" w:color="auto"/>
              <w:right w:val="single" w:sz="4" w:space="0" w:color="auto"/>
            </w:tcBorders>
          </w:tcPr>
          <w:p w14:paraId="67AD8BEE" w14:textId="77777777" w:rsidR="00E94CF3" w:rsidRPr="00DF53B4" w:rsidRDefault="00E94CF3" w:rsidP="00570F65">
            <w:pPr>
              <w:pStyle w:val="TAL"/>
              <w:rPr>
                <w:b/>
                <w:lang w:eastAsia="en-US"/>
              </w:rPr>
            </w:pPr>
            <w:r w:rsidRPr="00DF53B4">
              <w:rPr>
                <w:b/>
                <w:lang w:eastAsia="en-US"/>
              </w:rPr>
              <w:tab/>
            </w:r>
            <w:r w:rsidRPr="00DF53B4">
              <w:rPr>
                <w:lang w:eastAsia="en-US"/>
              </w:rPr>
              <w:t>algorithm</w:t>
            </w:r>
          </w:p>
        </w:tc>
        <w:tc>
          <w:tcPr>
            <w:tcW w:w="851" w:type="dxa"/>
            <w:tcBorders>
              <w:left w:val="single" w:sz="4" w:space="0" w:color="auto"/>
              <w:bottom w:val="single" w:sz="4" w:space="0" w:color="auto"/>
              <w:right w:val="single" w:sz="4" w:space="0" w:color="auto"/>
            </w:tcBorders>
          </w:tcPr>
          <w:p w14:paraId="07DE2399" w14:textId="77777777" w:rsidR="00E94CF3" w:rsidRPr="00DF53B4" w:rsidRDefault="00E94CF3" w:rsidP="00570F65">
            <w:pPr>
              <w:pStyle w:val="TAL"/>
              <w:rPr>
                <w:i/>
                <w:lang w:eastAsia="en-US"/>
              </w:rPr>
            </w:pPr>
          </w:p>
        </w:tc>
        <w:tc>
          <w:tcPr>
            <w:tcW w:w="4820" w:type="dxa"/>
            <w:tcBorders>
              <w:left w:val="single" w:sz="4" w:space="0" w:color="auto"/>
              <w:bottom w:val="single" w:sz="4" w:space="0" w:color="auto"/>
              <w:right w:val="single" w:sz="4" w:space="0" w:color="auto"/>
            </w:tcBorders>
          </w:tcPr>
          <w:p w14:paraId="70085AE7" w14:textId="77777777" w:rsidR="00E94CF3" w:rsidRPr="00DF53B4" w:rsidRDefault="00E94CF3" w:rsidP="00570F65">
            <w:pPr>
              <w:pStyle w:val="TAL"/>
              <w:rPr>
                <w:i/>
                <w:lang w:eastAsia="en-US"/>
              </w:rPr>
            </w:pPr>
            <w:r w:rsidRPr="00DF53B4">
              <w:rPr>
                <w:i/>
                <w:lang w:eastAsia="en-US"/>
              </w:rPr>
              <w:t>AKAv1-MD5</w:t>
            </w:r>
          </w:p>
        </w:tc>
        <w:tc>
          <w:tcPr>
            <w:tcW w:w="709" w:type="dxa"/>
            <w:vMerge/>
            <w:tcBorders>
              <w:left w:val="single" w:sz="4" w:space="0" w:color="auto"/>
              <w:bottom w:val="single" w:sz="4" w:space="0" w:color="auto"/>
              <w:right w:val="single" w:sz="4" w:space="0" w:color="auto"/>
            </w:tcBorders>
          </w:tcPr>
          <w:p w14:paraId="0B944436" w14:textId="77777777" w:rsidR="00E94CF3" w:rsidRPr="00DF53B4" w:rsidRDefault="00E94CF3" w:rsidP="00570F65">
            <w:pPr>
              <w:pStyle w:val="TAL"/>
              <w:rPr>
                <w:lang w:eastAsia="en-US"/>
              </w:rPr>
            </w:pPr>
          </w:p>
        </w:tc>
        <w:tc>
          <w:tcPr>
            <w:tcW w:w="1559" w:type="dxa"/>
            <w:vMerge/>
            <w:tcBorders>
              <w:left w:val="single" w:sz="4" w:space="0" w:color="auto"/>
              <w:bottom w:val="single" w:sz="4" w:space="0" w:color="auto"/>
              <w:right w:val="single" w:sz="4" w:space="0" w:color="auto"/>
            </w:tcBorders>
          </w:tcPr>
          <w:p w14:paraId="52097B7F" w14:textId="77777777" w:rsidR="00E94CF3" w:rsidRPr="00DF53B4" w:rsidRDefault="00E94CF3" w:rsidP="00570F65">
            <w:pPr>
              <w:pStyle w:val="TAL"/>
              <w:rPr>
                <w:lang w:eastAsia="en-US"/>
              </w:rPr>
            </w:pPr>
          </w:p>
        </w:tc>
      </w:tr>
    </w:tbl>
    <w:p w14:paraId="5FD233F7" w14:textId="77777777" w:rsidR="00E94CF3" w:rsidRPr="00DF53B4" w:rsidRDefault="00E94CF3" w:rsidP="00E94CF3"/>
    <w:p w14:paraId="1E206D57" w14:textId="77777777" w:rsidR="00B6669E" w:rsidRPr="003B4A85" w:rsidRDefault="00E94CF3" w:rsidP="003B4A85">
      <w:pPr>
        <w:pStyle w:val="NO"/>
      </w:pPr>
      <w:r w:rsidRPr="00DF53B4">
        <w:t>NOTE 1:</w:t>
      </w:r>
      <w:r w:rsidRPr="00DF53B4">
        <w:tab/>
        <w:t>All choices for applicable conditions are described for each header.</w:t>
      </w:r>
    </w:p>
    <w:p w14:paraId="5D0F5794" w14:textId="77777777" w:rsidR="00B6669E" w:rsidRPr="00DF53B4" w:rsidRDefault="00B6669E" w:rsidP="00B6669E">
      <w:pPr>
        <w:pStyle w:val="H6"/>
        <w:rPr>
          <w:snapToGrid w:val="0"/>
        </w:rPr>
      </w:pPr>
      <w:r w:rsidRPr="00DF53B4">
        <w:rPr>
          <w:snapToGrid w:val="0"/>
        </w:rPr>
        <w:t>HTTP Response (step 4)</w:t>
      </w:r>
    </w:p>
    <w:tbl>
      <w:tblPr>
        <w:tblW w:w="9747" w:type="dxa"/>
        <w:jc w:val="center"/>
        <w:tblLayout w:type="fixed"/>
        <w:tblCellMar>
          <w:left w:w="28" w:type="dxa"/>
        </w:tblCellMar>
        <w:tblLook w:val="01E0" w:firstRow="1" w:lastRow="1" w:firstColumn="1" w:lastColumn="1" w:noHBand="0" w:noVBand="0"/>
      </w:tblPr>
      <w:tblGrid>
        <w:gridCol w:w="1809"/>
        <w:gridCol w:w="851"/>
        <w:gridCol w:w="4819"/>
        <w:gridCol w:w="709"/>
        <w:gridCol w:w="1559"/>
      </w:tblGrid>
      <w:tr w:rsidR="00781F18" w:rsidRPr="00DF53B4" w14:paraId="4ACB8363" w14:textId="77777777" w:rsidTr="00570F65">
        <w:trPr>
          <w:cantSplit/>
          <w:tblHeader/>
          <w:jc w:val="center"/>
        </w:trPr>
        <w:tc>
          <w:tcPr>
            <w:tcW w:w="1809" w:type="dxa"/>
            <w:tcBorders>
              <w:top w:val="single" w:sz="4" w:space="0" w:color="auto"/>
              <w:left w:val="single" w:sz="4" w:space="0" w:color="auto"/>
              <w:bottom w:val="single" w:sz="4" w:space="0" w:color="auto"/>
              <w:right w:val="single" w:sz="4" w:space="0" w:color="auto"/>
            </w:tcBorders>
          </w:tcPr>
          <w:p w14:paraId="309FB2B7" w14:textId="77777777" w:rsidR="00781F18" w:rsidRPr="00DF53B4" w:rsidRDefault="00781F18" w:rsidP="00570F65">
            <w:pPr>
              <w:pStyle w:val="TAH"/>
              <w:rPr>
                <w:lang w:eastAsia="en-US"/>
              </w:rPr>
            </w:pPr>
            <w:r w:rsidRPr="00DF53B4">
              <w:rPr>
                <w:lang w:eastAsia="en-US"/>
              </w:rPr>
              <w:t>Header/param</w:t>
            </w:r>
          </w:p>
        </w:tc>
        <w:tc>
          <w:tcPr>
            <w:tcW w:w="851" w:type="dxa"/>
            <w:tcBorders>
              <w:top w:val="single" w:sz="4" w:space="0" w:color="auto"/>
              <w:left w:val="single" w:sz="4" w:space="0" w:color="auto"/>
              <w:bottom w:val="single" w:sz="4" w:space="0" w:color="auto"/>
              <w:right w:val="single" w:sz="4" w:space="0" w:color="auto"/>
            </w:tcBorders>
          </w:tcPr>
          <w:p w14:paraId="7997EA2C" w14:textId="77777777" w:rsidR="00781F18" w:rsidRPr="00DF53B4" w:rsidRDefault="00781F18" w:rsidP="00570F65">
            <w:pPr>
              <w:pStyle w:val="TAH"/>
              <w:rPr>
                <w:lang w:eastAsia="en-US"/>
              </w:rPr>
            </w:pPr>
            <w:r w:rsidRPr="00DF53B4">
              <w:rPr>
                <w:lang w:eastAsia="en-US"/>
              </w:rPr>
              <w:t>Cond</w:t>
            </w:r>
          </w:p>
        </w:tc>
        <w:tc>
          <w:tcPr>
            <w:tcW w:w="4819" w:type="dxa"/>
            <w:tcBorders>
              <w:top w:val="single" w:sz="4" w:space="0" w:color="auto"/>
              <w:left w:val="single" w:sz="4" w:space="0" w:color="auto"/>
              <w:bottom w:val="single" w:sz="4" w:space="0" w:color="auto"/>
              <w:right w:val="single" w:sz="4" w:space="0" w:color="auto"/>
            </w:tcBorders>
          </w:tcPr>
          <w:p w14:paraId="53FF9611" w14:textId="77777777" w:rsidR="00781F18" w:rsidRPr="00DF53B4" w:rsidRDefault="00781F18" w:rsidP="00570F65">
            <w:pPr>
              <w:pStyle w:val="TAH"/>
              <w:rPr>
                <w:lang w:eastAsia="en-US"/>
              </w:rPr>
            </w:pPr>
            <w:r w:rsidRPr="00DF53B4">
              <w:rPr>
                <w:lang w:eastAsia="en-US"/>
              </w:rPr>
              <w:t>Value/remark</w:t>
            </w:r>
          </w:p>
        </w:tc>
        <w:tc>
          <w:tcPr>
            <w:tcW w:w="709" w:type="dxa"/>
            <w:tcBorders>
              <w:top w:val="single" w:sz="4" w:space="0" w:color="auto"/>
              <w:left w:val="single" w:sz="4" w:space="0" w:color="auto"/>
              <w:bottom w:val="single" w:sz="4" w:space="0" w:color="auto"/>
              <w:right w:val="single" w:sz="4" w:space="0" w:color="auto"/>
            </w:tcBorders>
          </w:tcPr>
          <w:p w14:paraId="0F2CDC3A" w14:textId="77777777" w:rsidR="00781F18" w:rsidRPr="00DF53B4" w:rsidRDefault="00781F18" w:rsidP="00570F65">
            <w:pPr>
              <w:pStyle w:val="TAH"/>
              <w:rPr>
                <w:lang w:eastAsia="en-US"/>
              </w:rPr>
            </w:pPr>
            <w:r w:rsidRPr="00DF53B4">
              <w:rPr>
                <w:lang w:eastAsia="en-US"/>
              </w:rPr>
              <w:t>Rel</w:t>
            </w:r>
          </w:p>
        </w:tc>
        <w:tc>
          <w:tcPr>
            <w:tcW w:w="1559" w:type="dxa"/>
            <w:tcBorders>
              <w:top w:val="single" w:sz="4" w:space="0" w:color="auto"/>
              <w:left w:val="single" w:sz="4" w:space="0" w:color="auto"/>
              <w:bottom w:val="single" w:sz="4" w:space="0" w:color="auto"/>
              <w:right w:val="single" w:sz="4" w:space="0" w:color="auto"/>
            </w:tcBorders>
          </w:tcPr>
          <w:p w14:paraId="47094C93" w14:textId="77777777" w:rsidR="00781F18" w:rsidRPr="00DF53B4" w:rsidRDefault="00781F18" w:rsidP="00570F65">
            <w:pPr>
              <w:pStyle w:val="TAH"/>
              <w:rPr>
                <w:lang w:eastAsia="en-US"/>
              </w:rPr>
            </w:pPr>
            <w:r w:rsidRPr="00DF53B4">
              <w:rPr>
                <w:lang w:eastAsia="en-US"/>
              </w:rPr>
              <w:t>Reference</w:t>
            </w:r>
          </w:p>
        </w:tc>
      </w:tr>
      <w:tr w:rsidR="00781F18" w:rsidRPr="00DF53B4" w14:paraId="38A23FE9" w14:textId="77777777" w:rsidTr="00570F65">
        <w:trPr>
          <w:cantSplit/>
          <w:jc w:val="center"/>
        </w:trPr>
        <w:tc>
          <w:tcPr>
            <w:tcW w:w="1809" w:type="dxa"/>
            <w:tcBorders>
              <w:top w:val="single" w:sz="4" w:space="0" w:color="auto"/>
              <w:left w:val="single" w:sz="4" w:space="0" w:color="auto"/>
              <w:bottom w:val="nil"/>
              <w:right w:val="single" w:sz="4" w:space="0" w:color="auto"/>
            </w:tcBorders>
          </w:tcPr>
          <w:p w14:paraId="7C7C3A96" w14:textId="77777777" w:rsidR="00781F18" w:rsidRPr="00DF53B4" w:rsidRDefault="00781F18" w:rsidP="00570F65">
            <w:pPr>
              <w:pStyle w:val="TAL"/>
              <w:rPr>
                <w:b/>
                <w:lang w:eastAsia="en-US"/>
              </w:rPr>
            </w:pPr>
            <w:r w:rsidRPr="00DF53B4">
              <w:rPr>
                <w:b/>
                <w:lang w:eastAsia="en-US"/>
              </w:rPr>
              <w:t>Status-Line</w:t>
            </w:r>
          </w:p>
        </w:tc>
        <w:tc>
          <w:tcPr>
            <w:tcW w:w="851" w:type="dxa"/>
            <w:tcBorders>
              <w:top w:val="single" w:sz="4" w:space="0" w:color="auto"/>
              <w:left w:val="single" w:sz="4" w:space="0" w:color="auto"/>
              <w:bottom w:val="nil"/>
              <w:right w:val="single" w:sz="4" w:space="0" w:color="auto"/>
            </w:tcBorders>
          </w:tcPr>
          <w:p w14:paraId="44E09397" w14:textId="77777777" w:rsidR="00781F18" w:rsidRPr="00DF53B4" w:rsidRDefault="00781F18" w:rsidP="00570F65">
            <w:pPr>
              <w:pStyle w:val="TAL"/>
              <w:rPr>
                <w:lang w:eastAsia="en-US"/>
              </w:rPr>
            </w:pPr>
          </w:p>
        </w:tc>
        <w:tc>
          <w:tcPr>
            <w:tcW w:w="4819" w:type="dxa"/>
            <w:tcBorders>
              <w:top w:val="single" w:sz="4" w:space="0" w:color="auto"/>
              <w:left w:val="single" w:sz="4" w:space="0" w:color="auto"/>
              <w:bottom w:val="nil"/>
              <w:right w:val="single" w:sz="4" w:space="0" w:color="auto"/>
            </w:tcBorders>
          </w:tcPr>
          <w:p w14:paraId="768ACE83" w14:textId="77777777" w:rsidR="00781F18" w:rsidRPr="00DF53B4" w:rsidRDefault="00781F18" w:rsidP="00570F65">
            <w:pPr>
              <w:pStyle w:val="TAL"/>
              <w:rPr>
                <w:lang w:eastAsia="en-US"/>
              </w:rPr>
            </w:pPr>
          </w:p>
        </w:tc>
        <w:tc>
          <w:tcPr>
            <w:tcW w:w="709" w:type="dxa"/>
            <w:vMerge w:val="restart"/>
            <w:tcBorders>
              <w:top w:val="single" w:sz="4" w:space="0" w:color="auto"/>
              <w:left w:val="single" w:sz="4" w:space="0" w:color="auto"/>
              <w:bottom w:val="single" w:sz="4" w:space="0" w:color="auto"/>
              <w:right w:val="single" w:sz="4" w:space="0" w:color="auto"/>
            </w:tcBorders>
          </w:tcPr>
          <w:p w14:paraId="46215C71" w14:textId="77777777" w:rsidR="00781F18" w:rsidRPr="00DF53B4" w:rsidRDefault="00781F18" w:rsidP="00570F65">
            <w:pPr>
              <w:pStyle w:val="TAL"/>
              <w:rPr>
                <w:lang w:eastAsia="en-US"/>
              </w:rPr>
            </w:pPr>
          </w:p>
        </w:tc>
        <w:tc>
          <w:tcPr>
            <w:tcW w:w="1559" w:type="dxa"/>
            <w:vMerge w:val="restart"/>
            <w:tcBorders>
              <w:top w:val="single" w:sz="4" w:space="0" w:color="auto"/>
              <w:left w:val="single" w:sz="4" w:space="0" w:color="auto"/>
              <w:bottom w:val="single" w:sz="4" w:space="0" w:color="auto"/>
              <w:right w:val="single" w:sz="4" w:space="0" w:color="auto"/>
            </w:tcBorders>
          </w:tcPr>
          <w:p w14:paraId="08E447C7" w14:textId="77777777" w:rsidR="00781F18" w:rsidRPr="00DF53B4" w:rsidRDefault="00862364" w:rsidP="00570F65">
            <w:pPr>
              <w:pStyle w:val="TAL"/>
              <w:rPr>
                <w:b/>
                <w:lang w:eastAsia="en-US"/>
              </w:rPr>
            </w:pPr>
            <w:r w:rsidRPr="00DF53B4">
              <w:rPr>
                <w:lang w:eastAsia="en-US"/>
              </w:rPr>
              <w:t>RFC </w:t>
            </w:r>
            <w:r w:rsidR="00781F18" w:rsidRPr="00DF53B4">
              <w:rPr>
                <w:lang w:eastAsia="en-US"/>
              </w:rPr>
              <w:t>2616 [69]</w:t>
            </w:r>
          </w:p>
        </w:tc>
      </w:tr>
      <w:tr w:rsidR="00781F18" w:rsidRPr="00DF53B4" w14:paraId="5A6918BB" w14:textId="77777777" w:rsidTr="00570F65">
        <w:trPr>
          <w:cantSplit/>
          <w:jc w:val="center"/>
        </w:trPr>
        <w:tc>
          <w:tcPr>
            <w:tcW w:w="1809" w:type="dxa"/>
            <w:tcBorders>
              <w:top w:val="nil"/>
              <w:left w:val="single" w:sz="4" w:space="0" w:color="auto"/>
              <w:bottom w:val="nil"/>
              <w:right w:val="single" w:sz="4" w:space="0" w:color="auto"/>
            </w:tcBorders>
          </w:tcPr>
          <w:p w14:paraId="437AA456" w14:textId="77777777" w:rsidR="00781F18" w:rsidRPr="00DF53B4" w:rsidRDefault="00781F18" w:rsidP="00570F65">
            <w:pPr>
              <w:pStyle w:val="TAL"/>
              <w:rPr>
                <w:lang w:eastAsia="en-US"/>
              </w:rPr>
            </w:pPr>
            <w:r w:rsidRPr="00DF53B4">
              <w:rPr>
                <w:lang w:eastAsia="en-US"/>
              </w:rPr>
              <w:tab/>
              <w:t>Version</w:t>
            </w:r>
          </w:p>
        </w:tc>
        <w:tc>
          <w:tcPr>
            <w:tcW w:w="851" w:type="dxa"/>
            <w:tcBorders>
              <w:top w:val="nil"/>
              <w:left w:val="single" w:sz="4" w:space="0" w:color="auto"/>
              <w:bottom w:val="nil"/>
              <w:right w:val="single" w:sz="4" w:space="0" w:color="auto"/>
            </w:tcBorders>
          </w:tcPr>
          <w:p w14:paraId="52FF5726" w14:textId="77777777" w:rsidR="00781F18" w:rsidRPr="00DF53B4" w:rsidRDefault="00781F18" w:rsidP="00570F65">
            <w:pPr>
              <w:pStyle w:val="TAL"/>
              <w:rPr>
                <w:i/>
                <w:lang w:eastAsia="en-US"/>
              </w:rPr>
            </w:pPr>
          </w:p>
        </w:tc>
        <w:tc>
          <w:tcPr>
            <w:tcW w:w="4819" w:type="dxa"/>
            <w:tcBorders>
              <w:top w:val="nil"/>
              <w:left w:val="single" w:sz="4" w:space="0" w:color="auto"/>
              <w:bottom w:val="nil"/>
              <w:right w:val="single" w:sz="4" w:space="0" w:color="auto"/>
            </w:tcBorders>
          </w:tcPr>
          <w:p w14:paraId="28BF39D4" w14:textId="77777777" w:rsidR="00781F18" w:rsidRPr="00DF53B4" w:rsidRDefault="00781F18" w:rsidP="00570F65">
            <w:pPr>
              <w:pStyle w:val="TAL"/>
              <w:rPr>
                <w:lang w:eastAsia="en-US"/>
              </w:rPr>
            </w:pPr>
            <w:r w:rsidRPr="00DF53B4">
              <w:rPr>
                <w:i/>
                <w:lang w:eastAsia="en-US"/>
              </w:rPr>
              <w:t xml:space="preserve">HTTP/1.1 </w:t>
            </w:r>
          </w:p>
        </w:tc>
        <w:tc>
          <w:tcPr>
            <w:tcW w:w="709" w:type="dxa"/>
            <w:vMerge/>
            <w:tcBorders>
              <w:top w:val="single" w:sz="4" w:space="0" w:color="auto"/>
              <w:left w:val="single" w:sz="4" w:space="0" w:color="auto"/>
              <w:bottom w:val="single" w:sz="4" w:space="0" w:color="auto"/>
              <w:right w:val="single" w:sz="4" w:space="0" w:color="auto"/>
            </w:tcBorders>
          </w:tcPr>
          <w:p w14:paraId="4B1A3881" w14:textId="77777777" w:rsidR="00781F18" w:rsidRPr="00DF53B4" w:rsidRDefault="00781F18"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47F6996F" w14:textId="77777777" w:rsidR="00781F18" w:rsidRPr="00DF53B4" w:rsidRDefault="00781F18" w:rsidP="00570F65">
            <w:pPr>
              <w:pStyle w:val="TAL"/>
              <w:rPr>
                <w:lang w:eastAsia="en-US"/>
              </w:rPr>
            </w:pPr>
          </w:p>
        </w:tc>
      </w:tr>
      <w:tr w:rsidR="00781F18" w:rsidRPr="00DF53B4" w14:paraId="5009A506" w14:textId="77777777" w:rsidTr="00570F65">
        <w:trPr>
          <w:cantSplit/>
          <w:jc w:val="center"/>
        </w:trPr>
        <w:tc>
          <w:tcPr>
            <w:tcW w:w="1809" w:type="dxa"/>
            <w:tcBorders>
              <w:top w:val="nil"/>
              <w:left w:val="single" w:sz="4" w:space="0" w:color="auto"/>
              <w:bottom w:val="nil"/>
              <w:right w:val="single" w:sz="4" w:space="0" w:color="auto"/>
            </w:tcBorders>
          </w:tcPr>
          <w:p w14:paraId="0CE69CDF" w14:textId="77777777" w:rsidR="00781F18" w:rsidRPr="00DF53B4" w:rsidRDefault="00781F18" w:rsidP="00570F65">
            <w:pPr>
              <w:pStyle w:val="TAL"/>
              <w:rPr>
                <w:lang w:eastAsia="en-US"/>
              </w:rPr>
            </w:pPr>
            <w:r w:rsidRPr="00DF53B4">
              <w:rPr>
                <w:lang w:eastAsia="en-US"/>
              </w:rPr>
              <w:tab/>
              <w:t>Code</w:t>
            </w:r>
          </w:p>
        </w:tc>
        <w:tc>
          <w:tcPr>
            <w:tcW w:w="851" w:type="dxa"/>
            <w:tcBorders>
              <w:top w:val="nil"/>
              <w:left w:val="single" w:sz="4" w:space="0" w:color="auto"/>
              <w:bottom w:val="nil"/>
              <w:right w:val="single" w:sz="4" w:space="0" w:color="auto"/>
            </w:tcBorders>
          </w:tcPr>
          <w:p w14:paraId="061CCFD0" w14:textId="77777777" w:rsidR="00781F18" w:rsidRPr="00DF53B4" w:rsidRDefault="00781F18" w:rsidP="00570F65">
            <w:pPr>
              <w:pStyle w:val="TAL"/>
              <w:rPr>
                <w:lang w:eastAsia="en-US"/>
              </w:rPr>
            </w:pPr>
          </w:p>
        </w:tc>
        <w:tc>
          <w:tcPr>
            <w:tcW w:w="4819" w:type="dxa"/>
            <w:tcBorders>
              <w:top w:val="nil"/>
              <w:left w:val="single" w:sz="4" w:space="0" w:color="auto"/>
              <w:bottom w:val="nil"/>
              <w:right w:val="single" w:sz="4" w:space="0" w:color="auto"/>
            </w:tcBorders>
          </w:tcPr>
          <w:p w14:paraId="1A5D05E7" w14:textId="77777777" w:rsidR="00781F18" w:rsidRPr="00DF53B4" w:rsidRDefault="00781F18" w:rsidP="00570F65">
            <w:pPr>
              <w:pStyle w:val="TAL"/>
              <w:rPr>
                <w:i/>
                <w:lang w:eastAsia="en-US"/>
              </w:rPr>
            </w:pPr>
            <w:r w:rsidRPr="00DF53B4">
              <w:rPr>
                <w:i/>
                <w:lang w:eastAsia="en-US"/>
              </w:rPr>
              <w:t>200</w:t>
            </w:r>
          </w:p>
        </w:tc>
        <w:tc>
          <w:tcPr>
            <w:tcW w:w="709" w:type="dxa"/>
            <w:vMerge/>
            <w:tcBorders>
              <w:top w:val="single" w:sz="4" w:space="0" w:color="auto"/>
              <w:left w:val="single" w:sz="4" w:space="0" w:color="auto"/>
              <w:bottom w:val="single" w:sz="4" w:space="0" w:color="auto"/>
              <w:right w:val="single" w:sz="4" w:space="0" w:color="auto"/>
            </w:tcBorders>
          </w:tcPr>
          <w:p w14:paraId="7DB83041" w14:textId="77777777" w:rsidR="00781F18" w:rsidRPr="00DF53B4" w:rsidRDefault="00781F18"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1E201671" w14:textId="77777777" w:rsidR="00781F18" w:rsidRPr="00DF53B4" w:rsidRDefault="00781F18" w:rsidP="00570F65">
            <w:pPr>
              <w:pStyle w:val="TAL"/>
              <w:rPr>
                <w:lang w:eastAsia="en-US"/>
              </w:rPr>
            </w:pPr>
          </w:p>
        </w:tc>
      </w:tr>
      <w:tr w:rsidR="00781F18" w:rsidRPr="00DF53B4" w14:paraId="22316EB3" w14:textId="77777777" w:rsidTr="00570F65">
        <w:trPr>
          <w:cantSplit/>
          <w:jc w:val="center"/>
        </w:trPr>
        <w:tc>
          <w:tcPr>
            <w:tcW w:w="1809" w:type="dxa"/>
            <w:tcBorders>
              <w:top w:val="nil"/>
              <w:left w:val="single" w:sz="4" w:space="0" w:color="auto"/>
              <w:bottom w:val="single" w:sz="4" w:space="0" w:color="auto"/>
              <w:right w:val="single" w:sz="4" w:space="0" w:color="auto"/>
            </w:tcBorders>
          </w:tcPr>
          <w:p w14:paraId="1D0CA4F5" w14:textId="77777777" w:rsidR="00781F18" w:rsidRPr="00DF53B4" w:rsidRDefault="00781F18" w:rsidP="00570F65">
            <w:pPr>
              <w:pStyle w:val="TAL"/>
              <w:rPr>
                <w:lang w:eastAsia="en-US"/>
              </w:rPr>
            </w:pPr>
            <w:r w:rsidRPr="00DF53B4">
              <w:rPr>
                <w:lang w:eastAsia="en-US"/>
              </w:rPr>
              <w:tab/>
              <w:t>Reason</w:t>
            </w:r>
          </w:p>
        </w:tc>
        <w:tc>
          <w:tcPr>
            <w:tcW w:w="851" w:type="dxa"/>
            <w:tcBorders>
              <w:top w:val="nil"/>
              <w:left w:val="single" w:sz="4" w:space="0" w:color="auto"/>
              <w:bottom w:val="single" w:sz="4" w:space="0" w:color="auto"/>
              <w:right w:val="single" w:sz="4" w:space="0" w:color="auto"/>
            </w:tcBorders>
          </w:tcPr>
          <w:p w14:paraId="09211350" w14:textId="77777777" w:rsidR="00781F18" w:rsidRPr="00DF53B4" w:rsidRDefault="00781F18" w:rsidP="00570F65">
            <w:pPr>
              <w:pStyle w:val="TAL"/>
              <w:rPr>
                <w:i/>
                <w:lang w:eastAsia="en-US"/>
              </w:rPr>
            </w:pPr>
          </w:p>
        </w:tc>
        <w:tc>
          <w:tcPr>
            <w:tcW w:w="4819" w:type="dxa"/>
            <w:tcBorders>
              <w:top w:val="nil"/>
              <w:left w:val="single" w:sz="4" w:space="0" w:color="auto"/>
              <w:bottom w:val="single" w:sz="4" w:space="0" w:color="auto"/>
              <w:right w:val="single" w:sz="4" w:space="0" w:color="auto"/>
            </w:tcBorders>
          </w:tcPr>
          <w:p w14:paraId="54EEA267" w14:textId="77777777" w:rsidR="00781F18" w:rsidRPr="00DF53B4" w:rsidRDefault="00781F18" w:rsidP="00570F65">
            <w:pPr>
              <w:pStyle w:val="TAL"/>
              <w:rPr>
                <w:lang w:eastAsia="en-US"/>
              </w:rPr>
            </w:pPr>
            <w:r w:rsidRPr="00DF53B4">
              <w:rPr>
                <w:i/>
                <w:lang w:eastAsia="en-US"/>
              </w:rPr>
              <w:t>OK</w:t>
            </w:r>
          </w:p>
        </w:tc>
        <w:tc>
          <w:tcPr>
            <w:tcW w:w="709" w:type="dxa"/>
            <w:vMerge/>
            <w:tcBorders>
              <w:top w:val="single" w:sz="4" w:space="0" w:color="auto"/>
              <w:left w:val="single" w:sz="4" w:space="0" w:color="auto"/>
              <w:bottom w:val="single" w:sz="4" w:space="0" w:color="auto"/>
              <w:right w:val="single" w:sz="4" w:space="0" w:color="auto"/>
            </w:tcBorders>
          </w:tcPr>
          <w:p w14:paraId="61D9280D" w14:textId="77777777" w:rsidR="00781F18" w:rsidRPr="00DF53B4" w:rsidRDefault="00781F18" w:rsidP="00570F65">
            <w:pPr>
              <w:pStyle w:val="TAL"/>
              <w:rPr>
                <w:lang w:eastAsia="en-US"/>
              </w:rPr>
            </w:pPr>
          </w:p>
        </w:tc>
        <w:tc>
          <w:tcPr>
            <w:tcW w:w="1559" w:type="dxa"/>
            <w:vMerge/>
            <w:tcBorders>
              <w:top w:val="single" w:sz="4" w:space="0" w:color="auto"/>
              <w:left w:val="single" w:sz="4" w:space="0" w:color="auto"/>
              <w:bottom w:val="single" w:sz="4" w:space="0" w:color="auto"/>
              <w:right w:val="single" w:sz="4" w:space="0" w:color="auto"/>
            </w:tcBorders>
          </w:tcPr>
          <w:p w14:paraId="62E2645F" w14:textId="77777777" w:rsidR="00781F18" w:rsidRPr="00DF53B4" w:rsidRDefault="00781F18" w:rsidP="00570F65">
            <w:pPr>
              <w:pStyle w:val="TAL"/>
              <w:rPr>
                <w:lang w:eastAsia="en-US"/>
              </w:rPr>
            </w:pPr>
          </w:p>
        </w:tc>
      </w:tr>
      <w:tr w:rsidR="00781F18" w:rsidRPr="00DF53B4" w14:paraId="048513FF" w14:textId="77777777" w:rsidTr="00570F65">
        <w:trPr>
          <w:cantSplit/>
          <w:jc w:val="center"/>
        </w:trPr>
        <w:tc>
          <w:tcPr>
            <w:tcW w:w="1809" w:type="dxa"/>
            <w:tcBorders>
              <w:top w:val="nil"/>
              <w:left w:val="single" w:sz="4" w:space="0" w:color="auto"/>
              <w:right w:val="single" w:sz="4" w:space="0" w:color="auto"/>
            </w:tcBorders>
          </w:tcPr>
          <w:p w14:paraId="5D7088DD" w14:textId="77777777" w:rsidR="00781F18" w:rsidRPr="00DF53B4" w:rsidRDefault="00781F18" w:rsidP="00570F65">
            <w:pPr>
              <w:pStyle w:val="TAL"/>
              <w:rPr>
                <w:b/>
                <w:lang w:eastAsia="en-US"/>
              </w:rPr>
            </w:pPr>
            <w:r w:rsidRPr="00DF53B4">
              <w:rPr>
                <w:b/>
                <w:lang w:eastAsia="en-US"/>
              </w:rPr>
              <w:t>Server</w:t>
            </w:r>
          </w:p>
        </w:tc>
        <w:tc>
          <w:tcPr>
            <w:tcW w:w="851" w:type="dxa"/>
            <w:tcBorders>
              <w:top w:val="nil"/>
              <w:left w:val="single" w:sz="4" w:space="0" w:color="auto"/>
              <w:right w:val="single" w:sz="4" w:space="0" w:color="auto"/>
            </w:tcBorders>
          </w:tcPr>
          <w:p w14:paraId="413F7D32" w14:textId="77777777" w:rsidR="00781F18" w:rsidRPr="00DF53B4" w:rsidRDefault="00781F18" w:rsidP="00570F65">
            <w:pPr>
              <w:pStyle w:val="TAL"/>
              <w:rPr>
                <w:i/>
                <w:lang w:eastAsia="en-US"/>
              </w:rPr>
            </w:pPr>
          </w:p>
        </w:tc>
        <w:tc>
          <w:tcPr>
            <w:tcW w:w="4819" w:type="dxa"/>
            <w:tcBorders>
              <w:top w:val="nil"/>
              <w:left w:val="single" w:sz="4" w:space="0" w:color="auto"/>
              <w:right w:val="single" w:sz="4" w:space="0" w:color="auto"/>
            </w:tcBorders>
          </w:tcPr>
          <w:p w14:paraId="3BB2CB1E" w14:textId="77777777" w:rsidR="00781F18" w:rsidRPr="00DF53B4" w:rsidRDefault="00781F18" w:rsidP="00570F65">
            <w:pPr>
              <w:pStyle w:val="TAL"/>
              <w:rPr>
                <w:i/>
                <w:lang w:eastAsia="en-US"/>
              </w:rPr>
            </w:pPr>
          </w:p>
        </w:tc>
        <w:tc>
          <w:tcPr>
            <w:tcW w:w="709" w:type="dxa"/>
            <w:tcBorders>
              <w:top w:val="single" w:sz="4" w:space="0" w:color="auto"/>
              <w:left w:val="single" w:sz="4" w:space="0" w:color="auto"/>
              <w:right w:val="single" w:sz="4" w:space="0" w:color="auto"/>
            </w:tcBorders>
          </w:tcPr>
          <w:p w14:paraId="55272393" w14:textId="77777777" w:rsidR="00781F18" w:rsidRPr="00DF53B4" w:rsidRDefault="00781F18" w:rsidP="00570F65">
            <w:pPr>
              <w:pStyle w:val="TAL"/>
              <w:rPr>
                <w:lang w:eastAsia="en-US"/>
              </w:rPr>
            </w:pPr>
          </w:p>
        </w:tc>
        <w:tc>
          <w:tcPr>
            <w:tcW w:w="1559" w:type="dxa"/>
            <w:tcBorders>
              <w:top w:val="single" w:sz="4" w:space="0" w:color="auto"/>
              <w:left w:val="single" w:sz="4" w:space="0" w:color="auto"/>
              <w:right w:val="single" w:sz="4" w:space="0" w:color="auto"/>
            </w:tcBorders>
          </w:tcPr>
          <w:p w14:paraId="598CAAE6" w14:textId="77777777" w:rsidR="00781F18" w:rsidRPr="00DF53B4" w:rsidRDefault="00862364" w:rsidP="00570F65">
            <w:pPr>
              <w:pStyle w:val="TAL"/>
              <w:rPr>
                <w:lang w:eastAsia="en-US"/>
              </w:rPr>
            </w:pPr>
            <w:r w:rsidRPr="00DF53B4">
              <w:rPr>
                <w:lang w:eastAsia="en-US"/>
              </w:rPr>
              <w:t>RFC </w:t>
            </w:r>
            <w:r w:rsidR="00D6039A" w:rsidRPr="00DF53B4">
              <w:rPr>
                <w:lang w:eastAsia="en-US"/>
              </w:rPr>
              <w:t>2616 [69]</w:t>
            </w:r>
          </w:p>
        </w:tc>
      </w:tr>
      <w:tr w:rsidR="00781F18" w:rsidRPr="00DF53B4" w14:paraId="44D67771" w14:textId="77777777" w:rsidTr="00570F65">
        <w:trPr>
          <w:cantSplit/>
          <w:jc w:val="center"/>
        </w:trPr>
        <w:tc>
          <w:tcPr>
            <w:tcW w:w="1809" w:type="dxa"/>
            <w:tcBorders>
              <w:left w:val="single" w:sz="4" w:space="0" w:color="auto"/>
              <w:bottom w:val="single" w:sz="4" w:space="0" w:color="auto"/>
              <w:right w:val="single" w:sz="4" w:space="0" w:color="auto"/>
            </w:tcBorders>
          </w:tcPr>
          <w:p w14:paraId="005CDA55" w14:textId="77777777" w:rsidR="00781F18" w:rsidRPr="00DF53B4" w:rsidRDefault="00781F18" w:rsidP="00570F65">
            <w:pPr>
              <w:pStyle w:val="TAL"/>
              <w:rPr>
                <w:lang w:eastAsia="en-US"/>
              </w:rPr>
            </w:pPr>
            <w:r w:rsidRPr="00DF53B4">
              <w:rPr>
                <w:lang w:eastAsia="en-US"/>
              </w:rPr>
              <w:tab/>
              <w:t>Product token</w:t>
            </w:r>
          </w:p>
        </w:tc>
        <w:tc>
          <w:tcPr>
            <w:tcW w:w="851" w:type="dxa"/>
            <w:tcBorders>
              <w:left w:val="single" w:sz="4" w:space="0" w:color="auto"/>
              <w:bottom w:val="single" w:sz="4" w:space="0" w:color="auto"/>
              <w:right w:val="single" w:sz="4" w:space="0" w:color="auto"/>
            </w:tcBorders>
          </w:tcPr>
          <w:p w14:paraId="0530A74E" w14:textId="77777777" w:rsidR="00781F18" w:rsidRPr="00DF53B4" w:rsidRDefault="00781F18" w:rsidP="00570F65">
            <w:pPr>
              <w:pStyle w:val="TAL"/>
              <w:rPr>
                <w:i/>
                <w:lang w:eastAsia="en-US"/>
              </w:rPr>
            </w:pPr>
          </w:p>
        </w:tc>
        <w:tc>
          <w:tcPr>
            <w:tcW w:w="4819" w:type="dxa"/>
            <w:tcBorders>
              <w:left w:val="single" w:sz="4" w:space="0" w:color="auto"/>
              <w:bottom w:val="single" w:sz="4" w:space="0" w:color="auto"/>
              <w:right w:val="single" w:sz="4" w:space="0" w:color="auto"/>
            </w:tcBorders>
          </w:tcPr>
          <w:p w14:paraId="368F0633" w14:textId="77777777" w:rsidR="00781F18" w:rsidRPr="00DF53B4" w:rsidRDefault="00781F18" w:rsidP="00570F65">
            <w:pPr>
              <w:pStyle w:val="TAL"/>
              <w:rPr>
                <w:i/>
                <w:lang w:eastAsia="en-US"/>
              </w:rPr>
            </w:pPr>
            <w:r w:rsidRPr="00DF53B4">
              <w:rPr>
                <w:i/>
                <w:lang w:eastAsia="en-US"/>
              </w:rPr>
              <w:t>3gpp-gba-tmpi</w:t>
            </w:r>
          </w:p>
        </w:tc>
        <w:tc>
          <w:tcPr>
            <w:tcW w:w="709" w:type="dxa"/>
            <w:tcBorders>
              <w:left w:val="single" w:sz="4" w:space="0" w:color="auto"/>
              <w:bottom w:val="single" w:sz="4" w:space="0" w:color="auto"/>
              <w:right w:val="single" w:sz="4" w:space="0" w:color="auto"/>
            </w:tcBorders>
          </w:tcPr>
          <w:p w14:paraId="27ED907B" w14:textId="77777777" w:rsidR="00781F18" w:rsidRPr="00DF53B4" w:rsidRDefault="00781F18" w:rsidP="00570F65">
            <w:pPr>
              <w:pStyle w:val="TAL"/>
              <w:rPr>
                <w:lang w:eastAsia="en-US"/>
              </w:rPr>
            </w:pPr>
          </w:p>
        </w:tc>
        <w:tc>
          <w:tcPr>
            <w:tcW w:w="1559" w:type="dxa"/>
            <w:tcBorders>
              <w:left w:val="single" w:sz="4" w:space="0" w:color="auto"/>
              <w:bottom w:val="single" w:sz="4" w:space="0" w:color="auto"/>
              <w:right w:val="single" w:sz="4" w:space="0" w:color="auto"/>
            </w:tcBorders>
          </w:tcPr>
          <w:p w14:paraId="5FCC89FC" w14:textId="77777777" w:rsidR="00781F18" w:rsidRPr="00DF53B4" w:rsidRDefault="00781F18" w:rsidP="00570F65">
            <w:pPr>
              <w:pStyle w:val="TAL"/>
              <w:rPr>
                <w:lang w:eastAsia="en-US"/>
              </w:rPr>
            </w:pPr>
          </w:p>
        </w:tc>
      </w:tr>
      <w:tr w:rsidR="00D6039A" w:rsidRPr="00DF53B4" w14:paraId="36819FB9" w14:textId="77777777" w:rsidTr="006A79E4">
        <w:trPr>
          <w:cantSplit/>
          <w:jc w:val="center"/>
        </w:trPr>
        <w:tc>
          <w:tcPr>
            <w:tcW w:w="1809" w:type="dxa"/>
            <w:tcBorders>
              <w:left w:val="single" w:sz="4" w:space="0" w:color="auto"/>
              <w:right w:val="single" w:sz="4" w:space="0" w:color="auto"/>
            </w:tcBorders>
          </w:tcPr>
          <w:p w14:paraId="72B0FD4B" w14:textId="77777777" w:rsidR="00D6039A" w:rsidRPr="00DF53B4" w:rsidRDefault="00D6039A" w:rsidP="006A79E4">
            <w:pPr>
              <w:pStyle w:val="TAL"/>
              <w:rPr>
                <w:b/>
                <w:lang w:eastAsia="en-US"/>
              </w:rPr>
            </w:pPr>
            <w:r w:rsidRPr="00DF53B4">
              <w:rPr>
                <w:b/>
                <w:lang w:eastAsia="en-US"/>
              </w:rPr>
              <w:t>Date</w:t>
            </w:r>
          </w:p>
        </w:tc>
        <w:tc>
          <w:tcPr>
            <w:tcW w:w="851" w:type="dxa"/>
            <w:tcBorders>
              <w:left w:val="single" w:sz="4" w:space="0" w:color="auto"/>
              <w:right w:val="single" w:sz="4" w:space="0" w:color="auto"/>
            </w:tcBorders>
          </w:tcPr>
          <w:p w14:paraId="0AF21EE2" w14:textId="77777777" w:rsidR="00D6039A" w:rsidRPr="00DF53B4" w:rsidRDefault="00D6039A" w:rsidP="006A79E4">
            <w:pPr>
              <w:pStyle w:val="TAL"/>
              <w:rPr>
                <w:lang w:eastAsia="en-US"/>
              </w:rPr>
            </w:pPr>
          </w:p>
        </w:tc>
        <w:tc>
          <w:tcPr>
            <w:tcW w:w="4819" w:type="dxa"/>
            <w:tcBorders>
              <w:left w:val="single" w:sz="4" w:space="0" w:color="auto"/>
              <w:right w:val="single" w:sz="4" w:space="0" w:color="auto"/>
            </w:tcBorders>
          </w:tcPr>
          <w:p w14:paraId="059788AA" w14:textId="77777777" w:rsidR="00D6039A" w:rsidRPr="00DF53B4" w:rsidRDefault="00D6039A" w:rsidP="006A79E4">
            <w:pPr>
              <w:pStyle w:val="TAL"/>
              <w:rPr>
                <w:lang w:eastAsia="en-US"/>
              </w:rPr>
            </w:pPr>
          </w:p>
        </w:tc>
        <w:tc>
          <w:tcPr>
            <w:tcW w:w="709" w:type="dxa"/>
            <w:tcBorders>
              <w:top w:val="single" w:sz="4" w:space="0" w:color="auto"/>
              <w:left w:val="single" w:sz="4" w:space="0" w:color="auto"/>
              <w:right w:val="single" w:sz="4" w:space="0" w:color="auto"/>
            </w:tcBorders>
          </w:tcPr>
          <w:p w14:paraId="21629CF4" w14:textId="77777777" w:rsidR="00D6039A" w:rsidRPr="00DF53B4" w:rsidRDefault="00D6039A" w:rsidP="006A79E4">
            <w:pPr>
              <w:pStyle w:val="TAL"/>
              <w:rPr>
                <w:lang w:eastAsia="en-US"/>
              </w:rPr>
            </w:pPr>
          </w:p>
        </w:tc>
        <w:tc>
          <w:tcPr>
            <w:tcW w:w="1559" w:type="dxa"/>
            <w:tcBorders>
              <w:top w:val="single" w:sz="4" w:space="0" w:color="auto"/>
              <w:left w:val="single" w:sz="4" w:space="0" w:color="auto"/>
              <w:right w:val="single" w:sz="4" w:space="0" w:color="auto"/>
            </w:tcBorders>
          </w:tcPr>
          <w:p w14:paraId="5F2C0326" w14:textId="77777777" w:rsidR="00D6039A" w:rsidRPr="00DF53B4" w:rsidRDefault="00862364" w:rsidP="006A79E4">
            <w:pPr>
              <w:pStyle w:val="TAL"/>
              <w:rPr>
                <w:lang w:eastAsia="en-US"/>
              </w:rPr>
            </w:pPr>
            <w:r w:rsidRPr="00DF53B4">
              <w:rPr>
                <w:lang w:eastAsia="en-US"/>
              </w:rPr>
              <w:t>RFC </w:t>
            </w:r>
            <w:r w:rsidR="00D6039A" w:rsidRPr="00DF53B4">
              <w:rPr>
                <w:lang w:eastAsia="en-US"/>
              </w:rPr>
              <w:t>2616 [69]</w:t>
            </w:r>
          </w:p>
        </w:tc>
      </w:tr>
      <w:tr w:rsidR="00D6039A" w:rsidRPr="00DF53B4" w14:paraId="0E31B457" w14:textId="77777777" w:rsidTr="006A79E4">
        <w:trPr>
          <w:cantSplit/>
          <w:jc w:val="center"/>
        </w:trPr>
        <w:tc>
          <w:tcPr>
            <w:tcW w:w="1809" w:type="dxa"/>
            <w:tcBorders>
              <w:left w:val="single" w:sz="4" w:space="0" w:color="auto"/>
              <w:bottom w:val="single" w:sz="4" w:space="0" w:color="auto"/>
              <w:right w:val="single" w:sz="4" w:space="0" w:color="auto"/>
            </w:tcBorders>
          </w:tcPr>
          <w:p w14:paraId="25D94AA9" w14:textId="77777777" w:rsidR="00D6039A" w:rsidRPr="00DF53B4" w:rsidRDefault="00D6039A" w:rsidP="006A79E4">
            <w:pPr>
              <w:pStyle w:val="TAL"/>
              <w:rPr>
                <w:b/>
                <w:lang w:eastAsia="en-US"/>
              </w:rPr>
            </w:pPr>
            <w:r w:rsidRPr="00DF53B4">
              <w:rPr>
                <w:lang w:eastAsia="en-US"/>
              </w:rPr>
              <w:tab/>
              <w:t>HTTP-date</w:t>
            </w:r>
          </w:p>
        </w:tc>
        <w:tc>
          <w:tcPr>
            <w:tcW w:w="851" w:type="dxa"/>
            <w:tcBorders>
              <w:left w:val="single" w:sz="4" w:space="0" w:color="auto"/>
              <w:bottom w:val="single" w:sz="4" w:space="0" w:color="auto"/>
              <w:right w:val="single" w:sz="4" w:space="0" w:color="auto"/>
            </w:tcBorders>
          </w:tcPr>
          <w:p w14:paraId="1C11EFB1" w14:textId="77777777" w:rsidR="00D6039A" w:rsidRPr="00DF53B4" w:rsidRDefault="00D6039A" w:rsidP="006A79E4">
            <w:pPr>
              <w:pStyle w:val="TAL"/>
              <w:rPr>
                <w:lang w:eastAsia="en-US"/>
              </w:rPr>
            </w:pPr>
          </w:p>
        </w:tc>
        <w:tc>
          <w:tcPr>
            <w:tcW w:w="4819" w:type="dxa"/>
            <w:tcBorders>
              <w:left w:val="single" w:sz="4" w:space="0" w:color="auto"/>
              <w:bottom w:val="single" w:sz="4" w:space="0" w:color="auto"/>
              <w:right w:val="single" w:sz="4" w:space="0" w:color="auto"/>
            </w:tcBorders>
          </w:tcPr>
          <w:p w14:paraId="772518E9" w14:textId="77777777" w:rsidR="00D6039A" w:rsidRPr="00DF53B4" w:rsidRDefault="00D6039A" w:rsidP="006A79E4">
            <w:pPr>
              <w:pStyle w:val="TAL"/>
              <w:rPr>
                <w:lang w:eastAsia="en-US"/>
              </w:rPr>
            </w:pPr>
            <w:r w:rsidRPr="00DF53B4">
              <w:rPr>
                <w:lang w:eastAsia="en-US"/>
              </w:rPr>
              <w:t xml:space="preserve">valid date according to </w:t>
            </w:r>
            <w:r w:rsidR="00862364" w:rsidRPr="00DF53B4">
              <w:rPr>
                <w:lang w:eastAsia="en-US"/>
              </w:rPr>
              <w:t>RFC </w:t>
            </w:r>
            <w:r w:rsidRPr="00DF53B4">
              <w:rPr>
                <w:lang w:eastAsia="en-US"/>
              </w:rPr>
              <w:t>2616 [69] section 3.3.1</w:t>
            </w:r>
          </w:p>
        </w:tc>
        <w:tc>
          <w:tcPr>
            <w:tcW w:w="709" w:type="dxa"/>
            <w:tcBorders>
              <w:left w:val="single" w:sz="4" w:space="0" w:color="auto"/>
              <w:bottom w:val="single" w:sz="4" w:space="0" w:color="auto"/>
              <w:right w:val="single" w:sz="4" w:space="0" w:color="auto"/>
            </w:tcBorders>
          </w:tcPr>
          <w:p w14:paraId="6539AB03" w14:textId="77777777" w:rsidR="00D6039A" w:rsidRPr="00DF53B4" w:rsidRDefault="00D6039A" w:rsidP="006A79E4">
            <w:pPr>
              <w:pStyle w:val="TAL"/>
              <w:rPr>
                <w:lang w:eastAsia="en-US"/>
              </w:rPr>
            </w:pPr>
          </w:p>
        </w:tc>
        <w:tc>
          <w:tcPr>
            <w:tcW w:w="1559" w:type="dxa"/>
            <w:tcBorders>
              <w:left w:val="single" w:sz="4" w:space="0" w:color="auto"/>
              <w:bottom w:val="single" w:sz="4" w:space="0" w:color="auto"/>
              <w:right w:val="single" w:sz="4" w:space="0" w:color="auto"/>
            </w:tcBorders>
          </w:tcPr>
          <w:p w14:paraId="70628268" w14:textId="77777777" w:rsidR="00D6039A" w:rsidRPr="00DF53B4" w:rsidRDefault="00D6039A" w:rsidP="006A79E4">
            <w:pPr>
              <w:pStyle w:val="TAL"/>
              <w:rPr>
                <w:lang w:eastAsia="en-US"/>
              </w:rPr>
            </w:pPr>
          </w:p>
        </w:tc>
      </w:tr>
      <w:tr w:rsidR="00781F18" w:rsidRPr="00DF53B4" w14:paraId="01C640C4" w14:textId="77777777" w:rsidTr="00570F65">
        <w:trPr>
          <w:cantSplit/>
          <w:jc w:val="center"/>
        </w:trPr>
        <w:tc>
          <w:tcPr>
            <w:tcW w:w="1809" w:type="dxa"/>
            <w:tcBorders>
              <w:left w:val="single" w:sz="4" w:space="0" w:color="auto"/>
              <w:bottom w:val="nil"/>
              <w:right w:val="single" w:sz="4" w:space="0" w:color="auto"/>
            </w:tcBorders>
          </w:tcPr>
          <w:p w14:paraId="23E01818" w14:textId="77777777" w:rsidR="00781F18" w:rsidRPr="00DF53B4" w:rsidRDefault="00781F18" w:rsidP="00570F65">
            <w:pPr>
              <w:pStyle w:val="TAL"/>
              <w:rPr>
                <w:b/>
                <w:lang w:eastAsia="en-US"/>
              </w:rPr>
            </w:pPr>
            <w:r w:rsidRPr="00DF53B4">
              <w:rPr>
                <w:b/>
                <w:lang w:eastAsia="en-US"/>
              </w:rPr>
              <w:t>Authentication-Info</w:t>
            </w:r>
          </w:p>
        </w:tc>
        <w:tc>
          <w:tcPr>
            <w:tcW w:w="851" w:type="dxa"/>
            <w:tcBorders>
              <w:left w:val="single" w:sz="4" w:space="0" w:color="auto"/>
              <w:bottom w:val="nil"/>
              <w:right w:val="single" w:sz="4" w:space="0" w:color="auto"/>
            </w:tcBorders>
          </w:tcPr>
          <w:p w14:paraId="670903D1" w14:textId="77777777" w:rsidR="00781F18" w:rsidRPr="00DF53B4" w:rsidRDefault="00781F18" w:rsidP="00570F65">
            <w:pPr>
              <w:pStyle w:val="TAL"/>
              <w:rPr>
                <w:lang w:eastAsia="en-US"/>
              </w:rPr>
            </w:pPr>
          </w:p>
        </w:tc>
        <w:tc>
          <w:tcPr>
            <w:tcW w:w="4819" w:type="dxa"/>
            <w:tcBorders>
              <w:left w:val="single" w:sz="4" w:space="0" w:color="auto"/>
              <w:bottom w:val="nil"/>
              <w:right w:val="single" w:sz="4" w:space="0" w:color="auto"/>
            </w:tcBorders>
          </w:tcPr>
          <w:p w14:paraId="5FE4647B" w14:textId="77777777" w:rsidR="00781F18" w:rsidRPr="00DF53B4" w:rsidRDefault="00781F18" w:rsidP="00570F65">
            <w:pPr>
              <w:pStyle w:val="TAL"/>
              <w:rPr>
                <w:lang w:eastAsia="en-US"/>
              </w:rPr>
            </w:pPr>
          </w:p>
        </w:tc>
        <w:tc>
          <w:tcPr>
            <w:tcW w:w="709" w:type="dxa"/>
            <w:vMerge w:val="restart"/>
            <w:tcBorders>
              <w:top w:val="single" w:sz="4" w:space="0" w:color="auto"/>
              <w:left w:val="single" w:sz="4" w:space="0" w:color="auto"/>
              <w:right w:val="single" w:sz="4" w:space="0" w:color="auto"/>
            </w:tcBorders>
          </w:tcPr>
          <w:p w14:paraId="57EFB0AD" w14:textId="77777777" w:rsidR="00781F18" w:rsidRPr="00DF53B4" w:rsidRDefault="00781F18" w:rsidP="00570F65">
            <w:pPr>
              <w:pStyle w:val="TAL"/>
              <w:rPr>
                <w:lang w:eastAsia="en-US"/>
              </w:rPr>
            </w:pPr>
          </w:p>
        </w:tc>
        <w:tc>
          <w:tcPr>
            <w:tcW w:w="1559" w:type="dxa"/>
            <w:vMerge w:val="restart"/>
            <w:tcBorders>
              <w:top w:val="single" w:sz="4" w:space="0" w:color="auto"/>
              <w:left w:val="single" w:sz="4" w:space="0" w:color="auto"/>
              <w:right w:val="single" w:sz="4" w:space="0" w:color="auto"/>
            </w:tcBorders>
          </w:tcPr>
          <w:p w14:paraId="2159CF91" w14:textId="77777777" w:rsidR="00781F18" w:rsidRPr="00DF53B4" w:rsidRDefault="00862364" w:rsidP="00570F65">
            <w:pPr>
              <w:pStyle w:val="TAL"/>
              <w:rPr>
                <w:lang w:eastAsia="en-US"/>
              </w:rPr>
            </w:pPr>
            <w:r w:rsidRPr="00DF53B4">
              <w:rPr>
                <w:lang w:eastAsia="en-US"/>
              </w:rPr>
              <w:t>RFC </w:t>
            </w:r>
            <w:r w:rsidR="00781F18" w:rsidRPr="00DF53B4">
              <w:rPr>
                <w:lang w:eastAsia="en-US"/>
              </w:rPr>
              <w:t>2616 [69]</w:t>
            </w:r>
          </w:p>
          <w:p w14:paraId="0D7CA4AD" w14:textId="77777777" w:rsidR="00781F18" w:rsidRPr="00DF53B4" w:rsidRDefault="00862364" w:rsidP="00570F65">
            <w:pPr>
              <w:pStyle w:val="TAL"/>
              <w:rPr>
                <w:lang w:eastAsia="en-US"/>
              </w:rPr>
            </w:pPr>
            <w:r w:rsidRPr="00DF53B4">
              <w:rPr>
                <w:lang w:eastAsia="en-US"/>
              </w:rPr>
              <w:t>RFC </w:t>
            </w:r>
            <w:r w:rsidR="00781F18" w:rsidRPr="00DF53B4">
              <w:rPr>
                <w:lang w:eastAsia="en-US"/>
              </w:rPr>
              <w:t>2617 [16]</w:t>
            </w:r>
          </w:p>
        </w:tc>
      </w:tr>
      <w:tr w:rsidR="00781F18" w:rsidRPr="00DF53B4" w14:paraId="79C95C3D" w14:textId="77777777" w:rsidTr="00570F65">
        <w:trPr>
          <w:cantSplit/>
          <w:jc w:val="center"/>
        </w:trPr>
        <w:tc>
          <w:tcPr>
            <w:tcW w:w="1809" w:type="dxa"/>
            <w:tcBorders>
              <w:left w:val="single" w:sz="4" w:space="0" w:color="auto"/>
              <w:bottom w:val="nil"/>
              <w:right w:val="single" w:sz="4" w:space="0" w:color="auto"/>
            </w:tcBorders>
          </w:tcPr>
          <w:p w14:paraId="2DAF505C" w14:textId="77777777" w:rsidR="00781F18" w:rsidRPr="00DF53B4" w:rsidRDefault="00781F18" w:rsidP="00570F65">
            <w:pPr>
              <w:pStyle w:val="TAL"/>
              <w:rPr>
                <w:b/>
                <w:lang w:eastAsia="en-US"/>
              </w:rPr>
            </w:pPr>
            <w:r w:rsidRPr="00DF53B4">
              <w:rPr>
                <w:b/>
                <w:lang w:eastAsia="en-US"/>
              </w:rPr>
              <w:tab/>
            </w:r>
            <w:r w:rsidRPr="00DF53B4">
              <w:rPr>
                <w:lang w:eastAsia="en-US"/>
              </w:rPr>
              <w:t>message-qop</w:t>
            </w:r>
          </w:p>
        </w:tc>
        <w:tc>
          <w:tcPr>
            <w:tcW w:w="851" w:type="dxa"/>
            <w:tcBorders>
              <w:left w:val="single" w:sz="4" w:space="0" w:color="auto"/>
              <w:bottom w:val="nil"/>
              <w:right w:val="single" w:sz="4" w:space="0" w:color="auto"/>
            </w:tcBorders>
          </w:tcPr>
          <w:p w14:paraId="39AA92E5" w14:textId="77777777" w:rsidR="00781F18" w:rsidRPr="00DF53B4" w:rsidRDefault="00781F18" w:rsidP="00570F65">
            <w:pPr>
              <w:pStyle w:val="TAL"/>
              <w:rPr>
                <w:lang w:eastAsia="en-US"/>
              </w:rPr>
            </w:pPr>
          </w:p>
        </w:tc>
        <w:tc>
          <w:tcPr>
            <w:tcW w:w="4819" w:type="dxa"/>
            <w:tcBorders>
              <w:left w:val="single" w:sz="4" w:space="0" w:color="auto"/>
              <w:bottom w:val="nil"/>
              <w:right w:val="single" w:sz="4" w:space="0" w:color="auto"/>
            </w:tcBorders>
          </w:tcPr>
          <w:p w14:paraId="5FD231E2" w14:textId="77777777" w:rsidR="00781F18" w:rsidRPr="00DF53B4" w:rsidRDefault="00781F18" w:rsidP="00570F65">
            <w:pPr>
              <w:pStyle w:val="TAL"/>
              <w:rPr>
                <w:i/>
                <w:lang w:eastAsia="en-US"/>
              </w:rPr>
            </w:pPr>
            <w:r w:rsidRPr="00DF53B4">
              <w:rPr>
                <w:i/>
                <w:lang w:eastAsia="en-US"/>
              </w:rPr>
              <w:t>qop=auth-int</w:t>
            </w:r>
          </w:p>
        </w:tc>
        <w:tc>
          <w:tcPr>
            <w:tcW w:w="709" w:type="dxa"/>
            <w:vMerge/>
            <w:tcBorders>
              <w:left w:val="single" w:sz="4" w:space="0" w:color="auto"/>
              <w:right w:val="single" w:sz="4" w:space="0" w:color="auto"/>
            </w:tcBorders>
          </w:tcPr>
          <w:p w14:paraId="1DD08B03" w14:textId="77777777" w:rsidR="00781F18" w:rsidRPr="00DF53B4" w:rsidRDefault="00781F18" w:rsidP="00570F65">
            <w:pPr>
              <w:pStyle w:val="TAL"/>
              <w:rPr>
                <w:lang w:eastAsia="en-US"/>
              </w:rPr>
            </w:pPr>
          </w:p>
        </w:tc>
        <w:tc>
          <w:tcPr>
            <w:tcW w:w="1559" w:type="dxa"/>
            <w:vMerge/>
            <w:tcBorders>
              <w:left w:val="single" w:sz="4" w:space="0" w:color="auto"/>
              <w:right w:val="single" w:sz="4" w:space="0" w:color="auto"/>
            </w:tcBorders>
          </w:tcPr>
          <w:p w14:paraId="6471B8BF" w14:textId="77777777" w:rsidR="00781F18" w:rsidRPr="00DF53B4" w:rsidRDefault="00781F18" w:rsidP="00570F65">
            <w:pPr>
              <w:pStyle w:val="TAL"/>
              <w:rPr>
                <w:lang w:eastAsia="en-US"/>
              </w:rPr>
            </w:pPr>
          </w:p>
        </w:tc>
      </w:tr>
      <w:tr w:rsidR="00781F18" w:rsidRPr="00DF53B4" w14:paraId="41284522" w14:textId="77777777" w:rsidTr="00570F65">
        <w:trPr>
          <w:cantSplit/>
          <w:jc w:val="center"/>
        </w:trPr>
        <w:tc>
          <w:tcPr>
            <w:tcW w:w="1809" w:type="dxa"/>
            <w:tcBorders>
              <w:left w:val="single" w:sz="4" w:space="0" w:color="auto"/>
              <w:bottom w:val="nil"/>
              <w:right w:val="single" w:sz="4" w:space="0" w:color="auto"/>
            </w:tcBorders>
          </w:tcPr>
          <w:p w14:paraId="3CE47CBB" w14:textId="77777777" w:rsidR="00781F18" w:rsidRPr="00DF53B4" w:rsidRDefault="00781F18" w:rsidP="00570F65">
            <w:pPr>
              <w:pStyle w:val="TAL"/>
              <w:rPr>
                <w:lang w:eastAsia="en-US"/>
              </w:rPr>
            </w:pPr>
            <w:r w:rsidRPr="00DF53B4">
              <w:rPr>
                <w:b/>
                <w:lang w:eastAsia="en-US"/>
              </w:rPr>
              <w:tab/>
            </w:r>
            <w:r w:rsidRPr="00DF53B4">
              <w:rPr>
                <w:lang w:eastAsia="en-US"/>
              </w:rPr>
              <w:t>rspauth</w:t>
            </w:r>
          </w:p>
        </w:tc>
        <w:tc>
          <w:tcPr>
            <w:tcW w:w="851" w:type="dxa"/>
            <w:tcBorders>
              <w:left w:val="single" w:sz="4" w:space="0" w:color="auto"/>
              <w:bottom w:val="nil"/>
              <w:right w:val="single" w:sz="4" w:space="0" w:color="auto"/>
            </w:tcBorders>
          </w:tcPr>
          <w:p w14:paraId="2491F36B" w14:textId="77777777" w:rsidR="00781F18" w:rsidRPr="00DF53B4" w:rsidRDefault="00781F18" w:rsidP="00570F65">
            <w:pPr>
              <w:pStyle w:val="TAL"/>
              <w:rPr>
                <w:lang w:eastAsia="en-US"/>
              </w:rPr>
            </w:pPr>
          </w:p>
        </w:tc>
        <w:tc>
          <w:tcPr>
            <w:tcW w:w="4819" w:type="dxa"/>
            <w:tcBorders>
              <w:left w:val="single" w:sz="4" w:space="0" w:color="auto"/>
              <w:bottom w:val="nil"/>
              <w:right w:val="single" w:sz="4" w:space="0" w:color="auto"/>
            </w:tcBorders>
          </w:tcPr>
          <w:p w14:paraId="0E340F6A" w14:textId="77777777" w:rsidR="00781F18" w:rsidRPr="00DF53B4" w:rsidRDefault="00607986" w:rsidP="00570F65">
            <w:pPr>
              <w:pStyle w:val="TAL"/>
              <w:rPr>
                <w:lang w:eastAsia="en-US"/>
              </w:rPr>
            </w:pPr>
            <w:r w:rsidRPr="00DF53B4">
              <w:rPr>
                <w:lang w:eastAsia="en-US"/>
              </w:rPr>
              <w:t>see Note 1</w:t>
            </w:r>
          </w:p>
        </w:tc>
        <w:tc>
          <w:tcPr>
            <w:tcW w:w="709" w:type="dxa"/>
            <w:vMerge/>
            <w:tcBorders>
              <w:left w:val="single" w:sz="4" w:space="0" w:color="auto"/>
              <w:right w:val="single" w:sz="4" w:space="0" w:color="auto"/>
            </w:tcBorders>
          </w:tcPr>
          <w:p w14:paraId="7E400A2E" w14:textId="77777777" w:rsidR="00781F18" w:rsidRPr="00DF53B4" w:rsidRDefault="00781F18" w:rsidP="00570F65">
            <w:pPr>
              <w:pStyle w:val="TAL"/>
              <w:rPr>
                <w:lang w:eastAsia="en-US"/>
              </w:rPr>
            </w:pPr>
          </w:p>
        </w:tc>
        <w:tc>
          <w:tcPr>
            <w:tcW w:w="1559" w:type="dxa"/>
            <w:vMerge/>
            <w:tcBorders>
              <w:left w:val="single" w:sz="4" w:space="0" w:color="auto"/>
              <w:right w:val="single" w:sz="4" w:space="0" w:color="auto"/>
            </w:tcBorders>
          </w:tcPr>
          <w:p w14:paraId="79D37B25" w14:textId="77777777" w:rsidR="00781F18" w:rsidRPr="00DF53B4" w:rsidRDefault="00781F18" w:rsidP="00570F65">
            <w:pPr>
              <w:pStyle w:val="TAL"/>
              <w:rPr>
                <w:lang w:eastAsia="en-US"/>
              </w:rPr>
            </w:pPr>
          </w:p>
        </w:tc>
      </w:tr>
      <w:tr w:rsidR="00781F18" w:rsidRPr="00DF53B4" w14:paraId="322594C8" w14:textId="77777777" w:rsidTr="00570F65">
        <w:trPr>
          <w:cantSplit/>
          <w:jc w:val="center"/>
        </w:trPr>
        <w:tc>
          <w:tcPr>
            <w:tcW w:w="1809" w:type="dxa"/>
            <w:tcBorders>
              <w:left w:val="single" w:sz="4" w:space="0" w:color="auto"/>
              <w:bottom w:val="nil"/>
              <w:right w:val="single" w:sz="4" w:space="0" w:color="auto"/>
            </w:tcBorders>
          </w:tcPr>
          <w:p w14:paraId="40F10B95" w14:textId="77777777" w:rsidR="00781F18" w:rsidRPr="00DF53B4" w:rsidRDefault="00781F18" w:rsidP="00570F65">
            <w:pPr>
              <w:pStyle w:val="TAL"/>
              <w:rPr>
                <w:b/>
                <w:lang w:eastAsia="en-US"/>
              </w:rPr>
            </w:pPr>
            <w:r w:rsidRPr="00DF53B4">
              <w:rPr>
                <w:b/>
                <w:lang w:eastAsia="en-US"/>
              </w:rPr>
              <w:tab/>
            </w:r>
            <w:r w:rsidRPr="00DF53B4">
              <w:rPr>
                <w:lang w:eastAsia="en-US"/>
              </w:rPr>
              <w:t>cnonce</w:t>
            </w:r>
          </w:p>
        </w:tc>
        <w:tc>
          <w:tcPr>
            <w:tcW w:w="851" w:type="dxa"/>
            <w:tcBorders>
              <w:left w:val="single" w:sz="4" w:space="0" w:color="auto"/>
              <w:bottom w:val="nil"/>
              <w:right w:val="single" w:sz="4" w:space="0" w:color="auto"/>
            </w:tcBorders>
          </w:tcPr>
          <w:p w14:paraId="7A5631FC" w14:textId="77777777" w:rsidR="00781F18" w:rsidRPr="00DF53B4" w:rsidRDefault="00781F18" w:rsidP="00570F65">
            <w:pPr>
              <w:pStyle w:val="TAL"/>
              <w:rPr>
                <w:lang w:eastAsia="en-US"/>
              </w:rPr>
            </w:pPr>
          </w:p>
        </w:tc>
        <w:tc>
          <w:tcPr>
            <w:tcW w:w="4819" w:type="dxa"/>
            <w:tcBorders>
              <w:left w:val="single" w:sz="4" w:space="0" w:color="auto"/>
              <w:bottom w:val="nil"/>
              <w:right w:val="single" w:sz="4" w:space="0" w:color="auto"/>
            </w:tcBorders>
          </w:tcPr>
          <w:p w14:paraId="57C88F1A" w14:textId="77777777" w:rsidR="00781F18" w:rsidRPr="00DF53B4" w:rsidRDefault="00781F18" w:rsidP="00570F65">
            <w:pPr>
              <w:pStyle w:val="TAL"/>
              <w:rPr>
                <w:lang w:eastAsia="en-US"/>
              </w:rPr>
            </w:pPr>
            <w:r w:rsidRPr="00DF53B4">
              <w:rPr>
                <w:lang w:eastAsia="en-US"/>
              </w:rPr>
              <w:t>same value as received in step 3</w:t>
            </w:r>
          </w:p>
        </w:tc>
        <w:tc>
          <w:tcPr>
            <w:tcW w:w="709" w:type="dxa"/>
            <w:vMerge/>
            <w:tcBorders>
              <w:left w:val="single" w:sz="4" w:space="0" w:color="auto"/>
              <w:right w:val="single" w:sz="4" w:space="0" w:color="auto"/>
            </w:tcBorders>
          </w:tcPr>
          <w:p w14:paraId="4426AA58" w14:textId="77777777" w:rsidR="00781F18" w:rsidRPr="00DF53B4" w:rsidRDefault="00781F18" w:rsidP="00570F65">
            <w:pPr>
              <w:pStyle w:val="TAL"/>
              <w:rPr>
                <w:lang w:eastAsia="en-US"/>
              </w:rPr>
            </w:pPr>
          </w:p>
        </w:tc>
        <w:tc>
          <w:tcPr>
            <w:tcW w:w="1559" w:type="dxa"/>
            <w:vMerge/>
            <w:tcBorders>
              <w:left w:val="single" w:sz="4" w:space="0" w:color="auto"/>
              <w:right w:val="single" w:sz="4" w:space="0" w:color="auto"/>
            </w:tcBorders>
          </w:tcPr>
          <w:p w14:paraId="1A61B9E7" w14:textId="77777777" w:rsidR="00781F18" w:rsidRPr="00DF53B4" w:rsidRDefault="00781F18" w:rsidP="00570F65">
            <w:pPr>
              <w:pStyle w:val="TAL"/>
              <w:rPr>
                <w:lang w:eastAsia="en-US"/>
              </w:rPr>
            </w:pPr>
          </w:p>
        </w:tc>
      </w:tr>
      <w:tr w:rsidR="00781F18" w:rsidRPr="00DF53B4" w14:paraId="2CB855C4" w14:textId="77777777" w:rsidTr="00570F65">
        <w:trPr>
          <w:cantSplit/>
          <w:jc w:val="center"/>
        </w:trPr>
        <w:tc>
          <w:tcPr>
            <w:tcW w:w="1809" w:type="dxa"/>
            <w:tcBorders>
              <w:left w:val="single" w:sz="4" w:space="0" w:color="auto"/>
              <w:bottom w:val="nil"/>
              <w:right w:val="single" w:sz="4" w:space="0" w:color="auto"/>
            </w:tcBorders>
          </w:tcPr>
          <w:p w14:paraId="66C98988" w14:textId="77777777" w:rsidR="00781F18" w:rsidRPr="00DF53B4" w:rsidRDefault="00781F18" w:rsidP="00570F65">
            <w:pPr>
              <w:pStyle w:val="TAL"/>
              <w:rPr>
                <w:b/>
                <w:lang w:eastAsia="en-US"/>
              </w:rPr>
            </w:pPr>
            <w:r w:rsidRPr="00DF53B4">
              <w:rPr>
                <w:b/>
                <w:lang w:eastAsia="en-US"/>
              </w:rPr>
              <w:tab/>
            </w:r>
            <w:r w:rsidRPr="00DF53B4">
              <w:rPr>
                <w:lang w:eastAsia="en-US"/>
              </w:rPr>
              <w:t>nc</w:t>
            </w:r>
          </w:p>
        </w:tc>
        <w:tc>
          <w:tcPr>
            <w:tcW w:w="851" w:type="dxa"/>
            <w:tcBorders>
              <w:left w:val="single" w:sz="4" w:space="0" w:color="auto"/>
              <w:bottom w:val="nil"/>
              <w:right w:val="single" w:sz="4" w:space="0" w:color="auto"/>
            </w:tcBorders>
          </w:tcPr>
          <w:p w14:paraId="5CAE0E2E" w14:textId="77777777" w:rsidR="00781F18" w:rsidRPr="00DF53B4" w:rsidRDefault="00781F18" w:rsidP="00570F65">
            <w:pPr>
              <w:pStyle w:val="TAL"/>
              <w:rPr>
                <w:lang w:eastAsia="en-US"/>
              </w:rPr>
            </w:pPr>
          </w:p>
        </w:tc>
        <w:tc>
          <w:tcPr>
            <w:tcW w:w="4819" w:type="dxa"/>
            <w:tcBorders>
              <w:left w:val="single" w:sz="4" w:space="0" w:color="auto"/>
              <w:bottom w:val="nil"/>
              <w:right w:val="single" w:sz="4" w:space="0" w:color="auto"/>
            </w:tcBorders>
          </w:tcPr>
          <w:p w14:paraId="1C62EA82" w14:textId="77777777" w:rsidR="00781F18" w:rsidRPr="00DF53B4" w:rsidRDefault="00781F18" w:rsidP="00570F65">
            <w:pPr>
              <w:pStyle w:val="TAL"/>
              <w:rPr>
                <w:lang w:eastAsia="en-US"/>
              </w:rPr>
            </w:pPr>
            <w:r w:rsidRPr="00DF53B4">
              <w:rPr>
                <w:i/>
                <w:lang w:eastAsia="en-US"/>
              </w:rPr>
              <w:t>1</w:t>
            </w:r>
          </w:p>
        </w:tc>
        <w:tc>
          <w:tcPr>
            <w:tcW w:w="709" w:type="dxa"/>
            <w:vMerge/>
            <w:tcBorders>
              <w:left w:val="single" w:sz="4" w:space="0" w:color="auto"/>
              <w:right w:val="single" w:sz="4" w:space="0" w:color="auto"/>
            </w:tcBorders>
          </w:tcPr>
          <w:p w14:paraId="19CB3101" w14:textId="77777777" w:rsidR="00781F18" w:rsidRPr="00DF53B4" w:rsidRDefault="00781F18" w:rsidP="00570F65">
            <w:pPr>
              <w:pStyle w:val="TAL"/>
              <w:rPr>
                <w:lang w:eastAsia="en-US"/>
              </w:rPr>
            </w:pPr>
          </w:p>
        </w:tc>
        <w:tc>
          <w:tcPr>
            <w:tcW w:w="1559" w:type="dxa"/>
            <w:vMerge/>
            <w:tcBorders>
              <w:left w:val="single" w:sz="4" w:space="0" w:color="auto"/>
              <w:right w:val="single" w:sz="4" w:space="0" w:color="auto"/>
            </w:tcBorders>
          </w:tcPr>
          <w:p w14:paraId="2323BA8C" w14:textId="77777777" w:rsidR="00781F18" w:rsidRPr="00DF53B4" w:rsidRDefault="00781F18" w:rsidP="00570F65">
            <w:pPr>
              <w:pStyle w:val="TAL"/>
              <w:rPr>
                <w:lang w:eastAsia="en-US"/>
              </w:rPr>
            </w:pPr>
          </w:p>
        </w:tc>
      </w:tr>
      <w:tr w:rsidR="00781F18" w:rsidRPr="00DF53B4" w14:paraId="33F3DCD2" w14:textId="77777777" w:rsidTr="00D6039A">
        <w:trPr>
          <w:cantSplit/>
          <w:jc w:val="center"/>
        </w:trPr>
        <w:tc>
          <w:tcPr>
            <w:tcW w:w="1809" w:type="dxa"/>
            <w:tcBorders>
              <w:left w:val="single" w:sz="4" w:space="0" w:color="auto"/>
              <w:right w:val="single" w:sz="4" w:space="0" w:color="auto"/>
            </w:tcBorders>
          </w:tcPr>
          <w:p w14:paraId="36BF0FED" w14:textId="77777777" w:rsidR="00781F18" w:rsidRPr="00DF53B4" w:rsidRDefault="00781F18" w:rsidP="00570F65">
            <w:pPr>
              <w:pStyle w:val="TAL"/>
              <w:rPr>
                <w:b/>
                <w:lang w:eastAsia="en-US"/>
              </w:rPr>
            </w:pPr>
          </w:p>
        </w:tc>
        <w:tc>
          <w:tcPr>
            <w:tcW w:w="851" w:type="dxa"/>
            <w:tcBorders>
              <w:left w:val="single" w:sz="4" w:space="0" w:color="auto"/>
              <w:right w:val="single" w:sz="4" w:space="0" w:color="auto"/>
            </w:tcBorders>
          </w:tcPr>
          <w:p w14:paraId="5AD2DB20" w14:textId="77777777" w:rsidR="00781F18" w:rsidRPr="00DF53B4" w:rsidRDefault="00781F18" w:rsidP="00570F65">
            <w:pPr>
              <w:pStyle w:val="TAL"/>
              <w:rPr>
                <w:i/>
                <w:lang w:eastAsia="en-US"/>
              </w:rPr>
            </w:pPr>
          </w:p>
        </w:tc>
        <w:tc>
          <w:tcPr>
            <w:tcW w:w="4819" w:type="dxa"/>
            <w:tcBorders>
              <w:left w:val="single" w:sz="4" w:space="0" w:color="auto"/>
              <w:right w:val="single" w:sz="4" w:space="0" w:color="auto"/>
            </w:tcBorders>
          </w:tcPr>
          <w:p w14:paraId="662D4745" w14:textId="77777777" w:rsidR="00781F18" w:rsidRPr="00DF53B4" w:rsidRDefault="00781F18" w:rsidP="00570F65">
            <w:pPr>
              <w:pStyle w:val="TAL"/>
              <w:rPr>
                <w:i/>
                <w:lang w:eastAsia="en-US"/>
              </w:rPr>
            </w:pPr>
          </w:p>
        </w:tc>
        <w:tc>
          <w:tcPr>
            <w:tcW w:w="709" w:type="dxa"/>
            <w:vMerge/>
            <w:tcBorders>
              <w:left w:val="single" w:sz="4" w:space="0" w:color="auto"/>
              <w:right w:val="single" w:sz="4" w:space="0" w:color="auto"/>
            </w:tcBorders>
          </w:tcPr>
          <w:p w14:paraId="72140A70" w14:textId="77777777" w:rsidR="00781F18" w:rsidRPr="00DF53B4" w:rsidRDefault="00781F18" w:rsidP="00570F65">
            <w:pPr>
              <w:pStyle w:val="TAL"/>
              <w:rPr>
                <w:lang w:eastAsia="en-US"/>
              </w:rPr>
            </w:pPr>
          </w:p>
        </w:tc>
        <w:tc>
          <w:tcPr>
            <w:tcW w:w="1559" w:type="dxa"/>
            <w:vMerge/>
            <w:tcBorders>
              <w:left w:val="single" w:sz="4" w:space="0" w:color="auto"/>
              <w:right w:val="single" w:sz="4" w:space="0" w:color="auto"/>
            </w:tcBorders>
          </w:tcPr>
          <w:p w14:paraId="05E16BDE" w14:textId="77777777" w:rsidR="00781F18" w:rsidRPr="00DF53B4" w:rsidRDefault="00781F18" w:rsidP="00570F65">
            <w:pPr>
              <w:pStyle w:val="TAL"/>
              <w:rPr>
                <w:lang w:eastAsia="en-US"/>
              </w:rPr>
            </w:pPr>
          </w:p>
        </w:tc>
      </w:tr>
      <w:tr w:rsidR="00D6039A" w:rsidRPr="00DF53B4" w14:paraId="2B36161C" w14:textId="77777777" w:rsidTr="006A79E4">
        <w:trPr>
          <w:cantSplit/>
          <w:jc w:val="center"/>
        </w:trPr>
        <w:tc>
          <w:tcPr>
            <w:tcW w:w="1809" w:type="dxa"/>
            <w:tcBorders>
              <w:top w:val="single" w:sz="4" w:space="0" w:color="auto"/>
              <w:left w:val="single" w:sz="4" w:space="0" w:color="auto"/>
              <w:right w:val="single" w:sz="4" w:space="0" w:color="auto"/>
            </w:tcBorders>
          </w:tcPr>
          <w:p w14:paraId="2D6B2E78" w14:textId="77777777" w:rsidR="00D6039A" w:rsidRPr="00DF53B4" w:rsidRDefault="00D6039A" w:rsidP="006A79E4">
            <w:pPr>
              <w:pStyle w:val="TAL"/>
              <w:rPr>
                <w:b/>
                <w:lang w:eastAsia="en-US"/>
              </w:rPr>
            </w:pPr>
            <w:r w:rsidRPr="00DF53B4">
              <w:rPr>
                <w:b/>
                <w:lang w:eastAsia="en-US"/>
              </w:rPr>
              <w:t>Content-Type</w:t>
            </w:r>
          </w:p>
        </w:tc>
        <w:tc>
          <w:tcPr>
            <w:tcW w:w="851" w:type="dxa"/>
            <w:tcBorders>
              <w:top w:val="single" w:sz="4" w:space="0" w:color="auto"/>
              <w:left w:val="single" w:sz="4" w:space="0" w:color="auto"/>
              <w:right w:val="single" w:sz="4" w:space="0" w:color="auto"/>
            </w:tcBorders>
          </w:tcPr>
          <w:p w14:paraId="03E284B1" w14:textId="77777777" w:rsidR="00D6039A" w:rsidRPr="00DF53B4" w:rsidRDefault="00D6039A" w:rsidP="006A79E4">
            <w:pPr>
              <w:pStyle w:val="TAL"/>
              <w:rPr>
                <w:i/>
                <w:lang w:eastAsia="en-US"/>
              </w:rPr>
            </w:pPr>
          </w:p>
        </w:tc>
        <w:tc>
          <w:tcPr>
            <w:tcW w:w="4819" w:type="dxa"/>
            <w:tcBorders>
              <w:top w:val="single" w:sz="4" w:space="0" w:color="auto"/>
              <w:left w:val="single" w:sz="4" w:space="0" w:color="auto"/>
              <w:right w:val="single" w:sz="4" w:space="0" w:color="auto"/>
            </w:tcBorders>
          </w:tcPr>
          <w:p w14:paraId="24093EA3" w14:textId="77777777" w:rsidR="00D6039A" w:rsidRPr="00DF53B4" w:rsidRDefault="00D6039A" w:rsidP="006A79E4">
            <w:pPr>
              <w:pStyle w:val="TAL"/>
              <w:rPr>
                <w:lang w:eastAsia="en-US"/>
              </w:rPr>
            </w:pPr>
          </w:p>
        </w:tc>
        <w:tc>
          <w:tcPr>
            <w:tcW w:w="709" w:type="dxa"/>
            <w:tcBorders>
              <w:top w:val="single" w:sz="4" w:space="0" w:color="auto"/>
              <w:left w:val="single" w:sz="4" w:space="0" w:color="auto"/>
              <w:right w:val="single" w:sz="4" w:space="0" w:color="auto"/>
            </w:tcBorders>
          </w:tcPr>
          <w:p w14:paraId="11B4BFDF" w14:textId="77777777" w:rsidR="00D6039A" w:rsidRPr="00DF53B4" w:rsidRDefault="00D6039A" w:rsidP="006A79E4">
            <w:pPr>
              <w:pStyle w:val="TAL"/>
              <w:rPr>
                <w:lang w:eastAsia="en-US"/>
              </w:rPr>
            </w:pPr>
          </w:p>
        </w:tc>
        <w:tc>
          <w:tcPr>
            <w:tcW w:w="1559" w:type="dxa"/>
            <w:tcBorders>
              <w:top w:val="single" w:sz="4" w:space="0" w:color="auto"/>
              <w:left w:val="single" w:sz="4" w:space="0" w:color="auto"/>
              <w:right w:val="single" w:sz="4" w:space="0" w:color="auto"/>
            </w:tcBorders>
          </w:tcPr>
          <w:p w14:paraId="5E317A85" w14:textId="77777777" w:rsidR="00D6039A" w:rsidRPr="00DF53B4" w:rsidRDefault="00862364" w:rsidP="006A79E4">
            <w:pPr>
              <w:pStyle w:val="TAL"/>
              <w:rPr>
                <w:lang w:eastAsia="en-US"/>
              </w:rPr>
            </w:pPr>
            <w:r w:rsidRPr="00DF53B4">
              <w:rPr>
                <w:lang w:eastAsia="en-US"/>
              </w:rPr>
              <w:t>RFC </w:t>
            </w:r>
            <w:r w:rsidR="00D6039A" w:rsidRPr="00DF53B4">
              <w:rPr>
                <w:lang w:eastAsia="en-US"/>
              </w:rPr>
              <w:t>2616 [69]</w:t>
            </w:r>
          </w:p>
        </w:tc>
      </w:tr>
      <w:tr w:rsidR="00D6039A" w:rsidRPr="00DF53B4" w14:paraId="59C38DCF" w14:textId="77777777" w:rsidTr="006A79E4">
        <w:trPr>
          <w:cantSplit/>
          <w:jc w:val="center"/>
        </w:trPr>
        <w:tc>
          <w:tcPr>
            <w:tcW w:w="1809" w:type="dxa"/>
            <w:tcBorders>
              <w:left w:val="single" w:sz="4" w:space="0" w:color="auto"/>
              <w:bottom w:val="single" w:sz="4" w:space="0" w:color="auto"/>
              <w:right w:val="single" w:sz="4" w:space="0" w:color="auto"/>
            </w:tcBorders>
          </w:tcPr>
          <w:p w14:paraId="54FB0930" w14:textId="77777777" w:rsidR="00D6039A" w:rsidRPr="00DF53B4" w:rsidRDefault="00D6039A" w:rsidP="006A79E4">
            <w:pPr>
              <w:pStyle w:val="TAL"/>
              <w:rPr>
                <w:b/>
                <w:lang w:eastAsia="en-US"/>
              </w:rPr>
            </w:pPr>
            <w:r w:rsidRPr="00DF53B4">
              <w:rPr>
                <w:b/>
                <w:lang w:eastAsia="en-US"/>
              </w:rPr>
              <w:tab/>
            </w:r>
            <w:r w:rsidRPr="00DF53B4">
              <w:rPr>
                <w:lang w:eastAsia="en-US"/>
              </w:rPr>
              <w:t>media-type</w:t>
            </w:r>
          </w:p>
        </w:tc>
        <w:tc>
          <w:tcPr>
            <w:tcW w:w="851" w:type="dxa"/>
            <w:tcBorders>
              <w:left w:val="single" w:sz="4" w:space="0" w:color="auto"/>
              <w:bottom w:val="single" w:sz="4" w:space="0" w:color="auto"/>
              <w:right w:val="single" w:sz="4" w:space="0" w:color="auto"/>
            </w:tcBorders>
          </w:tcPr>
          <w:p w14:paraId="3D9C482F" w14:textId="77777777" w:rsidR="00D6039A" w:rsidRPr="00DF53B4" w:rsidRDefault="00D6039A" w:rsidP="006A79E4">
            <w:pPr>
              <w:pStyle w:val="TAL"/>
              <w:rPr>
                <w:i/>
                <w:lang w:eastAsia="en-US"/>
              </w:rPr>
            </w:pPr>
          </w:p>
        </w:tc>
        <w:tc>
          <w:tcPr>
            <w:tcW w:w="4819" w:type="dxa"/>
            <w:tcBorders>
              <w:left w:val="single" w:sz="4" w:space="0" w:color="auto"/>
              <w:bottom w:val="single" w:sz="4" w:space="0" w:color="auto"/>
              <w:right w:val="single" w:sz="4" w:space="0" w:color="auto"/>
            </w:tcBorders>
          </w:tcPr>
          <w:p w14:paraId="2F8A136F" w14:textId="77777777" w:rsidR="00D6039A" w:rsidRPr="00DF53B4" w:rsidRDefault="00D6039A" w:rsidP="006A79E4">
            <w:pPr>
              <w:pStyle w:val="TAL"/>
              <w:rPr>
                <w:i/>
                <w:lang w:eastAsia="en-US"/>
              </w:rPr>
            </w:pPr>
            <w:r w:rsidRPr="00DF53B4">
              <w:rPr>
                <w:i/>
                <w:lang w:eastAsia="en-US"/>
              </w:rPr>
              <w:t>application/vnd.3gpp.bsf+xml</w:t>
            </w:r>
          </w:p>
        </w:tc>
        <w:tc>
          <w:tcPr>
            <w:tcW w:w="709" w:type="dxa"/>
            <w:tcBorders>
              <w:left w:val="single" w:sz="4" w:space="0" w:color="auto"/>
              <w:bottom w:val="single" w:sz="4" w:space="0" w:color="auto"/>
              <w:right w:val="single" w:sz="4" w:space="0" w:color="auto"/>
            </w:tcBorders>
          </w:tcPr>
          <w:p w14:paraId="5F18536D" w14:textId="77777777" w:rsidR="00D6039A" w:rsidRPr="00DF53B4" w:rsidRDefault="00D6039A" w:rsidP="006A79E4">
            <w:pPr>
              <w:pStyle w:val="TAL"/>
              <w:rPr>
                <w:lang w:eastAsia="en-US"/>
              </w:rPr>
            </w:pPr>
          </w:p>
        </w:tc>
        <w:tc>
          <w:tcPr>
            <w:tcW w:w="1559" w:type="dxa"/>
            <w:tcBorders>
              <w:left w:val="single" w:sz="4" w:space="0" w:color="auto"/>
              <w:bottom w:val="single" w:sz="4" w:space="0" w:color="auto"/>
              <w:right w:val="single" w:sz="4" w:space="0" w:color="auto"/>
            </w:tcBorders>
          </w:tcPr>
          <w:p w14:paraId="43456F17" w14:textId="77777777" w:rsidR="00D6039A" w:rsidRPr="00DF53B4" w:rsidRDefault="00D6039A" w:rsidP="006A79E4">
            <w:pPr>
              <w:pStyle w:val="TAL"/>
              <w:rPr>
                <w:lang w:eastAsia="en-US"/>
              </w:rPr>
            </w:pPr>
          </w:p>
        </w:tc>
      </w:tr>
      <w:tr w:rsidR="00D6039A" w:rsidRPr="00DF53B4" w14:paraId="6374F02A" w14:textId="77777777" w:rsidTr="006A79E4">
        <w:trPr>
          <w:cantSplit/>
          <w:jc w:val="center"/>
        </w:trPr>
        <w:tc>
          <w:tcPr>
            <w:tcW w:w="1809" w:type="dxa"/>
            <w:tcBorders>
              <w:top w:val="single" w:sz="4" w:space="0" w:color="auto"/>
              <w:left w:val="single" w:sz="4" w:space="0" w:color="auto"/>
              <w:right w:val="single" w:sz="4" w:space="0" w:color="auto"/>
            </w:tcBorders>
          </w:tcPr>
          <w:p w14:paraId="3E2430D7" w14:textId="77777777" w:rsidR="00D6039A" w:rsidRPr="00DF53B4" w:rsidRDefault="00D6039A" w:rsidP="006A79E4">
            <w:pPr>
              <w:pStyle w:val="TAL"/>
              <w:rPr>
                <w:b/>
                <w:lang w:eastAsia="en-US"/>
              </w:rPr>
            </w:pPr>
            <w:r w:rsidRPr="00DF53B4">
              <w:rPr>
                <w:b/>
                <w:lang w:eastAsia="en-US"/>
              </w:rPr>
              <w:t>Content-Length</w:t>
            </w:r>
          </w:p>
        </w:tc>
        <w:tc>
          <w:tcPr>
            <w:tcW w:w="851" w:type="dxa"/>
            <w:tcBorders>
              <w:top w:val="single" w:sz="4" w:space="0" w:color="auto"/>
              <w:left w:val="single" w:sz="4" w:space="0" w:color="auto"/>
              <w:right w:val="single" w:sz="4" w:space="0" w:color="auto"/>
            </w:tcBorders>
          </w:tcPr>
          <w:p w14:paraId="0D727E80" w14:textId="77777777" w:rsidR="00D6039A" w:rsidRPr="00DF53B4" w:rsidRDefault="00D6039A" w:rsidP="006A79E4">
            <w:pPr>
              <w:pStyle w:val="TAL"/>
              <w:rPr>
                <w:i/>
                <w:lang w:eastAsia="en-US"/>
              </w:rPr>
            </w:pPr>
          </w:p>
        </w:tc>
        <w:tc>
          <w:tcPr>
            <w:tcW w:w="4819" w:type="dxa"/>
            <w:tcBorders>
              <w:top w:val="single" w:sz="4" w:space="0" w:color="auto"/>
              <w:left w:val="single" w:sz="4" w:space="0" w:color="auto"/>
              <w:right w:val="single" w:sz="4" w:space="0" w:color="auto"/>
            </w:tcBorders>
          </w:tcPr>
          <w:p w14:paraId="7C6BB888" w14:textId="77777777" w:rsidR="00D6039A" w:rsidRPr="00DF53B4" w:rsidRDefault="00D6039A" w:rsidP="006A79E4">
            <w:pPr>
              <w:pStyle w:val="TAL"/>
              <w:rPr>
                <w:lang w:eastAsia="en-US"/>
              </w:rPr>
            </w:pPr>
          </w:p>
        </w:tc>
        <w:tc>
          <w:tcPr>
            <w:tcW w:w="709" w:type="dxa"/>
            <w:tcBorders>
              <w:top w:val="single" w:sz="4" w:space="0" w:color="auto"/>
              <w:left w:val="single" w:sz="4" w:space="0" w:color="auto"/>
              <w:right w:val="single" w:sz="4" w:space="0" w:color="auto"/>
            </w:tcBorders>
          </w:tcPr>
          <w:p w14:paraId="4B9336E9" w14:textId="77777777" w:rsidR="00D6039A" w:rsidRPr="00DF53B4" w:rsidRDefault="00D6039A" w:rsidP="006A79E4">
            <w:pPr>
              <w:pStyle w:val="TAL"/>
              <w:rPr>
                <w:lang w:eastAsia="en-US"/>
              </w:rPr>
            </w:pPr>
          </w:p>
        </w:tc>
        <w:tc>
          <w:tcPr>
            <w:tcW w:w="1559" w:type="dxa"/>
            <w:tcBorders>
              <w:top w:val="single" w:sz="4" w:space="0" w:color="auto"/>
              <w:left w:val="single" w:sz="4" w:space="0" w:color="auto"/>
              <w:right w:val="single" w:sz="4" w:space="0" w:color="auto"/>
            </w:tcBorders>
          </w:tcPr>
          <w:p w14:paraId="69AE6C12" w14:textId="77777777" w:rsidR="00D6039A" w:rsidRPr="00DF53B4" w:rsidRDefault="00862364" w:rsidP="006A79E4">
            <w:pPr>
              <w:pStyle w:val="TAL"/>
              <w:rPr>
                <w:lang w:eastAsia="en-US"/>
              </w:rPr>
            </w:pPr>
            <w:r w:rsidRPr="00DF53B4">
              <w:rPr>
                <w:lang w:eastAsia="en-US"/>
              </w:rPr>
              <w:t>RFC </w:t>
            </w:r>
            <w:r w:rsidR="00D6039A" w:rsidRPr="00DF53B4">
              <w:rPr>
                <w:lang w:eastAsia="en-US"/>
              </w:rPr>
              <w:t>2616 [69]</w:t>
            </w:r>
          </w:p>
        </w:tc>
      </w:tr>
      <w:tr w:rsidR="00D6039A" w:rsidRPr="00DF53B4" w14:paraId="7778FBBB" w14:textId="77777777" w:rsidTr="006A79E4">
        <w:trPr>
          <w:cantSplit/>
          <w:jc w:val="center"/>
        </w:trPr>
        <w:tc>
          <w:tcPr>
            <w:tcW w:w="1809" w:type="dxa"/>
            <w:tcBorders>
              <w:left w:val="single" w:sz="4" w:space="0" w:color="auto"/>
              <w:bottom w:val="single" w:sz="4" w:space="0" w:color="auto"/>
              <w:right w:val="single" w:sz="4" w:space="0" w:color="auto"/>
            </w:tcBorders>
          </w:tcPr>
          <w:p w14:paraId="182E5E3E" w14:textId="77777777" w:rsidR="00D6039A" w:rsidRPr="00DF53B4" w:rsidRDefault="00D6039A" w:rsidP="006A79E4">
            <w:pPr>
              <w:pStyle w:val="TAL"/>
              <w:rPr>
                <w:b/>
                <w:lang w:eastAsia="en-US"/>
              </w:rPr>
            </w:pPr>
            <w:r w:rsidRPr="00DF53B4">
              <w:rPr>
                <w:b/>
                <w:lang w:eastAsia="en-US"/>
              </w:rPr>
              <w:tab/>
            </w:r>
            <w:r w:rsidRPr="00DF53B4">
              <w:rPr>
                <w:lang w:eastAsia="en-US"/>
              </w:rPr>
              <w:t>value</w:t>
            </w:r>
          </w:p>
        </w:tc>
        <w:tc>
          <w:tcPr>
            <w:tcW w:w="851" w:type="dxa"/>
            <w:tcBorders>
              <w:left w:val="single" w:sz="4" w:space="0" w:color="auto"/>
              <w:bottom w:val="single" w:sz="4" w:space="0" w:color="auto"/>
              <w:right w:val="single" w:sz="4" w:space="0" w:color="auto"/>
            </w:tcBorders>
          </w:tcPr>
          <w:p w14:paraId="45E221FA" w14:textId="77777777" w:rsidR="00D6039A" w:rsidRPr="00DF53B4" w:rsidRDefault="00D6039A" w:rsidP="006A79E4">
            <w:pPr>
              <w:pStyle w:val="TAL"/>
              <w:rPr>
                <w:i/>
                <w:lang w:eastAsia="en-US"/>
              </w:rPr>
            </w:pPr>
          </w:p>
        </w:tc>
        <w:tc>
          <w:tcPr>
            <w:tcW w:w="4819" w:type="dxa"/>
            <w:tcBorders>
              <w:left w:val="single" w:sz="4" w:space="0" w:color="auto"/>
              <w:bottom w:val="single" w:sz="4" w:space="0" w:color="auto"/>
              <w:right w:val="single" w:sz="4" w:space="0" w:color="auto"/>
            </w:tcBorders>
          </w:tcPr>
          <w:p w14:paraId="0F3E492B" w14:textId="77777777" w:rsidR="00D6039A" w:rsidRPr="00DF53B4" w:rsidRDefault="00D6039A" w:rsidP="006A79E4">
            <w:pPr>
              <w:pStyle w:val="TAL"/>
              <w:rPr>
                <w:lang w:eastAsia="en-US"/>
              </w:rPr>
            </w:pPr>
            <w:r w:rsidRPr="00DF53B4">
              <w:rPr>
                <w:lang w:eastAsia="en-US"/>
              </w:rPr>
              <w:t>length of the message body</w:t>
            </w:r>
          </w:p>
        </w:tc>
        <w:tc>
          <w:tcPr>
            <w:tcW w:w="709" w:type="dxa"/>
            <w:tcBorders>
              <w:left w:val="single" w:sz="4" w:space="0" w:color="auto"/>
              <w:bottom w:val="single" w:sz="4" w:space="0" w:color="auto"/>
              <w:right w:val="single" w:sz="4" w:space="0" w:color="auto"/>
            </w:tcBorders>
          </w:tcPr>
          <w:p w14:paraId="6389A5D3" w14:textId="77777777" w:rsidR="00D6039A" w:rsidRPr="00DF53B4" w:rsidRDefault="00D6039A" w:rsidP="006A79E4">
            <w:pPr>
              <w:pStyle w:val="TAL"/>
              <w:rPr>
                <w:lang w:eastAsia="en-US"/>
              </w:rPr>
            </w:pPr>
          </w:p>
        </w:tc>
        <w:tc>
          <w:tcPr>
            <w:tcW w:w="1559" w:type="dxa"/>
            <w:tcBorders>
              <w:left w:val="single" w:sz="4" w:space="0" w:color="auto"/>
              <w:bottom w:val="single" w:sz="4" w:space="0" w:color="auto"/>
              <w:right w:val="single" w:sz="4" w:space="0" w:color="auto"/>
            </w:tcBorders>
          </w:tcPr>
          <w:p w14:paraId="32AB7A20" w14:textId="77777777" w:rsidR="00D6039A" w:rsidRPr="00DF53B4" w:rsidRDefault="00D6039A" w:rsidP="006A79E4">
            <w:pPr>
              <w:pStyle w:val="TAL"/>
              <w:rPr>
                <w:lang w:eastAsia="en-US"/>
              </w:rPr>
            </w:pPr>
          </w:p>
        </w:tc>
      </w:tr>
      <w:tr w:rsidR="00D6039A" w:rsidRPr="00DF53B4" w14:paraId="23955CF6" w14:textId="77777777" w:rsidTr="006A79E4">
        <w:trPr>
          <w:cantSplit/>
          <w:jc w:val="center"/>
        </w:trPr>
        <w:tc>
          <w:tcPr>
            <w:tcW w:w="1809" w:type="dxa"/>
            <w:tcBorders>
              <w:top w:val="single" w:sz="4" w:space="0" w:color="auto"/>
              <w:left w:val="single" w:sz="4" w:space="0" w:color="auto"/>
              <w:bottom w:val="single" w:sz="4" w:space="0" w:color="auto"/>
              <w:right w:val="single" w:sz="4" w:space="0" w:color="auto"/>
            </w:tcBorders>
          </w:tcPr>
          <w:p w14:paraId="775E3A87" w14:textId="77777777" w:rsidR="00D6039A" w:rsidRPr="00DF53B4" w:rsidRDefault="00D6039A" w:rsidP="006A79E4">
            <w:pPr>
              <w:pStyle w:val="TAL"/>
              <w:rPr>
                <w:b/>
                <w:lang w:eastAsia="en-US"/>
              </w:rPr>
            </w:pPr>
            <w:r w:rsidRPr="00DF53B4">
              <w:rPr>
                <w:b/>
                <w:lang w:eastAsia="en-US"/>
              </w:rPr>
              <w:t>Message-body</w:t>
            </w:r>
          </w:p>
        </w:tc>
        <w:tc>
          <w:tcPr>
            <w:tcW w:w="851" w:type="dxa"/>
            <w:tcBorders>
              <w:top w:val="single" w:sz="4" w:space="0" w:color="auto"/>
              <w:left w:val="single" w:sz="4" w:space="0" w:color="auto"/>
              <w:bottom w:val="single" w:sz="4" w:space="0" w:color="auto"/>
              <w:right w:val="single" w:sz="4" w:space="0" w:color="auto"/>
            </w:tcBorders>
          </w:tcPr>
          <w:p w14:paraId="74F84826" w14:textId="77777777" w:rsidR="00D6039A" w:rsidRPr="00DF53B4" w:rsidRDefault="00D6039A" w:rsidP="006A79E4">
            <w:pPr>
              <w:pStyle w:val="TAL"/>
              <w:rPr>
                <w:i/>
                <w:lang w:eastAsia="en-US"/>
              </w:rPr>
            </w:pPr>
          </w:p>
        </w:tc>
        <w:tc>
          <w:tcPr>
            <w:tcW w:w="4819" w:type="dxa"/>
            <w:tcBorders>
              <w:top w:val="single" w:sz="4" w:space="0" w:color="auto"/>
              <w:left w:val="single" w:sz="4" w:space="0" w:color="auto"/>
              <w:bottom w:val="single" w:sz="4" w:space="0" w:color="auto"/>
              <w:right w:val="single" w:sz="4" w:space="0" w:color="auto"/>
            </w:tcBorders>
          </w:tcPr>
          <w:p w14:paraId="73F4C46D" w14:textId="77777777" w:rsidR="00D6039A" w:rsidRPr="00DF53B4" w:rsidRDefault="00D6039A" w:rsidP="006A79E4">
            <w:pPr>
              <w:pStyle w:val="PL"/>
              <w:pBdr>
                <w:top w:val="single" w:sz="4" w:space="1" w:color="auto"/>
                <w:left w:val="single" w:sz="4" w:space="4" w:color="auto"/>
                <w:bottom w:val="single" w:sz="4" w:space="1" w:color="auto"/>
                <w:right w:val="single" w:sz="4" w:space="4" w:color="auto"/>
              </w:pBdr>
              <w:rPr>
                <w:i/>
                <w:noProof w:val="0"/>
              </w:rPr>
            </w:pPr>
            <w:r w:rsidRPr="00DF53B4">
              <w:rPr>
                <w:i/>
                <w:noProof w:val="0"/>
              </w:rPr>
              <w:t>&lt;?xml version="1.0" encoding="UTF-8"?&gt;</w:t>
            </w:r>
          </w:p>
          <w:p w14:paraId="102075B9" w14:textId="77777777" w:rsidR="00D6039A" w:rsidRPr="00DF53B4" w:rsidRDefault="00D6039A" w:rsidP="006A79E4">
            <w:pPr>
              <w:pStyle w:val="PL"/>
              <w:pBdr>
                <w:top w:val="single" w:sz="4" w:space="1" w:color="auto"/>
                <w:left w:val="single" w:sz="4" w:space="4" w:color="auto"/>
                <w:bottom w:val="single" w:sz="4" w:space="1" w:color="auto"/>
                <w:right w:val="single" w:sz="4" w:space="4" w:color="auto"/>
              </w:pBdr>
              <w:rPr>
                <w:i/>
                <w:noProof w:val="0"/>
              </w:rPr>
            </w:pPr>
            <w:r w:rsidRPr="00DF53B4">
              <w:rPr>
                <w:i/>
                <w:noProof w:val="0"/>
              </w:rPr>
              <w:t>&lt;BootstrappingInfo xmlns="uri:3gpp-gba"&gt;</w:t>
            </w:r>
          </w:p>
          <w:p w14:paraId="4850F1E1" w14:textId="77777777" w:rsidR="00D6039A" w:rsidRPr="00DF53B4" w:rsidRDefault="00D6039A" w:rsidP="006A79E4">
            <w:pPr>
              <w:pStyle w:val="PL"/>
              <w:pBdr>
                <w:top w:val="single" w:sz="4" w:space="1" w:color="auto"/>
                <w:left w:val="single" w:sz="4" w:space="4" w:color="auto"/>
                <w:bottom w:val="single" w:sz="4" w:space="1" w:color="auto"/>
                <w:right w:val="single" w:sz="4" w:space="4" w:color="auto"/>
              </w:pBdr>
              <w:rPr>
                <w:i/>
                <w:noProof w:val="0"/>
              </w:rPr>
            </w:pPr>
            <w:r w:rsidRPr="00DF53B4">
              <w:rPr>
                <w:i/>
                <w:noProof w:val="0"/>
              </w:rPr>
              <w:t xml:space="preserve">  &lt;btid&gt;</w:t>
            </w:r>
            <w:r w:rsidRPr="00DF53B4">
              <w:rPr>
                <w:rFonts w:ascii="Arial" w:hAnsi="Arial"/>
                <w:noProof w:val="0"/>
                <w:sz w:val="18"/>
              </w:rPr>
              <w:t>B-TID</w:t>
            </w:r>
            <w:r w:rsidRPr="00DF53B4">
              <w:rPr>
                <w:i/>
                <w:noProof w:val="0"/>
              </w:rPr>
              <w:t>&lt;/btid&gt;</w:t>
            </w:r>
          </w:p>
          <w:p w14:paraId="645C1D00" w14:textId="77777777" w:rsidR="00D6039A" w:rsidRPr="00DF53B4" w:rsidRDefault="00D6039A" w:rsidP="006A79E4">
            <w:pPr>
              <w:pStyle w:val="PL"/>
              <w:pBdr>
                <w:top w:val="single" w:sz="4" w:space="1" w:color="auto"/>
                <w:left w:val="single" w:sz="4" w:space="4" w:color="auto"/>
                <w:bottom w:val="single" w:sz="4" w:space="1" w:color="auto"/>
                <w:right w:val="single" w:sz="4" w:space="4" w:color="auto"/>
              </w:pBdr>
              <w:rPr>
                <w:i/>
                <w:noProof w:val="0"/>
              </w:rPr>
            </w:pPr>
            <w:r w:rsidRPr="00DF53B4">
              <w:rPr>
                <w:i/>
                <w:noProof w:val="0"/>
              </w:rPr>
              <w:t xml:space="preserve">  &lt;lifetime&gt;</w:t>
            </w:r>
            <w:r w:rsidRPr="00DF53B4">
              <w:rPr>
                <w:rFonts w:ascii="Arial" w:hAnsi="Arial"/>
                <w:noProof w:val="0"/>
                <w:sz w:val="18"/>
              </w:rPr>
              <w:t>key lifetime</w:t>
            </w:r>
            <w:r w:rsidRPr="00DF53B4">
              <w:rPr>
                <w:i/>
                <w:noProof w:val="0"/>
              </w:rPr>
              <w:t>&lt;/lifetime&gt;</w:t>
            </w:r>
          </w:p>
          <w:p w14:paraId="3CD18827" w14:textId="77777777" w:rsidR="00D6039A" w:rsidRPr="00DF53B4" w:rsidRDefault="00D6039A" w:rsidP="006A79E4">
            <w:pPr>
              <w:pStyle w:val="PL"/>
              <w:pBdr>
                <w:top w:val="single" w:sz="4" w:space="1" w:color="auto"/>
                <w:left w:val="single" w:sz="4" w:space="4" w:color="auto"/>
                <w:bottom w:val="single" w:sz="4" w:space="1" w:color="auto"/>
                <w:right w:val="single" w:sz="4" w:space="4" w:color="auto"/>
              </w:pBdr>
              <w:rPr>
                <w:noProof w:val="0"/>
              </w:rPr>
            </w:pPr>
            <w:r w:rsidRPr="00DF53B4">
              <w:rPr>
                <w:i/>
                <w:noProof w:val="0"/>
              </w:rPr>
              <w:t>&lt;/BootstrappingInfo&gt;</w:t>
            </w:r>
          </w:p>
          <w:p w14:paraId="4D61235F" w14:textId="77777777" w:rsidR="00D6039A" w:rsidRPr="00DF53B4" w:rsidRDefault="00D6039A" w:rsidP="006A79E4">
            <w:pPr>
              <w:pStyle w:val="TAL"/>
              <w:pBdr>
                <w:top w:val="single" w:sz="4" w:space="1" w:color="auto"/>
                <w:left w:val="single" w:sz="4" w:space="4" w:color="auto"/>
                <w:bottom w:val="single" w:sz="4" w:space="1" w:color="auto"/>
                <w:right w:val="single" w:sz="4" w:space="4" w:color="auto"/>
              </w:pBdr>
              <w:rPr>
                <w:lang w:eastAsia="en-US"/>
              </w:rPr>
            </w:pPr>
          </w:p>
          <w:p w14:paraId="2296E03C" w14:textId="77777777" w:rsidR="00D6039A" w:rsidRPr="00DF53B4" w:rsidRDefault="00D6039A" w:rsidP="006A79E4">
            <w:pPr>
              <w:pStyle w:val="TAL"/>
              <w:pBdr>
                <w:top w:val="single" w:sz="4" w:space="1" w:color="auto"/>
                <w:left w:val="single" w:sz="4" w:space="4" w:color="auto"/>
                <w:bottom w:val="single" w:sz="4" w:space="1" w:color="auto"/>
                <w:right w:val="single" w:sz="4" w:space="4" w:color="auto"/>
              </w:pBdr>
              <w:rPr>
                <w:lang w:eastAsia="en-US"/>
              </w:rPr>
            </w:pPr>
            <w:r w:rsidRPr="00DF53B4">
              <w:rPr>
                <w:lang w:eastAsia="en-US"/>
              </w:rPr>
              <w:t>with</w:t>
            </w:r>
          </w:p>
          <w:p w14:paraId="112526C8" w14:textId="77777777" w:rsidR="00214283" w:rsidRPr="00DF53B4" w:rsidRDefault="00214283" w:rsidP="00214283">
            <w:pPr>
              <w:pStyle w:val="TAL"/>
              <w:pBdr>
                <w:top w:val="single" w:sz="4" w:space="1" w:color="auto"/>
                <w:left w:val="single" w:sz="4" w:space="4" w:color="auto"/>
                <w:bottom w:val="single" w:sz="4" w:space="1" w:color="auto"/>
                <w:right w:val="single" w:sz="4" w:space="4" w:color="auto"/>
              </w:pBdr>
              <w:rPr>
                <w:lang w:eastAsia="en-US"/>
              </w:rPr>
            </w:pPr>
            <w:r w:rsidRPr="00DF53B4">
              <w:rPr>
                <w:lang w:eastAsia="en-US"/>
              </w:rPr>
              <w:t>­</w:t>
            </w:r>
            <w:r w:rsidRPr="00DF53B4">
              <w:rPr>
                <w:lang w:eastAsia="en-US"/>
              </w:rPr>
              <w:tab/>
              <w:t>B-TID</w:t>
            </w:r>
            <w:r w:rsidRPr="00DF53B4">
              <w:rPr>
                <w:lang w:eastAsia="en-US"/>
              </w:rPr>
              <w:br/>
              <w:t>Bootstrapping - Transaction Identifier according to TS 33.220 [120] clause 4.5.2:</w:t>
            </w:r>
            <w:r w:rsidRPr="00DF53B4">
              <w:rPr>
                <w:lang w:eastAsia="en-US"/>
              </w:rPr>
              <w:br/>
              <w:t>base64encode(RAND)@BSF_servers_domain_name</w:t>
            </w:r>
          </w:p>
          <w:p w14:paraId="594D76FC" w14:textId="77777777" w:rsidR="00D6039A" w:rsidRPr="00DF53B4" w:rsidRDefault="00214283" w:rsidP="00214283">
            <w:pPr>
              <w:pStyle w:val="TAL"/>
              <w:pBdr>
                <w:top w:val="single" w:sz="4" w:space="1" w:color="auto"/>
                <w:left w:val="single" w:sz="4" w:space="4" w:color="auto"/>
                <w:bottom w:val="single" w:sz="4" w:space="1" w:color="auto"/>
                <w:right w:val="single" w:sz="4" w:space="4" w:color="auto"/>
              </w:pBdr>
              <w:rPr>
                <w:lang w:eastAsia="en-US"/>
              </w:rPr>
            </w:pPr>
            <w:r w:rsidRPr="00DF53B4">
              <w:rPr>
                <w:lang w:eastAsia="en-US"/>
              </w:rPr>
              <w:t>-</w:t>
            </w:r>
            <w:r w:rsidRPr="00DF53B4">
              <w:rPr>
                <w:lang w:eastAsia="en-US"/>
              </w:rPr>
              <w:tab/>
              <w:t>key lifetime</w:t>
            </w:r>
            <w:r w:rsidRPr="00DF53B4">
              <w:rPr>
                <w:lang w:eastAsia="en-US"/>
              </w:rPr>
              <w:br/>
              <w:t>lifetime of the key material formatted according to XSD dateTime data type</w:t>
            </w:r>
          </w:p>
        </w:tc>
        <w:tc>
          <w:tcPr>
            <w:tcW w:w="709" w:type="dxa"/>
            <w:tcBorders>
              <w:top w:val="single" w:sz="4" w:space="0" w:color="auto"/>
              <w:left w:val="single" w:sz="4" w:space="0" w:color="auto"/>
              <w:bottom w:val="single" w:sz="4" w:space="0" w:color="auto"/>
              <w:right w:val="single" w:sz="4" w:space="0" w:color="auto"/>
            </w:tcBorders>
          </w:tcPr>
          <w:p w14:paraId="0BDA8175" w14:textId="77777777" w:rsidR="00D6039A" w:rsidRPr="00DF53B4" w:rsidRDefault="00D6039A" w:rsidP="006A79E4">
            <w:pPr>
              <w:pStyle w:val="TAL"/>
              <w:rPr>
                <w:lang w:eastAsia="en-US"/>
              </w:rPr>
            </w:pPr>
          </w:p>
        </w:tc>
        <w:tc>
          <w:tcPr>
            <w:tcW w:w="1559" w:type="dxa"/>
            <w:tcBorders>
              <w:top w:val="single" w:sz="4" w:space="0" w:color="auto"/>
              <w:left w:val="single" w:sz="4" w:space="0" w:color="auto"/>
              <w:bottom w:val="single" w:sz="4" w:space="0" w:color="auto"/>
              <w:right w:val="single" w:sz="4" w:space="0" w:color="auto"/>
            </w:tcBorders>
          </w:tcPr>
          <w:p w14:paraId="58A52C29" w14:textId="77777777" w:rsidR="00D6039A" w:rsidRPr="00DF53B4" w:rsidRDefault="00862364" w:rsidP="006A79E4">
            <w:pPr>
              <w:pStyle w:val="TAL"/>
              <w:rPr>
                <w:lang w:eastAsia="en-US"/>
              </w:rPr>
            </w:pPr>
            <w:r w:rsidRPr="00DF53B4">
              <w:rPr>
                <w:lang w:eastAsia="en-US"/>
              </w:rPr>
              <w:t>RFC </w:t>
            </w:r>
            <w:r w:rsidR="00D6039A" w:rsidRPr="00DF53B4">
              <w:rPr>
                <w:lang w:eastAsia="en-US"/>
              </w:rPr>
              <w:t>2616 [69]</w:t>
            </w:r>
          </w:p>
          <w:p w14:paraId="539C05BF" w14:textId="77777777" w:rsidR="00D6039A" w:rsidRPr="00DF53B4" w:rsidRDefault="00D6039A" w:rsidP="006A79E4">
            <w:pPr>
              <w:pStyle w:val="TAL"/>
              <w:rPr>
                <w:lang w:eastAsia="en-US"/>
              </w:rPr>
            </w:pPr>
            <w:r w:rsidRPr="00DF53B4">
              <w:rPr>
                <w:lang w:eastAsia="en-US"/>
              </w:rPr>
              <w:t>TS 24.109 Annex C [119]</w:t>
            </w:r>
          </w:p>
        </w:tc>
      </w:tr>
    </w:tbl>
    <w:p w14:paraId="341C0469" w14:textId="77777777" w:rsidR="00781F18" w:rsidRPr="00DF53B4" w:rsidRDefault="00781F18" w:rsidP="00781F18"/>
    <w:p w14:paraId="31E20F14" w14:textId="77777777" w:rsidR="00B6669E" w:rsidRPr="00DF53B4" w:rsidRDefault="00781F18" w:rsidP="00214283">
      <w:pPr>
        <w:pStyle w:val="NO"/>
      </w:pPr>
      <w:r w:rsidRPr="00DF53B4">
        <w:t>NOTE 1:</w:t>
      </w:r>
      <w:r w:rsidR="003210C0" w:rsidRPr="00DF53B4">
        <w:t xml:space="preserve"> </w:t>
      </w:r>
      <w:r w:rsidR="00607986" w:rsidRPr="00DF53B4">
        <w:t xml:space="preserve">Rspauth is computed according to </w:t>
      </w:r>
      <w:r w:rsidR="00862364" w:rsidRPr="00DF53B4">
        <w:t>RFC </w:t>
      </w:r>
      <w:r w:rsidR="00607986" w:rsidRPr="00DF53B4">
        <w:t xml:space="preserve">3310 and </w:t>
      </w:r>
      <w:r w:rsidR="00862364" w:rsidRPr="00DF53B4">
        <w:t>RFC </w:t>
      </w:r>
      <w:r w:rsidR="00607986" w:rsidRPr="00DF53B4">
        <w:t>2617</w:t>
      </w:r>
      <w:r w:rsidR="00214283" w:rsidRPr="00DF53B4">
        <w:t>.</w:t>
      </w:r>
    </w:p>
    <w:p w14:paraId="4869516D" w14:textId="77777777" w:rsidR="0030729A" w:rsidRPr="00DF53B4" w:rsidRDefault="0030729A" w:rsidP="0030729A">
      <w:pPr>
        <w:pStyle w:val="Heading1"/>
      </w:pPr>
      <w:bookmarkStart w:id="7781" w:name="_Toc21078096"/>
      <w:bookmarkStart w:id="7782" w:name="_Toc35972660"/>
      <w:bookmarkStart w:id="7783" w:name="_Toc51774949"/>
      <w:bookmarkStart w:id="7784" w:name="_Toc51835372"/>
      <w:bookmarkStart w:id="7785" w:name="_Toc52220225"/>
      <w:bookmarkStart w:id="7786" w:name="_Toc58360297"/>
      <w:bookmarkStart w:id="7787" w:name="_Toc68193436"/>
      <w:bookmarkStart w:id="7788" w:name="_Toc75422411"/>
      <w:r w:rsidRPr="00DF53B4">
        <w:t>C.30</w:t>
      </w:r>
      <w:r w:rsidRPr="00DF53B4">
        <w:tab/>
      </w:r>
      <w:r w:rsidR="001D0990" w:rsidRPr="00DF53B4">
        <w:t>Generic test procedure for Mobile Initiated Deregistration</w:t>
      </w:r>
      <w:r w:rsidR="00946AF5" w:rsidRPr="00DF53B4">
        <w:t xml:space="preserve"> - EPS</w:t>
      </w:r>
      <w:bookmarkEnd w:id="7781"/>
      <w:bookmarkEnd w:id="7782"/>
      <w:bookmarkEnd w:id="7783"/>
      <w:bookmarkEnd w:id="7784"/>
      <w:bookmarkEnd w:id="7785"/>
      <w:bookmarkEnd w:id="7786"/>
      <w:bookmarkEnd w:id="7787"/>
      <w:bookmarkEnd w:id="7788"/>
    </w:p>
    <w:p w14:paraId="0B65904D" w14:textId="77777777" w:rsidR="001D0990" w:rsidRPr="00DF53B4" w:rsidRDefault="001D0990" w:rsidP="001D0990">
      <w:r w:rsidRPr="00DF53B4">
        <w:t>The generic test procedure:</w:t>
      </w:r>
    </w:p>
    <w:p w14:paraId="525D9B4F" w14:textId="77777777" w:rsidR="001D0990" w:rsidRPr="00DF53B4" w:rsidRDefault="001D0990" w:rsidP="001D0990">
      <w:pPr>
        <w:pStyle w:val="B1"/>
      </w:pPr>
      <w:r w:rsidRPr="00DF53B4">
        <w:rPr>
          <w:snapToGrid w:val="0"/>
        </w:rPr>
        <w:t>IMS deregistration is initiated on the UE. SS waits for the UE sending a REGISTER request, in accordance with</w:t>
      </w:r>
      <w:r w:rsidR="00CB7D07" w:rsidRPr="00DF53B4">
        <w:t xml:space="preserve"> </w:t>
      </w:r>
      <w:r w:rsidRPr="00DF53B4">
        <w:rPr>
          <w:snapToGrid w:val="0"/>
        </w:rPr>
        <w:t>3GPP T</w:t>
      </w:r>
      <w:r w:rsidRPr="00DF53B4">
        <w:t>S 24.229 [10], clause 5.1.1.6</w:t>
      </w:r>
      <w:r w:rsidR="00CD2F17" w:rsidRPr="00DF53B4">
        <w:t>.</w:t>
      </w:r>
    </w:p>
    <w:p w14:paraId="6C1C0E86" w14:textId="77777777" w:rsidR="0030729A" w:rsidRPr="00DF53B4" w:rsidRDefault="0030729A" w:rsidP="0030729A">
      <w:pPr>
        <w:rPr>
          <w:rFonts w:ascii="Arial" w:hAnsi="Arial" w:cs="Arial"/>
        </w:rPr>
      </w:pPr>
      <w:r w:rsidRPr="00DF53B4">
        <w:rPr>
          <w:rFonts w:ascii="Arial" w:hAnsi="Arial" w:cs="Arial"/>
        </w:rPr>
        <w:t>Expected sequence:</w:t>
      </w:r>
    </w:p>
    <w:tbl>
      <w:tblPr>
        <w:tblW w:w="90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3663"/>
      </w:tblGrid>
      <w:tr w:rsidR="0030729A" w:rsidRPr="00DF53B4" w14:paraId="5339C588" w14:textId="77777777" w:rsidTr="00A85B1D">
        <w:trPr>
          <w:cantSplit/>
          <w:jc w:val="center"/>
        </w:trPr>
        <w:tc>
          <w:tcPr>
            <w:tcW w:w="720" w:type="dxa"/>
            <w:tcBorders>
              <w:top w:val="single" w:sz="4" w:space="0" w:color="auto"/>
              <w:left w:val="single" w:sz="4" w:space="0" w:color="auto"/>
              <w:bottom w:val="nil"/>
              <w:right w:val="single" w:sz="4" w:space="0" w:color="auto"/>
            </w:tcBorders>
          </w:tcPr>
          <w:p w14:paraId="0B6608F1" w14:textId="77777777" w:rsidR="0030729A" w:rsidRPr="00DF53B4" w:rsidRDefault="0030729A" w:rsidP="00A85B1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471CC82" w14:textId="77777777" w:rsidR="0030729A" w:rsidRPr="00DF53B4" w:rsidRDefault="0030729A" w:rsidP="00A85B1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CBF7196" w14:textId="77777777" w:rsidR="0030729A" w:rsidRPr="00DF53B4" w:rsidRDefault="0030729A" w:rsidP="00A85B1D">
            <w:pPr>
              <w:pStyle w:val="TAH"/>
              <w:rPr>
                <w:lang w:eastAsia="en-US"/>
              </w:rPr>
            </w:pPr>
            <w:r w:rsidRPr="00DF53B4">
              <w:rPr>
                <w:lang w:eastAsia="en-US"/>
              </w:rPr>
              <w:t>Message/Procedure</w:t>
            </w:r>
          </w:p>
        </w:tc>
        <w:tc>
          <w:tcPr>
            <w:tcW w:w="3663" w:type="dxa"/>
            <w:tcBorders>
              <w:top w:val="single" w:sz="4" w:space="0" w:color="auto"/>
              <w:left w:val="single" w:sz="4" w:space="0" w:color="auto"/>
              <w:bottom w:val="nil"/>
              <w:right w:val="single" w:sz="4" w:space="0" w:color="auto"/>
            </w:tcBorders>
          </w:tcPr>
          <w:p w14:paraId="577589F1" w14:textId="77777777" w:rsidR="0030729A" w:rsidRPr="00DF53B4" w:rsidRDefault="0030729A" w:rsidP="00A85B1D">
            <w:pPr>
              <w:pStyle w:val="TAH"/>
              <w:rPr>
                <w:lang w:eastAsia="en-US"/>
              </w:rPr>
            </w:pPr>
            <w:r w:rsidRPr="00DF53B4">
              <w:rPr>
                <w:lang w:eastAsia="en-US"/>
              </w:rPr>
              <w:t>Comment</w:t>
            </w:r>
          </w:p>
        </w:tc>
      </w:tr>
      <w:tr w:rsidR="0030729A" w:rsidRPr="00DF53B4" w14:paraId="6D5F40DA"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6A5BCA38" w14:textId="77777777" w:rsidR="0030729A" w:rsidRPr="00DF53B4" w:rsidRDefault="0030729A" w:rsidP="00A85B1D">
            <w:pPr>
              <w:pStyle w:val="TAC"/>
              <w:rPr>
                <w:rFonts w:eastAsia="MS Gothic"/>
                <w:lang w:eastAsia="en-US"/>
              </w:rPr>
            </w:pPr>
          </w:p>
        </w:tc>
        <w:tc>
          <w:tcPr>
            <w:tcW w:w="630" w:type="dxa"/>
            <w:tcBorders>
              <w:left w:val="single" w:sz="4" w:space="0" w:color="auto"/>
            </w:tcBorders>
          </w:tcPr>
          <w:p w14:paraId="5E69C20C" w14:textId="77777777" w:rsidR="0030729A" w:rsidRPr="00DF53B4" w:rsidRDefault="0030729A" w:rsidP="00A85B1D">
            <w:pPr>
              <w:pStyle w:val="TAH"/>
              <w:rPr>
                <w:lang w:eastAsia="en-US"/>
              </w:rPr>
            </w:pPr>
            <w:r w:rsidRPr="00DF53B4">
              <w:rPr>
                <w:lang w:eastAsia="en-US"/>
              </w:rPr>
              <w:t>UE</w:t>
            </w:r>
          </w:p>
        </w:tc>
        <w:tc>
          <w:tcPr>
            <w:tcW w:w="630" w:type="dxa"/>
            <w:tcBorders>
              <w:right w:val="single" w:sz="4" w:space="0" w:color="auto"/>
            </w:tcBorders>
          </w:tcPr>
          <w:p w14:paraId="1A46424B" w14:textId="77777777" w:rsidR="0030729A" w:rsidRPr="00DF53B4" w:rsidRDefault="0030729A" w:rsidP="00A85B1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69FB5C" w14:textId="77777777" w:rsidR="0030729A" w:rsidRPr="00DF53B4" w:rsidRDefault="0030729A" w:rsidP="00A85B1D">
            <w:pPr>
              <w:pStyle w:val="TAC"/>
              <w:rPr>
                <w:lang w:eastAsia="en-US"/>
              </w:rPr>
            </w:pPr>
          </w:p>
        </w:tc>
        <w:tc>
          <w:tcPr>
            <w:tcW w:w="3663" w:type="dxa"/>
            <w:tcBorders>
              <w:top w:val="nil"/>
              <w:left w:val="single" w:sz="4" w:space="0" w:color="auto"/>
              <w:bottom w:val="single" w:sz="4" w:space="0" w:color="auto"/>
              <w:right w:val="single" w:sz="4" w:space="0" w:color="auto"/>
            </w:tcBorders>
          </w:tcPr>
          <w:p w14:paraId="40DCB02B" w14:textId="77777777" w:rsidR="0030729A" w:rsidRPr="00DF53B4" w:rsidRDefault="0030729A" w:rsidP="00A85B1D">
            <w:pPr>
              <w:pStyle w:val="TAL"/>
              <w:rPr>
                <w:rFonts w:eastAsia="MS Gothic"/>
                <w:lang w:eastAsia="en-US"/>
              </w:rPr>
            </w:pPr>
          </w:p>
        </w:tc>
      </w:tr>
      <w:tr w:rsidR="004876DC" w:rsidRPr="00DF53B4" w14:paraId="400684CF" w14:textId="77777777" w:rsidTr="006743BB">
        <w:trPr>
          <w:cantSplit/>
          <w:jc w:val="center"/>
        </w:trPr>
        <w:tc>
          <w:tcPr>
            <w:tcW w:w="720" w:type="dxa"/>
            <w:tcBorders>
              <w:top w:val="nil"/>
              <w:left w:val="single" w:sz="4" w:space="0" w:color="auto"/>
              <w:bottom w:val="single" w:sz="4" w:space="0" w:color="auto"/>
              <w:right w:val="single" w:sz="4" w:space="0" w:color="auto"/>
            </w:tcBorders>
          </w:tcPr>
          <w:p w14:paraId="7A47E639" w14:textId="77777777" w:rsidR="004876DC" w:rsidRPr="00DF53B4" w:rsidRDefault="004876DC" w:rsidP="006743BB">
            <w:pPr>
              <w:pStyle w:val="TAC"/>
              <w:rPr>
                <w:rFonts w:eastAsia="MS Gothic"/>
                <w:lang w:eastAsia="en-US"/>
              </w:rPr>
            </w:pPr>
            <w:r w:rsidRPr="00DF53B4">
              <w:rPr>
                <w:rFonts w:eastAsia="MS Gothic"/>
                <w:lang w:eastAsia="en-US"/>
              </w:rPr>
              <w:t>0A</w:t>
            </w:r>
          </w:p>
        </w:tc>
        <w:tc>
          <w:tcPr>
            <w:tcW w:w="1260" w:type="dxa"/>
            <w:gridSpan w:val="2"/>
            <w:tcBorders>
              <w:left w:val="single" w:sz="4" w:space="0" w:color="auto"/>
              <w:right w:val="single" w:sz="4" w:space="0" w:color="auto"/>
            </w:tcBorders>
          </w:tcPr>
          <w:p w14:paraId="335822CD" w14:textId="77777777" w:rsidR="004876DC" w:rsidRPr="00DF53B4" w:rsidRDefault="004876DC" w:rsidP="006743BB">
            <w:pPr>
              <w:pStyle w:val="TAH"/>
              <w:rPr>
                <w:rFonts w:eastAsia="MS Gothic"/>
                <w:b w:val="0"/>
                <w:lang w:eastAsia="en-US"/>
              </w:rPr>
            </w:pPr>
            <w:r w:rsidRPr="00DF53B4">
              <w:rPr>
                <w:rFonts w:eastAsia="MS Gothic"/>
                <w:b w:val="0"/>
                <w:lang w:eastAsia="en-US"/>
              </w:rPr>
              <w:sym w:font="Wingdings" w:char="F0E0"/>
            </w:r>
          </w:p>
        </w:tc>
        <w:tc>
          <w:tcPr>
            <w:tcW w:w="3420" w:type="dxa"/>
            <w:tcBorders>
              <w:top w:val="nil"/>
              <w:left w:val="single" w:sz="4" w:space="0" w:color="auto"/>
              <w:bottom w:val="single" w:sz="4" w:space="0" w:color="auto"/>
              <w:right w:val="single" w:sz="4" w:space="0" w:color="auto"/>
            </w:tcBorders>
          </w:tcPr>
          <w:p w14:paraId="573BE352" w14:textId="77777777" w:rsidR="004876DC" w:rsidRPr="00DF53B4" w:rsidRDefault="004876DC" w:rsidP="006743BB">
            <w:pPr>
              <w:pStyle w:val="TAC"/>
              <w:jc w:val="left"/>
              <w:rPr>
                <w:lang w:eastAsia="en-US"/>
              </w:rPr>
            </w:pPr>
            <w:r w:rsidRPr="00DF53B4">
              <w:rPr>
                <w:lang w:eastAsia="en-US"/>
              </w:rPr>
              <w:t>SUBSCRIBE</w:t>
            </w:r>
          </w:p>
        </w:tc>
        <w:tc>
          <w:tcPr>
            <w:tcW w:w="3663" w:type="dxa"/>
            <w:tcBorders>
              <w:top w:val="nil"/>
              <w:left w:val="single" w:sz="4" w:space="0" w:color="auto"/>
              <w:bottom w:val="single" w:sz="4" w:space="0" w:color="auto"/>
              <w:right w:val="single" w:sz="4" w:space="0" w:color="auto"/>
            </w:tcBorders>
          </w:tcPr>
          <w:p w14:paraId="2F8C9A41" w14:textId="77777777" w:rsidR="004876DC" w:rsidRPr="00DF53B4" w:rsidRDefault="004876DC" w:rsidP="006743BB">
            <w:pPr>
              <w:pStyle w:val="TAL"/>
              <w:rPr>
                <w:lang w:eastAsia="en-US"/>
              </w:rPr>
            </w:pPr>
            <w:r w:rsidRPr="00DF53B4">
              <w:rPr>
                <w:lang w:eastAsia="en-US"/>
              </w:rPr>
              <w:t>Optional: The UE unsubscribes from one of its subscribed to event packages</w:t>
            </w:r>
          </w:p>
        </w:tc>
      </w:tr>
      <w:tr w:rsidR="004876DC" w:rsidRPr="00DF53B4" w14:paraId="486E3132" w14:textId="77777777" w:rsidTr="006743BB">
        <w:trPr>
          <w:cantSplit/>
          <w:jc w:val="center"/>
        </w:trPr>
        <w:tc>
          <w:tcPr>
            <w:tcW w:w="720" w:type="dxa"/>
            <w:tcBorders>
              <w:top w:val="nil"/>
              <w:left w:val="single" w:sz="4" w:space="0" w:color="auto"/>
              <w:bottom w:val="single" w:sz="4" w:space="0" w:color="auto"/>
              <w:right w:val="single" w:sz="4" w:space="0" w:color="auto"/>
            </w:tcBorders>
          </w:tcPr>
          <w:p w14:paraId="5521C0D4" w14:textId="77777777" w:rsidR="004876DC" w:rsidRPr="00DF53B4" w:rsidRDefault="004876DC" w:rsidP="006743BB">
            <w:pPr>
              <w:pStyle w:val="TAC"/>
              <w:rPr>
                <w:rFonts w:eastAsia="MS Gothic"/>
                <w:lang w:eastAsia="en-US"/>
              </w:rPr>
            </w:pPr>
            <w:r w:rsidRPr="00DF53B4">
              <w:rPr>
                <w:rFonts w:eastAsia="MS Gothic"/>
                <w:lang w:eastAsia="en-US"/>
              </w:rPr>
              <w:t>0B</w:t>
            </w:r>
          </w:p>
        </w:tc>
        <w:tc>
          <w:tcPr>
            <w:tcW w:w="1260" w:type="dxa"/>
            <w:gridSpan w:val="2"/>
            <w:tcBorders>
              <w:left w:val="single" w:sz="4" w:space="0" w:color="auto"/>
              <w:right w:val="single" w:sz="4" w:space="0" w:color="auto"/>
            </w:tcBorders>
          </w:tcPr>
          <w:p w14:paraId="0AEF77BC" w14:textId="77777777" w:rsidR="004876DC" w:rsidRPr="00DF53B4" w:rsidRDefault="004876DC" w:rsidP="006743BB">
            <w:pPr>
              <w:pStyle w:val="TAH"/>
              <w:rPr>
                <w:rFonts w:eastAsia="MS Gothic"/>
                <w:b w:val="0"/>
                <w:lang w:eastAsia="en-US"/>
              </w:rPr>
            </w:pPr>
            <w:r w:rsidRPr="00DF53B4">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1FD11E4C" w14:textId="77777777" w:rsidR="004876DC" w:rsidRPr="00DF53B4" w:rsidRDefault="004876DC" w:rsidP="006743BB">
            <w:pPr>
              <w:pStyle w:val="TAC"/>
              <w:jc w:val="left"/>
              <w:rPr>
                <w:lang w:eastAsia="en-US"/>
              </w:rPr>
            </w:pPr>
            <w:r w:rsidRPr="00DF53B4">
              <w:rPr>
                <w:lang w:eastAsia="en-US"/>
              </w:rPr>
              <w:t>200 OK</w:t>
            </w:r>
          </w:p>
        </w:tc>
        <w:tc>
          <w:tcPr>
            <w:tcW w:w="3663" w:type="dxa"/>
            <w:tcBorders>
              <w:top w:val="nil"/>
              <w:left w:val="single" w:sz="4" w:space="0" w:color="auto"/>
              <w:bottom w:val="single" w:sz="4" w:space="0" w:color="auto"/>
              <w:right w:val="single" w:sz="4" w:space="0" w:color="auto"/>
            </w:tcBorders>
          </w:tcPr>
          <w:p w14:paraId="34840986" w14:textId="77777777" w:rsidR="004876DC" w:rsidRPr="00DF53B4" w:rsidRDefault="00794A56" w:rsidP="006743BB">
            <w:pPr>
              <w:pStyle w:val="TAL"/>
              <w:rPr>
                <w:lang w:eastAsia="en-US"/>
              </w:rPr>
            </w:pPr>
            <w:r w:rsidRPr="00DF53B4">
              <w:rPr>
                <w:lang w:eastAsia="en-US"/>
              </w:rPr>
              <w:t>If the UE sent SUBSCRIBE, t</w:t>
            </w:r>
            <w:r w:rsidR="004876DC" w:rsidRPr="00DF53B4">
              <w:rPr>
                <w:lang w:eastAsia="en-US"/>
              </w:rPr>
              <w:t>he SS responds to SUBSCRIBE with 200 OK</w:t>
            </w:r>
          </w:p>
        </w:tc>
      </w:tr>
      <w:tr w:rsidR="004876DC" w:rsidRPr="00DF53B4" w14:paraId="5E3B3908" w14:textId="77777777" w:rsidTr="006743BB">
        <w:trPr>
          <w:cantSplit/>
          <w:jc w:val="center"/>
        </w:trPr>
        <w:tc>
          <w:tcPr>
            <w:tcW w:w="720" w:type="dxa"/>
            <w:tcBorders>
              <w:top w:val="nil"/>
              <w:left w:val="single" w:sz="4" w:space="0" w:color="auto"/>
              <w:bottom w:val="single" w:sz="4" w:space="0" w:color="auto"/>
              <w:right w:val="single" w:sz="4" w:space="0" w:color="auto"/>
            </w:tcBorders>
          </w:tcPr>
          <w:p w14:paraId="46622AFF" w14:textId="77777777" w:rsidR="004876DC" w:rsidRPr="00DF53B4" w:rsidRDefault="004876DC" w:rsidP="006743BB">
            <w:pPr>
              <w:pStyle w:val="TAC"/>
              <w:rPr>
                <w:rFonts w:eastAsia="MS Gothic"/>
                <w:lang w:eastAsia="en-US"/>
              </w:rPr>
            </w:pPr>
            <w:r w:rsidRPr="00DF53B4">
              <w:rPr>
                <w:rFonts w:eastAsia="MS Gothic"/>
                <w:lang w:eastAsia="en-US"/>
              </w:rPr>
              <w:t>0C</w:t>
            </w:r>
          </w:p>
        </w:tc>
        <w:tc>
          <w:tcPr>
            <w:tcW w:w="1260" w:type="dxa"/>
            <w:gridSpan w:val="2"/>
            <w:tcBorders>
              <w:left w:val="single" w:sz="4" w:space="0" w:color="auto"/>
              <w:right w:val="single" w:sz="4" w:space="0" w:color="auto"/>
            </w:tcBorders>
          </w:tcPr>
          <w:p w14:paraId="3F185EB0" w14:textId="77777777" w:rsidR="004876DC" w:rsidRPr="00DF53B4" w:rsidRDefault="004876DC" w:rsidP="006743BB">
            <w:pPr>
              <w:pStyle w:val="TAH"/>
              <w:rPr>
                <w:rFonts w:eastAsia="MS Gothic"/>
                <w:b w:val="0"/>
                <w:lang w:eastAsia="en-US"/>
              </w:rPr>
            </w:pPr>
            <w:r w:rsidRPr="00DF53B4">
              <w:rPr>
                <w:rFonts w:eastAsia="MS Gothic"/>
                <w:lang w:eastAsia="en-US"/>
              </w:rPr>
              <w:sym w:font="Wingdings" w:char="F0DF"/>
            </w:r>
          </w:p>
        </w:tc>
        <w:tc>
          <w:tcPr>
            <w:tcW w:w="3420" w:type="dxa"/>
            <w:tcBorders>
              <w:top w:val="nil"/>
              <w:left w:val="single" w:sz="4" w:space="0" w:color="auto"/>
              <w:bottom w:val="single" w:sz="4" w:space="0" w:color="auto"/>
              <w:right w:val="single" w:sz="4" w:space="0" w:color="auto"/>
            </w:tcBorders>
          </w:tcPr>
          <w:p w14:paraId="24F56EEA" w14:textId="77777777" w:rsidR="004876DC" w:rsidRPr="00DF53B4" w:rsidRDefault="004876DC" w:rsidP="006743BB">
            <w:pPr>
              <w:pStyle w:val="TAC"/>
              <w:jc w:val="left"/>
              <w:rPr>
                <w:lang w:eastAsia="en-US"/>
              </w:rPr>
            </w:pPr>
            <w:r w:rsidRPr="00DF53B4">
              <w:rPr>
                <w:lang w:eastAsia="en-US"/>
              </w:rPr>
              <w:t>NOTIFY</w:t>
            </w:r>
          </w:p>
        </w:tc>
        <w:tc>
          <w:tcPr>
            <w:tcW w:w="3663" w:type="dxa"/>
            <w:tcBorders>
              <w:top w:val="nil"/>
              <w:left w:val="single" w:sz="4" w:space="0" w:color="auto"/>
              <w:bottom w:val="single" w:sz="4" w:space="0" w:color="auto"/>
              <w:right w:val="single" w:sz="4" w:space="0" w:color="auto"/>
            </w:tcBorders>
          </w:tcPr>
          <w:p w14:paraId="76ACCCD7" w14:textId="77777777" w:rsidR="004876DC" w:rsidRPr="00DF53B4" w:rsidRDefault="00794A56" w:rsidP="006743BB">
            <w:pPr>
              <w:pStyle w:val="TAL"/>
              <w:rPr>
                <w:lang w:eastAsia="en-US"/>
              </w:rPr>
            </w:pPr>
            <w:r w:rsidRPr="00DF53B4">
              <w:rPr>
                <w:lang w:eastAsia="en-US"/>
              </w:rPr>
              <w:t>If the UE sent SUBSCRIBE, t</w:t>
            </w:r>
            <w:r w:rsidR="004876DC" w:rsidRPr="00DF53B4">
              <w:rPr>
                <w:lang w:eastAsia="en-US"/>
              </w:rPr>
              <w:t>he SS sends a final NOTIFY</w:t>
            </w:r>
          </w:p>
        </w:tc>
      </w:tr>
      <w:tr w:rsidR="004876DC" w:rsidRPr="00DF53B4" w14:paraId="1E1EBB91" w14:textId="77777777" w:rsidTr="006743BB">
        <w:trPr>
          <w:cantSplit/>
          <w:jc w:val="center"/>
        </w:trPr>
        <w:tc>
          <w:tcPr>
            <w:tcW w:w="720" w:type="dxa"/>
            <w:tcBorders>
              <w:top w:val="nil"/>
              <w:left w:val="single" w:sz="4" w:space="0" w:color="auto"/>
              <w:bottom w:val="single" w:sz="4" w:space="0" w:color="auto"/>
              <w:right w:val="single" w:sz="4" w:space="0" w:color="auto"/>
            </w:tcBorders>
          </w:tcPr>
          <w:p w14:paraId="2107DB86" w14:textId="77777777" w:rsidR="004876DC" w:rsidRPr="00DF53B4" w:rsidRDefault="004876DC" w:rsidP="006743BB">
            <w:pPr>
              <w:pStyle w:val="TAC"/>
              <w:rPr>
                <w:rFonts w:eastAsia="MS Gothic"/>
                <w:lang w:eastAsia="en-US"/>
              </w:rPr>
            </w:pPr>
            <w:r w:rsidRPr="00DF53B4">
              <w:rPr>
                <w:rFonts w:eastAsia="MS Gothic"/>
                <w:lang w:eastAsia="en-US"/>
              </w:rPr>
              <w:t>0D</w:t>
            </w:r>
          </w:p>
        </w:tc>
        <w:tc>
          <w:tcPr>
            <w:tcW w:w="1260" w:type="dxa"/>
            <w:gridSpan w:val="2"/>
            <w:tcBorders>
              <w:left w:val="single" w:sz="4" w:space="0" w:color="auto"/>
              <w:right w:val="single" w:sz="4" w:space="0" w:color="auto"/>
            </w:tcBorders>
          </w:tcPr>
          <w:p w14:paraId="457D6192" w14:textId="77777777" w:rsidR="004876DC" w:rsidRPr="00DF53B4" w:rsidRDefault="004876DC" w:rsidP="006743BB">
            <w:pPr>
              <w:pStyle w:val="TAH"/>
              <w:rPr>
                <w:rFonts w:eastAsia="MS Gothic"/>
                <w:b w:val="0"/>
                <w:lang w:eastAsia="en-US"/>
              </w:rPr>
            </w:pPr>
            <w:r w:rsidRPr="00DF53B4">
              <w:rPr>
                <w:rFonts w:eastAsia="MS Gothic"/>
                <w:b w:val="0"/>
                <w:lang w:eastAsia="en-US"/>
              </w:rPr>
              <w:sym w:font="Wingdings" w:char="F0E0"/>
            </w:r>
          </w:p>
        </w:tc>
        <w:tc>
          <w:tcPr>
            <w:tcW w:w="3420" w:type="dxa"/>
            <w:tcBorders>
              <w:top w:val="nil"/>
              <w:left w:val="single" w:sz="4" w:space="0" w:color="auto"/>
              <w:bottom w:val="single" w:sz="4" w:space="0" w:color="auto"/>
              <w:right w:val="single" w:sz="4" w:space="0" w:color="auto"/>
            </w:tcBorders>
          </w:tcPr>
          <w:p w14:paraId="7614F939" w14:textId="77777777" w:rsidR="004876DC" w:rsidRPr="00DF53B4" w:rsidRDefault="004876DC" w:rsidP="006743BB">
            <w:pPr>
              <w:pStyle w:val="TAC"/>
              <w:jc w:val="left"/>
              <w:rPr>
                <w:lang w:eastAsia="en-US"/>
              </w:rPr>
            </w:pPr>
            <w:r w:rsidRPr="00DF53B4">
              <w:rPr>
                <w:lang w:eastAsia="en-US"/>
              </w:rPr>
              <w:t>200 OK</w:t>
            </w:r>
          </w:p>
        </w:tc>
        <w:tc>
          <w:tcPr>
            <w:tcW w:w="3663" w:type="dxa"/>
            <w:tcBorders>
              <w:top w:val="nil"/>
              <w:left w:val="single" w:sz="4" w:space="0" w:color="auto"/>
              <w:bottom w:val="single" w:sz="4" w:space="0" w:color="auto"/>
              <w:right w:val="single" w:sz="4" w:space="0" w:color="auto"/>
            </w:tcBorders>
          </w:tcPr>
          <w:p w14:paraId="1DAA0216" w14:textId="77777777" w:rsidR="004876DC" w:rsidRPr="00DF53B4" w:rsidRDefault="003E7D72" w:rsidP="006743BB">
            <w:pPr>
              <w:pStyle w:val="TAL"/>
              <w:rPr>
                <w:lang w:eastAsia="en-US"/>
              </w:rPr>
            </w:pPr>
            <w:r w:rsidRPr="00DF53B4">
              <w:rPr>
                <w:lang w:eastAsia="en-US"/>
              </w:rPr>
              <w:t xml:space="preserve">Optional: </w:t>
            </w:r>
            <w:r w:rsidR="00794A56" w:rsidRPr="00DF53B4">
              <w:rPr>
                <w:lang w:eastAsia="en-US"/>
              </w:rPr>
              <w:t>If the UE sent SUBSCRIBE, t</w:t>
            </w:r>
            <w:r w:rsidR="004876DC" w:rsidRPr="00DF53B4">
              <w:rPr>
                <w:lang w:eastAsia="en-US"/>
              </w:rPr>
              <w:t>he UE responds to NOTIFY with 200 OK</w:t>
            </w:r>
          </w:p>
        </w:tc>
      </w:tr>
      <w:tr w:rsidR="0030729A" w:rsidRPr="00DF53B4" w14:paraId="42C11A7B" w14:textId="77777777" w:rsidTr="00A85B1D">
        <w:trPr>
          <w:cantSplit/>
          <w:jc w:val="center"/>
        </w:trPr>
        <w:tc>
          <w:tcPr>
            <w:tcW w:w="720" w:type="dxa"/>
            <w:tcBorders>
              <w:top w:val="nil"/>
              <w:left w:val="single" w:sz="4" w:space="0" w:color="auto"/>
              <w:bottom w:val="single" w:sz="4" w:space="0" w:color="auto"/>
              <w:right w:val="single" w:sz="4" w:space="0" w:color="auto"/>
            </w:tcBorders>
          </w:tcPr>
          <w:p w14:paraId="1C0E7EA6" w14:textId="77777777" w:rsidR="0030729A" w:rsidRPr="00DF53B4" w:rsidRDefault="0030729A" w:rsidP="00A85B1D">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731D5907" w14:textId="77777777" w:rsidR="0030729A" w:rsidRPr="00DF53B4" w:rsidRDefault="0030729A" w:rsidP="00A85B1D">
            <w:pPr>
              <w:pStyle w:val="TAH"/>
              <w:rPr>
                <w:lang w:eastAsia="en-US"/>
              </w:rPr>
            </w:pPr>
            <w:r w:rsidRPr="00DF53B4">
              <w:rPr>
                <w:rFonts w:eastAsia="MS Gothic"/>
                <w:b w:val="0"/>
                <w:lang w:eastAsia="en-US"/>
              </w:rPr>
              <w:sym w:font="Wingdings" w:char="F0E0"/>
            </w:r>
          </w:p>
        </w:tc>
        <w:tc>
          <w:tcPr>
            <w:tcW w:w="3420" w:type="dxa"/>
            <w:tcBorders>
              <w:top w:val="nil"/>
              <w:left w:val="single" w:sz="4" w:space="0" w:color="auto"/>
              <w:bottom w:val="single" w:sz="4" w:space="0" w:color="auto"/>
              <w:right w:val="single" w:sz="4" w:space="0" w:color="auto"/>
            </w:tcBorders>
          </w:tcPr>
          <w:p w14:paraId="47ED609F" w14:textId="77777777" w:rsidR="0030729A" w:rsidRPr="00DF53B4" w:rsidRDefault="0030729A" w:rsidP="00A85B1D">
            <w:pPr>
              <w:pStyle w:val="TAC"/>
              <w:jc w:val="left"/>
              <w:rPr>
                <w:lang w:eastAsia="en-US"/>
              </w:rPr>
            </w:pPr>
            <w:r w:rsidRPr="00DF53B4">
              <w:rPr>
                <w:lang w:eastAsia="en-US"/>
              </w:rPr>
              <w:t>REGISTER</w:t>
            </w:r>
          </w:p>
        </w:tc>
        <w:tc>
          <w:tcPr>
            <w:tcW w:w="3663" w:type="dxa"/>
            <w:tcBorders>
              <w:top w:val="nil"/>
              <w:left w:val="single" w:sz="4" w:space="0" w:color="auto"/>
              <w:bottom w:val="single" w:sz="4" w:space="0" w:color="auto"/>
              <w:right w:val="single" w:sz="4" w:space="0" w:color="auto"/>
            </w:tcBorders>
          </w:tcPr>
          <w:p w14:paraId="78A08FFF" w14:textId="77777777" w:rsidR="0030729A" w:rsidRPr="00DF53B4" w:rsidRDefault="0030729A" w:rsidP="00A85B1D">
            <w:pPr>
              <w:pStyle w:val="TAL"/>
              <w:rPr>
                <w:rFonts w:eastAsia="MS Gothic"/>
                <w:lang w:eastAsia="en-US"/>
              </w:rPr>
            </w:pPr>
            <w:r w:rsidRPr="00DF53B4">
              <w:rPr>
                <w:lang w:eastAsia="en-US"/>
              </w:rPr>
              <w:t>The UE sends deregistration for IMS services</w:t>
            </w:r>
          </w:p>
        </w:tc>
      </w:tr>
      <w:tr w:rsidR="0030729A" w:rsidRPr="00DF53B4" w14:paraId="1F6C8FD7" w14:textId="77777777" w:rsidTr="001F4070">
        <w:trPr>
          <w:cantSplit/>
          <w:jc w:val="center"/>
        </w:trPr>
        <w:tc>
          <w:tcPr>
            <w:tcW w:w="720" w:type="dxa"/>
            <w:tcBorders>
              <w:top w:val="single" w:sz="4" w:space="0" w:color="auto"/>
              <w:bottom w:val="single" w:sz="4" w:space="0" w:color="auto"/>
            </w:tcBorders>
          </w:tcPr>
          <w:p w14:paraId="0521A971" w14:textId="77777777" w:rsidR="0030729A" w:rsidRPr="00DF53B4" w:rsidRDefault="0030729A" w:rsidP="00A85B1D">
            <w:pPr>
              <w:pStyle w:val="TAC"/>
              <w:rPr>
                <w:rFonts w:eastAsia="MS Gothic"/>
                <w:lang w:eastAsia="en-US"/>
              </w:rPr>
            </w:pPr>
            <w:r w:rsidRPr="00DF53B4">
              <w:rPr>
                <w:rFonts w:eastAsia="MS Gothic"/>
                <w:lang w:eastAsia="en-US"/>
              </w:rPr>
              <w:t>2</w:t>
            </w:r>
          </w:p>
        </w:tc>
        <w:tc>
          <w:tcPr>
            <w:tcW w:w="1260" w:type="dxa"/>
            <w:gridSpan w:val="2"/>
          </w:tcPr>
          <w:p w14:paraId="776E15D6" w14:textId="77777777" w:rsidR="0030729A" w:rsidRPr="00DF53B4" w:rsidRDefault="0030729A" w:rsidP="00A85B1D">
            <w:pPr>
              <w:pStyle w:val="TAH"/>
              <w:rPr>
                <w:b w:val="0"/>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5489F03" w14:textId="77777777" w:rsidR="0030729A" w:rsidRPr="00DF53B4" w:rsidRDefault="0030729A" w:rsidP="00A85B1D">
            <w:pPr>
              <w:pStyle w:val="TAC"/>
              <w:jc w:val="left"/>
              <w:rPr>
                <w:lang w:eastAsia="en-US"/>
              </w:rPr>
            </w:pPr>
            <w:r w:rsidRPr="00DF53B4">
              <w:rPr>
                <w:lang w:eastAsia="en-US"/>
              </w:rPr>
              <w:t>200 OK</w:t>
            </w:r>
          </w:p>
        </w:tc>
        <w:tc>
          <w:tcPr>
            <w:tcW w:w="3663" w:type="dxa"/>
            <w:tcBorders>
              <w:top w:val="single" w:sz="4" w:space="0" w:color="auto"/>
              <w:bottom w:val="single" w:sz="4" w:space="0" w:color="auto"/>
            </w:tcBorders>
          </w:tcPr>
          <w:p w14:paraId="5E09220F" w14:textId="77777777" w:rsidR="0030729A" w:rsidRPr="00DF53B4" w:rsidRDefault="0030729A" w:rsidP="00A85B1D">
            <w:pPr>
              <w:pStyle w:val="TAL"/>
              <w:rPr>
                <w:rFonts w:eastAsia="MS Gothic"/>
                <w:lang w:eastAsia="en-US"/>
              </w:rPr>
            </w:pPr>
            <w:r w:rsidRPr="00DF53B4">
              <w:rPr>
                <w:lang w:eastAsia="en-US"/>
              </w:rPr>
              <w:t>The SS responds to REGISTER</w:t>
            </w:r>
            <w:r w:rsidR="00C851BA" w:rsidRPr="00DF53B4">
              <w:rPr>
                <w:lang w:eastAsia="en-US"/>
              </w:rPr>
              <w:t xml:space="preserve"> with 200 OK</w:t>
            </w:r>
          </w:p>
        </w:tc>
      </w:tr>
      <w:tr w:rsidR="001F4070" w:rsidRPr="00DF53B4" w14:paraId="13EEA94D" w14:textId="77777777" w:rsidTr="006743BB">
        <w:trPr>
          <w:cantSplit/>
          <w:jc w:val="center"/>
        </w:trPr>
        <w:tc>
          <w:tcPr>
            <w:tcW w:w="9063" w:type="dxa"/>
            <w:gridSpan w:val="5"/>
            <w:tcBorders>
              <w:top w:val="single" w:sz="4" w:space="0" w:color="auto"/>
            </w:tcBorders>
          </w:tcPr>
          <w:p w14:paraId="22D6DE49" w14:textId="77777777" w:rsidR="001F4070" w:rsidRPr="00DF53B4" w:rsidRDefault="001F4070" w:rsidP="001F4070">
            <w:pPr>
              <w:pStyle w:val="TAN"/>
              <w:rPr>
                <w:lang w:eastAsia="en-US"/>
              </w:rPr>
            </w:pPr>
            <w:r w:rsidRPr="00DF53B4">
              <w:rPr>
                <w:lang w:eastAsia="en-US"/>
              </w:rPr>
              <w:t>Note 1:</w:t>
            </w:r>
            <w:r w:rsidRPr="00DF53B4">
              <w:rPr>
                <w:lang w:eastAsia="en-US"/>
              </w:rPr>
              <w:tab/>
              <w:t>Steps 0A-0D may be repeated for any or all event packages subscribed to by the UE. It is the UE’s decision which unsubscriptions to perform.</w:t>
            </w:r>
          </w:p>
          <w:p w14:paraId="281A4C52" w14:textId="77777777" w:rsidR="001F4070" w:rsidRPr="00DF53B4" w:rsidRDefault="001F4070" w:rsidP="001F4070">
            <w:pPr>
              <w:pStyle w:val="TAN"/>
              <w:rPr>
                <w:lang w:eastAsia="en-US"/>
              </w:rPr>
            </w:pPr>
            <w:r w:rsidRPr="00DF53B4">
              <w:rPr>
                <w:lang w:eastAsia="en-US"/>
              </w:rPr>
              <w:t>Note 2:</w:t>
            </w:r>
            <w:r w:rsidRPr="00DF53B4">
              <w:rPr>
                <w:lang w:eastAsia="en-US"/>
              </w:rPr>
              <w:tab/>
              <w:t xml:space="preserve">The UE can </w:t>
            </w:r>
            <w:r w:rsidR="00794A56" w:rsidRPr="00DF53B4">
              <w:rPr>
                <w:lang w:eastAsia="en-US"/>
              </w:rPr>
              <w:t>send the 200 OK for NOTIFY after the REGISTER request</w:t>
            </w:r>
            <w:r w:rsidR="003E7D72" w:rsidRPr="00DF53B4">
              <w:rPr>
                <w:lang w:eastAsia="en-US"/>
              </w:rPr>
              <w:t xml:space="preserve"> or even not send it at all</w:t>
            </w:r>
            <w:r w:rsidRPr="00DF53B4">
              <w:rPr>
                <w:lang w:eastAsia="en-US"/>
              </w:rPr>
              <w:t>.</w:t>
            </w:r>
          </w:p>
        </w:tc>
      </w:tr>
    </w:tbl>
    <w:p w14:paraId="45E1BBB3" w14:textId="77777777" w:rsidR="0030729A" w:rsidRPr="00DF53B4" w:rsidRDefault="0030729A" w:rsidP="0030729A">
      <w:pPr>
        <w:rPr>
          <w:snapToGrid w:val="0"/>
        </w:rPr>
      </w:pPr>
    </w:p>
    <w:p w14:paraId="7FEA9BDD" w14:textId="77777777" w:rsidR="0030729A" w:rsidRPr="00DF53B4" w:rsidRDefault="0030729A" w:rsidP="0030729A">
      <w:pPr>
        <w:rPr>
          <w:rFonts w:ascii="Arial" w:hAnsi="Arial" w:cs="Arial"/>
        </w:rPr>
      </w:pPr>
      <w:r w:rsidRPr="00DF53B4">
        <w:rPr>
          <w:rFonts w:ascii="Arial" w:hAnsi="Arial" w:cs="Arial"/>
        </w:rPr>
        <w:t>Specific message contents</w:t>
      </w:r>
    </w:p>
    <w:p w14:paraId="666A6551" w14:textId="77777777" w:rsidR="00DC0A50" w:rsidRPr="00DF53B4" w:rsidRDefault="00DC0A50" w:rsidP="00DC0A50">
      <w:pPr>
        <w:rPr>
          <w:rFonts w:ascii="Arial" w:hAnsi="Arial" w:cs="Arial"/>
        </w:rPr>
      </w:pPr>
      <w:r w:rsidRPr="00DF53B4">
        <w:rPr>
          <w:rFonts w:ascii="Arial" w:hAnsi="Arial" w:cs="Arial"/>
        </w:rPr>
        <w:t>SUBSCRIBE (step 0A)</w:t>
      </w:r>
    </w:p>
    <w:p w14:paraId="1ABDD455" w14:textId="77777777" w:rsidR="00DC0A50" w:rsidRPr="00DF53B4" w:rsidRDefault="00DC0A50" w:rsidP="00915A50">
      <w:r w:rsidRPr="00DF53B4">
        <w:t>Use the default message “SUBSCRIBE for reg-event package” in annex A.1.4 or “SUBSCRIBE for conference event package” in annex A.5.1 or “SUBSCRIBE for message-summary event package” in annex A.6.1 with the following exception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3"/>
        <w:gridCol w:w="6887"/>
      </w:tblGrid>
      <w:tr w:rsidR="00DC0A50" w:rsidRPr="00DF53B4" w14:paraId="6981EA02" w14:textId="77777777" w:rsidTr="005C4AEB">
        <w:trPr>
          <w:cantSplit/>
          <w:tblHeader/>
          <w:jc w:val="center"/>
        </w:trPr>
        <w:tc>
          <w:tcPr>
            <w:tcW w:w="2473" w:type="dxa"/>
            <w:tcBorders>
              <w:bottom w:val="single" w:sz="4" w:space="0" w:color="auto"/>
            </w:tcBorders>
          </w:tcPr>
          <w:p w14:paraId="7F8776AD" w14:textId="77777777" w:rsidR="00DC0A50" w:rsidRPr="00DF53B4" w:rsidRDefault="00DC0A50" w:rsidP="006743BB">
            <w:pPr>
              <w:pStyle w:val="TAH"/>
              <w:rPr>
                <w:lang w:eastAsia="en-US"/>
              </w:rPr>
            </w:pPr>
            <w:r w:rsidRPr="00DF53B4">
              <w:rPr>
                <w:lang w:eastAsia="en-US"/>
              </w:rPr>
              <w:t>Header/param</w:t>
            </w:r>
          </w:p>
        </w:tc>
        <w:tc>
          <w:tcPr>
            <w:tcW w:w="6887" w:type="dxa"/>
            <w:tcBorders>
              <w:bottom w:val="single" w:sz="4" w:space="0" w:color="auto"/>
            </w:tcBorders>
          </w:tcPr>
          <w:p w14:paraId="0AE0B4BA" w14:textId="77777777" w:rsidR="00DC0A50" w:rsidRPr="00DF53B4" w:rsidRDefault="00DC0A50" w:rsidP="006743BB">
            <w:pPr>
              <w:pStyle w:val="TAH"/>
              <w:rPr>
                <w:lang w:eastAsia="en-US"/>
              </w:rPr>
            </w:pPr>
            <w:r w:rsidRPr="00DF53B4">
              <w:rPr>
                <w:lang w:eastAsia="en-US"/>
              </w:rPr>
              <w:t>Value/remark</w:t>
            </w:r>
          </w:p>
        </w:tc>
      </w:tr>
      <w:tr w:rsidR="005C4AEB" w:rsidRPr="00DF53B4" w14:paraId="535F4D8B" w14:textId="77777777" w:rsidTr="005C4AEB">
        <w:trPr>
          <w:cantSplit/>
          <w:tblHeader/>
          <w:jc w:val="center"/>
        </w:trPr>
        <w:tc>
          <w:tcPr>
            <w:tcW w:w="2473" w:type="dxa"/>
            <w:tcBorders>
              <w:top w:val="single" w:sz="4" w:space="0" w:color="auto"/>
              <w:left w:val="single" w:sz="4" w:space="0" w:color="auto"/>
              <w:bottom w:val="single" w:sz="4" w:space="0" w:color="auto"/>
              <w:right w:val="single" w:sz="4" w:space="0" w:color="auto"/>
            </w:tcBorders>
            <w:hideMark/>
          </w:tcPr>
          <w:p w14:paraId="37FB2F89" w14:textId="77777777" w:rsidR="005C4AEB" w:rsidRPr="00DF53B4" w:rsidRDefault="005C4AEB" w:rsidP="005C4AEB">
            <w:pPr>
              <w:pStyle w:val="TAL"/>
              <w:rPr>
                <w:b/>
                <w:lang w:eastAsia="en-US"/>
              </w:rPr>
            </w:pPr>
            <w:r w:rsidRPr="00DF53B4">
              <w:rPr>
                <w:b/>
                <w:lang w:eastAsia="en-US"/>
              </w:rPr>
              <w:t>From</w:t>
            </w:r>
          </w:p>
          <w:p w14:paraId="3A5B6852" w14:textId="77777777" w:rsidR="005C4AEB" w:rsidRPr="00DF53B4" w:rsidRDefault="005C4AEB" w:rsidP="005C4AEB">
            <w:pPr>
              <w:pStyle w:val="TAL"/>
              <w:rPr>
                <w:lang w:eastAsia="en-US"/>
              </w:rPr>
            </w:pPr>
            <w:r w:rsidRPr="00DF53B4">
              <w:rPr>
                <w:lang w:eastAsia="en-US"/>
              </w:rPr>
              <w:tab/>
              <w:t>addr-spec</w:t>
            </w:r>
            <w:r w:rsidRPr="00DF53B4">
              <w:rPr>
                <w:lang w:eastAsia="en-US"/>
              </w:rPr>
              <w:br/>
            </w:r>
            <w:r w:rsidRPr="00DF53B4">
              <w:rPr>
                <w:lang w:eastAsia="en-US"/>
              </w:rPr>
              <w:tab/>
              <w:t>tag</w:t>
            </w:r>
          </w:p>
        </w:tc>
        <w:tc>
          <w:tcPr>
            <w:tcW w:w="6887" w:type="dxa"/>
            <w:tcBorders>
              <w:top w:val="single" w:sz="4" w:space="0" w:color="auto"/>
              <w:left w:val="single" w:sz="4" w:space="0" w:color="auto"/>
              <w:bottom w:val="single" w:sz="4" w:space="0" w:color="auto"/>
              <w:right w:val="single" w:sz="4" w:space="0" w:color="auto"/>
            </w:tcBorders>
          </w:tcPr>
          <w:p w14:paraId="5FBDEB8D" w14:textId="77777777" w:rsidR="005C4AEB" w:rsidRPr="00DF53B4" w:rsidRDefault="005C4AEB" w:rsidP="005C4AEB">
            <w:pPr>
              <w:pStyle w:val="TAL"/>
              <w:rPr>
                <w:lang w:eastAsia="en-US"/>
              </w:rPr>
            </w:pPr>
          </w:p>
          <w:p w14:paraId="1402714B" w14:textId="77777777" w:rsidR="005C4AEB" w:rsidRPr="00DF53B4" w:rsidRDefault="005C4AEB" w:rsidP="005C4AEB">
            <w:pPr>
              <w:pStyle w:val="TAL"/>
              <w:rPr>
                <w:lang w:eastAsia="en-US"/>
              </w:rPr>
            </w:pPr>
            <w:r w:rsidRPr="00DF53B4">
              <w:rPr>
                <w:lang w:eastAsia="en-US"/>
              </w:rPr>
              <w:t>Same as in original SUBSCRIBE that set up the corresponding subscription</w:t>
            </w:r>
          </w:p>
          <w:p w14:paraId="3CC10165" w14:textId="77777777" w:rsidR="005C4AEB" w:rsidRPr="00DF53B4" w:rsidRDefault="005C4AEB" w:rsidP="005C4AEB">
            <w:pPr>
              <w:pStyle w:val="TAL"/>
              <w:rPr>
                <w:lang w:eastAsia="en-US"/>
              </w:rPr>
            </w:pPr>
            <w:r w:rsidRPr="00DF53B4">
              <w:rPr>
                <w:lang w:eastAsia="en-US"/>
              </w:rPr>
              <w:t>Same as in original SUBSCRIBE that set up the corresponding subscription</w:t>
            </w:r>
          </w:p>
        </w:tc>
      </w:tr>
      <w:tr w:rsidR="005C4AEB" w:rsidRPr="00DF53B4" w14:paraId="3F9769DE" w14:textId="77777777" w:rsidTr="005C4AEB">
        <w:trPr>
          <w:cantSplit/>
          <w:tblHeader/>
          <w:jc w:val="center"/>
        </w:trPr>
        <w:tc>
          <w:tcPr>
            <w:tcW w:w="2473" w:type="dxa"/>
            <w:tcBorders>
              <w:top w:val="single" w:sz="4" w:space="0" w:color="auto"/>
              <w:left w:val="single" w:sz="4" w:space="0" w:color="auto"/>
              <w:bottom w:val="single" w:sz="4" w:space="0" w:color="auto"/>
              <w:right w:val="single" w:sz="4" w:space="0" w:color="auto"/>
            </w:tcBorders>
            <w:hideMark/>
          </w:tcPr>
          <w:p w14:paraId="0A2E9CC6" w14:textId="77777777" w:rsidR="005C4AEB" w:rsidRPr="00DF53B4" w:rsidRDefault="005C4AEB" w:rsidP="005C4AEB">
            <w:pPr>
              <w:pStyle w:val="TAL"/>
              <w:rPr>
                <w:b/>
                <w:lang w:eastAsia="en-US"/>
              </w:rPr>
            </w:pPr>
            <w:r w:rsidRPr="00DF53B4">
              <w:rPr>
                <w:b/>
                <w:lang w:eastAsia="en-US"/>
              </w:rPr>
              <w:t>To</w:t>
            </w:r>
          </w:p>
          <w:p w14:paraId="39411226" w14:textId="77777777" w:rsidR="005C4AEB" w:rsidRPr="00DF53B4" w:rsidRDefault="005C4AEB" w:rsidP="005C4AEB">
            <w:pPr>
              <w:pStyle w:val="TAL"/>
              <w:rPr>
                <w:lang w:eastAsia="en-US"/>
              </w:rPr>
            </w:pPr>
            <w:r w:rsidRPr="00DF53B4">
              <w:rPr>
                <w:lang w:eastAsia="en-US"/>
              </w:rPr>
              <w:tab/>
              <w:t>addr-spec</w:t>
            </w:r>
          </w:p>
          <w:p w14:paraId="10621AD1" w14:textId="77777777" w:rsidR="005C4AEB" w:rsidRPr="00DF53B4" w:rsidRDefault="005C4AEB" w:rsidP="005C4AEB">
            <w:pPr>
              <w:pStyle w:val="TAL"/>
              <w:rPr>
                <w:lang w:eastAsia="en-US"/>
              </w:rPr>
            </w:pPr>
            <w:r w:rsidRPr="00DF53B4">
              <w:rPr>
                <w:lang w:eastAsia="en-US"/>
              </w:rPr>
              <w:tab/>
              <w:t>tag</w:t>
            </w:r>
          </w:p>
        </w:tc>
        <w:tc>
          <w:tcPr>
            <w:tcW w:w="6887" w:type="dxa"/>
            <w:tcBorders>
              <w:top w:val="single" w:sz="4" w:space="0" w:color="auto"/>
              <w:left w:val="single" w:sz="4" w:space="0" w:color="auto"/>
              <w:bottom w:val="single" w:sz="4" w:space="0" w:color="auto"/>
              <w:right w:val="single" w:sz="4" w:space="0" w:color="auto"/>
            </w:tcBorders>
          </w:tcPr>
          <w:p w14:paraId="1EAB83B1" w14:textId="77777777" w:rsidR="005C4AEB" w:rsidRPr="00DF53B4" w:rsidRDefault="005C4AEB" w:rsidP="005C4AEB">
            <w:pPr>
              <w:pStyle w:val="TAL"/>
              <w:rPr>
                <w:lang w:eastAsia="en-US"/>
              </w:rPr>
            </w:pPr>
          </w:p>
          <w:p w14:paraId="34E7E6E2" w14:textId="77777777" w:rsidR="005C4AEB" w:rsidRPr="00DF53B4" w:rsidRDefault="005C4AEB" w:rsidP="005C4AEB">
            <w:pPr>
              <w:pStyle w:val="TAL"/>
              <w:rPr>
                <w:lang w:eastAsia="en-US"/>
              </w:rPr>
            </w:pPr>
            <w:r w:rsidRPr="00DF53B4">
              <w:rPr>
                <w:lang w:eastAsia="en-US"/>
              </w:rPr>
              <w:t>As specified in A.1.4/A.5.1/A.6.1</w:t>
            </w:r>
          </w:p>
          <w:p w14:paraId="3F912DD0" w14:textId="77777777" w:rsidR="005C4AEB" w:rsidRPr="00DF53B4" w:rsidRDefault="005C4AEB" w:rsidP="005C4AEB">
            <w:pPr>
              <w:pStyle w:val="TAL"/>
              <w:rPr>
                <w:lang w:eastAsia="en-US"/>
              </w:rPr>
            </w:pPr>
            <w:r w:rsidRPr="00DF53B4">
              <w:rPr>
                <w:lang w:eastAsia="en-US"/>
              </w:rPr>
              <w:t>Same as in 200 OK for original SUBSCRIBE that set up the corresponding subscription</w:t>
            </w:r>
          </w:p>
        </w:tc>
      </w:tr>
      <w:tr w:rsidR="005C4AEB" w:rsidRPr="00DF53B4" w14:paraId="7BF1FB0B" w14:textId="77777777" w:rsidTr="005C4AEB">
        <w:trPr>
          <w:cantSplit/>
          <w:tblHeader/>
          <w:jc w:val="center"/>
        </w:trPr>
        <w:tc>
          <w:tcPr>
            <w:tcW w:w="2473" w:type="dxa"/>
            <w:tcBorders>
              <w:top w:val="single" w:sz="4" w:space="0" w:color="auto"/>
              <w:left w:val="single" w:sz="4" w:space="0" w:color="auto"/>
              <w:bottom w:val="single" w:sz="4" w:space="0" w:color="auto"/>
              <w:right w:val="single" w:sz="4" w:space="0" w:color="auto"/>
            </w:tcBorders>
            <w:hideMark/>
          </w:tcPr>
          <w:p w14:paraId="2EC5334E" w14:textId="77777777" w:rsidR="005C4AEB" w:rsidRPr="00DF53B4" w:rsidRDefault="005C4AEB" w:rsidP="005C4AEB">
            <w:pPr>
              <w:pStyle w:val="TAL"/>
              <w:rPr>
                <w:lang w:eastAsia="en-US"/>
              </w:rPr>
            </w:pPr>
            <w:r w:rsidRPr="00DF53B4">
              <w:rPr>
                <w:b/>
                <w:lang w:eastAsia="en-US"/>
              </w:rPr>
              <w:t>CSeq</w:t>
            </w:r>
            <w:r w:rsidRPr="00DF53B4">
              <w:rPr>
                <w:lang w:eastAsia="en-US"/>
              </w:rPr>
              <w:br/>
            </w:r>
            <w:r w:rsidRPr="00DF53B4">
              <w:rPr>
                <w:lang w:eastAsia="en-US"/>
              </w:rPr>
              <w:tab/>
              <w:t>value</w:t>
            </w:r>
            <w:r w:rsidRPr="00DF53B4">
              <w:rPr>
                <w:lang w:eastAsia="en-US"/>
              </w:rPr>
              <w:br/>
            </w:r>
            <w:r w:rsidRPr="00DF53B4">
              <w:rPr>
                <w:lang w:eastAsia="en-US"/>
              </w:rPr>
              <w:tab/>
            </w:r>
          </w:p>
          <w:p w14:paraId="5E4E0004" w14:textId="77777777" w:rsidR="005C4AEB" w:rsidRPr="00DF53B4" w:rsidRDefault="005C4AEB" w:rsidP="005C4AEB">
            <w:pPr>
              <w:pStyle w:val="TAL"/>
              <w:rPr>
                <w:lang w:eastAsia="en-US"/>
              </w:rPr>
            </w:pPr>
            <w:r w:rsidRPr="00DF53B4">
              <w:rPr>
                <w:lang w:eastAsia="en-US"/>
              </w:rPr>
              <w:tab/>
              <w:t>method</w:t>
            </w:r>
          </w:p>
        </w:tc>
        <w:tc>
          <w:tcPr>
            <w:tcW w:w="6887" w:type="dxa"/>
            <w:tcBorders>
              <w:top w:val="single" w:sz="4" w:space="0" w:color="auto"/>
              <w:left w:val="single" w:sz="4" w:space="0" w:color="auto"/>
              <w:bottom w:val="single" w:sz="4" w:space="0" w:color="auto"/>
              <w:right w:val="single" w:sz="4" w:space="0" w:color="auto"/>
            </w:tcBorders>
          </w:tcPr>
          <w:p w14:paraId="71637AA2" w14:textId="77777777" w:rsidR="005C4AEB" w:rsidRPr="00DF53B4" w:rsidRDefault="005C4AEB" w:rsidP="005C4AEB">
            <w:pPr>
              <w:pStyle w:val="TAL"/>
              <w:rPr>
                <w:lang w:eastAsia="en-US"/>
              </w:rPr>
            </w:pPr>
          </w:p>
          <w:p w14:paraId="1064893F" w14:textId="77777777" w:rsidR="005C4AEB" w:rsidRPr="00DF53B4" w:rsidRDefault="005C4AEB" w:rsidP="005C4AEB">
            <w:pPr>
              <w:pStyle w:val="TAL"/>
              <w:rPr>
                <w:lang w:eastAsia="en-US"/>
              </w:rPr>
            </w:pPr>
            <w:r w:rsidRPr="00DF53B4">
              <w:rPr>
                <w:lang w:eastAsia="en-US"/>
              </w:rPr>
              <w:t>value of the previous SUBSCRIBE sent by the UE for this dialog incremented by one</w:t>
            </w:r>
            <w:r w:rsidRPr="00DF53B4">
              <w:rPr>
                <w:lang w:eastAsia="en-US"/>
              </w:rPr>
              <w:br/>
            </w:r>
            <w:r w:rsidRPr="00DF53B4">
              <w:rPr>
                <w:i/>
                <w:lang w:eastAsia="en-US"/>
              </w:rPr>
              <w:t>SUBSCRIBE</w:t>
            </w:r>
          </w:p>
        </w:tc>
      </w:tr>
      <w:tr w:rsidR="005C4AEB" w:rsidRPr="00DF53B4" w14:paraId="30AB9D7D" w14:textId="77777777" w:rsidTr="005C4AEB">
        <w:trPr>
          <w:cantSplit/>
          <w:tblHeader/>
          <w:jc w:val="center"/>
        </w:trPr>
        <w:tc>
          <w:tcPr>
            <w:tcW w:w="2473" w:type="dxa"/>
            <w:tcBorders>
              <w:top w:val="single" w:sz="4" w:space="0" w:color="auto"/>
              <w:left w:val="single" w:sz="4" w:space="0" w:color="auto"/>
              <w:bottom w:val="single" w:sz="4" w:space="0" w:color="auto"/>
              <w:right w:val="single" w:sz="4" w:space="0" w:color="auto"/>
            </w:tcBorders>
            <w:hideMark/>
          </w:tcPr>
          <w:p w14:paraId="0D38C7F1" w14:textId="77777777" w:rsidR="005C4AEB" w:rsidRPr="00DF53B4" w:rsidRDefault="005C4AEB" w:rsidP="005C4AEB">
            <w:pPr>
              <w:pStyle w:val="TAL"/>
              <w:rPr>
                <w:lang w:eastAsia="en-US"/>
              </w:rPr>
            </w:pPr>
            <w:r w:rsidRPr="00DF53B4">
              <w:rPr>
                <w:b/>
                <w:lang w:eastAsia="en-US"/>
              </w:rPr>
              <w:t>Session-ID</w:t>
            </w:r>
            <w:r w:rsidRPr="00DF53B4">
              <w:rPr>
                <w:lang w:eastAsia="en-US"/>
              </w:rPr>
              <w:br/>
            </w:r>
            <w:r w:rsidRPr="00DF53B4">
              <w:rPr>
                <w:lang w:eastAsia="en-US"/>
              </w:rPr>
              <w:tab/>
              <w:t>sess-id</w:t>
            </w:r>
            <w:r w:rsidRPr="00DF53B4">
              <w:rPr>
                <w:lang w:eastAsia="en-US"/>
              </w:rPr>
              <w:tab/>
            </w:r>
          </w:p>
        </w:tc>
        <w:tc>
          <w:tcPr>
            <w:tcW w:w="6887" w:type="dxa"/>
            <w:tcBorders>
              <w:top w:val="single" w:sz="4" w:space="0" w:color="auto"/>
              <w:left w:val="single" w:sz="4" w:space="0" w:color="auto"/>
              <w:bottom w:val="single" w:sz="4" w:space="0" w:color="auto"/>
              <w:right w:val="single" w:sz="4" w:space="0" w:color="auto"/>
            </w:tcBorders>
          </w:tcPr>
          <w:p w14:paraId="565B0E3D" w14:textId="77777777" w:rsidR="005C4AEB" w:rsidRPr="00DF53B4" w:rsidRDefault="005C4AEB" w:rsidP="005C4AEB">
            <w:pPr>
              <w:pStyle w:val="TAL"/>
              <w:rPr>
                <w:lang w:eastAsia="en-US"/>
              </w:rPr>
            </w:pPr>
          </w:p>
          <w:p w14:paraId="7E3E2202" w14:textId="77777777" w:rsidR="005C4AEB" w:rsidRPr="00DF53B4" w:rsidRDefault="005C4AEB" w:rsidP="005C4AEB">
            <w:pPr>
              <w:pStyle w:val="TAL"/>
              <w:rPr>
                <w:lang w:eastAsia="en-US"/>
              </w:rPr>
            </w:pPr>
            <w:r w:rsidRPr="00DF53B4">
              <w:rPr>
                <w:lang w:eastAsia="en-US"/>
              </w:rPr>
              <w:t>Same as in original SUBSCRIBE that set up the corresponding subscription</w:t>
            </w:r>
            <w:r w:rsidRPr="00DF53B4">
              <w:rPr>
                <w:lang w:eastAsia="en-US"/>
              </w:rPr>
              <w:br/>
              <w:t>(if present in original SUBSCRIBE)</w:t>
            </w:r>
          </w:p>
        </w:tc>
      </w:tr>
      <w:tr w:rsidR="00DC0A50" w:rsidRPr="00DF53B4" w14:paraId="70D25E97" w14:textId="77777777" w:rsidTr="005C4AEB">
        <w:trPr>
          <w:jc w:val="center"/>
        </w:trPr>
        <w:tc>
          <w:tcPr>
            <w:tcW w:w="2473" w:type="dxa"/>
            <w:tcBorders>
              <w:top w:val="single" w:sz="4" w:space="0" w:color="auto"/>
              <w:left w:val="single" w:sz="4" w:space="0" w:color="auto"/>
              <w:bottom w:val="nil"/>
              <w:right w:val="single" w:sz="4" w:space="0" w:color="auto"/>
            </w:tcBorders>
          </w:tcPr>
          <w:p w14:paraId="42C59A81" w14:textId="77777777" w:rsidR="00DC0A50" w:rsidRPr="00DF53B4" w:rsidRDefault="00DC0A50" w:rsidP="006743BB">
            <w:pPr>
              <w:pStyle w:val="TAL"/>
              <w:rPr>
                <w:b/>
                <w:lang w:eastAsia="en-US"/>
              </w:rPr>
            </w:pPr>
            <w:r w:rsidRPr="00DF53B4">
              <w:rPr>
                <w:b/>
                <w:lang w:eastAsia="en-US"/>
              </w:rPr>
              <w:t>Expires</w:t>
            </w:r>
          </w:p>
        </w:tc>
        <w:tc>
          <w:tcPr>
            <w:tcW w:w="6887" w:type="dxa"/>
            <w:tcBorders>
              <w:top w:val="single" w:sz="4" w:space="0" w:color="auto"/>
              <w:left w:val="single" w:sz="4" w:space="0" w:color="auto"/>
              <w:bottom w:val="nil"/>
              <w:right w:val="single" w:sz="4" w:space="0" w:color="auto"/>
            </w:tcBorders>
          </w:tcPr>
          <w:p w14:paraId="31C51564" w14:textId="77777777" w:rsidR="00DC0A50" w:rsidRPr="00DF53B4" w:rsidRDefault="00DC0A50" w:rsidP="006743BB">
            <w:pPr>
              <w:pStyle w:val="TAL"/>
              <w:rPr>
                <w:lang w:eastAsia="en-US"/>
              </w:rPr>
            </w:pPr>
          </w:p>
        </w:tc>
      </w:tr>
      <w:tr w:rsidR="00DC0A50" w:rsidRPr="00DF53B4" w14:paraId="7A1324AC" w14:textId="77777777" w:rsidTr="005C4AEB">
        <w:trPr>
          <w:jc w:val="center"/>
        </w:trPr>
        <w:tc>
          <w:tcPr>
            <w:tcW w:w="2473" w:type="dxa"/>
            <w:tcBorders>
              <w:top w:val="nil"/>
              <w:left w:val="single" w:sz="4" w:space="0" w:color="auto"/>
              <w:bottom w:val="single" w:sz="4" w:space="0" w:color="auto"/>
              <w:right w:val="single" w:sz="4" w:space="0" w:color="auto"/>
            </w:tcBorders>
          </w:tcPr>
          <w:p w14:paraId="5183A8B6" w14:textId="77777777" w:rsidR="00DC0A50" w:rsidRPr="00DF53B4" w:rsidRDefault="00DC0A50" w:rsidP="006743BB">
            <w:pPr>
              <w:pStyle w:val="TAL"/>
              <w:rPr>
                <w:lang w:eastAsia="en-US"/>
              </w:rPr>
            </w:pPr>
            <w:r w:rsidRPr="00DF53B4">
              <w:rPr>
                <w:lang w:eastAsia="en-US"/>
              </w:rPr>
              <w:tab/>
              <w:t>delta-seconds</w:t>
            </w:r>
          </w:p>
        </w:tc>
        <w:tc>
          <w:tcPr>
            <w:tcW w:w="6887" w:type="dxa"/>
            <w:tcBorders>
              <w:top w:val="nil"/>
              <w:left w:val="single" w:sz="4" w:space="0" w:color="auto"/>
              <w:bottom w:val="single" w:sz="4" w:space="0" w:color="auto"/>
              <w:right w:val="single" w:sz="4" w:space="0" w:color="auto"/>
            </w:tcBorders>
          </w:tcPr>
          <w:p w14:paraId="42EC30A6" w14:textId="77777777" w:rsidR="00DC0A50" w:rsidRPr="00DF53B4" w:rsidRDefault="00DC0A50" w:rsidP="006743BB">
            <w:pPr>
              <w:pStyle w:val="TAL"/>
              <w:rPr>
                <w:i/>
                <w:lang w:eastAsia="en-US"/>
              </w:rPr>
            </w:pPr>
            <w:r w:rsidRPr="00DF53B4">
              <w:rPr>
                <w:i/>
                <w:lang w:eastAsia="en-US"/>
              </w:rPr>
              <w:t>0</w:t>
            </w:r>
          </w:p>
        </w:tc>
      </w:tr>
    </w:tbl>
    <w:p w14:paraId="4B72C88E" w14:textId="77777777" w:rsidR="00DC0A50" w:rsidRPr="00DF53B4" w:rsidRDefault="00DC0A50" w:rsidP="003210C0"/>
    <w:p w14:paraId="0D84C2FC" w14:textId="77777777" w:rsidR="00DC0A50" w:rsidRPr="00DF53B4" w:rsidRDefault="00DC0A50" w:rsidP="00DC0A50">
      <w:pPr>
        <w:rPr>
          <w:rFonts w:ascii="Arial" w:hAnsi="Arial" w:cs="Arial"/>
        </w:rPr>
      </w:pPr>
      <w:r w:rsidRPr="00DF53B4">
        <w:rPr>
          <w:rFonts w:ascii="Arial" w:hAnsi="Arial" w:cs="Arial"/>
        </w:rPr>
        <w:t>200 OK for SUBSCRIBE (step 0B)</w:t>
      </w:r>
    </w:p>
    <w:p w14:paraId="3938F764" w14:textId="77777777" w:rsidR="00DC0A50" w:rsidRPr="00DF53B4" w:rsidRDefault="00DC0A50" w:rsidP="00DC0A50">
      <w:pPr>
        <w:rPr>
          <w:rFonts w:ascii="Arial" w:hAnsi="Arial" w:cs="Arial"/>
        </w:rPr>
      </w:pPr>
      <w:r w:rsidRPr="00DF53B4">
        <w:t>Use the default message “200 OK for SUBSCRIBE” in annex A.1.5</w:t>
      </w:r>
      <w:r w:rsidR="00AA18A5" w:rsidRPr="00DF53B4">
        <w:t>,</w:t>
      </w:r>
      <w:r w:rsidRPr="00DF53B4">
        <w:t xml:space="preserve"> A.5.2</w:t>
      </w:r>
      <w:r w:rsidR="00AA18A5" w:rsidRPr="00DF53B4">
        <w:rPr>
          <w:rFonts w:ascii="Arial" w:hAnsi="Arial" w:cs="Arial"/>
        </w:rPr>
        <w:t xml:space="preserve"> or A.6.3</w:t>
      </w:r>
      <w:r w:rsidRPr="00DF53B4">
        <w:t xml:space="preserve"> whatever appropriate, with the following exception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3"/>
        <w:gridCol w:w="6887"/>
      </w:tblGrid>
      <w:tr w:rsidR="00DC0A50" w:rsidRPr="00DF53B4" w14:paraId="78DF41F3" w14:textId="77777777" w:rsidTr="00AA18A5">
        <w:trPr>
          <w:cantSplit/>
          <w:tblHeader/>
          <w:jc w:val="center"/>
        </w:trPr>
        <w:tc>
          <w:tcPr>
            <w:tcW w:w="2473" w:type="dxa"/>
            <w:tcBorders>
              <w:bottom w:val="single" w:sz="4" w:space="0" w:color="auto"/>
            </w:tcBorders>
          </w:tcPr>
          <w:p w14:paraId="597799DC" w14:textId="77777777" w:rsidR="00DC0A50" w:rsidRPr="00DF53B4" w:rsidRDefault="00DC0A50" w:rsidP="006743BB">
            <w:pPr>
              <w:pStyle w:val="TAH"/>
              <w:rPr>
                <w:lang w:eastAsia="en-US"/>
              </w:rPr>
            </w:pPr>
            <w:r w:rsidRPr="00DF53B4">
              <w:rPr>
                <w:lang w:eastAsia="en-US"/>
              </w:rPr>
              <w:t>Header/param</w:t>
            </w:r>
          </w:p>
        </w:tc>
        <w:tc>
          <w:tcPr>
            <w:tcW w:w="6887" w:type="dxa"/>
            <w:tcBorders>
              <w:bottom w:val="single" w:sz="4" w:space="0" w:color="auto"/>
            </w:tcBorders>
          </w:tcPr>
          <w:p w14:paraId="5C56614A" w14:textId="77777777" w:rsidR="00DC0A50" w:rsidRPr="00DF53B4" w:rsidRDefault="00DC0A50" w:rsidP="006743BB">
            <w:pPr>
              <w:pStyle w:val="TAH"/>
              <w:rPr>
                <w:lang w:eastAsia="en-US"/>
              </w:rPr>
            </w:pPr>
            <w:r w:rsidRPr="00DF53B4">
              <w:rPr>
                <w:lang w:eastAsia="en-US"/>
              </w:rPr>
              <w:t>Value/remark</w:t>
            </w:r>
          </w:p>
        </w:tc>
      </w:tr>
      <w:tr w:rsidR="00AA18A5" w:rsidRPr="00DF53B4" w14:paraId="4B637CD2" w14:textId="77777777" w:rsidTr="00AA18A5">
        <w:trPr>
          <w:cantSplit/>
          <w:tblHeader/>
          <w:jc w:val="center"/>
        </w:trPr>
        <w:tc>
          <w:tcPr>
            <w:tcW w:w="2473" w:type="dxa"/>
            <w:tcBorders>
              <w:top w:val="single" w:sz="4" w:space="0" w:color="auto"/>
              <w:left w:val="single" w:sz="4" w:space="0" w:color="auto"/>
              <w:bottom w:val="single" w:sz="4" w:space="0" w:color="auto"/>
              <w:right w:val="single" w:sz="4" w:space="0" w:color="auto"/>
            </w:tcBorders>
            <w:hideMark/>
          </w:tcPr>
          <w:p w14:paraId="27F200F6" w14:textId="77777777" w:rsidR="00AA18A5" w:rsidRPr="00DF53B4" w:rsidRDefault="00AA18A5" w:rsidP="00AA18A5">
            <w:pPr>
              <w:pStyle w:val="TAL"/>
              <w:rPr>
                <w:b/>
                <w:lang w:eastAsia="en-US"/>
              </w:rPr>
            </w:pPr>
            <w:r w:rsidRPr="00DF53B4">
              <w:rPr>
                <w:b/>
                <w:lang w:eastAsia="en-US"/>
              </w:rPr>
              <w:t>To</w:t>
            </w:r>
          </w:p>
          <w:p w14:paraId="0A1BB69C" w14:textId="77777777" w:rsidR="00AA18A5" w:rsidRPr="00DF53B4" w:rsidRDefault="00AA18A5" w:rsidP="00AA18A5">
            <w:pPr>
              <w:pStyle w:val="TAL"/>
              <w:rPr>
                <w:lang w:eastAsia="en-US"/>
              </w:rPr>
            </w:pPr>
            <w:r w:rsidRPr="00DF53B4">
              <w:rPr>
                <w:lang w:eastAsia="en-US"/>
              </w:rPr>
              <w:tab/>
              <w:t>addr-spec</w:t>
            </w:r>
          </w:p>
          <w:p w14:paraId="64393EF5" w14:textId="77777777" w:rsidR="00AA18A5" w:rsidRPr="00DF53B4" w:rsidRDefault="00AA18A5" w:rsidP="00AA18A5">
            <w:pPr>
              <w:pStyle w:val="TAL"/>
              <w:rPr>
                <w:lang w:eastAsia="en-US"/>
              </w:rPr>
            </w:pPr>
            <w:r w:rsidRPr="00DF53B4">
              <w:rPr>
                <w:lang w:eastAsia="en-US"/>
              </w:rPr>
              <w:tab/>
              <w:t>tag</w:t>
            </w:r>
          </w:p>
        </w:tc>
        <w:tc>
          <w:tcPr>
            <w:tcW w:w="6887" w:type="dxa"/>
            <w:tcBorders>
              <w:top w:val="single" w:sz="4" w:space="0" w:color="auto"/>
              <w:left w:val="single" w:sz="4" w:space="0" w:color="auto"/>
              <w:bottom w:val="single" w:sz="4" w:space="0" w:color="auto"/>
              <w:right w:val="single" w:sz="4" w:space="0" w:color="auto"/>
            </w:tcBorders>
          </w:tcPr>
          <w:p w14:paraId="0331375E" w14:textId="77777777" w:rsidR="00AA18A5" w:rsidRPr="00DF53B4" w:rsidRDefault="00AA18A5" w:rsidP="00AA18A5">
            <w:pPr>
              <w:pStyle w:val="TAL"/>
              <w:rPr>
                <w:lang w:eastAsia="en-US"/>
              </w:rPr>
            </w:pPr>
          </w:p>
          <w:p w14:paraId="1225B604" w14:textId="77777777" w:rsidR="00AA18A5" w:rsidRPr="00DF53B4" w:rsidRDefault="00AA18A5" w:rsidP="00AA18A5">
            <w:pPr>
              <w:pStyle w:val="TAL"/>
              <w:rPr>
                <w:lang w:eastAsia="en-US"/>
              </w:rPr>
            </w:pPr>
            <w:r w:rsidRPr="00DF53B4">
              <w:rPr>
                <w:lang w:eastAsia="en-US"/>
              </w:rPr>
              <w:t>As specified in A.1.4/A5.1/A.6.1</w:t>
            </w:r>
          </w:p>
          <w:p w14:paraId="4BC47904" w14:textId="77777777" w:rsidR="00AA18A5" w:rsidRPr="00DF53B4" w:rsidRDefault="00AA18A5" w:rsidP="00AA18A5">
            <w:pPr>
              <w:pStyle w:val="TAL"/>
              <w:rPr>
                <w:lang w:eastAsia="en-US"/>
              </w:rPr>
            </w:pPr>
            <w:r w:rsidRPr="00DF53B4">
              <w:rPr>
                <w:lang w:eastAsia="en-US"/>
              </w:rPr>
              <w:t>Same as in step 0A</w:t>
            </w:r>
          </w:p>
        </w:tc>
      </w:tr>
      <w:tr w:rsidR="00DC0A50" w:rsidRPr="00DF53B4" w14:paraId="7A17B49F" w14:textId="77777777" w:rsidTr="00AA18A5">
        <w:trPr>
          <w:jc w:val="center"/>
        </w:trPr>
        <w:tc>
          <w:tcPr>
            <w:tcW w:w="2473" w:type="dxa"/>
            <w:tcBorders>
              <w:top w:val="single" w:sz="4" w:space="0" w:color="auto"/>
              <w:left w:val="single" w:sz="4" w:space="0" w:color="auto"/>
              <w:bottom w:val="nil"/>
              <w:right w:val="single" w:sz="4" w:space="0" w:color="auto"/>
            </w:tcBorders>
          </w:tcPr>
          <w:p w14:paraId="42B8737C" w14:textId="77777777" w:rsidR="00DC0A50" w:rsidRPr="00DF53B4" w:rsidRDefault="00DC0A50" w:rsidP="006743BB">
            <w:pPr>
              <w:pStyle w:val="TAL"/>
              <w:rPr>
                <w:b/>
                <w:lang w:eastAsia="en-US"/>
              </w:rPr>
            </w:pPr>
            <w:r w:rsidRPr="00DF53B4">
              <w:rPr>
                <w:b/>
                <w:lang w:eastAsia="en-US"/>
              </w:rPr>
              <w:t>Expires</w:t>
            </w:r>
          </w:p>
        </w:tc>
        <w:tc>
          <w:tcPr>
            <w:tcW w:w="6887" w:type="dxa"/>
            <w:tcBorders>
              <w:top w:val="single" w:sz="4" w:space="0" w:color="auto"/>
              <w:left w:val="single" w:sz="4" w:space="0" w:color="auto"/>
              <w:bottom w:val="nil"/>
              <w:right w:val="single" w:sz="4" w:space="0" w:color="auto"/>
            </w:tcBorders>
          </w:tcPr>
          <w:p w14:paraId="393324CE" w14:textId="77777777" w:rsidR="00DC0A50" w:rsidRPr="00DF53B4" w:rsidRDefault="00DC0A50" w:rsidP="006743BB">
            <w:pPr>
              <w:pStyle w:val="TAL"/>
              <w:rPr>
                <w:lang w:eastAsia="en-US"/>
              </w:rPr>
            </w:pPr>
          </w:p>
        </w:tc>
      </w:tr>
      <w:tr w:rsidR="00DC0A50" w:rsidRPr="00DF53B4" w14:paraId="7C74B1D5" w14:textId="77777777" w:rsidTr="00AA18A5">
        <w:trPr>
          <w:jc w:val="center"/>
        </w:trPr>
        <w:tc>
          <w:tcPr>
            <w:tcW w:w="2473" w:type="dxa"/>
            <w:tcBorders>
              <w:top w:val="nil"/>
              <w:left w:val="single" w:sz="4" w:space="0" w:color="auto"/>
              <w:bottom w:val="single" w:sz="4" w:space="0" w:color="auto"/>
              <w:right w:val="single" w:sz="4" w:space="0" w:color="auto"/>
            </w:tcBorders>
          </w:tcPr>
          <w:p w14:paraId="7A792408" w14:textId="77777777" w:rsidR="00DC0A50" w:rsidRPr="00DF53B4" w:rsidRDefault="00DC0A50" w:rsidP="006743BB">
            <w:pPr>
              <w:pStyle w:val="TAL"/>
              <w:rPr>
                <w:lang w:eastAsia="en-US"/>
              </w:rPr>
            </w:pPr>
            <w:r w:rsidRPr="00DF53B4">
              <w:rPr>
                <w:lang w:eastAsia="en-US"/>
              </w:rPr>
              <w:tab/>
              <w:t>delta-seconds</w:t>
            </w:r>
          </w:p>
        </w:tc>
        <w:tc>
          <w:tcPr>
            <w:tcW w:w="6887" w:type="dxa"/>
            <w:tcBorders>
              <w:top w:val="nil"/>
              <w:left w:val="single" w:sz="4" w:space="0" w:color="auto"/>
              <w:bottom w:val="single" w:sz="4" w:space="0" w:color="auto"/>
              <w:right w:val="single" w:sz="4" w:space="0" w:color="auto"/>
            </w:tcBorders>
          </w:tcPr>
          <w:p w14:paraId="146832E2" w14:textId="77777777" w:rsidR="00DC0A50" w:rsidRPr="00DF53B4" w:rsidRDefault="00DC0A50" w:rsidP="006743BB">
            <w:pPr>
              <w:pStyle w:val="TAL"/>
              <w:rPr>
                <w:i/>
                <w:lang w:eastAsia="en-US"/>
              </w:rPr>
            </w:pPr>
            <w:r w:rsidRPr="00DF53B4">
              <w:rPr>
                <w:i/>
                <w:lang w:eastAsia="en-US"/>
              </w:rPr>
              <w:t>0</w:t>
            </w:r>
          </w:p>
        </w:tc>
      </w:tr>
    </w:tbl>
    <w:p w14:paraId="23D73F40" w14:textId="77777777" w:rsidR="00DC0A50" w:rsidRPr="00DF53B4" w:rsidRDefault="00DC0A50" w:rsidP="003210C0"/>
    <w:p w14:paraId="13A2524B" w14:textId="77777777" w:rsidR="00DC0A50" w:rsidRPr="00DF53B4" w:rsidRDefault="00DC0A50" w:rsidP="00DC0A50">
      <w:pPr>
        <w:rPr>
          <w:rFonts w:ascii="Arial" w:hAnsi="Arial" w:cs="Arial"/>
        </w:rPr>
      </w:pPr>
      <w:r w:rsidRPr="00DF53B4">
        <w:rPr>
          <w:rFonts w:ascii="Arial" w:hAnsi="Arial" w:cs="Arial"/>
        </w:rPr>
        <w:t>NOTIFY (step 0C)</w:t>
      </w:r>
    </w:p>
    <w:tbl>
      <w:tblPr>
        <w:tblW w:w="0" w:type="auto"/>
        <w:jc w:val="center"/>
        <w:tblCellMar>
          <w:left w:w="28" w:type="dxa"/>
        </w:tblCellMar>
        <w:tblLook w:val="01E0" w:firstRow="1" w:lastRow="1" w:firstColumn="1" w:lastColumn="1" w:noHBand="0" w:noVBand="0"/>
      </w:tblPr>
      <w:tblGrid>
        <w:gridCol w:w="1932"/>
        <w:gridCol w:w="844"/>
        <w:gridCol w:w="4812"/>
        <w:gridCol w:w="626"/>
        <w:gridCol w:w="1561"/>
      </w:tblGrid>
      <w:tr w:rsidR="00DC0A50" w:rsidRPr="00DF53B4" w14:paraId="7500EAC8" w14:textId="77777777" w:rsidTr="006743BB">
        <w:trPr>
          <w:tblHeader/>
          <w:jc w:val="center"/>
        </w:trPr>
        <w:tc>
          <w:tcPr>
            <w:tcW w:w="1932" w:type="dxa"/>
            <w:tcBorders>
              <w:top w:val="single" w:sz="4" w:space="0" w:color="auto"/>
              <w:left w:val="single" w:sz="4" w:space="0" w:color="auto"/>
              <w:bottom w:val="single" w:sz="4" w:space="0" w:color="auto"/>
              <w:right w:val="single" w:sz="4" w:space="0" w:color="auto"/>
            </w:tcBorders>
          </w:tcPr>
          <w:p w14:paraId="553BCB21" w14:textId="77777777" w:rsidR="00DC0A50" w:rsidRPr="00DF53B4" w:rsidRDefault="00DC0A50" w:rsidP="006743BB">
            <w:pPr>
              <w:pStyle w:val="TAH"/>
              <w:rPr>
                <w:lang w:eastAsia="en-US"/>
              </w:rPr>
            </w:pPr>
            <w:r w:rsidRPr="00DF53B4">
              <w:rPr>
                <w:lang w:eastAsia="en-US"/>
              </w:rPr>
              <w:t>Header/param</w:t>
            </w:r>
          </w:p>
        </w:tc>
        <w:tc>
          <w:tcPr>
            <w:tcW w:w="844" w:type="dxa"/>
            <w:tcBorders>
              <w:top w:val="single" w:sz="4" w:space="0" w:color="auto"/>
              <w:left w:val="single" w:sz="4" w:space="0" w:color="auto"/>
              <w:bottom w:val="single" w:sz="4" w:space="0" w:color="auto"/>
              <w:right w:val="single" w:sz="4" w:space="0" w:color="auto"/>
            </w:tcBorders>
            <w:shd w:val="clear" w:color="auto" w:fill="auto"/>
          </w:tcPr>
          <w:p w14:paraId="71ECA08E" w14:textId="77777777" w:rsidR="00DC0A50" w:rsidRPr="00DF53B4" w:rsidRDefault="00DC0A50" w:rsidP="006743BB">
            <w:pPr>
              <w:pStyle w:val="TAH"/>
              <w:rPr>
                <w:lang w:eastAsia="en-US"/>
              </w:rPr>
            </w:pPr>
            <w:r w:rsidRPr="00DF53B4">
              <w:rPr>
                <w:lang w:eastAsia="en-US"/>
              </w:rPr>
              <w:t>Cond</w:t>
            </w:r>
          </w:p>
        </w:tc>
        <w:tc>
          <w:tcPr>
            <w:tcW w:w="4812" w:type="dxa"/>
            <w:tcBorders>
              <w:top w:val="single" w:sz="4" w:space="0" w:color="auto"/>
              <w:left w:val="single" w:sz="4" w:space="0" w:color="auto"/>
              <w:bottom w:val="single" w:sz="4" w:space="0" w:color="auto"/>
              <w:right w:val="single" w:sz="4" w:space="0" w:color="auto"/>
            </w:tcBorders>
            <w:shd w:val="clear" w:color="auto" w:fill="auto"/>
          </w:tcPr>
          <w:p w14:paraId="1DD8532F" w14:textId="77777777" w:rsidR="00DC0A50" w:rsidRPr="00DF53B4" w:rsidRDefault="00DC0A50" w:rsidP="006743BB">
            <w:pPr>
              <w:pStyle w:val="TAH"/>
              <w:rPr>
                <w:lang w:eastAsia="en-US"/>
              </w:rPr>
            </w:pPr>
            <w:r w:rsidRPr="00DF53B4">
              <w:rPr>
                <w:lang w:eastAsia="en-US"/>
              </w:rPr>
              <w:t>Value/remark</w:t>
            </w:r>
          </w:p>
        </w:tc>
        <w:tc>
          <w:tcPr>
            <w:tcW w:w="626" w:type="dxa"/>
            <w:tcBorders>
              <w:top w:val="single" w:sz="4" w:space="0" w:color="auto"/>
              <w:left w:val="single" w:sz="4" w:space="0" w:color="auto"/>
              <w:bottom w:val="single" w:sz="4" w:space="0" w:color="auto"/>
              <w:right w:val="single" w:sz="4" w:space="0" w:color="auto"/>
            </w:tcBorders>
          </w:tcPr>
          <w:p w14:paraId="0EFC059F" w14:textId="77777777" w:rsidR="00DC0A50" w:rsidRPr="00DF53B4" w:rsidRDefault="00DC0A50" w:rsidP="006743BB">
            <w:pPr>
              <w:pStyle w:val="TAH"/>
              <w:rPr>
                <w:lang w:eastAsia="en-US"/>
              </w:rPr>
            </w:pPr>
            <w:r w:rsidRPr="00DF53B4">
              <w:rPr>
                <w:lang w:eastAsia="en-US"/>
              </w:rPr>
              <w:t>Rel</w:t>
            </w:r>
          </w:p>
        </w:tc>
        <w:tc>
          <w:tcPr>
            <w:tcW w:w="1561" w:type="dxa"/>
            <w:tcBorders>
              <w:top w:val="single" w:sz="4" w:space="0" w:color="auto"/>
              <w:left w:val="single" w:sz="4" w:space="0" w:color="auto"/>
              <w:bottom w:val="single" w:sz="4" w:space="0" w:color="auto"/>
              <w:right w:val="single" w:sz="4" w:space="0" w:color="auto"/>
            </w:tcBorders>
          </w:tcPr>
          <w:p w14:paraId="75706C8A" w14:textId="77777777" w:rsidR="00DC0A50" w:rsidRPr="00DF53B4" w:rsidRDefault="00DC0A50" w:rsidP="006743BB">
            <w:pPr>
              <w:pStyle w:val="TAH"/>
              <w:rPr>
                <w:lang w:eastAsia="en-US"/>
              </w:rPr>
            </w:pPr>
            <w:r w:rsidRPr="00DF53B4">
              <w:rPr>
                <w:lang w:eastAsia="en-US"/>
              </w:rPr>
              <w:t>Reference</w:t>
            </w:r>
          </w:p>
        </w:tc>
      </w:tr>
      <w:tr w:rsidR="00DC0A50" w:rsidRPr="00DF53B4" w14:paraId="4F8165D8" w14:textId="77777777" w:rsidTr="006743BB">
        <w:trPr>
          <w:jc w:val="center"/>
        </w:trPr>
        <w:tc>
          <w:tcPr>
            <w:tcW w:w="1932" w:type="dxa"/>
            <w:tcBorders>
              <w:top w:val="single" w:sz="4" w:space="0" w:color="auto"/>
              <w:left w:val="single" w:sz="4" w:space="0" w:color="auto"/>
              <w:bottom w:val="nil"/>
              <w:right w:val="single" w:sz="4" w:space="0" w:color="auto"/>
            </w:tcBorders>
          </w:tcPr>
          <w:p w14:paraId="3F3BF637" w14:textId="77777777" w:rsidR="00DC0A50" w:rsidRPr="00DF53B4" w:rsidRDefault="00DC0A50" w:rsidP="006743BB">
            <w:pPr>
              <w:pStyle w:val="TAL"/>
              <w:rPr>
                <w:b/>
                <w:lang w:eastAsia="en-US"/>
              </w:rPr>
            </w:pPr>
            <w:r w:rsidRPr="00DF53B4">
              <w:rPr>
                <w:b/>
                <w:lang w:eastAsia="en-US"/>
              </w:rPr>
              <w:t>Request-Line</w:t>
            </w:r>
          </w:p>
        </w:tc>
        <w:tc>
          <w:tcPr>
            <w:tcW w:w="844" w:type="dxa"/>
            <w:tcBorders>
              <w:top w:val="single" w:sz="4" w:space="0" w:color="auto"/>
              <w:left w:val="single" w:sz="4" w:space="0" w:color="auto"/>
              <w:bottom w:val="nil"/>
              <w:right w:val="single" w:sz="4" w:space="0" w:color="auto"/>
            </w:tcBorders>
            <w:shd w:val="clear" w:color="auto" w:fill="auto"/>
          </w:tcPr>
          <w:p w14:paraId="7A6163AF" w14:textId="77777777" w:rsidR="00DC0A50" w:rsidRPr="00DF53B4" w:rsidRDefault="00DC0A50" w:rsidP="003210C0">
            <w:pPr>
              <w:pStyle w:val="TAL"/>
              <w:rPr>
                <w:lang w:eastAsia="en-US"/>
              </w:rPr>
            </w:pPr>
          </w:p>
        </w:tc>
        <w:tc>
          <w:tcPr>
            <w:tcW w:w="4812" w:type="dxa"/>
            <w:tcBorders>
              <w:top w:val="single" w:sz="4" w:space="0" w:color="auto"/>
              <w:left w:val="single" w:sz="4" w:space="0" w:color="auto"/>
              <w:bottom w:val="nil"/>
              <w:right w:val="single" w:sz="4" w:space="0" w:color="auto"/>
            </w:tcBorders>
            <w:shd w:val="clear" w:color="auto" w:fill="auto"/>
          </w:tcPr>
          <w:p w14:paraId="053A2A43"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2373FF38"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3412C7A2"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1598D07C" w14:textId="77777777" w:rsidTr="006743BB">
        <w:trPr>
          <w:jc w:val="center"/>
        </w:trPr>
        <w:tc>
          <w:tcPr>
            <w:tcW w:w="1932" w:type="dxa"/>
            <w:tcBorders>
              <w:top w:val="nil"/>
              <w:left w:val="single" w:sz="4" w:space="0" w:color="auto"/>
              <w:bottom w:val="nil"/>
              <w:right w:val="single" w:sz="4" w:space="0" w:color="auto"/>
            </w:tcBorders>
          </w:tcPr>
          <w:p w14:paraId="322D0110" w14:textId="77777777" w:rsidR="00DC0A50" w:rsidRPr="00DF53B4" w:rsidRDefault="00DC0A50" w:rsidP="006743BB">
            <w:pPr>
              <w:pStyle w:val="TAL"/>
              <w:rPr>
                <w:b/>
                <w:lang w:eastAsia="en-US"/>
              </w:rPr>
            </w:pPr>
            <w:r w:rsidRPr="00DF53B4">
              <w:rPr>
                <w:lang w:eastAsia="en-US"/>
              </w:rPr>
              <w:tab/>
              <w:t>Method</w:t>
            </w:r>
          </w:p>
        </w:tc>
        <w:tc>
          <w:tcPr>
            <w:tcW w:w="844" w:type="dxa"/>
            <w:tcBorders>
              <w:top w:val="nil"/>
              <w:left w:val="single" w:sz="4" w:space="0" w:color="auto"/>
              <w:bottom w:val="nil"/>
              <w:right w:val="single" w:sz="4" w:space="0" w:color="auto"/>
            </w:tcBorders>
            <w:shd w:val="clear" w:color="auto" w:fill="auto"/>
          </w:tcPr>
          <w:p w14:paraId="038E8461"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0D792E3F" w14:textId="77777777" w:rsidR="00DC0A50" w:rsidRPr="00DF53B4" w:rsidRDefault="00DC0A50" w:rsidP="006743BB">
            <w:pPr>
              <w:pStyle w:val="TAL"/>
              <w:rPr>
                <w:b/>
                <w:lang w:eastAsia="en-US"/>
              </w:rPr>
            </w:pPr>
            <w:r w:rsidRPr="00DF53B4">
              <w:rPr>
                <w:i/>
                <w:lang w:eastAsia="en-US"/>
              </w:rPr>
              <w:t>NOTIFY</w:t>
            </w:r>
          </w:p>
        </w:tc>
        <w:tc>
          <w:tcPr>
            <w:tcW w:w="626" w:type="dxa"/>
            <w:vMerge/>
            <w:tcBorders>
              <w:top w:val="single" w:sz="4" w:space="0" w:color="auto"/>
              <w:left w:val="single" w:sz="4" w:space="0" w:color="auto"/>
              <w:bottom w:val="single" w:sz="4" w:space="0" w:color="auto"/>
              <w:right w:val="single" w:sz="4" w:space="0" w:color="auto"/>
            </w:tcBorders>
          </w:tcPr>
          <w:p w14:paraId="7CEFD26B"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1768412B" w14:textId="77777777" w:rsidR="00DC0A50" w:rsidRPr="00DF53B4" w:rsidRDefault="00DC0A50" w:rsidP="006743BB">
            <w:pPr>
              <w:pStyle w:val="TAL"/>
              <w:rPr>
                <w:lang w:eastAsia="en-US"/>
              </w:rPr>
            </w:pPr>
          </w:p>
        </w:tc>
      </w:tr>
      <w:tr w:rsidR="00DC0A50" w:rsidRPr="00DF53B4" w14:paraId="77FF6A57" w14:textId="77777777" w:rsidTr="006743BB">
        <w:trPr>
          <w:jc w:val="center"/>
        </w:trPr>
        <w:tc>
          <w:tcPr>
            <w:tcW w:w="1932" w:type="dxa"/>
            <w:tcBorders>
              <w:top w:val="nil"/>
              <w:left w:val="single" w:sz="4" w:space="0" w:color="auto"/>
              <w:bottom w:val="nil"/>
              <w:right w:val="single" w:sz="4" w:space="0" w:color="auto"/>
            </w:tcBorders>
          </w:tcPr>
          <w:p w14:paraId="2282F1ED" w14:textId="77777777" w:rsidR="00DC0A50" w:rsidRPr="00DF53B4" w:rsidRDefault="00DC0A50" w:rsidP="006743BB">
            <w:pPr>
              <w:pStyle w:val="TAL"/>
              <w:rPr>
                <w:b/>
                <w:lang w:eastAsia="en-US"/>
              </w:rPr>
            </w:pPr>
            <w:r w:rsidRPr="00DF53B4">
              <w:rPr>
                <w:lang w:eastAsia="en-US"/>
              </w:rPr>
              <w:tab/>
              <w:t>Request-URI</w:t>
            </w:r>
          </w:p>
        </w:tc>
        <w:tc>
          <w:tcPr>
            <w:tcW w:w="844" w:type="dxa"/>
            <w:tcBorders>
              <w:top w:val="nil"/>
              <w:left w:val="single" w:sz="4" w:space="0" w:color="auto"/>
              <w:bottom w:val="nil"/>
              <w:right w:val="single" w:sz="4" w:space="0" w:color="auto"/>
            </w:tcBorders>
            <w:shd w:val="clear" w:color="auto" w:fill="auto"/>
          </w:tcPr>
          <w:p w14:paraId="1487D283" w14:textId="77777777" w:rsidR="00DC0A50" w:rsidRPr="00DF53B4" w:rsidRDefault="00DC0A50" w:rsidP="003210C0">
            <w:pPr>
              <w:pStyle w:val="TAL"/>
              <w:rPr>
                <w:bCs/>
                <w:lang w:eastAsia="en-US"/>
              </w:rPr>
            </w:pPr>
          </w:p>
        </w:tc>
        <w:tc>
          <w:tcPr>
            <w:tcW w:w="4812" w:type="dxa"/>
            <w:tcBorders>
              <w:top w:val="nil"/>
              <w:left w:val="single" w:sz="4" w:space="0" w:color="auto"/>
              <w:bottom w:val="nil"/>
              <w:right w:val="single" w:sz="4" w:space="0" w:color="auto"/>
            </w:tcBorders>
            <w:shd w:val="clear" w:color="auto" w:fill="auto"/>
          </w:tcPr>
          <w:p w14:paraId="39A3B505" w14:textId="77777777" w:rsidR="00DC0A50" w:rsidRPr="00DF53B4" w:rsidRDefault="00DC0A50" w:rsidP="006743BB">
            <w:pPr>
              <w:pStyle w:val="TAL"/>
              <w:rPr>
                <w:b/>
                <w:lang w:eastAsia="en-US"/>
              </w:rPr>
            </w:pPr>
            <w:r w:rsidRPr="00DF53B4">
              <w:rPr>
                <w:lang w:eastAsia="en-US"/>
              </w:rPr>
              <w:t>UE’s contact address in SIP URI form, as provided in the Contact header within the SUBSCRIBE creating the dialog</w:t>
            </w:r>
          </w:p>
        </w:tc>
        <w:tc>
          <w:tcPr>
            <w:tcW w:w="626" w:type="dxa"/>
            <w:vMerge/>
            <w:tcBorders>
              <w:top w:val="single" w:sz="4" w:space="0" w:color="auto"/>
              <w:left w:val="single" w:sz="4" w:space="0" w:color="auto"/>
              <w:bottom w:val="single" w:sz="4" w:space="0" w:color="auto"/>
              <w:right w:val="single" w:sz="4" w:space="0" w:color="auto"/>
            </w:tcBorders>
          </w:tcPr>
          <w:p w14:paraId="58645AF4"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1D023030" w14:textId="77777777" w:rsidR="00DC0A50" w:rsidRPr="00DF53B4" w:rsidRDefault="00DC0A50" w:rsidP="006743BB">
            <w:pPr>
              <w:pStyle w:val="TAL"/>
              <w:rPr>
                <w:lang w:eastAsia="en-US"/>
              </w:rPr>
            </w:pPr>
          </w:p>
        </w:tc>
      </w:tr>
      <w:tr w:rsidR="00DC0A50" w:rsidRPr="00DF53B4" w14:paraId="6F811F45" w14:textId="77777777" w:rsidTr="006743BB">
        <w:trPr>
          <w:jc w:val="center"/>
        </w:trPr>
        <w:tc>
          <w:tcPr>
            <w:tcW w:w="1932" w:type="dxa"/>
            <w:tcBorders>
              <w:top w:val="nil"/>
              <w:left w:val="single" w:sz="4" w:space="0" w:color="auto"/>
              <w:bottom w:val="nil"/>
              <w:right w:val="single" w:sz="4" w:space="0" w:color="auto"/>
            </w:tcBorders>
          </w:tcPr>
          <w:p w14:paraId="1C9F81B2" w14:textId="77777777" w:rsidR="00DC0A50" w:rsidRPr="00DF53B4" w:rsidRDefault="00DC0A50" w:rsidP="006743BB">
            <w:pPr>
              <w:pStyle w:val="TAL"/>
              <w:rPr>
                <w:lang w:eastAsia="en-US"/>
              </w:rPr>
            </w:pPr>
          </w:p>
        </w:tc>
        <w:tc>
          <w:tcPr>
            <w:tcW w:w="844" w:type="dxa"/>
            <w:tcBorders>
              <w:top w:val="nil"/>
              <w:left w:val="single" w:sz="4" w:space="0" w:color="auto"/>
              <w:bottom w:val="nil"/>
              <w:right w:val="single" w:sz="4" w:space="0" w:color="auto"/>
            </w:tcBorders>
            <w:shd w:val="clear" w:color="auto" w:fill="auto"/>
          </w:tcPr>
          <w:p w14:paraId="2E3F4755" w14:textId="77777777" w:rsidR="00DC0A50" w:rsidRPr="00DF53B4" w:rsidRDefault="00DC0A50" w:rsidP="003210C0">
            <w:pPr>
              <w:pStyle w:val="TAL"/>
              <w:rPr>
                <w:bCs/>
                <w:lang w:eastAsia="en-US"/>
              </w:rPr>
            </w:pPr>
          </w:p>
        </w:tc>
        <w:tc>
          <w:tcPr>
            <w:tcW w:w="4812" w:type="dxa"/>
            <w:tcBorders>
              <w:top w:val="nil"/>
              <w:left w:val="single" w:sz="4" w:space="0" w:color="auto"/>
              <w:bottom w:val="nil"/>
              <w:right w:val="single" w:sz="4" w:space="0" w:color="auto"/>
            </w:tcBorders>
            <w:shd w:val="clear" w:color="auto" w:fill="auto"/>
          </w:tcPr>
          <w:p w14:paraId="4CA04E29" w14:textId="77777777" w:rsidR="00DC0A50" w:rsidRPr="00DF53B4" w:rsidRDefault="00DC0A50" w:rsidP="006743BB">
            <w:pPr>
              <w:pStyle w:val="TAL"/>
              <w:rPr>
                <w:lang w:eastAsia="en-US"/>
              </w:rPr>
            </w:pPr>
          </w:p>
        </w:tc>
        <w:tc>
          <w:tcPr>
            <w:tcW w:w="626" w:type="dxa"/>
            <w:vMerge/>
            <w:tcBorders>
              <w:top w:val="single" w:sz="4" w:space="0" w:color="auto"/>
              <w:left w:val="single" w:sz="4" w:space="0" w:color="auto"/>
              <w:bottom w:val="single" w:sz="4" w:space="0" w:color="auto"/>
              <w:right w:val="single" w:sz="4" w:space="0" w:color="auto"/>
            </w:tcBorders>
          </w:tcPr>
          <w:p w14:paraId="3CE36345"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7A6428E0" w14:textId="77777777" w:rsidR="00DC0A50" w:rsidRPr="00DF53B4" w:rsidRDefault="00DC0A50" w:rsidP="006743BB">
            <w:pPr>
              <w:pStyle w:val="TAL"/>
              <w:rPr>
                <w:lang w:eastAsia="en-US"/>
              </w:rPr>
            </w:pPr>
          </w:p>
        </w:tc>
      </w:tr>
      <w:tr w:rsidR="00DC0A50" w:rsidRPr="00DF53B4" w14:paraId="074AEDB7" w14:textId="77777777" w:rsidTr="006743BB">
        <w:trPr>
          <w:jc w:val="center"/>
        </w:trPr>
        <w:tc>
          <w:tcPr>
            <w:tcW w:w="1932" w:type="dxa"/>
            <w:tcBorders>
              <w:top w:val="nil"/>
              <w:left w:val="single" w:sz="4" w:space="0" w:color="auto"/>
              <w:bottom w:val="single" w:sz="4" w:space="0" w:color="auto"/>
              <w:right w:val="single" w:sz="4" w:space="0" w:color="auto"/>
            </w:tcBorders>
          </w:tcPr>
          <w:p w14:paraId="47998AAF" w14:textId="77777777" w:rsidR="00DC0A50" w:rsidRPr="00DF53B4" w:rsidRDefault="00DC0A50" w:rsidP="006743BB">
            <w:pPr>
              <w:pStyle w:val="TAL"/>
              <w:rPr>
                <w:b/>
                <w:lang w:eastAsia="en-US"/>
              </w:rPr>
            </w:pPr>
            <w:r w:rsidRPr="00DF53B4">
              <w:rPr>
                <w:lang w:eastAsia="en-US"/>
              </w:rPr>
              <w:tab/>
              <w:t>SIP-Version</w:t>
            </w:r>
          </w:p>
        </w:tc>
        <w:tc>
          <w:tcPr>
            <w:tcW w:w="844" w:type="dxa"/>
            <w:tcBorders>
              <w:top w:val="nil"/>
              <w:left w:val="single" w:sz="4" w:space="0" w:color="auto"/>
              <w:bottom w:val="single" w:sz="4" w:space="0" w:color="auto"/>
              <w:right w:val="single" w:sz="4" w:space="0" w:color="auto"/>
            </w:tcBorders>
            <w:shd w:val="clear" w:color="auto" w:fill="auto"/>
          </w:tcPr>
          <w:p w14:paraId="686A35B6"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4D9B74A9" w14:textId="77777777" w:rsidR="00DC0A50" w:rsidRPr="00DF53B4" w:rsidRDefault="00DC0A50" w:rsidP="006743BB">
            <w:pPr>
              <w:pStyle w:val="TAL"/>
              <w:rPr>
                <w:b/>
                <w:lang w:eastAsia="en-US"/>
              </w:rPr>
            </w:pPr>
            <w:r w:rsidRPr="00DF53B4">
              <w:rPr>
                <w:i/>
                <w:lang w:eastAsia="en-US"/>
              </w:rPr>
              <w:t>SIP/2.0</w:t>
            </w:r>
          </w:p>
        </w:tc>
        <w:tc>
          <w:tcPr>
            <w:tcW w:w="626" w:type="dxa"/>
            <w:vMerge/>
            <w:tcBorders>
              <w:top w:val="single" w:sz="4" w:space="0" w:color="auto"/>
              <w:left w:val="single" w:sz="4" w:space="0" w:color="auto"/>
              <w:bottom w:val="single" w:sz="4" w:space="0" w:color="auto"/>
              <w:right w:val="single" w:sz="4" w:space="0" w:color="auto"/>
            </w:tcBorders>
          </w:tcPr>
          <w:p w14:paraId="5FD766A9"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658A577B" w14:textId="77777777" w:rsidR="00DC0A50" w:rsidRPr="00DF53B4" w:rsidRDefault="00DC0A50" w:rsidP="006743BB">
            <w:pPr>
              <w:pStyle w:val="TAL"/>
              <w:rPr>
                <w:lang w:eastAsia="en-US"/>
              </w:rPr>
            </w:pPr>
          </w:p>
        </w:tc>
      </w:tr>
      <w:tr w:rsidR="00DC0A50" w:rsidRPr="00DF53B4" w14:paraId="1AA4357D" w14:textId="77777777" w:rsidTr="006743BB">
        <w:trPr>
          <w:jc w:val="center"/>
        </w:trPr>
        <w:tc>
          <w:tcPr>
            <w:tcW w:w="1932" w:type="dxa"/>
            <w:tcBorders>
              <w:left w:val="single" w:sz="4" w:space="0" w:color="auto"/>
              <w:bottom w:val="nil"/>
              <w:right w:val="single" w:sz="4" w:space="0" w:color="auto"/>
            </w:tcBorders>
          </w:tcPr>
          <w:p w14:paraId="608E4BC3" w14:textId="77777777" w:rsidR="00DC0A50" w:rsidRPr="00DF53B4" w:rsidRDefault="00DC0A50" w:rsidP="006743BB">
            <w:pPr>
              <w:pStyle w:val="TAL"/>
              <w:rPr>
                <w:b/>
                <w:lang w:eastAsia="en-US"/>
              </w:rPr>
            </w:pPr>
            <w:r w:rsidRPr="00DF53B4">
              <w:rPr>
                <w:b/>
                <w:lang w:eastAsia="en-US"/>
              </w:rPr>
              <w:t>Via</w:t>
            </w:r>
          </w:p>
        </w:tc>
        <w:tc>
          <w:tcPr>
            <w:tcW w:w="844" w:type="dxa"/>
            <w:tcBorders>
              <w:left w:val="single" w:sz="4" w:space="0" w:color="auto"/>
              <w:bottom w:val="nil"/>
              <w:right w:val="single" w:sz="4" w:space="0" w:color="auto"/>
            </w:tcBorders>
            <w:shd w:val="clear" w:color="auto" w:fill="auto"/>
          </w:tcPr>
          <w:p w14:paraId="4DFD6037"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0C60F8CC" w14:textId="77777777" w:rsidR="00DC0A50" w:rsidRPr="00DF53B4" w:rsidRDefault="00DC0A50" w:rsidP="006743BB">
            <w:pPr>
              <w:pStyle w:val="TAL"/>
              <w:rPr>
                <w:b/>
                <w:lang w:eastAsia="en-US"/>
              </w:rPr>
            </w:pPr>
            <w:r w:rsidRPr="00DF53B4">
              <w:rPr>
                <w:lang w:eastAsia="en-US"/>
              </w:rPr>
              <w:t>order of the parameters in this header must be like in this table</w:t>
            </w:r>
          </w:p>
        </w:tc>
        <w:tc>
          <w:tcPr>
            <w:tcW w:w="626" w:type="dxa"/>
            <w:vMerge w:val="restart"/>
            <w:tcBorders>
              <w:top w:val="single" w:sz="4" w:space="0" w:color="auto"/>
              <w:left w:val="single" w:sz="4" w:space="0" w:color="auto"/>
              <w:bottom w:val="single" w:sz="4" w:space="0" w:color="auto"/>
              <w:right w:val="single" w:sz="4" w:space="0" w:color="auto"/>
            </w:tcBorders>
          </w:tcPr>
          <w:p w14:paraId="7F356347"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3E2E8B56"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5A74E8B4" w14:textId="77777777" w:rsidTr="006743BB">
        <w:trPr>
          <w:jc w:val="center"/>
        </w:trPr>
        <w:tc>
          <w:tcPr>
            <w:tcW w:w="1932" w:type="dxa"/>
            <w:tcBorders>
              <w:top w:val="nil"/>
              <w:left w:val="single" w:sz="4" w:space="0" w:color="auto"/>
              <w:bottom w:val="nil"/>
              <w:right w:val="single" w:sz="4" w:space="0" w:color="auto"/>
            </w:tcBorders>
          </w:tcPr>
          <w:p w14:paraId="28A4CEAF" w14:textId="77777777" w:rsidR="00DC0A50" w:rsidRPr="00DF53B4" w:rsidRDefault="00DC0A50" w:rsidP="006743BB">
            <w:pPr>
              <w:pStyle w:val="TAL"/>
              <w:rPr>
                <w:b/>
                <w:lang w:eastAsia="en-US"/>
              </w:rPr>
            </w:pPr>
            <w:r w:rsidRPr="00DF53B4">
              <w:rPr>
                <w:b/>
                <w:lang w:eastAsia="en-US"/>
              </w:rPr>
              <w:tab/>
              <w:t>via-parm1:</w:t>
            </w:r>
          </w:p>
        </w:tc>
        <w:tc>
          <w:tcPr>
            <w:tcW w:w="844" w:type="dxa"/>
            <w:tcBorders>
              <w:top w:val="nil"/>
              <w:left w:val="single" w:sz="4" w:space="0" w:color="auto"/>
              <w:bottom w:val="nil"/>
              <w:right w:val="single" w:sz="4" w:space="0" w:color="auto"/>
            </w:tcBorders>
            <w:shd w:val="clear" w:color="auto" w:fill="auto"/>
          </w:tcPr>
          <w:p w14:paraId="5599D3FC"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09663E2C" w14:textId="77777777" w:rsidR="00DC0A50" w:rsidRPr="00DF53B4" w:rsidRDefault="00DC0A50" w:rsidP="006743BB">
            <w:pPr>
              <w:pStyle w:val="TAL"/>
              <w:rPr>
                <w:b/>
                <w:lang w:eastAsia="en-US"/>
              </w:rPr>
            </w:pPr>
          </w:p>
        </w:tc>
        <w:tc>
          <w:tcPr>
            <w:tcW w:w="626" w:type="dxa"/>
            <w:vMerge/>
            <w:tcBorders>
              <w:top w:val="single" w:sz="4" w:space="0" w:color="auto"/>
              <w:left w:val="single" w:sz="4" w:space="0" w:color="auto"/>
              <w:bottom w:val="single" w:sz="4" w:space="0" w:color="auto"/>
              <w:right w:val="single" w:sz="4" w:space="0" w:color="auto"/>
            </w:tcBorders>
          </w:tcPr>
          <w:p w14:paraId="326BC65F"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6BA600AD" w14:textId="77777777" w:rsidR="00DC0A50" w:rsidRPr="00DF53B4" w:rsidRDefault="00DC0A50" w:rsidP="006743BB">
            <w:pPr>
              <w:pStyle w:val="TAL"/>
              <w:rPr>
                <w:lang w:eastAsia="en-US"/>
              </w:rPr>
            </w:pPr>
          </w:p>
        </w:tc>
      </w:tr>
      <w:tr w:rsidR="00DC0A50" w:rsidRPr="00DF53B4" w14:paraId="6B4C7876" w14:textId="77777777" w:rsidTr="006743BB">
        <w:trPr>
          <w:jc w:val="center"/>
        </w:trPr>
        <w:tc>
          <w:tcPr>
            <w:tcW w:w="1932" w:type="dxa"/>
            <w:tcBorders>
              <w:top w:val="nil"/>
              <w:left w:val="single" w:sz="4" w:space="0" w:color="auto"/>
              <w:bottom w:val="nil"/>
              <w:right w:val="single" w:sz="4" w:space="0" w:color="auto"/>
            </w:tcBorders>
          </w:tcPr>
          <w:p w14:paraId="521024F8" w14:textId="77777777" w:rsidR="00DC0A50" w:rsidRPr="00DF53B4" w:rsidRDefault="00DC0A50" w:rsidP="006743BB">
            <w:pPr>
              <w:pStyle w:val="TAL"/>
              <w:rPr>
                <w:b/>
                <w:lang w:eastAsia="en-US"/>
              </w:rPr>
            </w:pPr>
            <w:r w:rsidRPr="00DF53B4">
              <w:rPr>
                <w:lang w:eastAsia="en-US"/>
              </w:rPr>
              <w:tab/>
            </w:r>
            <w:r w:rsidRPr="00DF53B4">
              <w:rPr>
                <w:lang w:eastAsia="en-US"/>
              </w:rPr>
              <w:tab/>
              <w:t>Sent-protocol</w:t>
            </w:r>
          </w:p>
        </w:tc>
        <w:tc>
          <w:tcPr>
            <w:tcW w:w="844" w:type="dxa"/>
            <w:tcBorders>
              <w:top w:val="nil"/>
              <w:left w:val="single" w:sz="4" w:space="0" w:color="auto"/>
              <w:bottom w:val="nil"/>
              <w:right w:val="single" w:sz="4" w:space="0" w:color="auto"/>
            </w:tcBorders>
            <w:shd w:val="clear" w:color="auto" w:fill="auto"/>
          </w:tcPr>
          <w:p w14:paraId="5067274B"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205B42FD" w14:textId="77777777" w:rsidR="00DC0A50" w:rsidRPr="00DF53B4" w:rsidRDefault="00DC0A50" w:rsidP="006743BB">
            <w:pPr>
              <w:pStyle w:val="TAL"/>
              <w:rPr>
                <w:b/>
                <w:lang w:eastAsia="en-US"/>
              </w:rPr>
            </w:pPr>
            <w:r w:rsidRPr="00DF53B4">
              <w:rPr>
                <w:i/>
                <w:lang w:eastAsia="en-US"/>
              </w:rPr>
              <w:t>SIP/2.0/UDP</w:t>
            </w:r>
            <w:r w:rsidRPr="00DF53B4">
              <w:rPr>
                <w:lang w:eastAsia="en-US"/>
              </w:rPr>
              <w:t xml:space="preserve">  when using UDP or </w:t>
            </w:r>
            <w:r w:rsidRPr="00DF53B4">
              <w:rPr>
                <w:i/>
                <w:lang w:eastAsia="en-US"/>
              </w:rPr>
              <w:t xml:space="preserve">SIP/2.0/TCP  </w:t>
            </w:r>
            <w:r w:rsidRPr="00DF53B4">
              <w:rPr>
                <w:lang w:eastAsia="en-US"/>
              </w:rPr>
              <w:t>when using TCP</w:t>
            </w:r>
          </w:p>
        </w:tc>
        <w:tc>
          <w:tcPr>
            <w:tcW w:w="626" w:type="dxa"/>
            <w:vMerge/>
            <w:tcBorders>
              <w:top w:val="single" w:sz="4" w:space="0" w:color="auto"/>
              <w:left w:val="single" w:sz="4" w:space="0" w:color="auto"/>
              <w:bottom w:val="single" w:sz="4" w:space="0" w:color="auto"/>
              <w:right w:val="single" w:sz="4" w:space="0" w:color="auto"/>
            </w:tcBorders>
          </w:tcPr>
          <w:p w14:paraId="6825961C"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4FCA4D7" w14:textId="77777777" w:rsidR="00DC0A50" w:rsidRPr="00DF53B4" w:rsidRDefault="00DC0A50" w:rsidP="006743BB">
            <w:pPr>
              <w:pStyle w:val="TAL"/>
              <w:rPr>
                <w:lang w:eastAsia="en-US"/>
              </w:rPr>
            </w:pPr>
          </w:p>
        </w:tc>
      </w:tr>
      <w:tr w:rsidR="00DC0A50" w:rsidRPr="00DF53B4" w14:paraId="2F9766B2" w14:textId="77777777" w:rsidTr="006743BB">
        <w:trPr>
          <w:jc w:val="center"/>
        </w:trPr>
        <w:tc>
          <w:tcPr>
            <w:tcW w:w="1932" w:type="dxa"/>
            <w:tcBorders>
              <w:top w:val="nil"/>
              <w:left w:val="single" w:sz="4" w:space="0" w:color="auto"/>
              <w:bottom w:val="nil"/>
              <w:right w:val="single" w:sz="4" w:space="0" w:color="auto"/>
            </w:tcBorders>
          </w:tcPr>
          <w:p w14:paraId="6FB63516" w14:textId="77777777" w:rsidR="00DC0A50" w:rsidRPr="00DF53B4" w:rsidRDefault="00DC0A50" w:rsidP="006743BB">
            <w:pPr>
              <w:pStyle w:val="TAL"/>
              <w:rPr>
                <w:b/>
                <w:lang w:eastAsia="en-US"/>
              </w:rPr>
            </w:pPr>
            <w:r w:rsidRPr="00DF53B4">
              <w:rPr>
                <w:lang w:eastAsia="en-US"/>
              </w:rPr>
              <w:tab/>
            </w:r>
            <w:r w:rsidRPr="00DF53B4">
              <w:rPr>
                <w:lang w:eastAsia="en-US"/>
              </w:rPr>
              <w:tab/>
              <w:t>sent-by</w:t>
            </w:r>
          </w:p>
        </w:tc>
        <w:tc>
          <w:tcPr>
            <w:tcW w:w="844" w:type="dxa"/>
            <w:tcBorders>
              <w:top w:val="nil"/>
              <w:left w:val="single" w:sz="4" w:space="0" w:color="auto"/>
              <w:bottom w:val="nil"/>
              <w:right w:val="single" w:sz="4" w:space="0" w:color="auto"/>
            </w:tcBorders>
            <w:shd w:val="clear" w:color="auto" w:fill="auto"/>
          </w:tcPr>
          <w:p w14:paraId="3C1F6E53" w14:textId="77777777" w:rsidR="00DC0A50" w:rsidRPr="00DF53B4" w:rsidRDefault="00DC0A50" w:rsidP="003210C0">
            <w:pPr>
              <w:pStyle w:val="TAL"/>
              <w:rPr>
                <w:bCs/>
                <w:lang w:eastAsia="en-US"/>
              </w:rPr>
            </w:pPr>
            <w:r w:rsidRPr="00DF53B4">
              <w:rPr>
                <w:bCs/>
                <w:lang w:eastAsia="en-US"/>
              </w:rPr>
              <w:t>A1</w:t>
            </w:r>
          </w:p>
        </w:tc>
        <w:tc>
          <w:tcPr>
            <w:tcW w:w="4812" w:type="dxa"/>
            <w:tcBorders>
              <w:top w:val="nil"/>
              <w:left w:val="single" w:sz="4" w:space="0" w:color="auto"/>
              <w:bottom w:val="nil"/>
              <w:right w:val="single" w:sz="4" w:space="0" w:color="auto"/>
            </w:tcBorders>
            <w:shd w:val="clear" w:color="auto" w:fill="auto"/>
          </w:tcPr>
          <w:p w14:paraId="1CD83E32" w14:textId="77777777" w:rsidR="00DC0A50" w:rsidRPr="00DF53B4" w:rsidRDefault="00DC0A50" w:rsidP="006743BB">
            <w:pPr>
              <w:pStyle w:val="TAL"/>
              <w:rPr>
                <w:b/>
                <w:lang w:eastAsia="en-US"/>
              </w:rPr>
            </w:pPr>
            <w:r w:rsidRPr="00DF53B4">
              <w:rPr>
                <w:lang w:eastAsia="en-US"/>
              </w:rPr>
              <w:t>IP address and protected server port of SS</w:t>
            </w:r>
          </w:p>
        </w:tc>
        <w:tc>
          <w:tcPr>
            <w:tcW w:w="626" w:type="dxa"/>
            <w:vMerge/>
            <w:tcBorders>
              <w:top w:val="single" w:sz="4" w:space="0" w:color="auto"/>
              <w:left w:val="single" w:sz="4" w:space="0" w:color="auto"/>
              <w:bottom w:val="single" w:sz="4" w:space="0" w:color="auto"/>
              <w:right w:val="single" w:sz="4" w:space="0" w:color="auto"/>
            </w:tcBorders>
          </w:tcPr>
          <w:p w14:paraId="2ED6C80D"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0C563EF" w14:textId="77777777" w:rsidR="00DC0A50" w:rsidRPr="00DF53B4" w:rsidRDefault="00DC0A50" w:rsidP="006743BB">
            <w:pPr>
              <w:pStyle w:val="TAL"/>
              <w:rPr>
                <w:lang w:eastAsia="en-US"/>
              </w:rPr>
            </w:pPr>
          </w:p>
        </w:tc>
      </w:tr>
      <w:tr w:rsidR="00DC0A50" w:rsidRPr="00DF53B4" w14:paraId="514E3354" w14:textId="77777777" w:rsidTr="006743BB">
        <w:trPr>
          <w:jc w:val="center"/>
        </w:trPr>
        <w:tc>
          <w:tcPr>
            <w:tcW w:w="1932" w:type="dxa"/>
            <w:tcBorders>
              <w:top w:val="nil"/>
              <w:left w:val="single" w:sz="4" w:space="0" w:color="auto"/>
              <w:bottom w:val="nil"/>
              <w:right w:val="single" w:sz="4" w:space="0" w:color="auto"/>
            </w:tcBorders>
          </w:tcPr>
          <w:p w14:paraId="5E4B8E35" w14:textId="77777777" w:rsidR="00DC0A50" w:rsidRPr="00DF53B4" w:rsidRDefault="00DC0A50" w:rsidP="006743BB">
            <w:pPr>
              <w:pStyle w:val="TAL"/>
              <w:rPr>
                <w:lang w:eastAsia="en-US"/>
              </w:rPr>
            </w:pPr>
            <w:r w:rsidRPr="00DF53B4">
              <w:rPr>
                <w:lang w:eastAsia="en-US"/>
              </w:rPr>
              <w:tab/>
            </w:r>
            <w:r w:rsidRPr="00DF53B4">
              <w:rPr>
                <w:lang w:eastAsia="en-US"/>
              </w:rPr>
              <w:tab/>
              <w:t>sent-by</w:t>
            </w:r>
          </w:p>
        </w:tc>
        <w:tc>
          <w:tcPr>
            <w:tcW w:w="844" w:type="dxa"/>
            <w:tcBorders>
              <w:top w:val="nil"/>
              <w:left w:val="single" w:sz="4" w:space="0" w:color="auto"/>
              <w:bottom w:val="nil"/>
              <w:right w:val="single" w:sz="4" w:space="0" w:color="auto"/>
            </w:tcBorders>
            <w:shd w:val="clear" w:color="auto" w:fill="auto"/>
          </w:tcPr>
          <w:p w14:paraId="139B80E7" w14:textId="77777777" w:rsidR="00DC0A50" w:rsidRPr="00DF53B4" w:rsidRDefault="00DC0A50" w:rsidP="003210C0">
            <w:pPr>
              <w:pStyle w:val="TAL"/>
              <w:rPr>
                <w:bCs/>
                <w:lang w:eastAsia="en-US"/>
              </w:rPr>
            </w:pPr>
            <w:r w:rsidRPr="00DF53B4">
              <w:rPr>
                <w:bCs/>
                <w:lang w:eastAsia="en-US"/>
              </w:rPr>
              <w:t>A2</w:t>
            </w:r>
            <w:r w:rsidR="00914EC2" w:rsidRPr="00DF53B4">
              <w:rPr>
                <w:bCs/>
                <w:lang w:eastAsia="en-US"/>
              </w:rPr>
              <w:t>, A6</w:t>
            </w:r>
          </w:p>
        </w:tc>
        <w:tc>
          <w:tcPr>
            <w:tcW w:w="4812" w:type="dxa"/>
            <w:tcBorders>
              <w:top w:val="nil"/>
              <w:left w:val="single" w:sz="4" w:space="0" w:color="auto"/>
              <w:bottom w:val="nil"/>
              <w:right w:val="single" w:sz="4" w:space="0" w:color="auto"/>
            </w:tcBorders>
            <w:shd w:val="clear" w:color="auto" w:fill="auto"/>
          </w:tcPr>
          <w:p w14:paraId="4FACE074" w14:textId="77777777" w:rsidR="00DC0A50" w:rsidRPr="00DF53B4" w:rsidRDefault="00DC0A50" w:rsidP="006743BB">
            <w:pPr>
              <w:pStyle w:val="TAL"/>
              <w:rPr>
                <w:lang w:eastAsia="en-US"/>
              </w:rPr>
            </w:pPr>
            <w:r w:rsidRPr="00DF53B4">
              <w:rPr>
                <w:lang w:eastAsia="en-US"/>
              </w:rPr>
              <w:t>IP address and unprotected server port of SS (optional)</w:t>
            </w:r>
          </w:p>
        </w:tc>
        <w:tc>
          <w:tcPr>
            <w:tcW w:w="626" w:type="dxa"/>
            <w:vMerge/>
            <w:tcBorders>
              <w:top w:val="single" w:sz="4" w:space="0" w:color="auto"/>
              <w:left w:val="single" w:sz="4" w:space="0" w:color="auto"/>
              <w:bottom w:val="single" w:sz="4" w:space="0" w:color="auto"/>
              <w:right w:val="single" w:sz="4" w:space="0" w:color="auto"/>
            </w:tcBorders>
          </w:tcPr>
          <w:p w14:paraId="362BA75F"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43C0AA33" w14:textId="77777777" w:rsidR="00DC0A50" w:rsidRPr="00DF53B4" w:rsidRDefault="00DC0A50" w:rsidP="006743BB">
            <w:pPr>
              <w:pStyle w:val="TAL"/>
              <w:rPr>
                <w:lang w:eastAsia="en-US"/>
              </w:rPr>
            </w:pPr>
          </w:p>
        </w:tc>
      </w:tr>
      <w:tr w:rsidR="00DC0A50" w:rsidRPr="00DF53B4" w14:paraId="617F168C" w14:textId="77777777" w:rsidTr="006743BB">
        <w:trPr>
          <w:jc w:val="center"/>
        </w:trPr>
        <w:tc>
          <w:tcPr>
            <w:tcW w:w="1932" w:type="dxa"/>
            <w:tcBorders>
              <w:top w:val="nil"/>
              <w:left w:val="single" w:sz="4" w:space="0" w:color="auto"/>
              <w:bottom w:val="nil"/>
              <w:right w:val="single" w:sz="4" w:space="0" w:color="auto"/>
            </w:tcBorders>
          </w:tcPr>
          <w:p w14:paraId="4013FE53" w14:textId="77777777" w:rsidR="00DC0A50" w:rsidRPr="00DF53B4" w:rsidRDefault="00DC0A50" w:rsidP="006743BB">
            <w:pPr>
              <w:pStyle w:val="TAL"/>
              <w:rPr>
                <w:b/>
                <w:lang w:eastAsia="en-US"/>
              </w:rPr>
            </w:pPr>
            <w:r w:rsidRPr="00DF53B4">
              <w:rPr>
                <w:lang w:eastAsia="en-US"/>
              </w:rPr>
              <w:tab/>
            </w:r>
            <w:r w:rsidRPr="00DF53B4">
              <w:rPr>
                <w:lang w:eastAsia="en-US"/>
              </w:rPr>
              <w:tab/>
              <w:t>via-branch</w:t>
            </w:r>
          </w:p>
        </w:tc>
        <w:tc>
          <w:tcPr>
            <w:tcW w:w="844" w:type="dxa"/>
            <w:tcBorders>
              <w:top w:val="nil"/>
              <w:left w:val="single" w:sz="4" w:space="0" w:color="auto"/>
              <w:bottom w:val="nil"/>
              <w:right w:val="single" w:sz="4" w:space="0" w:color="auto"/>
            </w:tcBorders>
            <w:shd w:val="clear" w:color="auto" w:fill="auto"/>
          </w:tcPr>
          <w:p w14:paraId="5A1083B4"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46996A28" w14:textId="77777777" w:rsidR="00DC0A50" w:rsidRPr="00DF53B4" w:rsidRDefault="00DC0A50" w:rsidP="006743BB">
            <w:pPr>
              <w:pStyle w:val="TAL"/>
              <w:rPr>
                <w:b/>
                <w:lang w:eastAsia="en-US"/>
              </w:rPr>
            </w:pPr>
            <w:r w:rsidRPr="00DF53B4">
              <w:rPr>
                <w:lang w:eastAsia="en-US"/>
              </w:rPr>
              <w:t>value starting with ‘</w:t>
            </w:r>
            <w:r w:rsidRPr="00DF53B4">
              <w:rPr>
                <w:i/>
                <w:lang w:eastAsia="en-US"/>
              </w:rPr>
              <w:t>z9hG4bK’</w:t>
            </w:r>
            <w:r w:rsidR="00915A50" w:rsidRPr="00DF53B4">
              <w:rPr>
                <w:i/>
                <w:lang w:eastAsia="en-US"/>
              </w:rPr>
              <w:t xml:space="preserve"> </w:t>
            </w:r>
            <w:r w:rsidR="00915A50" w:rsidRPr="00DF53B4">
              <w:rPr>
                <w:lang w:eastAsia="en-US"/>
              </w:rPr>
              <w:t>(NOTE 1)</w:t>
            </w:r>
          </w:p>
        </w:tc>
        <w:tc>
          <w:tcPr>
            <w:tcW w:w="626" w:type="dxa"/>
            <w:vMerge/>
            <w:tcBorders>
              <w:top w:val="single" w:sz="4" w:space="0" w:color="auto"/>
              <w:left w:val="single" w:sz="4" w:space="0" w:color="auto"/>
              <w:bottom w:val="single" w:sz="4" w:space="0" w:color="auto"/>
              <w:right w:val="single" w:sz="4" w:space="0" w:color="auto"/>
            </w:tcBorders>
          </w:tcPr>
          <w:p w14:paraId="068A4B3D"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2751A50" w14:textId="77777777" w:rsidR="00DC0A50" w:rsidRPr="00DF53B4" w:rsidRDefault="00DC0A50" w:rsidP="006743BB">
            <w:pPr>
              <w:pStyle w:val="TAL"/>
              <w:rPr>
                <w:lang w:eastAsia="en-US"/>
              </w:rPr>
            </w:pPr>
          </w:p>
        </w:tc>
      </w:tr>
      <w:tr w:rsidR="00DC0A50" w:rsidRPr="00DF53B4" w14:paraId="6CEF7508" w14:textId="77777777" w:rsidTr="006743BB">
        <w:trPr>
          <w:jc w:val="center"/>
        </w:trPr>
        <w:tc>
          <w:tcPr>
            <w:tcW w:w="1932" w:type="dxa"/>
            <w:tcBorders>
              <w:top w:val="nil"/>
              <w:left w:val="single" w:sz="4" w:space="0" w:color="auto"/>
              <w:bottom w:val="nil"/>
              <w:right w:val="single" w:sz="4" w:space="0" w:color="auto"/>
            </w:tcBorders>
          </w:tcPr>
          <w:p w14:paraId="6390EE7F" w14:textId="77777777" w:rsidR="00DC0A50" w:rsidRPr="00DF53B4" w:rsidRDefault="00DC0A50" w:rsidP="006743BB">
            <w:pPr>
              <w:pStyle w:val="TAL"/>
              <w:rPr>
                <w:b/>
                <w:lang w:eastAsia="en-US"/>
              </w:rPr>
            </w:pPr>
            <w:r w:rsidRPr="00DF53B4">
              <w:rPr>
                <w:b/>
                <w:lang w:eastAsia="en-US"/>
              </w:rPr>
              <w:tab/>
              <w:t>via-parm2:</w:t>
            </w:r>
          </w:p>
        </w:tc>
        <w:tc>
          <w:tcPr>
            <w:tcW w:w="844" w:type="dxa"/>
            <w:tcBorders>
              <w:top w:val="nil"/>
              <w:left w:val="single" w:sz="4" w:space="0" w:color="auto"/>
              <w:bottom w:val="nil"/>
              <w:right w:val="single" w:sz="4" w:space="0" w:color="auto"/>
            </w:tcBorders>
            <w:shd w:val="clear" w:color="auto" w:fill="auto"/>
          </w:tcPr>
          <w:p w14:paraId="4A1A75B9"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74231026" w14:textId="77777777" w:rsidR="00DC0A50" w:rsidRPr="00DF53B4" w:rsidRDefault="00DC0A50" w:rsidP="006743BB">
            <w:pPr>
              <w:pStyle w:val="TAL"/>
              <w:rPr>
                <w:b/>
                <w:lang w:eastAsia="en-US"/>
              </w:rPr>
            </w:pPr>
          </w:p>
        </w:tc>
        <w:tc>
          <w:tcPr>
            <w:tcW w:w="626" w:type="dxa"/>
            <w:vMerge/>
            <w:tcBorders>
              <w:top w:val="single" w:sz="4" w:space="0" w:color="auto"/>
              <w:left w:val="single" w:sz="4" w:space="0" w:color="auto"/>
              <w:bottom w:val="single" w:sz="4" w:space="0" w:color="auto"/>
              <w:right w:val="single" w:sz="4" w:space="0" w:color="auto"/>
            </w:tcBorders>
          </w:tcPr>
          <w:p w14:paraId="002F68C3"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35D2A422" w14:textId="77777777" w:rsidR="00DC0A50" w:rsidRPr="00DF53B4" w:rsidRDefault="00DC0A50" w:rsidP="006743BB">
            <w:pPr>
              <w:pStyle w:val="TAL"/>
              <w:rPr>
                <w:lang w:eastAsia="en-US"/>
              </w:rPr>
            </w:pPr>
          </w:p>
        </w:tc>
      </w:tr>
      <w:tr w:rsidR="00DC0A50" w:rsidRPr="00DF53B4" w14:paraId="69771510" w14:textId="77777777" w:rsidTr="006743BB">
        <w:trPr>
          <w:jc w:val="center"/>
        </w:trPr>
        <w:tc>
          <w:tcPr>
            <w:tcW w:w="1932" w:type="dxa"/>
            <w:tcBorders>
              <w:top w:val="nil"/>
              <w:left w:val="single" w:sz="4" w:space="0" w:color="auto"/>
              <w:bottom w:val="nil"/>
              <w:right w:val="single" w:sz="4" w:space="0" w:color="auto"/>
            </w:tcBorders>
          </w:tcPr>
          <w:p w14:paraId="3969A37A" w14:textId="77777777" w:rsidR="00DC0A50" w:rsidRPr="00DF53B4" w:rsidRDefault="00DC0A50" w:rsidP="006743BB">
            <w:pPr>
              <w:pStyle w:val="TAL"/>
              <w:rPr>
                <w:b/>
                <w:lang w:eastAsia="en-US"/>
              </w:rPr>
            </w:pPr>
            <w:r w:rsidRPr="00DF53B4">
              <w:rPr>
                <w:lang w:eastAsia="en-US"/>
              </w:rPr>
              <w:tab/>
            </w:r>
            <w:r w:rsidRPr="00DF53B4">
              <w:rPr>
                <w:lang w:eastAsia="en-US"/>
              </w:rPr>
              <w:tab/>
              <w:t>sent-protocol</w:t>
            </w:r>
          </w:p>
        </w:tc>
        <w:tc>
          <w:tcPr>
            <w:tcW w:w="844" w:type="dxa"/>
            <w:tcBorders>
              <w:top w:val="nil"/>
              <w:left w:val="single" w:sz="4" w:space="0" w:color="auto"/>
              <w:bottom w:val="nil"/>
              <w:right w:val="single" w:sz="4" w:space="0" w:color="auto"/>
            </w:tcBorders>
            <w:shd w:val="clear" w:color="auto" w:fill="auto"/>
          </w:tcPr>
          <w:p w14:paraId="24B144A2"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3FA2AF01" w14:textId="77777777" w:rsidR="00DC0A50" w:rsidRPr="00DF53B4" w:rsidRDefault="00DC0A50" w:rsidP="006743BB">
            <w:pPr>
              <w:pStyle w:val="TAL"/>
              <w:rPr>
                <w:b/>
                <w:lang w:eastAsia="en-US"/>
              </w:rPr>
            </w:pPr>
            <w:r w:rsidRPr="00DF53B4">
              <w:rPr>
                <w:i/>
                <w:lang w:eastAsia="en-US"/>
              </w:rPr>
              <w:t>SIP/2.0/UDP</w:t>
            </w:r>
            <w:r w:rsidRPr="00DF53B4">
              <w:rPr>
                <w:lang w:eastAsia="en-US"/>
              </w:rPr>
              <w:t xml:space="preserve">  when using UDP or </w:t>
            </w:r>
            <w:r w:rsidRPr="00DF53B4">
              <w:rPr>
                <w:i/>
                <w:lang w:eastAsia="en-US"/>
              </w:rPr>
              <w:t xml:space="preserve">SIP/2.0/TCP  </w:t>
            </w:r>
            <w:r w:rsidRPr="00DF53B4">
              <w:rPr>
                <w:lang w:eastAsia="en-US"/>
              </w:rPr>
              <w:t>when using TCP</w:t>
            </w:r>
          </w:p>
        </w:tc>
        <w:tc>
          <w:tcPr>
            <w:tcW w:w="626" w:type="dxa"/>
            <w:vMerge/>
            <w:tcBorders>
              <w:top w:val="single" w:sz="4" w:space="0" w:color="auto"/>
              <w:left w:val="single" w:sz="4" w:space="0" w:color="auto"/>
              <w:bottom w:val="single" w:sz="4" w:space="0" w:color="auto"/>
              <w:right w:val="single" w:sz="4" w:space="0" w:color="auto"/>
            </w:tcBorders>
          </w:tcPr>
          <w:p w14:paraId="5F207D06"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7C6929D7" w14:textId="77777777" w:rsidR="00DC0A50" w:rsidRPr="00DF53B4" w:rsidRDefault="00DC0A50" w:rsidP="006743BB">
            <w:pPr>
              <w:pStyle w:val="TAL"/>
              <w:rPr>
                <w:lang w:eastAsia="en-US"/>
              </w:rPr>
            </w:pPr>
          </w:p>
        </w:tc>
      </w:tr>
      <w:tr w:rsidR="00DC0A50" w:rsidRPr="00DF53B4" w14:paraId="53CBC6E0" w14:textId="77777777" w:rsidTr="006743BB">
        <w:trPr>
          <w:jc w:val="center"/>
        </w:trPr>
        <w:tc>
          <w:tcPr>
            <w:tcW w:w="1932" w:type="dxa"/>
            <w:tcBorders>
              <w:top w:val="nil"/>
              <w:left w:val="single" w:sz="4" w:space="0" w:color="auto"/>
              <w:bottom w:val="nil"/>
              <w:right w:val="single" w:sz="4" w:space="0" w:color="auto"/>
            </w:tcBorders>
          </w:tcPr>
          <w:p w14:paraId="186FFFAD" w14:textId="77777777" w:rsidR="00DC0A50" w:rsidRPr="00DF53B4" w:rsidRDefault="00DC0A50" w:rsidP="006743BB">
            <w:pPr>
              <w:pStyle w:val="TAL"/>
              <w:rPr>
                <w:b/>
                <w:lang w:eastAsia="en-US"/>
              </w:rPr>
            </w:pPr>
            <w:r w:rsidRPr="00DF53B4">
              <w:rPr>
                <w:lang w:eastAsia="en-US"/>
              </w:rPr>
              <w:tab/>
            </w:r>
            <w:r w:rsidRPr="00DF53B4">
              <w:rPr>
                <w:lang w:eastAsia="en-US"/>
              </w:rPr>
              <w:tab/>
              <w:t>sent-by</w:t>
            </w:r>
          </w:p>
        </w:tc>
        <w:tc>
          <w:tcPr>
            <w:tcW w:w="844" w:type="dxa"/>
            <w:tcBorders>
              <w:top w:val="nil"/>
              <w:left w:val="single" w:sz="4" w:space="0" w:color="auto"/>
              <w:bottom w:val="nil"/>
              <w:right w:val="single" w:sz="4" w:space="0" w:color="auto"/>
            </w:tcBorders>
            <w:shd w:val="clear" w:color="auto" w:fill="auto"/>
          </w:tcPr>
          <w:p w14:paraId="1BB042CD"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53FF79BB" w14:textId="77777777" w:rsidR="00DC0A50" w:rsidRPr="00DF53B4" w:rsidRDefault="008A225D" w:rsidP="006743BB">
            <w:pPr>
              <w:pStyle w:val="TAL"/>
              <w:rPr>
                <w:b/>
                <w:lang w:eastAsia="en-US"/>
              </w:rPr>
            </w:pPr>
            <w:r w:rsidRPr="00DF53B4">
              <w:rPr>
                <w:i/>
                <w:lang w:eastAsia="ja-JP"/>
              </w:rPr>
              <w:t>scscf.3gpp.org</w:t>
            </w:r>
          </w:p>
        </w:tc>
        <w:tc>
          <w:tcPr>
            <w:tcW w:w="626" w:type="dxa"/>
            <w:vMerge/>
            <w:tcBorders>
              <w:top w:val="single" w:sz="4" w:space="0" w:color="auto"/>
              <w:left w:val="single" w:sz="4" w:space="0" w:color="auto"/>
              <w:bottom w:val="single" w:sz="4" w:space="0" w:color="auto"/>
              <w:right w:val="single" w:sz="4" w:space="0" w:color="auto"/>
            </w:tcBorders>
          </w:tcPr>
          <w:p w14:paraId="0AEDCAD0"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5F8A32CD" w14:textId="77777777" w:rsidR="00DC0A50" w:rsidRPr="00DF53B4" w:rsidRDefault="00DC0A50" w:rsidP="006743BB">
            <w:pPr>
              <w:pStyle w:val="TAL"/>
              <w:rPr>
                <w:lang w:eastAsia="en-US"/>
              </w:rPr>
            </w:pPr>
          </w:p>
        </w:tc>
      </w:tr>
      <w:tr w:rsidR="00DC0A50" w:rsidRPr="00DF53B4" w14:paraId="43B741D6" w14:textId="77777777" w:rsidTr="006743BB">
        <w:trPr>
          <w:jc w:val="center"/>
        </w:trPr>
        <w:tc>
          <w:tcPr>
            <w:tcW w:w="1932" w:type="dxa"/>
            <w:tcBorders>
              <w:top w:val="nil"/>
              <w:left w:val="single" w:sz="4" w:space="0" w:color="auto"/>
              <w:bottom w:val="single" w:sz="4" w:space="0" w:color="auto"/>
              <w:right w:val="single" w:sz="4" w:space="0" w:color="auto"/>
            </w:tcBorders>
          </w:tcPr>
          <w:p w14:paraId="4B996880" w14:textId="77777777" w:rsidR="00DC0A50" w:rsidRPr="00DF53B4" w:rsidRDefault="00DC0A50" w:rsidP="006743BB">
            <w:pPr>
              <w:pStyle w:val="TAL"/>
              <w:rPr>
                <w:b/>
                <w:lang w:eastAsia="en-US"/>
              </w:rPr>
            </w:pPr>
            <w:r w:rsidRPr="00DF53B4">
              <w:rPr>
                <w:lang w:eastAsia="en-US"/>
              </w:rPr>
              <w:tab/>
            </w:r>
            <w:r w:rsidRPr="00DF53B4">
              <w:rPr>
                <w:lang w:eastAsia="en-US"/>
              </w:rPr>
              <w:tab/>
              <w:t>via-branch</w:t>
            </w:r>
            <w:r w:rsidRPr="00DF53B4">
              <w:rPr>
                <w:lang w:eastAsia="en-US"/>
              </w:rPr>
              <w:tab/>
            </w:r>
          </w:p>
        </w:tc>
        <w:tc>
          <w:tcPr>
            <w:tcW w:w="844" w:type="dxa"/>
            <w:tcBorders>
              <w:top w:val="nil"/>
              <w:left w:val="single" w:sz="4" w:space="0" w:color="auto"/>
              <w:bottom w:val="single" w:sz="4" w:space="0" w:color="auto"/>
              <w:right w:val="single" w:sz="4" w:space="0" w:color="auto"/>
            </w:tcBorders>
            <w:shd w:val="clear" w:color="auto" w:fill="auto"/>
          </w:tcPr>
          <w:p w14:paraId="574ACA45"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6B3E95C0" w14:textId="77777777" w:rsidR="00DC0A50" w:rsidRPr="00DF53B4" w:rsidRDefault="00DC0A50" w:rsidP="006743BB">
            <w:pPr>
              <w:pStyle w:val="TAL"/>
              <w:rPr>
                <w:b/>
                <w:lang w:eastAsia="en-US"/>
              </w:rPr>
            </w:pPr>
            <w:r w:rsidRPr="00DF53B4">
              <w:rPr>
                <w:lang w:eastAsia="en-US"/>
              </w:rPr>
              <w:t>value starting with ‘</w:t>
            </w:r>
            <w:r w:rsidRPr="00DF53B4">
              <w:rPr>
                <w:i/>
                <w:lang w:eastAsia="en-US"/>
              </w:rPr>
              <w:t>z9hG4bK’</w:t>
            </w:r>
            <w:r w:rsidR="00915A50" w:rsidRPr="00DF53B4">
              <w:rPr>
                <w:i/>
                <w:lang w:eastAsia="en-US"/>
              </w:rPr>
              <w:t xml:space="preserve"> </w:t>
            </w:r>
            <w:r w:rsidR="00915A50" w:rsidRPr="00DF53B4">
              <w:rPr>
                <w:lang w:eastAsia="en-US"/>
              </w:rPr>
              <w:t>(NOTE 1)</w:t>
            </w:r>
          </w:p>
        </w:tc>
        <w:tc>
          <w:tcPr>
            <w:tcW w:w="626" w:type="dxa"/>
            <w:vMerge/>
            <w:tcBorders>
              <w:top w:val="single" w:sz="4" w:space="0" w:color="auto"/>
              <w:left w:val="single" w:sz="4" w:space="0" w:color="auto"/>
              <w:bottom w:val="single" w:sz="4" w:space="0" w:color="auto"/>
              <w:right w:val="single" w:sz="4" w:space="0" w:color="auto"/>
            </w:tcBorders>
          </w:tcPr>
          <w:p w14:paraId="5B03DB0A"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3DF6E4E0" w14:textId="77777777" w:rsidR="00DC0A50" w:rsidRPr="00DF53B4" w:rsidRDefault="00DC0A50" w:rsidP="006743BB">
            <w:pPr>
              <w:pStyle w:val="TAL"/>
              <w:rPr>
                <w:lang w:eastAsia="en-US"/>
              </w:rPr>
            </w:pPr>
          </w:p>
        </w:tc>
      </w:tr>
      <w:tr w:rsidR="00DC0A50" w:rsidRPr="00DF53B4" w14:paraId="2B83E9C4" w14:textId="77777777" w:rsidTr="006743BB">
        <w:trPr>
          <w:jc w:val="center"/>
        </w:trPr>
        <w:tc>
          <w:tcPr>
            <w:tcW w:w="1932" w:type="dxa"/>
            <w:tcBorders>
              <w:left w:val="single" w:sz="4" w:space="0" w:color="auto"/>
              <w:bottom w:val="nil"/>
              <w:right w:val="single" w:sz="4" w:space="0" w:color="auto"/>
            </w:tcBorders>
          </w:tcPr>
          <w:p w14:paraId="68658E20" w14:textId="77777777" w:rsidR="00DC0A50" w:rsidRPr="00DF53B4" w:rsidRDefault="00DC0A50" w:rsidP="006743BB">
            <w:pPr>
              <w:pStyle w:val="TAL"/>
              <w:rPr>
                <w:b/>
                <w:lang w:eastAsia="en-US"/>
              </w:rPr>
            </w:pPr>
            <w:r w:rsidRPr="00DF53B4">
              <w:rPr>
                <w:b/>
                <w:lang w:eastAsia="en-US"/>
              </w:rPr>
              <w:t>From</w:t>
            </w:r>
          </w:p>
        </w:tc>
        <w:tc>
          <w:tcPr>
            <w:tcW w:w="844" w:type="dxa"/>
            <w:tcBorders>
              <w:left w:val="single" w:sz="4" w:space="0" w:color="auto"/>
              <w:bottom w:val="nil"/>
              <w:right w:val="single" w:sz="4" w:space="0" w:color="auto"/>
            </w:tcBorders>
            <w:shd w:val="clear" w:color="auto" w:fill="auto"/>
          </w:tcPr>
          <w:p w14:paraId="1B0A443C"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73E866C5"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35BB7D84"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74CB04CC"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21EBD16E" w14:textId="77777777" w:rsidTr="006743BB">
        <w:trPr>
          <w:jc w:val="center"/>
        </w:trPr>
        <w:tc>
          <w:tcPr>
            <w:tcW w:w="1932" w:type="dxa"/>
            <w:tcBorders>
              <w:top w:val="nil"/>
              <w:left w:val="single" w:sz="4" w:space="0" w:color="auto"/>
              <w:bottom w:val="nil"/>
              <w:right w:val="single" w:sz="4" w:space="0" w:color="auto"/>
            </w:tcBorders>
          </w:tcPr>
          <w:p w14:paraId="7EABCE27" w14:textId="77777777" w:rsidR="00DC0A50" w:rsidRPr="00DF53B4" w:rsidRDefault="00DC0A50" w:rsidP="006743BB">
            <w:pPr>
              <w:pStyle w:val="TAL"/>
              <w:rPr>
                <w:b/>
                <w:lang w:eastAsia="en-US"/>
              </w:rPr>
            </w:pPr>
            <w:r w:rsidRPr="00DF53B4">
              <w:rPr>
                <w:lang w:eastAsia="en-US"/>
              </w:rPr>
              <w:tab/>
              <w:t>addr-spec</w:t>
            </w:r>
          </w:p>
        </w:tc>
        <w:tc>
          <w:tcPr>
            <w:tcW w:w="844" w:type="dxa"/>
            <w:tcBorders>
              <w:top w:val="nil"/>
              <w:left w:val="single" w:sz="4" w:space="0" w:color="auto"/>
              <w:bottom w:val="nil"/>
              <w:right w:val="single" w:sz="4" w:space="0" w:color="auto"/>
            </w:tcBorders>
            <w:shd w:val="clear" w:color="auto" w:fill="auto"/>
          </w:tcPr>
          <w:p w14:paraId="2010B916"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3C9951D7" w14:textId="77777777" w:rsidR="00DC0A50" w:rsidRPr="00DF53B4" w:rsidRDefault="00DC0A50" w:rsidP="00AA18A5">
            <w:pPr>
              <w:pStyle w:val="TAL"/>
              <w:rPr>
                <w:b/>
                <w:lang w:eastAsia="en-US"/>
              </w:rPr>
            </w:pPr>
            <w:r w:rsidRPr="00DF53B4">
              <w:rPr>
                <w:lang w:eastAsia="en-US"/>
              </w:rPr>
              <w:t>same URI as received in the To header of the corresponding SUBSCRIBE message</w:t>
            </w:r>
          </w:p>
        </w:tc>
        <w:tc>
          <w:tcPr>
            <w:tcW w:w="626" w:type="dxa"/>
            <w:vMerge/>
            <w:tcBorders>
              <w:top w:val="single" w:sz="4" w:space="0" w:color="auto"/>
              <w:left w:val="single" w:sz="4" w:space="0" w:color="auto"/>
              <w:bottom w:val="single" w:sz="4" w:space="0" w:color="auto"/>
              <w:right w:val="single" w:sz="4" w:space="0" w:color="auto"/>
            </w:tcBorders>
          </w:tcPr>
          <w:p w14:paraId="60E57E91"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5F357C3B" w14:textId="77777777" w:rsidR="00DC0A50" w:rsidRPr="00DF53B4" w:rsidRDefault="00DC0A50" w:rsidP="006743BB">
            <w:pPr>
              <w:pStyle w:val="TAL"/>
              <w:rPr>
                <w:lang w:eastAsia="en-US"/>
              </w:rPr>
            </w:pPr>
          </w:p>
        </w:tc>
      </w:tr>
      <w:tr w:rsidR="00DC0A50" w:rsidRPr="00DF53B4" w14:paraId="6CAF37DF" w14:textId="77777777" w:rsidTr="006743BB">
        <w:trPr>
          <w:jc w:val="center"/>
        </w:trPr>
        <w:tc>
          <w:tcPr>
            <w:tcW w:w="1932" w:type="dxa"/>
            <w:tcBorders>
              <w:top w:val="nil"/>
              <w:left w:val="single" w:sz="4" w:space="0" w:color="auto"/>
              <w:bottom w:val="single" w:sz="4" w:space="0" w:color="auto"/>
              <w:right w:val="single" w:sz="4" w:space="0" w:color="auto"/>
            </w:tcBorders>
          </w:tcPr>
          <w:p w14:paraId="6ECE354F" w14:textId="77777777" w:rsidR="00DC0A50" w:rsidRPr="00DF53B4" w:rsidRDefault="00DC0A50" w:rsidP="006743BB">
            <w:pPr>
              <w:pStyle w:val="TAL"/>
              <w:rPr>
                <w:b/>
                <w:lang w:eastAsia="en-US"/>
              </w:rPr>
            </w:pPr>
            <w:r w:rsidRPr="00DF53B4">
              <w:rPr>
                <w:lang w:eastAsia="en-US"/>
              </w:rPr>
              <w:tab/>
              <w:t>tag</w:t>
            </w:r>
          </w:p>
        </w:tc>
        <w:tc>
          <w:tcPr>
            <w:tcW w:w="844" w:type="dxa"/>
            <w:tcBorders>
              <w:top w:val="nil"/>
              <w:left w:val="single" w:sz="4" w:space="0" w:color="auto"/>
              <w:bottom w:val="single" w:sz="4" w:space="0" w:color="auto"/>
              <w:right w:val="single" w:sz="4" w:space="0" w:color="auto"/>
            </w:tcBorders>
            <w:shd w:val="clear" w:color="auto" w:fill="auto"/>
          </w:tcPr>
          <w:p w14:paraId="77E01B6C"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6B88E4A9" w14:textId="77777777" w:rsidR="00DC0A50" w:rsidRPr="00DF53B4" w:rsidRDefault="00AA18A5" w:rsidP="006743BB">
            <w:pPr>
              <w:pStyle w:val="TAL"/>
              <w:rPr>
                <w:b/>
                <w:lang w:eastAsia="en-US"/>
              </w:rPr>
            </w:pPr>
            <w:r w:rsidRPr="00DF53B4">
              <w:rPr>
                <w:lang w:eastAsia="en-US"/>
              </w:rPr>
              <w:t>same as to-tag in step 0A</w:t>
            </w:r>
          </w:p>
        </w:tc>
        <w:tc>
          <w:tcPr>
            <w:tcW w:w="626" w:type="dxa"/>
            <w:vMerge/>
            <w:tcBorders>
              <w:top w:val="single" w:sz="4" w:space="0" w:color="auto"/>
              <w:left w:val="single" w:sz="4" w:space="0" w:color="auto"/>
              <w:bottom w:val="single" w:sz="4" w:space="0" w:color="auto"/>
              <w:right w:val="single" w:sz="4" w:space="0" w:color="auto"/>
            </w:tcBorders>
          </w:tcPr>
          <w:p w14:paraId="7DB90CEB"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3F31985F" w14:textId="77777777" w:rsidR="00DC0A50" w:rsidRPr="00DF53B4" w:rsidRDefault="00DC0A50" w:rsidP="006743BB">
            <w:pPr>
              <w:pStyle w:val="TAL"/>
              <w:rPr>
                <w:lang w:eastAsia="en-US"/>
              </w:rPr>
            </w:pPr>
          </w:p>
        </w:tc>
      </w:tr>
      <w:tr w:rsidR="00DC0A50" w:rsidRPr="00DF53B4" w14:paraId="764D4F6F" w14:textId="77777777" w:rsidTr="006743BB">
        <w:trPr>
          <w:jc w:val="center"/>
        </w:trPr>
        <w:tc>
          <w:tcPr>
            <w:tcW w:w="1932" w:type="dxa"/>
            <w:tcBorders>
              <w:left w:val="single" w:sz="4" w:space="0" w:color="auto"/>
              <w:bottom w:val="nil"/>
              <w:right w:val="single" w:sz="4" w:space="0" w:color="auto"/>
            </w:tcBorders>
          </w:tcPr>
          <w:p w14:paraId="18FF4B2B" w14:textId="77777777" w:rsidR="00DC0A50" w:rsidRPr="00DF53B4" w:rsidRDefault="00DC0A50" w:rsidP="006743BB">
            <w:pPr>
              <w:pStyle w:val="TAL"/>
              <w:rPr>
                <w:b/>
                <w:lang w:eastAsia="en-US"/>
              </w:rPr>
            </w:pPr>
            <w:r w:rsidRPr="00DF53B4">
              <w:rPr>
                <w:b/>
                <w:lang w:eastAsia="en-US"/>
              </w:rPr>
              <w:t>To</w:t>
            </w:r>
          </w:p>
        </w:tc>
        <w:tc>
          <w:tcPr>
            <w:tcW w:w="844" w:type="dxa"/>
            <w:tcBorders>
              <w:left w:val="single" w:sz="4" w:space="0" w:color="auto"/>
              <w:bottom w:val="nil"/>
              <w:right w:val="single" w:sz="4" w:space="0" w:color="auto"/>
            </w:tcBorders>
            <w:shd w:val="clear" w:color="auto" w:fill="auto"/>
          </w:tcPr>
          <w:p w14:paraId="14F36C7E"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5995D645"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6449ED41"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031FCECD"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6A4D226D" w14:textId="77777777" w:rsidTr="006743BB">
        <w:trPr>
          <w:jc w:val="center"/>
        </w:trPr>
        <w:tc>
          <w:tcPr>
            <w:tcW w:w="1932" w:type="dxa"/>
            <w:tcBorders>
              <w:top w:val="nil"/>
              <w:left w:val="single" w:sz="4" w:space="0" w:color="auto"/>
              <w:bottom w:val="nil"/>
              <w:right w:val="single" w:sz="4" w:space="0" w:color="auto"/>
            </w:tcBorders>
          </w:tcPr>
          <w:p w14:paraId="0EED41AD" w14:textId="77777777" w:rsidR="00DC0A50" w:rsidRPr="00DF53B4" w:rsidRDefault="00DC0A50" w:rsidP="006743BB">
            <w:pPr>
              <w:pStyle w:val="TAL"/>
              <w:rPr>
                <w:b/>
                <w:lang w:eastAsia="en-US"/>
              </w:rPr>
            </w:pPr>
            <w:r w:rsidRPr="00DF53B4">
              <w:rPr>
                <w:lang w:eastAsia="en-US"/>
              </w:rPr>
              <w:tab/>
              <w:t>addr-spec</w:t>
            </w:r>
          </w:p>
        </w:tc>
        <w:tc>
          <w:tcPr>
            <w:tcW w:w="844" w:type="dxa"/>
            <w:tcBorders>
              <w:top w:val="nil"/>
              <w:left w:val="single" w:sz="4" w:space="0" w:color="auto"/>
              <w:bottom w:val="nil"/>
              <w:right w:val="single" w:sz="4" w:space="0" w:color="auto"/>
            </w:tcBorders>
            <w:shd w:val="clear" w:color="auto" w:fill="auto"/>
          </w:tcPr>
          <w:p w14:paraId="3EFD4711"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159C1A04" w14:textId="77777777" w:rsidR="00DC0A50" w:rsidRPr="00DF53B4" w:rsidRDefault="00DC0A50" w:rsidP="00AA18A5">
            <w:pPr>
              <w:pStyle w:val="TAL"/>
              <w:rPr>
                <w:b/>
                <w:lang w:eastAsia="en-US"/>
              </w:rPr>
            </w:pPr>
            <w:r w:rsidRPr="00DF53B4">
              <w:rPr>
                <w:lang w:eastAsia="en-US"/>
              </w:rPr>
              <w:t>same URI as received in the From header of the corresponding SUBSCRIBE message</w:t>
            </w:r>
          </w:p>
        </w:tc>
        <w:tc>
          <w:tcPr>
            <w:tcW w:w="626" w:type="dxa"/>
            <w:vMerge/>
            <w:tcBorders>
              <w:top w:val="single" w:sz="4" w:space="0" w:color="auto"/>
              <w:left w:val="single" w:sz="4" w:space="0" w:color="auto"/>
              <w:bottom w:val="single" w:sz="4" w:space="0" w:color="auto"/>
              <w:right w:val="single" w:sz="4" w:space="0" w:color="auto"/>
            </w:tcBorders>
          </w:tcPr>
          <w:p w14:paraId="209EBFD5"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5320096" w14:textId="77777777" w:rsidR="00DC0A50" w:rsidRPr="00DF53B4" w:rsidRDefault="00DC0A50" w:rsidP="006743BB">
            <w:pPr>
              <w:pStyle w:val="TAL"/>
              <w:rPr>
                <w:lang w:eastAsia="en-US"/>
              </w:rPr>
            </w:pPr>
          </w:p>
        </w:tc>
      </w:tr>
      <w:tr w:rsidR="00DC0A50" w:rsidRPr="00DF53B4" w14:paraId="3A126DAE" w14:textId="77777777" w:rsidTr="006743BB">
        <w:trPr>
          <w:jc w:val="center"/>
        </w:trPr>
        <w:tc>
          <w:tcPr>
            <w:tcW w:w="1932" w:type="dxa"/>
            <w:tcBorders>
              <w:top w:val="nil"/>
              <w:left w:val="single" w:sz="4" w:space="0" w:color="auto"/>
              <w:bottom w:val="single" w:sz="4" w:space="0" w:color="auto"/>
              <w:right w:val="single" w:sz="4" w:space="0" w:color="auto"/>
            </w:tcBorders>
          </w:tcPr>
          <w:p w14:paraId="2C2EA8AF" w14:textId="77777777" w:rsidR="00DC0A50" w:rsidRPr="00DF53B4" w:rsidRDefault="00DC0A50" w:rsidP="006743BB">
            <w:pPr>
              <w:pStyle w:val="TAL"/>
              <w:rPr>
                <w:b/>
                <w:lang w:eastAsia="en-US"/>
              </w:rPr>
            </w:pPr>
            <w:r w:rsidRPr="00DF53B4">
              <w:rPr>
                <w:lang w:eastAsia="en-US"/>
              </w:rPr>
              <w:tab/>
              <w:t>tag</w:t>
            </w:r>
            <w:r w:rsidRPr="00DF53B4">
              <w:rPr>
                <w:lang w:eastAsia="en-US"/>
              </w:rPr>
              <w:tab/>
            </w:r>
          </w:p>
        </w:tc>
        <w:tc>
          <w:tcPr>
            <w:tcW w:w="844" w:type="dxa"/>
            <w:tcBorders>
              <w:top w:val="nil"/>
              <w:left w:val="single" w:sz="4" w:space="0" w:color="auto"/>
              <w:bottom w:val="single" w:sz="4" w:space="0" w:color="auto"/>
              <w:right w:val="single" w:sz="4" w:space="0" w:color="auto"/>
            </w:tcBorders>
            <w:shd w:val="clear" w:color="auto" w:fill="auto"/>
          </w:tcPr>
          <w:p w14:paraId="150A096F"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3D18A238" w14:textId="77777777" w:rsidR="00DC0A50" w:rsidRPr="00DF53B4" w:rsidRDefault="00AA18A5" w:rsidP="006743BB">
            <w:pPr>
              <w:pStyle w:val="TAL"/>
              <w:rPr>
                <w:b/>
                <w:lang w:eastAsia="en-US"/>
              </w:rPr>
            </w:pPr>
            <w:r w:rsidRPr="00DF53B4">
              <w:rPr>
                <w:lang w:eastAsia="en-US"/>
              </w:rPr>
              <w:t>same as from-tag in step 0A</w:t>
            </w:r>
          </w:p>
        </w:tc>
        <w:tc>
          <w:tcPr>
            <w:tcW w:w="626" w:type="dxa"/>
            <w:vMerge/>
            <w:tcBorders>
              <w:top w:val="single" w:sz="4" w:space="0" w:color="auto"/>
              <w:left w:val="single" w:sz="4" w:space="0" w:color="auto"/>
              <w:bottom w:val="single" w:sz="4" w:space="0" w:color="auto"/>
              <w:right w:val="single" w:sz="4" w:space="0" w:color="auto"/>
            </w:tcBorders>
          </w:tcPr>
          <w:p w14:paraId="75140F57"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1D9D6402" w14:textId="77777777" w:rsidR="00DC0A50" w:rsidRPr="00DF53B4" w:rsidRDefault="00DC0A50" w:rsidP="006743BB">
            <w:pPr>
              <w:pStyle w:val="TAL"/>
              <w:rPr>
                <w:lang w:eastAsia="en-US"/>
              </w:rPr>
            </w:pPr>
          </w:p>
        </w:tc>
      </w:tr>
      <w:tr w:rsidR="00DC0A50" w:rsidRPr="00DF53B4" w14:paraId="65E71D0B" w14:textId="77777777" w:rsidTr="006743BB">
        <w:trPr>
          <w:jc w:val="center"/>
        </w:trPr>
        <w:tc>
          <w:tcPr>
            <w:tcW w:w="1932" w:type="dxa"/>
            <w:tcBorders>
              <w:left w:val="single" w:sz="4" w:space="0" w:color="auto"/>
              <w:bottom w:val="nil"/>
              <w:right w:val="single" w:sz="4" w:space="0" w:color="auto"/>
            </w:tcBorders>
          </w:tcPr>
          <w:p w14:paraId="70067497" w14:textId="77777777" w:rsidR="00DC0A50" w:rsidRPr="00DF53B4" w:rsidRDefault="00DC0A50" w:rsidP="006743BB">
            <w:pPr>
              <w:pStyle w:val="TAL"/>
              <w:rPr>
                <w:b/>
                <w:lang w:eastAsia="en-US"/>
              </w:rPr>
            </w:pPr>
            <w:r w:rsidRPr="00DF53B4">
              <w:rPr>
                <w:b/>
                <w:lang w:eastAsia="en-US"/>
              </w:rPr>
              <w:t>Call-ID</w:t>
            </w:r>
          </w:p>
        </w:tc>
        <w:tc>
          <w:tcPr>
            <w:tcW w:w="844" w:type="dxa"/>
            <w:tcBorders>
              <w:left w:val="single" w:sz="4" w:space="0" w:color="auto"/>
              <w:bottom w:val="nil"/>
              <w:right w:val="single" w:sz="4" w:space="0" w:color="auto"/>
            </w:tcBorders>
            <w:shd w:val="clear" w:color="auto" w:fill="auto"/>
          </w:tcPr>
          <w:p w14:paraId="42B3B087"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028805A3"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374CE27B"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1B995F3B"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6269A367" w14:textId="77777777" w:rsidTr="006743BB">
        <w:trPr>
          <w:jc w:val="center"/>
        </w:trPr>
        <w:tc>
          <w:tcPr>
            <w:tcW w:w="1932" w:type="dxa"/>
            <w:tcBorders>
              <w:top w:val="nil"/>
              <w:left w:val="single" w:sz="4" w:space="0" w:color="auto"/>
              <w:bottom w:val="single" w:sz="4" w:space="0" w:color="auto"/>
              <w:right w:val="single" w:sz="4" w:space="0" w:color="auto"/>
            </w:tcBorders>
          </w:tcPr>
          <w:p w14:paraId="6E521B31" w14:textId="77777777" w:rsidR="00DC0A50" w:rsidRPr="00DF53B4" w:rsidRDefault="00DC0A50" w:rsidP="006743BB">
            <w:pPr>
              <w:pStyle w:val="TAL"/>
              <w:rPr>
                <w:b/>
                <w:lang w:eastAsia="en-US"/>
              </w:rPr>
            </w:pPr>
            <w:r w:rsidRPr="00DF53B4">
              <w:rPr>
                <w:lang w:eastAsia="en-US"/>
              </w:rPr>
              <w:tab/>
              <w:t>callid</w:t>
            </w:r>
          </w:p>
        </w:tc>
        <w:tc>
          <w:tcPr>
            <w:tcW w:w="844" w:type="dxa"/>
            <w:tcBorders>
              <w:top w:val="nil"/>
              <w:left w:val="single" w:sz="4" w:space="0" w:color="auto"/>
              <w:bottom w:val="single" w:sz="4" w:space="0" w:color="auto"/>
              <w:right w:val="single" w:sz="4" w:space="0" w:color="auto"/>
            </w:tcBorders>
            <w:shd w:val="clear" w:color="auto" w:fill="auto"/>
          </w:tcPr>
          <w:p w14:paraId="5EEA0BBA"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53D0D22F" w14:textId="77777777" w:rsidR="00DC0A50" w:rsidRPr="00DF53B4" w:rsidRDefault="00DC0A50" w:rsidP="006743BB">
            <w:pPr>
              <w:pStyle w:val="TAL"/>
              <w:rPr>
                <w:b/>
                <w:lang w:eastAsia="en-US"/>
              </w:rPr>
            </w:pPr>
            <w:r w:rsidRPr="00DF53B4">
              <w:rPr>
                <w:lang w:eastAsia="en-US"/>
              </w:rPr>
              <w:t>same as value received in SUBSCRIBE message</w:t>
            </w:r>
          </w:p>
        </w:tc>
        <w:tc>
          <w:tcPr>
            <w:tcW w:w="626" w:type="dxa"/>
            <w:vMerge/>
            <w:tcBorders>
              <w:top w:val="single" w:sz="4" w:space="0" w:color="auto"/>
              <w:left w:val="single" w:sz="4" w:space="0" w:color="auto"/>
              <w:bottom w:val="single" w:sz="4" w:space="0" w:color="auto"/>
              <w:right w:val="single" w:sz="4" w:space="0" w:color="auto"/>
            </w:tcBorders>
          </w:tcPr>
          <w:p w14:paraId="0D1C3955"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ED026B5" w14:textId="77777777" w:rsidR="00DC0A50" w:rsidRPr="00DF53B4" w:rsidRDefault="00DC0A50" w:rsidP="006743BB">
            <w:pPr>
              <w:pStyle w:val="TAL"/>
              <w:rPr>
                <w:lang w:eastAsia="en-US"/>
              </w:rPr>
            </w:pPr>
          </w:p>
        </w:tc>
      </w:tr>
      <w:tr w:rsidR="00DC0A50" w:rsidRPr="00DF53B4" w14:paraId="54247B7C" w14:textId="77777777" w:rsidTr="006743BB">
        <w:trPr>
          <w:jc w:val="center"/>
        </w:trPr>
        <w:tc>
          <w:tcPr>
            <w:tcW w:w="1932" w:type="dxa"/>
            <w:tcBorders>
              <w:left w:val="single" w:sz="4" w:space="0" w:color="auto"/>
              <w:bottom w:val="nil"/>
              <w:right w:val="single" w:sz="4" w:space="0" w:color="auto"/>
            </w:tcBorders>
          </w:tcPr>
          <w:p w14:paraId="09AE825C" w14:textId="77777777" w:rsidR="00DC0A50" w:rsidRPr="00DF53B4" w:rsidRDefault="00DC0A50" w:rsidP="006743BB">
            <w:pPr>
              <w:pStyle w:val="TAL"/>
              <w:rPr>
                <w:b/>
                <w:lang w:eastAsia="en-US"/>
              </w:rPr>
            </w:pPr>
            <w:r w:rsidRPr="00DF53B4">
              <w:rPr>
                <w:b/>
                <w:lang w:eastAsia="en-US"/>
              </w:rPr>
              <w:t>CSeq</w:t>
            </w:r>
          </w:p>
        </w:tc>
        <w:tc>
          <w:tcPr>
            <w:tcW w:w="844" w:type="dxa"/>
            <w:tcBorders>
              <w:left w:val="single" w:sz="4" w:space="0" w:color="auto"/>
              <w:bottom w:val="nil"/>
              <w:right w:val="single" w:sz="4" w:space="0" w:color="auto"/>
            </w:tcBorders>
            <w:shd w:val="clear" w:color="auto" w:fill="auto"/>
          </w:tcPr>
          <w:p w14:paraId="06CBB208" w14:textId="77777777" w:rsidR="00DC0A50" w:rsidRPr="00DF53B4" w:rsidRDefault="00DC0A50" w:rsidP="003210C0">
            <w:pPr>
              <w:pStyle w:val="TAL"/>
              <w:rPr>
                <w:lang w:eastAsia="en-US"/>
              </w:rPr>
            </w:pPr>
            <w:r w:rsidRPr="00DF53B4">
              <w:rPr>
                <w:lang w:eastAsia="en-US"/>
              </w:rPr>
              <w:t>A1,A2</w:t>
            </w:r>
          </w:p>
        </w:tc>
        <w:tc>
          <w:tcPr>
            <w:tcW w:w="4812" w:type="dxa"/>
            <w:tcBorders>
              <w:left w:val="single" w:sz="4" w:space="0" w:color="auto"/>
              <w:bottom w:val="nil"/>
              <w:right w:val="single" w:sz="4" w:space="0" w:color="auto"/>
            </w:tcBorders>
            <w:shd w:val="clear" w:color="auto" w:fill="auto"/>
          </w:tcPr>
          <w:p w14:paraId="4F798FA2"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05881292"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503D20E9"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1354162A" w14:textId="77777777" w:rsidTr="006743BB">
        <w:trPr>
          <w:jc w:val="center"/>
        </w:trPr>
        <w:tc>
          <w:tcPr>
            <w:tcW w:w="1932" w:type="dxa"/>
            <w:tcBorders>
              <w:top w:val="nil"/>
              <w:left w:val="single" w:sz="4" w:space="0" w:color="auto"/>
              <w:bottom w:val="nil"/>
              <w:right w:val="single" w:sz="4" w:space="0" w:color="auto"/>
            </w:tcBorders>
          </w:tcPr>
          <w:p w14:paraId="16A23305" w14:textId="77777777" w:rsidR="00DC0A50" w:rsidRPr="00DF53B4" w:rsidRDefault="00DC0A50" w:rsidP="006743BB">
            <w:pPr>
              <w:pStyle w:val="TAL"/>
              <w:rPr>
                <w:b/>
                <w:lang w:eastAsia="en-US"/>
              </w:rPr>
            </w:pPr>
            <w:r w:rsidRPr="00DF53B4">
              <w:rPr>
                <w:lang w:eastAsia="en-US"/>
              </w:rPr>
              <w:tab/>
              <w:t>value</w:t>
            </w:r>
          </w:p>
        </w:tc>
        <w:tc>
          <w:tcPr>
            <w:tcW w:w="844" w:type="dxa"/>
            <w:tcBorders>
              <w:top w:val="nil"/>
              <w:left w:val="single" w:sz="4" w:space="0" w:color="auto"/>
              <w:bottom w:val="nil"/>
              <w:right w:val="single" w:sz="4" w:space="0" w:color="auto"/>
            </w:tcBorders>
            <w:shd w:val="clear" w:color="auto" w:fill="auto"/>
          </w:tcPr>
          <w:p w14:paraId="678BFAAA" w14:textId="77777777" w:rsidR="00DC0A50" w:rsidRPr="00DF53B4" w:rsidRDefault="00DC0A50" w:rsidP="003210C0">
            <w:pPr>
              <w:pStyle w:val="TAL"/>
              <w:rPr>
                <w:lang w:eastAsia="en-US"/>
              </w:rPr>
            </w:pPr>
          </w:p>
        </w:tc>
        <w:tc>
          <w:tcPr>
            <w:tcW w:w="4812" w:type="dxa"/>
            <w:tcBorders>
              <w:top w:val="nil"/>
              <w:left w:val="single" w:sz="4" w:space="0" w:color="auto"/>
              <w:bottom w:val="nil"/>
              <w:right w:val="single" w:sz="4" w:space="0" w:color="auto"/>
            </w:tcBorders>
            <w:shd w:val="clear" w:color="auto" w:fill="auto"/>
          </w:tcPr>
          <w:p w14:paraId="001C4047" w14:textId="77777777" w:rsidR="00DC0A50" w:rsidRPr="00DF53B4" w:rsidRDefault="00DC0A50" w:rsidP="006743BB">
            <w:pPr>
              <w:pStyle w:val="TAL"/>
              <w:rPr>
                <w:b/>
                <w:lang w:eastAsia="en-US"/>
              </w:rPr>
            </w:pPr>
            <w:r w:rsidRPr="00DF53B4">
              <w:rPr>
                <w:lang w:eastAsia="en-US"/>
              </w:rPr>
              <w:t>1</w:t>
            </w:r>
          </w:p>
        </w:tc>
        <w:tc>
          <w:tcPr>
            <w:tcW w:w="626" w:type="dxa"/>
            <w:vMerge/>
            <w:tcBorders>
              <w:top w:val="single" w:sz="4" w:space="0" w:color="auto"/>
              <w:left w:val="single" w:sz="4" w:space="0" w:color="auto"/>
              <w:bottom w:val="single" w:sz="4" w:space="0" w:color="auto"/>
              <w:right w:val="single" w:sz="4" w:space="0" w:color="auto"/>
            </w:tcBorders>
          </w:tcPr>
          <w:p w14:paraId="56DA8236"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17C24815" w14:textId="77777777" w:rsidR="00DC0A50" w:rsidRPr="00DF53B4" w:rsidRDefault="00DC0A50" w:rsidP="006743BB">
            <w:pPr>
              <w:pStyle w:val="TAL"/>
              <w:rPr>
                <w:lang w:eastAsia="en-US"/>
              </w:rPr>
            </w:pPr>
          </w:p>
        </w:tc>
      </w:tr>
      <w:tr w:rsidR="00DC0A50" w:rsidRPr="00DF53B4" w14:paraId="6F01692C" w14:textId="77777777" w:rsidTr="006743BB">
        <w:trPr>
          <w:jc w:val="center"/>
        </w:trPr>
        <w:tc>
          <w:tcPr>
            <w:tcW w:w="1932" w:type="dxa"/>
            <w:tcBorders>
              <w:top w:val="nil"/>
              <w:left w:val="single" w:sz="4" w:space="0" w:color="auto"/>
              <w:bottom w:val="single" w:sz="4" w:space="0" w:color="auto"/>
              <w:right w:val="single" w:sz="4" w:space="0" w:color="auto"/>
            </w:tcBorders>
          </w:tcPr>
          <w:p w14:paraId="1BE2F624" w14:textId="77777777" w:rsidR="00DC0A50" w:rsidRPr="00DF53B4" w:rsidRDefault="00DC0A50" w:rsidP="006743BB">
            <w:pPr>
              <w:pStyle w:val="TAL"/>
              <w:rPr>
                <w:b/>
                <w:lang w:eastAsia="en-US"/>
              </w:rPr>
            </w:pPr>
            <w:r w:rsidRPr="00DF53B4">
              <w:rPr>
                <w:lang w:eastAsia="en-US"/>
              </w:rPr>
              <w:tab/>
              <w:t>method</w:t>
            </w:r>
          </w:p>
        </w:tc>
        <w:tc>
          <w:tcPr>
            <w:tcW w:w="844" w:type="dxa"/>
            <w:tcBorders>
              <w:top w:val="nil"/>
              <w:left w:val="single" w:sz="4" w:space="0" w:color="auto"/>
              <w:bottom w:val="single" w:sz="4" w:space="0" w:color="auto"/>
              <w:right w:val="single" w:sz="4" w:space="0" w:color="auto"/>
            </w:tcBorders>
            <w:shd w:val="clear" w:color="auto" w:fill="auto"/>
          </w:tcPr>
          <w:p w14:paraId="6D099559"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23B3621B" w14:textId="77777777" w:rsidR="00DC0A50" w:rsidRPr="00DF53B4" w:rsidRDefault="00DC0A50" w:rsidP="006743BB">
            <w:pPr>
              <w:pStyle w:val="TAL"/>
              <w:rPr>
                <w:b/>
                <w:lang w:eastAsia="en-US"/>
              </w:rPr>
            </w:pPr>
            <w:r w:rsidRPr="00DF53B4">
              <w:rPr>
                <w:i/>
                <w:lang w:eastAsia="en-US"/>
              </w:rPr>
              <w:t>NOTIFY</w:t>
            </w:r>
          </w:p>
        </w:tc>
        <w:tc>
          <w:tcPr>
            <w:tcW w:w="626" w:type="dxa"/>
            <w:vMerge/>
            <w:tcBorders>
              <w:top w:val="single" w:sz="4" w:space="0" w:color="auto"/>
              <w:left w:val="single" w:sz="4" w:space="0" w:color="auto"/>
              <w:bottom w:val="single" w:sz="4" w:space="0" w:color="auto"/>
              <w:right w:val="single" w:sz="4" w:space="0" w:color="auto"/>
            </w:tcBorders>
          </w:tcPr>
          <w:p w14:paraId="33C77981"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68D1F96" w14:textId="77777777" w:rsidR="00DC0A50" w:rsidRPr="00DF53B4" w:rsidRDefault="00DC0A50" w:rsidP="006743BB">
            <w:pPr>
              <w:pStyle w:val="TAL"/>
              <w:rPr>
                <w:lang w:eastAsia="en-US"/>
              </w:rPr>
            </w:pPr>
          </w:p>
        </w:tc>
      </w:tr>
      <w:tr w:rsidR="00DC0A50" w:rsidRPr="00DF53B4" w14:paraId="0C6C2F24" w14:textId="77777777" w:rsidTr="006743BB">
        <w:trPr>
          <w:jc w:val="center"/>
        </w:trPr>
        <w:tc>
          <w:tcPr>
            <w:tcW w:w="1932" w:type="dxa"/>
            <w:tcBorders>
              <w:left w:val="single" w:sz="4" w:space="0" w:color="auto"/>
              <w:bottom w:val="nil"/>
              <w:right w:val="single" w:sz="4" w:space="0" w:color="auto"/>
            </w:tcBorders>
          </w:tcPr>
          <w:p w14:paraId="242CB938" w14:textId="77777777" w:rsidR="00DC0A50" w:rsidRPr="00DF53B4" w:rsidRDefault="00DC0A50" w:rsidP="006743BB">
            <w:pPr>
              <w:pStyle w:val="TAL"/>
              <w:rPr>
                <w:b/>
                <w:lang w:eastAsia="en-US"/>
              </w:rPr>
            </w:pPr>
            <w:r w:rsidRPr="00DF53B4">
              <w:rPr>
                <w:b/>
                <w:lang w:eastAsia="en-US"/>
              </w:rPr>
              <w:t>Contact</w:t>
            </w:r>
          </w:p>
        </w:tc>
        <w:tc>
          <w:tcPr>
            <w:tcW w:w="844" w:type="dxa"/>
            <w:tcBorders>
              <w:left w:val="single" w:sz="4" w:space="0" w:color="auto"/>
              <w:bottom w:val="nil"/>
              <w:right w:val="single" w:sz="4" w:space="0" w:color="auto"/>
            </w:tcBorders>
            <w:shd w:val="clear" w:color="auto" w:fill="auto"/>
          </w:tcPr>
          <w:p w14:paraId="62CA531D"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06E35B1A"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5B2AA692"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0E451CBD"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0011577D" w14:textId="77777777" w:rsidTr="006743BB">
        <w:trPr>
          <w:jc w:val="center"/>
        </w:trPr>
        <w:tc>
          <w:tcPr>
            <w:tcW w:w="1932" w:type="dxa"/>
            <w:tcBorders>
              <w:top w:val="nil"/>
              <w:left w:val="single" w:sz="4" w:space="0" w:color="auto"/>
              <w:bottom w:val="single" w:sz="4" w:space="0" w:color="auto"/>
              <w:right w:val="single" w:sz="4" w:space="0" w:color="auto"/>
            </w:tcBorders>
          </w:tcPr>
          <w:p w14:paraId="2D593F90" w14:textId="77777777" w:rsidR="00DC0A50" w:rsidRPr="00DF53B4" w:rsidRDefault="00DC0A50" w:rsidP="006743BB">
            <w:pPr>
              <w:pStyle w:val="TAL"/>
              <w:rPr>
                <w:b/>
                <w:lang w:eastAsia="en-US"/>
              </w:rPr>
            </w:pPr>
            <w:r w:rsidRPr="00DF53B4">
              <w:rPr>
                <w:lang w:eastAsia="en-US"/>
              </w:rPr>
              <w:tab/>
              <w:t>addr-spec</w:t>
            </w:r>
          </w:p>
        </w:tc>
        <w:tc>
          <w:tcPr>
            <w:tcW w:w="844" w:type="dxa"/>
            <w:tcBorders>
              <w:top w:val="nil"/>
              <w:left w:val="single" w:sz="4" w:space="0" w:color="auto"/>
              <w:bottom w:val="single" w:sz="4" w:space="0" w:color="auto"/>
              <w:right w:val="single" w:sz="4" w:space="0" w:color="auto"/>
            </w:tcBorders>
            <w:shd w:val="clear" w:color="auto" w:fill="auto"/>
          </w:tcPr>
          <w:p w14:paraId="53E835BA" w14:textId="77777777" w:rsidR="00DC0A50" w:rsidRPr="00DF53B4" w:rsidRDefault="00DC0A50" w:rsidP="003210C0">
            <w:pPr>
              <w:pStyle w:val="TAL"/>
              <w:rPr>
                <w:lang w:eastAsia="en-US"/>
              </w:rPr>
            </w:pPr>
            <w:r w:rsidRPr="00DF53B4">
              <w:rPr>
                <w:lang w:eastAsia="en-US"/>
              </w:rPr>
              <w:t>A3</w:t>
            </w:r>
          </w:p>
        </w:tc>
        <w:tc>
          <w:tcPr>
            <w:tcW w:w="4812" w:type="dxa"/>
            <w:tcBorders>
              <w:top w:val="nil"/>
              <w:left w:val="single" w:sz="4" w:space="0" w:color="auto"/>
              <w:bottom w:val="single" w:sz="4" w:space="0" w:color="auto"/>
              <w:right w:val="single" w:sz="4" w:space="0" w:color="auto"/>
            </w:tcBorders>
            <w:shd w:val="clear" w:color="auto" w:fill="auto"/>
          </w:tcPr>
          <w:p w14:paraId="0E62062D" w14:textId="77777777" w:rsidR="00DC0A50" w:rsidRPr="00DF53B4" w:rsidRDefault="00DC0A50" w:rsidP="006743BB">
            <w:pPr>
              <w:pStyle w:val="TAL"/>
              <w:rPr>
                <w:b/>
                <w:lang w:eastAsia="en-US"/>
              </w:rPr>
            </w:pPr>
            <w:r w:rsidRPr="00DF53B4">
              <w:rPr>
                <w:lang w:eastAsia="en-US"/>
              </w:rPr>
              <w:t>&lt;</w:t>
            </w:r>
            <w:r w:rsidRPr="00DF53B4">
              <w:rPr>
                <w:i/>
                <w:lang w:eastAsia="en-US"/>
              </w:rPr>
              <w:t>sip:</w:t>
            </w:r>
            <w:r w:rsidR="008A225D" w:rsidRPr="00DF53B4">
              <w:rPr>
                <w:i/>
                <w:lang w:eastAsia="ja-JP"/>
              </w:rPr>
              <w:t>scscf.3gpp.org</w:t>
            </w:r>
            <w:r w:rsidRPr="00DF53B4">
              <w:rPr>
                <w:i/>
                <w:lang w:eastAsia="en-US"/>
              </w:rPr>
              <w:t>&gt;</w:t>
            </w:r>
          </w:p>
        </w:tc>
        <w:tc>
          <w:tcPr>
            <w:tcW w:w="626" w:type="dxa"/>
            <w:vMerge/>
            <w:tcBorders>
              <w:top w:val="single" w:sz="4" w:space="0" w:color="auto"/>
              <w:left w:val="single" w:sz="4" w:space="0" w:color="auto"/>
              <w:bottom w:val="single" w:sz="4" w:space="0" w:color="auto"/>
              <w:right w:val="single" w:sz="4" w:space="0" w:color="auto"/>
            </w:tcBorders>
          </w:tcPr>
          <w:p w14:paraId="6193AB83"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79279F25" w14:textId="77777777" w:rsidR="00DC0A50" w:rsidRPr="00DF53B4" w:rsidRDefault="00DC0A50" w:rsidP="006743BB">
            <w:pPr>
              <w:pStyle w:val="TAL"/>
              <w:rPr>
                <w:lang w:eastAsia="en-US"/>
              </w:rPr>
            </w:pPr>
          </w:p>
        </w:tc>
      </w:tr>
      <w:tr w:rsidR="00DC0A50" w:rsidRPr="00DF53B4" w14:paraId="715AA064" w14:textId="77777777" w:rsidTr="006743BB">
        <w:trPr>
          <w:jc w:val="center"/>
        </w:trPr>
        <w:tc>
          <w:tcPr>
            <w:tcW w:w="1932" w:type="dxa"/>
            <w:tcBorders>
              <w:top w:val="nil"/>
              <w:left w:val="single" w:sz="4" w:space="0" w:color="auto"/>
              <w:bottom w:val="single" w:sz="4" w:space="0" w:color="auto"/>
              <w:right w:val="single" w:sz="4" w:space="0" w:color="auto"/>
            </w:tcBorders>
          </w:tcPr>
          <w:p w14:paraId="3456126E" w14:textId="77777777" w:rsidR="00DC0A50" w:rsidRPr="00DF53B4" w:rsidRDefault="00DC0A50" w:rsidP="006743BB">
            <w:pPr>
              <w:pStyle w:val="TAL"/>
              <w:rPr>
                <w:lang w:eastAsia="en-US"/>
              </w:rPr>
            </w:pPr>
            <w:r w:rsidRPr="00DF53B4">
              <w:rPr>
                <w:lang w:eastAsia="en-US"/>
              </w:rPr>
              <w:tab/>
              <w:t>addr-spec</w:t>
            </w:r>
          </w:p>
        </w:tc>
        <w:tc>
          <w:tcPr>
            <w:tcW w:w="844" w:type="dxa"/>
            <w:tcBorders>
              <w:top w:val="nil"/>
              <w:left w:val="single" w:sz="4" w:space="0" w:color="auto"/>
              <w:bottom w:val="single" w:sz="4" w:space="0" w:color="auto"/>
              <w:right w:val="single" w:sz="4" w:space="0" w:color="auto"/>
            </w:tcBorders>
            <w:shd w:val="clear" w:color="auto" w:fill="auto"/>
          </w:tcPr>
          <w:p w14:paraId="650DCC65" w14:textId="77777777" w:rsidR="00DC0A50" w:rsidRPr="00DF53B4" w:rsidRDefault="00DC0A50" w:rsidP="003210C0">
            <w:pPr>
              <w:pStyle w:val="TAL"/>
              <w:rPr>
                <w:lang w:eastAsia="en-US"/>
              </w:rPr>
            </w:pPr>
            <w:r w:rsidRPr="00DF53B4">
              <w:rPr>
                <w:lang w:eastAsia="en-US"/>
              </w:rPr>
              <w:t>A4</w:t>
            </w:r>
          </w:p>
        </w:tc>
        <w:tc>
          <w:tcPr>
            <w:tcW w:w="4812" w:type="dxa"/>
            <w:tcBorders>
              <w:top w:val="nil"/>
              <w:left w:val="single" w:sz="4" w:space="0" w:color="auto"/>
              <w:bottom w:val="single" w:sz="4" w:space="0" w:color="auto"/>
              <w:right w:val="single" w:sz="4" w:space="0" w:color="auto"/>
            </w:tcBorders>
            <w:shd w:val="clear" w:color="auto" w:fill="auto"/>
          </w:tcPr>
          <w:p w14:paraId="5D671C46" w14:textId="77777777" w:rsidR="00DC0A50" w:rsidRPr="00DF53B4" w:rsidRDefault="000F6AAB" w:rsidP="006743BB">
            <w:pPr>
              <w:pStyle w:val="TAL"/>
              <w:rPr>
                <w:lang w:eastAsia="en-US"/>
              </w:rPr>
            </w:pPr>
            <w:r w:rsidRPr="00DF53B4">
              <w:rPr>
                <w:i/>
                <w:lang w:eastAsia="en-US"/>
              </w:rPr>
              <w:t>sip:final@conf-factory.</w:t>
            </w:r>
            <w:r w:rsidRPr="00DF53B4">
              <w:rPr>
                <w:lang w:eastAsia="en-US"/>
              </w:rPr>
              <w:t xml:space="preserve"> appended with px_IMS_HomeDomainName</w:t>
            </w:r>
          </w:p>
        </w:tc>
        <w:tc>
          <w:tcPr>
            <w:tcW w:w="626" w:type="dxa"/>
            <w:tcBorders>
              <w:top w:val="single" w:sz="4" w:space="0" w:color="auto"/>
              <w:left w:val="single" w:sz="4" w:space="0" w:color="auto"/>
              <w:bottom w:val="single" w:sz="4" w:space="0" w:color="auto"/>
              <w:right w:val="single" w:sz="4" w:space="0" w:color="auto"/>
            </w:tcBorders>
          </w:tcPr>
          <w:p w14:paraId="57B4A49C" w14:textId="77777777" w:rsidR="00DC0A50" w:rsidRPr="00DF53B4" w:rsidRDefault="00DC0A50" w:rsidP="006743BB">
            <w:pPr>
              <w:pStyle w:val="TAL"/>
              <w:rPr>
                <w:lang w:eastAsia="en-US"/>
              </w:rPr>
            </w:pPr>
          </w:p>
        </w:tc>
        <w:tc>
          <w:tcPr>
            <w:tcW w:w="1561" w:type="dxa"/>
            <w:tcBorders>
              <w:top w:val="single" w:sz="4" w:space="0" w:color="auto"/>
              <w:left w:val="single" w:sz="4" w:space="0" w:color="auto"/>
              <w:bottom w:val="single" w:sz="4" w:space="0" w:color="auto"/>
              <w:right w:val="single" w:sz="4" w:space="0" w:color="auto"/>
            </w:tcBorders>
          </w:tcPr>
          <w:p w14:paraId="481BE630" w14:textId="77777777" w:rsidR="00DC0A50" w:rsidRPr="00DF53B4" w:rsidRDefault="00DC0A50" w:rsidP="006743BB">
            <w:pPr>
              <w:pStyle w:val="TAL"/>
              <w:rPr>
                <w:lang w:eastAsia="en-US"/>
              </w:rPr>
            </w:pPr>
          </w:p>
        </w:tc>
      </w:tr>
      <w:tr w:rsidR="00DC0A50" w:rsidRPr="00DF53B4" w14:paraId="436CD65F" w14:textId="77777777" w:rsidTr="006743BB">
        <w:trPr>
          <w:jc w:val="center"/>
        </w:trPr>
        <w:tc>
          <w:tcPr>
            <w:tcW w:w="1932" w:type="dxa"/>
            <w:tcBorders>
              <w:top w:val="nil"/>
              <w:left w:val="single" w:sz="4" w:space="0" w:color="auto"/>
              <w:bottom w:val="single" w:sz="4" w:space="0" w:color="auto"/>
              <w:right w:val="single" w:sz="4" w:space="0" w:color="auto"/>
            </w:tcBorders>
          </w:tcPr>
          <w:p w14:paraId="3CC81E2E" w14:textId="77777777" w:rsidR="00DC0A50" w:rsidRPr="00DF53B4" w:rsidRDefault="00DC0A50" w:rsidP="006743BB">
            <w:pPr>
              <w:pStyle w:val="TAL"/>
              <w:rPr>
                <w:lang w:eastAsia="en-US"/>
              </w:rPr>
            </w:pPr>
            <w:r w:rsidRPr="00DF53B4">
              <w:rPr>
                <w:lang w:eastAsia="en-US"/>
              </w:rPr>
              <w:tab/>
              <w:t>addr-spec</w:t>
            </w:r>
          </w:p>
        </w:tc>
        <w:tc>
          <w:tcPr>
            <w:tcW w:w="844" w:type="dxa"/>
            <w:tcBorders>
              <w:top w:val="nil"/>
              <w:left w:val="single" w:sz="4" w:space="0" w:color="auto"/>
              <w:bottom w:val="single" w:sz="4" w:space="0" w:color="auto"/>
              <w:right w:val="single" w:sz="4" w:space="0" w:color="auto"/>
            </w:tcBorders>
            <w:shd w:val="clear" w:color="auto" w:fill="auto"/>
          </w:tcPr>
          <w:p w14:paraId="643A9C4E" w14:textId="77777777" w:rsidR="00DC0A50" w:rsidRPr="00DF53B4" w:rsidRDefault="00DC0A50" w:rsidP="003210C0">
            <w:pPr>
              <w:pStyle w:val="TAL"/>
              <w:rPr>
                <w:lang w:eastAsia="en-US"/>
              </w:rPr>
            </w:pPr>
            <w:r w:rsidRPr="00DF53B4">
              <w:rPr>
                <w:lang w:eastAsia="en-US"/>
              </w:rPr>
              <w:t>A5</w:t>
            </w:r>
          </w:p>
        </w:tc>
        <w:tc>
          <w:tcPr>
            <w:tcW w:w="4812" w:type="dxa"/>
            <w:tcBorders>
              <w:top w:val="nil"/>
              <w:left w:val="single" w:sz="4" w:space="0" w:color="auto"/>
              <w:bottom w:val="single" w:sz="4" w:space="0" w:color="auto"/>
              <w:right w:val="single" w:sz="4" w:space="0" w:color="auto"/>
            </w:tcBorders>
            <w:shd w:val="clear" w:color="auto" w:fill="auto"/>
          </w:tcPr>
          <w:p w14:paraId="378B551F" w14:textId="77777777" w:rsidR="00DC0A50" w:rsidRPr="00DF53B4" w:rsidRDefault="00DC0A50" w:rsidP="006743BB">
            <w:pPr>
              <w:pStyle w:val="TAL"/>
              <w:rPr>
                <w:lang w:eastAsia="en-US"/>
              </w:rPr>
            </w:pPr>
            <w:r w:rsidRPr="00DF53B4">
              <w:rPr>
                <w:lang w:eastAsia="en-US"/>
              </w:rPr>
              <w:t>&lt;</w:t>
            </w:r>
            <w:r w:rsidR="008A225D" w:rsidRPr="00DF53B4">
              <w:rPr>
                <w:i/>
                <w:lang w:eastAsia="ja-JP"/>
              </w:rPr>
              <w:t>scscf.3gpp.org</w:t>
            </w:r>
            <w:r w:rsidRPr="00DF53B4">
              <w:rPr>
                <w:i/>
                <w:lang w:eastAsia="en-US"/>
              </w:rPr>
              <w:t>&gt;</w:t>
            </w:r>
          </w:p>
        </w:tc>
        <w:tc>
          <w:tcPr>
            <w:tcW w:w="626" w:type="dxa"/>
            <w:tcBorders>
              <w:top w:val="single" w:sz="4" w:space="0" w:color="auto"/>
              <w:left w:val="single" w:sz="4" w:space="0" w:color="auto"/>
              <w:bottom w:val="single" w:sz="4" w:space="0" w:color="auto"/>
              <w:right w:val="single" w:sz="4" w:space="0" w:color="auto"/>
            </w:tcBorders>
          </w:tcPr>
          <w:p w14:paraId="774D589B" w14:textId="77777777" w:rsidR="00DC0A50" w:rsidRPr="00DF53B4" w:rsidRDefault="00DC0A50" w:rsidP="006743BB">
            <w:pPr>
              <w:pStyle w:val="TAL"/>
              <w:rPr>
                <w:lang w:eastAsia="en-US"/>
              </w:rPr>
            </w:pPr>
          </w:p>
        </w:tc>
        <w:tc>
          <w:tcPr>
            <w:tcW w:w="1561" w:type="dxa"/>
            <w:tcBorders>
              <w:top w:val="single" w:sz="4" w:space="0" w:color="auto"/>
              <w:left w:val="single" w:sz="4" w:space="0" w:color="auto"/>
              <w:bottom w:val="single" w:sz="4" w:space="0" w:color="auto"/>
              <w:right w:val="single" w:sz="4" w:space="0" w:color="auto"/>
            </w:tcBorders>
          </w:tcPr>
          <w:p w14:paraId="6D4D240C" w14:textId="77777777" w:rsidR="00DC0A50" w:rsidRPr="00DF53B4" w:rsidRDefault="00DC0A50" w:rsidP="006743BB">
            <w:pPr>
              <w:pStyle w:val="TAL"/>
              <w:rPr>
                <w:lang w:eastAsia="en-US"/>
              </w:rPr>
            </w:pPr>
          </w:p>
        </w:tc>
      </w:tr>
      <w:tr w:rsidR="00DC0A50" w:rsidRPr="00DF53B4" w14:paraId="76608E19" w14:textId="77777777" w:rsidTr="006743BB">
        <w:trPr>
          <w:jc w:val="center"/>
        </w:trPr>
        <w:tc>
          <w:tcPr>
            <w:tcW w:w="1932" w:type="dxa"/>
            <w:tcBorders>
              <w:left w:val="single" w:sz="4" w:space="0" w:color="auto"/>
              <w:bottom w:val="nil"/>
              <w:right w:val="single" w:sz="4" w:space="0" w:color="auto"/>
            </w:tcBorders>
          </w:tcPr>
          <w:p w14:paraId="4168D7A6" w14:textId="77777777" w:rsidR="00DC0A50" w:rsidRPr="00DF53B4" w:rsidRDefault="00DC0A50" w:rsidP="006743BB">
            <w:pPr>
              <w:pStyle w:val="TAL"/>
              <w:rPr>
                <w:b/>
                <w:lang w:eastAsia="en-US"/>
              </w:rPr>
            </w:pPr>
            <w:r w:rsidRPr="00DF53B4">
              <w:rPr>
                <w:b/>
                <w:lang w:eastAsia="en-US"/>
              </w:rPr>
              <w:t>Event</w:t>
            </w:r>
          </w:p>
        </w:tc>
        <w:tc>
          <w:tcPr>
            <w:tcW w:w="844" w:type="dxa"/>
            <w:tcBorders>
              <w:left w:val="single" w:sz="4" w:space="0" w:color="auto"/>
              <w:bottom w:val="nil"/>
              <w:right w:val="single" w:sz="4" w:space="0" w:color="auto"/>
            </w:tcBorders>
            <w:shd w:val="clear" w:color="auto" w:fill="auto"/>
          </w:tcPr>
          <w:p w14:paraId="6E25CCAD"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3B29ECBA" w14:textId="77777777" w:rsidR="00DC0A50" w:rsidRPr="00DF53B4" w:rsidRDefault="00DC0A50" w:rsidP="006743BB">
            <w:pPr>
              <w:pStyle w:val="TAL"/>
              <w:rPr>
                <w:b/>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526B7A5B"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0041C649" w14:textId="77777777" w:rsidR="00DC0A50" w:rsidRPr="00DF53B4" w:rsidRDefault="00862364" w:rsidP="00756B01">
            <w:pPr>
              <w:pStyle w:val="TAL"/>
              <w:rPr>
                <w:b/>
                <w:lang w:eastAsia="en-US"/>
              </w:rPr>
            </w:pPr>
            <w:r w:rsidRPr="00DF53B4">
              <w:rPr>
                <w:lang w:eastAsia="en-US"/>
              </w:rPr>
              <w:t>RFC </w:t>
            </w:r>
            <w:r w:rsidR="00756B01" w:rsidRPr="00DF53B4">
              <w:rPr>
                <w:lang w:eastAsia="en-US"/>
              </w:rPr>
              <w:t xml:space="preserve">6665 </w:t>
            </w:r>
            <w:r w:rsidR="00DC0A50" w:rsidRPr="00DF53B4">
              <w:rPr>
                <w:lang w:eastAsia="en-US"/>
              </w:rPr>
              <w:t>[</w:t>
            </w:r>
            <w:r w:rsidR="00756B01" w:rsidRPr="00DF53B4">
              <w:rPr>
                <w:lang w:eastAsia="en-US"/>
              </w:rPr>
              <w:t>140</w:t>
            </w:r>
            <w:r w:rsidR="00DC0A50" w:rsidRPr="00DF53B4">
              <w:rPr>
                <w:lang w:eastAsia="en-US"/>
              </w:rPr>
              <w:t>]</w:t>
            </w:r>
            <w:r w:rsidR="00DC0A50" w:rsidRPr="00DF53B4">
              <w:rPr>
                <w:lang w:eastAsia="en-US"/>
              </w:rPr>
              <w:br/>
            </w:r>
            <w:r w:rsidRPr="00DF53B4">
              <w:rPr>
                <w:lang w:eastAsia="en-US"/>
              </w:rPr>
              <w:t>RFC </w:t>
            </w:r>
            <w:r w:rsidR="00DC0A50" w:rsidRPr="00DF53B4">
              <w:rPr>
                <w:lang w:eastAsia="en-US"/>
              </w:rPr>
              <w:t>3680 [22]</w:t>
            </w:r>
          </w:p>
        </w:tc>
      </w:tr>
      <w:tr w:rsidR="00DC0A50" w:rsidRPr="00DF53B4" w14:paraId="3B12492B" w14:textId="77777777" w:rsidTr="006743BB">
        <w:trPr>
          <w:jc w:val="center"/>
        </w:trPr>
        <w:tc>
          <w:tcPr>
            <w:tcW w:w="1932" w:type="dxa"/>
            <w:tcBorders>
              <w:top w:val="nil"/>
              <w:left w:val="single" w:sz="4" w:space="0" w:color="auto"/>
              <w:bottom w:val="single" w:sz="4" w:space="0" w:color="auto"/>
              <w:right w:val="single" w:sz="4" w:space="0" w:color="auto"/>
            </w:tcBorders>
          </w:tcPr>
          <w:p w14:paraId="71383C08" w14:textId="77777777" w:rsidR="00DC0A50" w:rsidRPr="00DF53B4" w:rsidRDefault="00DC0A50" w:rsidP="006743BB">
            <w:pPr>
              <w:pStyle w:val="TAL"/>
              <w:rPr>
                <w:b/>
                <w:lang w:eastAsia="en-US"/>
              </w:rPr>
            </w:pPr>
            <w:r w:rsidRPr="00DF53B4">
              <w:rPr>
                <w:lang w:eastAsia="en-US"/>
              </w:rPr>
              <w:tab/>
              <w:t>event-type</w:t>
            </w:r>
          </w:p>
        </w:tc>
        <w:tc>
          <w:tcPr>
            <w:tcW w:w="844" w:type="dxa"/>
            <w:tcBorders>
              <w:top w:val="nil"/>
              <w:left w:val="single" w:sz="4" w:space="0" w:color="auto"/>
              <w:bottom w:val="single" w:sz="4" w:space="0" w:color="auto"/>
              <w:right w:val="single" w:sz="4" w:space="0" w:color="auto"/>
            </w:tcBorders>
            <w:shd w:val="clear" w:color="auto" w:fill="auto"/>
          </w:tcPr>
          <w:p w14:paraId="1563FD2A" w14:textId="77777777" w:rsidR="00DC0A50" w:rsidRPr="00DF53B4" w:rsidRDefault="00DC0A50" w:rsidP="003210C0">
            <w:pPr>
              <w:pStyle w:val="TAL"/>
              <w:rPr>
                <w:lang w:eastAsia="en-US"/>
              </w:rPr>
            </w:pPr>
            <w:r w:rsidRPr="00DF53B4">
              <w:rPr>
                <w:lang w:eastAsia="en-US"/>
              </w:rPr>
              <w:t>A3</w:t>
            </w:r>
          </w:p>
        </w:tc>
        <w:tc>
          <w:tcPr>
            <w:tcW w:w="4812" w:type="dxa"/>
            <w:tcBorders>
              <w:top w:val="nil"/>
              <w:left w:val="single" w:sz="4" w:space="0" w:color="auto"/>
              <w:bottom w:val="single" w:sz="4" w:space="0" w:color="auto"/>
              <w:right w:val="single" w:sz="4" w:space="0" w:color="auto"/>
            </w:tcBorders>
            <w:shd w:val="clear" w:color="auto" w:fill="auto"/>
          </w:tcPr>
          <w:p w14:paraId="37F3EA48" w14:textId="77777777" w:rsidR="00DC0A50" w:rsidRPr="00DF53B4" w:rsidRDefault="00DC0A50" w:rsidP="006743BB">
            <w:pPr>
              <w:pStyle w:val="TAL"/>
              <w:rPr>
                <w:b/>
                <w:lang w:eastAsia="en-US"/>
              </w:rPr>
            </w:pPr>
            <w:r w:rsidRPr="00DF53B4">
              <w:rPr>
                <w:i/>
                <w:lang w:eastAsia="en-US"/>
              </w:rPr>
              <w:t>reg</w:t>
            </w:r>
          </w:p>
        </w:tc>
        <w:tc>
          <w:tcPr>
            <w:tcW w:w="626" w:type="dxa"/>
            <w:vMerge/>
            <w:tcBorders>
              <w:top w:val="single" w:sz="4" w:space="0" w:color="auto"/>
              <w:left w:val="single" w:sz="4" w:space="0" w:color="auto"/>
              <w:bottom w:val="single" w:sz="4" w:space="0" w:color="auto"/>
              <w:right w:val="single" w:sz="4" w:space="0" w:color="auto"/>
            </w:tcBorders>
          </w:tcPr>
          <w:p w14:paraId="236FA493"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0D095BC5" w14:textId="77777777" w:rsidR="00DC0A50" w:rsidRPr="00DF53B4" w:rsidRDefault="00DC0A50" w:rsidP="006743BB">
            <w:pPr>
              <w:pStyle w:val="TAL"/>
              <w:rPr>
                <w:lang w:eastAsia="en-US"/>
              </w:rPr>
            </w:pPr>
          </w:p>
        </w:tc>
      </w:tr>
      <w:tr w:rsidR="00DC0A50" w:rsidRPr="00DF53B4" w14:paraId="331343A3" w14:textId="77777777" w:rsidTr="006743BB">
        <w:trPr>
          <w:jc w:val="center"/>
        </w:trPr>
        <w:tc>
          <w:tcPr>
            <w:tcW w:w="1932" w:type="dxa"/>
            <w:tcBorders>
              <w:top w:val="nil"/>
              <w:left w:val="single" w:sz="4" w:space="0" w:color="auto"/>
              <w:bottom w:val="single" w:sz="4" w:space="0" w:color="auto"/>
              <w:right w:val="single" w:sz="4" w:space="0" w:color="auto"/>
            </w:tcBorders>
          </w:tcPr>
          <w:p w14:paraId="478DBDBA" w14:textId="77777777" w:rsidR="00DC0A50" w:rsidRPr="00DF53B4" w:rsidRDefault="00DC0A50" w:rsidP="006743BB">
            <w:pPr>
              <w:pStyle w:val="TAL"/>
              <w:rPr>
                <w:lang w:eastAsia="en-US"/>
              </w:rPr>
            </w:pPr>
            <w:r w:rsidRPr="00DF53B4">
              <w:rPr>
                <w:lang w:eastAsia="en-US"/>
              </w:rPr>
              <w:tab/>
              <w:t>event-type</w:t>
            </w:r>
          </w:p>
        </w:tc>
        <w:tc>
          <w:tcPr>
            <w:tcW w:w="844" w:type="dxa"/>
            <w:tcBorders>
              <w:top w:val="nil"/>
              <w:left w:val="single" w:sz="4" w:space="0" w:color="auto"/>
              <w:bottom w:val="single" w:sz="4" w:space="0" w:color="auto"/>
              <w:right w:val="single" w:sz="4" w:space="0" w:color="auto"/>
            </w:tcBorders>
            <w:shd w:val="clear" w:color="auto" w:fill="auto"/>
          </w:tcPr>
          <w:p w14:paraId="23B470DF" w14:textId="77777777" w:rsidR="00DC0A50" w:rsidRPr="00DF53B4" w:rsidRDefault="00DC0A50" w:rsidP="003210C0">
            <w:pPr>
              <w:pStyle w:val="TAL"/>
              <w:rPr>
                <w:lang w:eastAsia="en-US"/>
              </w:rPr>
            </w:pPr>
            <w:r w:rsidRPr="00DF53B4">
              <w:rPr>
                <w:lang w:eastAsia="en-US"/>
              </w:rPr>
              <w:t>A4</w:t>
            </w:r>
          </w:p>
        </w:tc>
        <w:tc>
          <w:tcPr>
            <w:tcW w:w="4812" w:type="dxa"/>
            <w:tcBorders>
              <w:top w:val="nil"/>
              <w:left w:val="single" w:sz="4" w:space="0" w:color="auto"/>
              <w:bottom w:val="single" w:sz="4" w:space="0" w:color="auto"/>
              <w:right w:val="single" w:sz="4" w:space="0" w:color="auto"/>
            </w:tcBorders>
            <w:shd w:val="clear" w:color="auto" w:fill="auto"/>
          </w:tcPr>
          <w:p w14:paraId="5C5AEEDB" w14:textId="77777777" w:rsidR="00DC0A50" w:rsidRPr="00DF53B4" w:rsidRDefault="00DC0A50" w:rsidP="006743BB">
            <w:pPr>
              <w:pStyle w:val="TAL"/>
              <w:rPr>
                <w:i/>
                <w:lang w:eastAsia="en-US"/>
              </w:rPr>
            </w:pPr>
            <w:r w:rsidRPr="00DF53B4">
              <w:rPr>
                <w:i/>
                <w:lang w:eastAsia="en-US"/>
              </w:rPr>
              <w:t>conference</w:t>
            </w:r>
          </w:p>
        </w:tc>
        <w:tc>
          <w:tcPr>
            <w:tcW w:w="626" w:type="dxa"/>
            <w:tcBorders>
              <w:top w:val="single" w:sz="4" w:space="0" w:color="auto"/>
              <w:left w:val="single" w:sz="4" w:space="0" w:color="auto"/>
              <w:bottom w:val="single" w:sz="4" w:space="0" w:color="auto"/>
              <w:right w:val="single" w:sz="4" w:space="0" w:color="auto"/>
            </w:tcBorders>
          </w:tcPr>
          <w:p w14:paraId="278A2B37" w14:textId="77777777" w:rsidR="00DC0A50" w:rsidRPr="00DF53B4" w:rsidRDefault="00DC0A50" w:rsidP="006743BB">
            <w:pPr>
              <w:pStyle w:val="TAL"/>
              <w:rPr>
                <w:lang w:eastAsia="en-US"/>
              </w:rPr>
            </w:pPr>
          </w:p>
        </w:tc>
        <w:tc>
          <w:tcPr>
            <w:tcW w:w="1561" w:type="dxa"/>
            <w:tcBorders>
              <w:top w:val="single" w:sz="4" w:space="0" w:color="auto"/>
              <w:left w:val="single" w:sz="4" w:space="0" w:color="auto"/>
              <w:bottom w:val="single" w:sz="4" w:space="0" w:color="auto"/>
              <w:right w:val="single" w:sz="4" w:space="0" w:color="auto"/>
            </w:tcBorders>
          </w:tcPr>
          <w:p w14:paraId="7AA8A6C8" w14:textId="77777777" w:rsidR="00DC0A50" w:rsidRPr="00DF53B4" w:rsidRDefault="00DC0A50" w:rsidP="006743BB">
            <w:pPr>
              <w:pStyle w:val="TAL"/>
              <w:rPr>
                <w:lang w:eastAsia="en-US"/>
              </w:rPr>
            </w:pPr>
          </w:p>
        </w:tc>
      </w:tr>
      <w:tr w:rsidR="00DC0A50" w:rsidRPr="00DF53B4" w14:paraId="46176D17" w14:textId="77777777" w:rsidTr="006743BB">
        <w:trPr>
          <w:jc w:val="center"/>
        </w:trPr>
        <w:tc>
          <w:tcPr>
            <w:tcW w:w="1932" w:type="dxa"/>
            <w:tcBorders>
              <w:top w:val="nil"/>
              <w:left w:val="single" w:sz="4" w:space="0" w:color="auto"/>
              <w:bottom w:val="single" w:sz="4" w:space="0" w:color="auto"/>
              <w:right w:val="single" w:sz="4" w:space="0" w:color="auto"/>
            </w:tcBorders>
          </w:tcPr>
          <w:p w14:paraId="05169D29" w14:textId="77777777" w:rsidR="00DC0A50" w:rsidRPr="00DF53B4" w:rsidRDefault="00DC0A50" w:rsidP="006743BB">
            <w:pPr>
              <w:pStyle w:val="TAL"/>
              <w:rPr>
                <w:lang w:eastAsia="en-US"/>
              </w:rPr>
            </w:pPr>
            <w:r w:rsidRPr="00DF53B4">
              <w:rPr>
                <w:lang w:eastAsia="en-US"/>
              </w:rPr>
              <w:tab/>
              <w:t>event-type</w:t>
            </w:r>
          </w:p>
        </w:tc>
        <w:tc>
          <w:tcPr>
            <w:tcW w:w="844" w:type="dxa"/>
            <w:tcBorders>
              <w:top w:val="nil"/>
              <w:left w:val="single" w:sz="4" w:space="0" w:color="auto"/>
              <w:bottom w:val="single" w:sz="4" w:space="0" w:color="auto"/>
              <w:right w:val="single" w:sz="4" w:space="0" w:color="auto"/>
            </w:tcBorders>
            <w:shd w:val="clear" w:color="auto" w:fill="auto"/>
          </w:tcPr>
          <w:p w14:paraId="4F97D24F" w14:textId="77777777" w:rsidR="00DC0A50" w:rsidRPr="00DF53B4" w:rsidRDefault="00DC0A50" w:rsidP="003210C0">
            <w:pPr>
              <w:pStyle w:val="TAL"/>
              <w:rPr>
                <w:lang w:eastAsia="en-US"/>
              </w:rPr>
            </w:pPr>
            <w:r w:rsidRPr="00DF53B4">
              <w:rPr>
                <w:lang w:eastAsia="en-US"/>
              </w:rPr>
              <w:t>A5</w:t>
            </w:r>
          </w:p>
        </w:tc>
        <w:tc>
          <w:tcPr>
            <w:tcW w:w="4812" w:type="dxa"/>
            <w:tcBorders>
              <w:top w:val="nil"/>
              <w:left w:val="single" w:sz="4" w:space="0" w:color="auto"/>
              <w:bottom w:val="single" w:sz="4" w:space="0" w:color="auto"/>
              <w:right w:val="single" w:sz="4" w:space="0" w:color="auto"/>
            </w:tcBorders>
            <w:shd w:val="clear" w:color="auto" w:fill="auto"/>
          </w:tcPr>
          <w:p w14:paraId="0E6C052E" w14:textId="77777777" w:rsidR="00DC0A50" w:rsidRPr="00DF53B4" w:rsidRDefault="00DC0A50" w:rsidP="006743BB">
            <w:pPr>
              <w:pStyle w:val="TAL"/>
              <w:rPr>
                <w:i/>
                <w:lang w:eastAsia="en-US"/>
              </w:rPr>
            </w:pPr>
            <w:r w:rsidRPr="00DF53B4">
              <w:rPr>
                <w:i/>
                <w:lang w:eastAsia="en-US"/>
              </w:rPr>
              <w:t>message-summary</w:t>
            </w:r>
          </w:p>
        </w:tc>
        <w:tc>
          <w:tcPr>
            <w:tcW w:w="626" w:type="dxa"/>
            <w:tcBorders>
              <w:top w:val="single" w:sz="4" w:space="0" w:color="auto"/>
              <w:left w:val="single" w:sz="4" w:space="0" w:color="auto"/>
              <w:bottom w:val="single" w:sz="4" w:space="0" w:color="auto"/>
              <w:right w:val="single" w:sz="4" w:space="0" w:color="auto"/>
            </w:tcBorders>
          </w:tcPr>
          <w:p w14:paraId="610F7F70" w14:textId="77777777" w:rsidR="00DC0A50" w:rsidRPr="00DF53B4" w:rsidRDefault="00DC0A50" w:rsidP="006743BB">
            <w:pPr>
              <w:pStyle w:val="TAL"/>
              <w:rPr>
                <w:lang w:eastAsia="en-US"/>
              </w:rPr>
            </w:pPr>
          </w:p>
        </w:tc>
        <w:tc>
          <w:tcPr>
            <w:tcW w:w="1561" w:type="dxa"/>
            <w:tcBorders>
              <w:top w:val="single" w:sz="4" w:space="0" w:color="auto"/>
              <w:left w:val="single" w:sz="4" w:space="0" w:color="auto"/>
              <w:bottom w:val="single" w:sz="4" w:space="0" w:color="auto"/>
              <w:right w:val="single" w:sz="4" w:space="0" w:color="auto"/>
            </w:tcBorders>
          </w:tcPr>
          <w:p w14:paraId="2A98E1B4" w14:textId="77777777" w:rsidR="00DC0A50" w:rsidRPr="00DF53B4" w:rsidRDefault="00DC0A50" w:rsidP="006743BB">
            <w:pPr>
              <w:pStyle w:val="TAL"/>
              <w:rPr>
                <w:lang w:eastAsia="en-US"/>
              </w:rPr>
            </w:pPr>
          </w:p>
        </w:tc>
      </w:tr>
      <w:tr w:rsidR="00DC0A50" w:rsidRPr="00DF53B4" w14:paraId="0D396F76" w14:textId="77777777" w:rsidTr="006743BB">
        <w:trPr>
          <w:jc w:val="center"/>
        </w:trPr>
        <w:tc>
          <w:tcPr>
            <w:tcW w:w="1932" w:type="dxa"/>
            <w:tcBorders>
              <w:left w:val="single" w:sz="4" w:space="0" w:color="auto"/>
              <w:bottom w:val="nil"/>
              <w:right w:val="single" w:sz="4" w:space="0" w:color="auto"/>
            </w:tcBorders>
          </w:tcPr>
          <w:p w14:paraId="0BC0D5C3" w14:textId="77777777" w:rsidR="00DC0A50" w:rsidRPr="00DF53B4" w:rsidRDefault="00DC0A50" w:rsidP="006743BB">
            <w:pPr>
              <w:pStyle w:val="TAL"/>
              <w:rPr>
                <w:b/>
                <w:lang w:eastAsia="en-US"/>
              </w:rPr>
            </w:pPr>
            <w:r w:rsidRPr="00DF53B4">
              <w:rPr>
                <w:b/>
                <w:lang w:eastAsia="en-US"/>
              </w:rPr>
              <w:t>Max-Forwards</w:t>
            </w:r>
          </w:p>
        </w:tc>
        <w:tc>
          <w:tcPr>
            <w:tcW w:w="844" w:type="dxa"/>
            <w:tcBorders>
              <w:left w:val="single" w:sz="4" w:space="0" w:color="auto"/>
              <w:bottom w:val="nil"/>
              <w:right w:val="single" w:sz="4" w:space="0" w:color="auto"/>
            </w:tcBorders>
            <w:shd w:val="clear" w:color="auto" w:fill="auto"/>
          </w:tcPr>
          <w:p w14:paraId="7FD55B79" w14:textId="77777777" w:rsidR="00DC0A50" w:rsidRPr="00DF53B4" w:rsidRDefault="00DC0A50" w:rsidP="003210C0">
            <w:pPr>
              <w:pStyle w:val="TAL"/>
              <w:rPr>
                <w:lang w:eastAsia="en-US"/>
              </w:rPr>
            </w:pPr>
          </w:p>
        </w:tc>
        <w:tc>
          <w:tcPr>
            <w:tcW w:w="4812" w:type="dxa"/>
            <w:tcBorders>
              <w:left w:val="single" w:sz="4" w:space="0" w:color="auto"/>
              <w:bottom w:val="nil"/>
              <w:right w:val="single" w:sz="4" w:space="0" w:color="auto"/>
            </w:tcBorders>
            <w:shd w:val="clear" w:color="auto" w:fill="auto"/>
          </w:tcPr>
          <w:p w14:paraId="372335A8"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5CCE3BE1"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6EDC1C60" w14:textId="77777777" w:rsidR="00DC0A50" w:rsidRPr="00DF53B4" w:rsidRDefault="00862364" w:rsidP="006743BB">
            <w:pPr>
              <w:pStyle w:val="TAL"/>
              <w:rPr>
                <w:b/>
                <w:lang w:eastAsia="en-US"/>
              </w:rPr>
            </w:pPr>
            <w:r w:rsidRPr="00DF53B4">
              <w:rPr>
                <w:lang w:eastAsia="en-US"/>
              </w:rPr>
              <w:t>RFC </w:t>
            </w:r>
            <w:r w:rsidR="00DC0A50" w:rsidRPr="00DF53B4">
              <w:rPr>
                <w:lang w:eastAsia="en-US"/>
              </w:rPr>
              <w:t>3261 [15]</w:t>
            </w:r>
          </w:p>
        </w:tc>
      </w:tr>
      <w:tr w:rsidR="00DC0A50" w:rsidRPr="00DF53B4" w14:paraId="644D82BD" w14:textId="77777777" w:rsidTr="00013A0D">
        <w:trPr>
          <w:jc w:val="center"/>
        </w:trPr>
        <w:tc>
          <w:tcPr>
            <w:tcW w:w="1932" w:type="dxa"/>
            <w:tcBorders>
              <w:top w:val="nil"/>
              <w:left w:val="single" w:sz="4" w:space="0" w:color="auto"/>
              <w:bottom w:val="single" w:sz="4" w:space="0" w:color="auto"/>
              <w:right w:val="single" w:sz="4" w:space="0" w:color="auto"/>
            </w:tcBorders>
          </w:tcPr>
          <w:p w14:paraId="6F75BA96" w14:textId="77777777" w:rsidR="00DC0A50" w:rsidRPr="00DF53B4" w:rsidRDefault="00DC0A50" w:rsidP="006743BB">
            <w:pPr>
              <w:pStyle w:val="TAL"/>
              <w:rPr>
                <w:b/>
                <w:lang w:eastAsia="en-US"/>
              </w:rPr>
            </w:pPr>
            <w:r w:rsidRPr="00DF53B4">
              <w:rPr>
                <w:lang w:eastAsia="en-US"/>
              </w:rPr>
              <w:tab/>
              <w:t>value</w:t>
            </w:r>
          </w:p>
        </w:tc>
        <w:tc>
          <w:tcPr>
            <w:tcW w:w="844" w:type="dxa"/>
            <w:tcBorders>
              <w:top w:val="nil"/>
              <w:left w:val="single" w:sz="4" w:space="0" w:color="auto"/>
              <w:bottom w:val="single" w:sz="4" w:space="0" w:color="auto"/>
              <w:right w:val="single" w:sz="4" w:space="0" w:color="auto"/>
            </w:tcBorders>
            <w:shd w:val="clear" w:color="auto" w:fill="auto"/>
          </w:tcPr>
          <w:p w14:paraId="1283F997" w14:textId="77777777" w:rsidR="00DC0A50" w:rsidRPr="00DF53B4" w:rsidRDefault="00DC0A50" w:rsidP="003210C0">
            <w:pPr>
              <w:pStyle w:val="TAL"/>
              <w:rPr>
                <w:i/>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6C0ADB50" w14:textId="77777777" w:rsidR="00DC0A50" w:rsidRPr="00DF53B4" w:rsidRDefault="00DC0A50" w:rsidP="006743BB">
            <w:pPr>
              <w:pStyle w:val="TAL"/>
              <w:rPr>
                <w:i/>
                <w:lang w:eastAsia="en-US"/>
              </w:rPr>
            </w:pPr>
            <w:r w:rsidRPr="00DF53B4">
              <w:rPr>
                <w:i/>
                <w:lang w:eastAsia="en-US"/>
              </w:rPr>
              <w:t>69</w:t>
            </w:r>
          </w:p>
        </w:tc>
        <w:tc>
          <w:tcPr>
            <w:tcW w:w="626" w:type="dxa"/>
            <w:vMerge/>
            <w:tcBorders>
              <w:top w:val="single" w:sz="4" w:space="0" w:color="auto"/>
              <w:left w:val="single" w:sz="4" w:space="0" w:color="auto"/>
              <w:bottom w:val="single" w:sz="4" w:space="0" w:color="auto"/>
              <w:right w:val="single" w:sz="4" w:space="0" w:color="auto"/>
            </w:tcBorders>
          </w:tcPr>
          <w:p w14:paraId="778C7482"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625EA785" w14:textId="77777777" w:rsidR="00DC0A50" w:rsidRPr="00DF53B4" w:rsidRDefault="00DC0A50" w:rsidP="006743BB">
            <w:pPr>
              <w:pStyle w:val="TAL"/>
              <w:rPr>
                <w:lang w:eastAsia="en-US"/>
              </w:rPr>
            </w:pPr>
          </w:p>
        </w:tc>
      </w:tr>
      <w:tr w:rsidR="00DC0A50" w:rsidRPr="00DF53B4" w14:paraId="1997E748" w14:textId="77777777" w:rsidTr="00013A0D">
        <w:trPr>
          <w:jc w:val="center"/>
        </w:trPr>
        <w:tc>
          <w:tcPr>
            <w:tcW w:w="1932" w:type="dxa"/>
            <w:tcBorders>
              <w:left w:val="single" w:sz="4" w:space="0" w:color="auto"/>
              <w:right w:val="single" w:sz="4" w:space="0" w:color="auto"/>
            </w:tcBorders>
          </w:tcPr>
          <w:p w14:paraId="0C9D7C4F" w14:textId="77777777" w:rsidR="00DC0A50" w:rsidRPr="00DF53B4" w:rsidRDefault="00DC0A50" w:rsidP="006743BB">
            <w:pPr>
              <w:pStyle w:val="TAL"/>
              <w:rPr>
                <w:b/>
                <w:lang w:eastAsia="en-US"/>
              </w:rPr>
            </w:pPr>
            <w:r w:rsidRPr="00DF53B4">
              <w:rPr>
                <w:b/>
                <w:lang w:eastAsia="en-US"/>
              </w:rPr>
              <w:t>Subscription-State</w:t>
            </w:r>
          </w:p>
        </w:tc>
        <w:tc>
          <w:tcPr>
            <w:tcW w:w="844" w:type="dxa"/>
            <w:tcBorders>
              <w:left w:val="single" w:sz="4" w:space="0" w:color="auto"/>
              <w:right w:val="single" w:sz="4" w:space="0" w:color="auto"/>
            </w:tcBorders>
            <w:shd w:val="clear" w:color="auto" w:fill="auto"/>
          </w:tcPr>
          <w:p w14:paraId="10B6888B" w14:textId="77777777" w:rsidR="00DC0A50" w:rsidRPr="00DF53B4" w:rsidRDefault="00DC0A50" w:rsidP="006743BB">
            <w:pPr>
              <w:pStyle w:val="TAL"/>
              <w:rPr>
                <w:lang w:eastAsia="en-US"/>
              </w:rPr>
            </w:pPr>
          </w:p>
        </w:tc>
        <w:tc>
          <w:tcPr>
            <w:tcW w:w="4812" w:type="dxa"/>
            <w:tcBorders>
              <w:left w:val="single" w:sz="4" w:space="0" w:color="auto"/>
              <w:right w:val="single" w:sz="4" w:space="0" w:color="auto"/>
            </w:tcBorders>
            <w:shd w:val="clear" w:color="auto" w:fill="auto"/>
          </w:tcPr>
          <w:p w14:paraId="45A0E58F"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bottom w:val="single" w:sz="4" w:space="0" w:color="auto"/>
              <w:right w:val="single" w:sz="4" w:space="0" w:color="auto"/>
            </w:tcBorders>
          </w:tcPr>
          <w:p w14:paraId="4893671B" w14:textId="77777777" w:rsidR="00013A0D" w:rsidRPr="00DF53B4" w:rsidRDefault="00013A0D" w:rsidP="006743BB">
            <w:pPr>
              <w:pStyle w:val="TAL"/>
              <w:rPr>
                <w:lang w:eastAsia="en-US"/>
              </w:rPr>
            </w:pPr>
          </w:p>
        </w:tc>
        <w:tc>
          <w:tcPr>
            <w:tcW w:w="1561" w:type="dxa"/>
            <w:vMerge w:val="restart"/>
            <w:tcBorders>
              <w:top w:val="single" w:sz="4" w:space="0" w:color="auto"/>
              <w:left w:val="single" w:sz="4" w:space="0" w:color="auto"/>
              <w:bottom w:val="single" w:sz="4" w:space="0" w:color="auto"/>
              <w:right w:val="single" w:sz="4" w:space="0" w:color="auto"/>
            </w:tcBorders>
          </w:tcPr>
          <w:p w14:paraId="59E74D93" w14:textId="77777777" w:rsidR="00DC0A50" w:rsidRPr="00DF53B4" w:rsidRDefault="00862364" w:rsidP="00756B01">
            <w:pPr>
              <w:pStyle w:val="TAL"/>
              <w:rPr>
                <w:b/>
                <w:lang w:eastAsia="en-US"/>
              </w:rPr>
            </w:pPr>
            <w:r w:rsidRPr="00DF53B4">
              <w:rPr>
                <w:lang w:eastAsia="en-US"/>
              </w:rPr>
              <w:t>RFC </w:t>
            </w:r>
            <w:r w:rsidR="00756B01" w:rsidRPr="00DF53B4">
              <w:rPr>
                <w:lang w:eastAsia="en-US"/>
              </w:rPr>
              <w:t xml:space="preserve">6665 </w:t>
            </w:r>
            <w:r w:rsidR="00DC0A50" w:rsidRPr="00DF53B4">
              <w:rPr>
                <w:lang w:eastAsia="en-US"/>
              </w:rPr>
              <w:t>[</w:t>
            </w:r>
            <w:r w:rsidR="00756B01" w:rsidRPr="00DF53B4">
              <w:rPr>
                <w:lang w:eastAsia="en-US"/>
              </w:rPr>
              <w:t>140</w:t>
            </w:r>
            <w:r w:rsidR="00DC0A50" w:rsidRPr="00DF53B4">
              <w:rPr>
                <w:lang w:eastAsia="en-US"/>
              </w:rPr>
              <w:t>]</w:t>
            </w:r>
          </w:p>
        </w:tc>
      </w:tr>
      <w:tr w:rsidR="00DC0A50" w:rsidRPr="00DF53B4" w14:paraId="029C6320" w14:textId="77777777" w:rsidTr="00013A0D">
        <w:trPr>
          <w:jc w:val="center"/>
        </w:trPr>
        <w:tc>
          <w:tcPr>
            <w:tcW w:w="1932" w:type="dxa"/>
            <w:tcBorders>
              <w:left w:val="single" w:sz="4" w:space="0" w:color="auto"/>
              <w:bottom w:val="single" w:sz="4" w:space="0" w:color="auto"/>
              <w:right w:val="single" w:sz="4" w:space="0" w:color="auto"/>
            </w:tcBorders>
          </w:tcPr>
          <w:p w14:paraId="739077B1" w14:textId="77777777" w:rsidR="00DC0A50" w:rsidRPr="00DF53B4" w:rsidRDefault="00DC0A50" w:rsidP="006743BB">
            <w:pPr>
              <w:pStyle w:val="TAL"/>
              <w:rPr>
                <w:b/>
                <w:lang w:eastAsia="en-US"/>
              </w:rPr>
            </w:pPr>
            <w:r w:rsidRPr="00DF53B4">
              <w:rPr>
                <w:lang w:eastAsia="en-US"/>
              </w:rPr>
              <w:tab/>
              <w:t>substate-value</w:t>
            </w:r>
          </w:p>
        </w:tc>
        <w:tc>
          <w:tcPr>
            <w:tcW w:w="844" w:type="dxa"/>
            <w:tcBorders>
              <w:left w:val="single" w:sz="4" w:space="0" w:color="auto"/>
              <w:bottom w:val="single" w:sz="4" w:space="0" w:color="auto"/>
              <w:right w:val="single" w:sz="4" w:space="0" w:color="auto"/>
            </w:tcBorders>
            <w:shd w:val="clear" w:color="auto" w:fill="auto"/>
          </w:tcPr>
          <w:p w14:paraId="084CA688" w14:textId="77777777" w:rsidR="00DC0A50" w:rsidRPr="00DF53B4" w:rsidRDefault="00DC0A50" w:rsidP="003210C0">
            <w:pPr>
              <w:pStyle w:val="TAL"/>
              <w:rPr>
                <w:lang w:eastAsia="en-US"/>
              </w:rPr>
            </w:pPr>
          </w:p>
        </w:tc>
        <w:tc>
          <w:tcPr>
            <w:tcW w:w="4812" w:type="dxa"/>
            <w:tcBorders>
              <w:left w:val="single" w:sz="4" w:space="0" w:color="auto"/>
              <w:bottom w:val="single" w:sz="4" w:space="0" w:color="auto"/>
              <w:right w:val="single" w:sz="4" w:space="0" w:color="auto"/>
            </w:tcBorders>
            <w:shd w:val="clear" w:color="auto" w:fill="auto"/>
          </w:tcPr>
          <w:p w14:paraId="7F9D722A" w14:textId="77777777" w:rsidR="00DC0A50" w:rsidRPr="00DF53B4" w:rsidRDefault="00DC0A50" w:rsidP="006743BB">
            <w:pPr>
              <w:pStyle w:val="TAL"/>
              <w:rPr>
                <w:b/>
                <w:lang w:eastAsia="en-US"/>
              </w:rPr>
            </w:pPr>
            <w:r w:rsidRPr="00DF53B4">
              <w:rPr>
                <w:i/>
                <w:lang w:eastAsia="en-US"/>
              </w:rPr>
              <w:t>terminated</w:t>
            </w:r>
          </w:p>
        </w:tc>
        <w:tc>
          <w:tcPr>
            <w:tcW w:w="626" w:type="dxa"/>
            <w:vMerge/>
            <w:tcBorders>
              <w:top w:val="single" w:sz="4" w:space="0" w:color="auto"/>
              <w:left w:val="single" w:sz="4" w:space="0" w:color="auto"/>
              <w:bottom w:val="single" w:sz="4" w:space="0" w:color="auto"/>
              <w:right w:val="single" w:sz="4" w:space="0" w:color="auto"/>
            </w:tcBorders>
          </w:tcPr>
          <w:p w14:paraId="5631AF64" w14:textId="77777777" w:rsidR="00DC0A50" w:rsidRPr="00DF53B4" w:rsidRDefault="00DC0A50" w:rsidP="006743BB">
            <w:pPr>
              <w:pStyle w:val="TAL"/>
              <w:rPr>
                <w:lang w:eastAsia="en-US"/>
              </w:rPr>
            </w:pPr>
          </w:p>
        </w:tc>
        <w:tc>
          <w:tcPr>
            <w:tcW w:w="1561" w:type="dxa"/>
            <w:vMerge/>
            <w:tcBorders>
              <w:top w:val="single" w:sz="4" w:space="0" w:color="auto"/>
              <w:left w:val="single" w:sz="4" w:space="0" w:color="auto"/>
              <w:bottom w:val="single" w:sz="4" w:space="0" w:color="auto"/>
              <w:right w:val="single" w:sz="4" w:space="0" w:color="auto"/>
            </w:tcBorders>
          </w:tcPr>
          <w:p w14:paraId="4B226C2A" w14:textId="77777777" w:rsidR="00DC0A50" w:rsidRPr="00DF53B4" w:rsidRDefault="00DC0A50" w:rsidP="006743BB">
            <w:pPr>
              <w:pStyle w:val="TAL"/>
              <w:rPr>
                <w:lang w:eastAsia="en-US"/>
              </w:rPr>
            </w:pPr>
          </w:p>
        </w:tc>
      </w:tr>
      <w:tr w:rsidR="00DC0A50" w:rsidRPr="00DF53B4" w14:paraId="49AE461B" w14:textId="77777777" w:rsidTr="00013A0D">
        <w:trPr>
          <w:jc w:val="center"/>
        </w:trPr>
        <w:tc>
          <w:tcPr>
            <w:tcW w:w="1932" w:type="dxa"/>
            <w:tcBorders>
              <w:top w:val="single" w:sz="4" w:space="0" w:color="auto"/>
              <w:left w:val="single" w:sz="4" w:space="0" w:color="auto"/>
              <w:right w:val="single" w:sz="4" w:space="0" w:color="auto"/>
            </w:tcBorders>
          </w:tcPr>
          <w:p w14:paraId="44936A43" w14:textId="77777777" w:rsidR="00DC0A50" w:rsidRPr="00DF53B4" w:rsidRDefault="00DC0A50" w:rsidP="006743BB">
            <w:pPr>
              <w:pStyle w:val="TAL"/>
              <w:rPr>
                <w:b/>
                <w:lang w:eastAsia="en-US"/>
              </w:rPr>
            </w:pPr>
            <w:r w:rsidRPr="00DF53B4">
              <w:rPr>
                <w:b/>
                <w:lang w:eastAsia="en-US"/>
              </w:rPr>
              <w:t>Content-Length</w:t>
            </w:r>
          </w:p>
        </w:tc>
        <w:tc>
          <w:tcPr>
            <w:tcW w:w="844" w:type="dxa"/>
            <w:tcBorders>
              <w:top w:val="single" w:sz="4" w:space="0" w:color="auto"/>
              <w:left w:val="single" w:sz="4" w:space="0" w:color="auto"/>
              <w:right w:val="single" w:sz="4" w:space="0" w:color="auto"/>
            </w:tcBorders>
            <w:shd w:val="clear" w:color="auto" w:fill="auto"/>
          </w:tcPr>
          <w:p w14:paraId="6660698D" w14:textId="77777777" w:rsidR="00DC0A50" w:rsidRPr="00DF53B4" w:rsidRDefault="00DC0A50" w:rsidP="003210C0">
            <w:pPr>
              <w:pStyle w:val="TAL"/>
              <w:rPr>
                <w:lang w:eastAsia="en-US"/>
              </w:rPr>
            </w:pPr>
          </w:p>
        </w:tc>
        <w:tc>
          <w:tcPr>
            <w:tcW w:w="4812" w:type="dxa"/>
            <w:tcBorders>
              <w:top w:val="single" w:sz="4" w:space="0" w:color="auto"/>
              <w:left w:val="single" w:sz="4" w:space="0" w:color="auto"/>
              <w:right w:val="single" w:sz="4" w:space="0" w:color="auto"/>
            </w:tcBorders>
            <w:shd w:val="clear" w:color="auto" w:fill="auto"/>
          </w:tcPr>
          <w:p w14:paraId="1BBE3592" w14:textId="77777777" w:rsidR="00DC0A50" w:rsidRPr="00DF53B4" w:rsidRDefault="00DC0A50" w:rsidP="006743BB">
            <w:pPr>
              <w:pStyle w:val="TAL"/>
              <w:rPr>
                <w:lang w:eastAsia="en-US"/>
              </w:rPr>
            </w:pPr>
          </w:p>
        </w:tc>
        <w:tc>
          <w:tcPr>
            <w:tcW w:w="626" w:type="dxa"/>
            <w:vMerge w:val="restart"/>
            <w:tcBorders>
              <w:top w:val="single" w:sz="4" w:space="0" w:color="auto"/>
              <w:left w:val="single" w:sz="4" w:space="0" w:color="auto"/>
              <w:right w:val="single" w:sz="4" w:space="0" w:color="auto"/>
            </w:tcBorders>
          </w:tcPr>
          <w:p w14:paraId="6B19D25E" w14:textId="77777777" w:rsidR="00DC0A50" w:rsidRPr="00DF53B4" w:rsidRDefault="00DC0A50" w:rsidP="006743BB">
            <w:pPr>
              <w:pStyle w:val="TAL"/>
              <w:rPr>
                <w:lang w:eastAsia="en-US"/>
              </w:rPr>
            </w:pPr>
          </w:p>
        </w:tc>
        <w:tc>
          <w:tcPr>
            <w:tcW w:w="1561" w:type="dxa"/>
            <w:vMerge w:val="restart"/>
            <w:tcBorders>
              <w:top w:val="single" w:sz="4" w:space="0" w:color="auto"/>
              <w:left w:val="single" w:sz="4" w:space="0" w:color="auto"/>
              <w:right w:val="single" w:sz="4" w:space="0" w:color="auto"/>
            </w:tcBorders>
          </w:tcPr>
          <w:p w14:paraId="58A8400E" w14:textId="77777777" w:rsidR="00DC0A50" w:rsidRPr="00DF53B4" w:rsidRDefault="00DC0A50" w:rsidP="003210C0">
            <w:pPr>
              <w:pStyle w:val="TAL"/>
              <w:rPr>
                <w:lang w:eastAsia="en-US"/>
              </w:rPr>
            </w:pPr>
          </w:p>
        </w:tc>
      </w:tr>
      <w:tr w:rsidR="00DC0A50" w:rsidRPr="00DF53B4" w14:paraId="4D17B8EE" w14:textId="77777777" w:rsidTr="00013A0D">
        <w:trPr>
          <w:jc w:val="center"/>
        </w:trPr>
        <w:tc>
          <w:tcPr>
            <w:tcW w:w="1932" w:type="dxa"/>
            <w:tcBorders>
              <w:top w:val="nil"/>
              <w:left w:val="single" w:sz="4" w:space="0" w:color="auto"/>
              <w:bottom w:val="single" w:sz="4" w:space="0" w:color="auto"/>
              <w:right w:val="single" w:sz="4" w:space="0" w:color="auto"/>
            </w:tcBorders>
          </w:tcPr>
          <w:p w14:paraId="3DC45EAA" w14:textId="77777777" w:rsidR="00DC0A50" w:rsidRPr="00DF53B4" w:rsidRDefault="00DC0A50" w:rsidP="006743BB">
            <w:pPr>
              <w:pStyle w:val="TAL"/>
              <w:rPr>
                <w:b/>
                <w:lang w:eastAsia="en-US"/>
              </w:rPr>
            </w:pPr>
            <w:r w:rsidRPr="00DF53B4">
              <w:rPr>
                <w:lang w:eastAsia="en-US"/>
              </w:rPr>
              <w:tab/>
              <w:t>value</w:t>
            </w:r>
          </w:p>
        </w:tc>
        <w:tc>
          <w:tcPr>
            <w:tcW w:w="844" w:type="dxa"/>
            <w:tcBorders>
              <w:top w:val="nil"/>
              <w:left w:val="single" w:sz="4" w:space="0" w:color="auto"/>
              <w:bottom w:val="single" w:sz="4" w:space="0" w:color="auto"/>
              <w:right w:val="single" w:sz="4" w:space="0" w:color="auto"/>
            </w:tcBorders>
            <w:shd w:val="clear" w:color="auto" w:fill="auto"/>
          </w:tcPr>
          <w:p w14:paraId="317065F8" w14:textId="77777777" w:rsidR="00DC0A50" w:rsidRPr="00DF53B4" w:rsidRDefault="00DC0A50" w:rsidP="003210C0">
            <w:pPr>
              <w:pStyle w:val="TAL"/>
              <w:rPr>
                <w:lang w:eastAsia="en-US"/>
              </w:rPr>
            </w:pPr>
          </w:p>
        </w:tc>
        <w:tc>
          <w:tcPr>
            <w:tcW w:w="4812" w:type="dxa"/>
            <w:tcBorders>
              <w:top w:val="nil"/>
              <w:left w:val="single" w:sz="4" w:space="0" w:color="auto"/>
              <w:bottom w:val="single" w:sz="4" w:space="0" w:color="auto"/>
              <w:right w:val="single" w:sz="4" w:space="0" w:color="auto"/>
            </w:tcBorders>
            <w:shd w:val="clear" w:color="auto" w:fill="auto"/>
          </w:tcPr>
          <w:p w14:paraId="40049623" w14:textId="77777777" w:rsidR="00DC0A50" w:rsidRPr="00DF53B4" w:rsidRDefault="00DC0A50" w:rsidP="006743BB">
            <w:pPr>
              <w:pStyle w:val="TAL"/>
              <w:rPr>
                <w:i/>
                <w:lang w:eastAsia="en-US"/>
              </w:rPr>
            </w:pPr>
            <w:r w:rsidRPr="00DF53B4">
              <w:rPr>
                <w:i/>
                <w:lang w:eastAsia="en-US"/>
              </w:rPr>
              <w:t>0</w:t>
            </w:r>
          </w:p>
        </w:tc>
        <w:tc>
          <w:tcPr>
            <w:tcW w:w="626" w:type="dxa"/>
            <w:vMerge/>
            <w:tcBorders>
              <w:left w:val="single" w:sz="4" w:space="0" w:color="auto"/>
              <w:bottom w:val="single" w:sz="4" w:space="0" w:color="auto"/>
              <w:right w:val="single" w:sz="4" w:space="0" w:color="auto"/>
            </w:tcBorders>
          </w:tcPr>
          <w:p w14:paraId="0B009BA7" w14:textId="77777777" w:rsidR="00DC0A50" w:rsidRPr="00DF53B4" w:rsidRDefault="00DC0A50" w:rsidP="006743BB">
            <w:pPr>
              <w:pStyle w:val="TAL"/>
              <w:rPr>
                <w:lang w:eastAsia="en-US"/>
              </w:rPr>
            </w:pPr>
          </w:p>
        </w:tc>
        <w:tc>
          <w:tcPr>
            <w:tcW w:w="1561" w:type="dxa"/>
            <w:vMerge/>
            <w:tcBorders>
              <w:left w:val="single" w:sz="4" w:space="0" w:color="auto"/>
              <w:bottom w:val="single" w:sz="4" w:space="0" w:color="auto"/>
              <w:right w:val="single" w:sz="4" w:space="0" w:color="auto"/>
            </w:tcBorders>
          </w:tcPr>
          <w:p w14:paraId="31600E77" w14:textId="77777777" w:rsidR="00DC0A50" w:rsidRPr="00DF53B4" w:rsidRDefault="00DC0A50" w:rsidP="003210C0">
            <w:pPr>
              <w:pStyle w:val="TAL"/>
              <w:rPr>
                <w:lang w:eastAsia="en-US"/>
              </w:rPr>
            </w:pPr>
          </w:p>
        </w:tc>
      </w:tr>
    </w:tbl>
    <w:p w14:paraId="221E6A2A" w14:textId="77777777" w:rsidR="00DC0A50" w:rsidRPr="00DF53B4" w:rsidRDefault="00DC0A50" w:rsidP="00DC0A50"/>
    <w:tbl>
      <w:tblPr>
        <w:tblW w:w="9786" w:type="dxa"/>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2093"/>
        <w:gridCol w:w="7693"/>
      </w:tblGrid>
      <w:tr w:rsidR="00DC0A50" w:rsidRPr="00DF53B4" w14:paraId="4A7E269E" w14:textId="77777777" w:rsidTr="006743BB">
        <w:trPr>
          <w:cantSplit/>
          <w:jc w:val="center"/>
        </w:trPr>
        <w:tc>
          <w:tcPr>
            <w:tcW w:w="2093" w:type="dxa"/>
            <w:tcBorders>
              <w:bottom w:val="single" w:sz="4" w:space="0" w:color="auto"/>
              <w:right w:val="single" w:sz="4" w:space="0" w:color="auto"/>
            </w:tcBorders>
          </w:tcPr>
          <w:p w14:paraId="03DB8FB9" w14:textId="77777777" w:rsidR="00DC0A50" w:rsidRPr="00DF53B4" w:rsidRDefault="00DC0A50" w:rsidP="006743BB">
            <w:pPr>
              <w:pStyle w:val="TAH"/>
              <w:keepNext w:val="0"/>
              <w:keepLines w:val="0"/>
              <w:rPr>
                <w:lang w:eastAsia="en-US"/>
              </w:rPr>
            </w:pPr>
            <w:r w:rsidRPr="00DF53B4">
              <w:rPr>
                <w:lang w:eastAsia="en-US"/>
              </w:rPr>
              <w:t>Condition</w:t>
            </w:r>
          </w:p>
        </w:tc>
        <w:tc>
          <w:tcPr>
            <w:tcW w:w="7693" w:type="dxa"/>
            <w:tcBorders>
              <w:left w:val="single" w:sz="4" w:space="0" w:color="auto"/>
              <w:bottom w:val="single" w:sz="4" w:space="0" w:color="auto"/>
            </w:tcBorders>
          </w:tcPr>
          <w:p w14:paraId="1925641B" w14:textId="77777777" w:rsidR="00DC0A50" w:rsidRPr="00DF53B4" w:rsidRDefault="00DC0A50" w:rsidP="006743BB">
            <w:pPr>
              <w:pStyle w:val="TAH"/>
              <w:keepNext w:val="0"/>
              <w:keepLines w:val="0"/>
              <w:rPr>
                <w:lang w:eastAsia="en-US"/>
              </w:rPr>
            </w:pPr>
            <w:r w:rsidRPr="00DF53B4">
              <w:rPr>
                <w:lang w:eastAsia="en-US"/>
              </w:rPr>
              <w:t>Explanation</w:t>
            </w:r>
          </w:p>
        </w:tc>
      </w:tr>
      <w:tr w:rsidR="00DC0A50" w:rsidRPr="00DF53B4" w14:paraId="6DC87856" w14:textId="77777777" w:rsidTr="006743BB">
        <w:trPr>
          <w:cantSplit/>
          <w:jc w:val="center"/>
        </w:trPr>
        <w:tc>
          <w:tcPr>
            <w:tcW w:w="2093" w:type="dxa"/>
            <w:tcBorders>
              <w:top w:val="single" w:sz="4" w:space="0" w:color="auto"/>
              <w:bottom w:val="single" w:sz="4" w:space="0" w:color="auto"/>
              <w:right w:val="single" w:sz="4" w:space="0" w:color="auto"/>
            </w:tcBorders>
          </w:tcPr>
          <w:p w14:paraId="649C47D3" w14:textId="77777777" w:rsidR="00DC0A50" w:rsidRPr="00DF53B4" w:rsidRDefault="00DC0A50" w:rsidP="006743BB">
            <w:pPr>
              <w:pStyle w:val="TAL"/>
              <w:keepNext w:val="0"/>
              <w:keepLines w:val="0"/>
              <w:rPr>
                <w:lang w:eastAsia="en-US"/>
              </w:rPr>
            </w:pPr>
            <w:r w:rsidRPr="00DF53B4">
              <w:rPr>
                <w:lang w:eastAsia="en-US"/>
              </w:rPr>
              <w:t>A1</w:t>
            </w:r>
          </w:p>
        </w:tc>
        <w:tc>
          <w:tcPr>
            <w:tcW w:w="7693" w:type="dxa"/>
            <w:tcBorders>
              <w:top w:val="single" w:sz="4" w:space="0" w:color="auto"/>
              <w:left w:val="single" w:sz="4" w:space="0" w:color="auto"/>
              <w:bottom w:val="single" w:sz="4" w:space="0" w:color="auto"/>
            </w:tcBorders>
          </w:tcPr>
          <w:p w14:paraId="5A7C4DFB" w14:textId="77777777" w:rsidR="00DC0A50" w:rsidRPr="00DF53B4" w:rsidRDefault="00DC0A50" w:rsidP="006743BB">
            <w:pPr>
              <w:pStyle w:val="TAL"/>
              <w:keepNext w:val="0"/>
              <w:keepLines w:val="0"/>
              <w:rPr>
                <w:lang w:eastAsia="en-US"/>
              </w:rPr>
            </w:pPr>
            <w:r w:rsidRPr="00DF53B4">
              <w:rPr>
                <w:lang w:eastAsia="en-US"/>
              </w:rPr>
              <w:t>IMS security (A.6a/2 3GPP TS 34.229-2 [5])</w:t>
            </w:r>
          </w:p>
        </w:tc>
      </w:tr>
      <w:tr w:rsidR="00DC0A50" w:rsidRPr="00DF53B4" w14:paraId="1DA7C219" w14:textId="77777777" w:rsidTr="006743BB">
        <w:trPr>
          <w:cantSplit/>
          <w:jc w:val="center"/>
        </w:trPr>
        <w:tc>
          <w:tcPr>
            <w:tcW w:w="2093" w:type="dxa"/>
            <w:tcBorders>
              <w:top w:val="single" w:sz="4" w:space="0" w:color="auto"/>
              <w:right w:val="single" w:sz="4" w:space="0" w:color="auto"/>
            </w:tcBorders>
          </w:tcPr>
          <w:p w14:paraId="3EBD797F" w14:textId="77777777" w:rsidR="00DC0A50" w:rsidRPr="00DF53B4" w:rsidRDefault="00DC0A50" w:rsidP="006743BB">
            <w:pPr>
              <w:pStyle w:val="TAL"/>
              <w:keepNext w:val="0"/>
              <w:keepLines w:val="0"/>
              <w:rPr>
                <w:lang w:eastAsia="en-US"/>
              </w:rPr>
            </w:pPr>
            <w:r w:rsidRPr="00DF53B4">
              <w:rPr>
                <w:lang w:eastAsia="en-US"/>
              </w:rPr>
              <w:t>A2</w:t>
            </w:r>
          </w:p>
        </w:tc>
        <w:tc>
          <w:tcPr>
            <w:tcW w:w="7693" w:type="dxa"/>
            <w:tcBorders>
              <w:top w:val="single" w:sz="4" w:space="0" w:color="auto"/>
              <w:left w:val="single" w:sz="4" w:space="0" w:color="auto"/>
            </w:tcBorders>
          </w:tcPr>
          <w:p w14:paraId="05EAD987" w14:textId="77777777" w:rsidR="00DC0A50" w:rsidRPr="00DF53B4" w:rsidRDefault="00DC0A50" w:rsidP="006743BB">
            <w:pPr>
              <w:pStyle w:val="TAL"/>
              <w:keepNext w:val="0"/>
              <w:keepLines w:val="0"/>
              <w:rPr>
                <w:lang w:eastAsia="en-US"/>
              </w:rPr>
            </w:pPr>
            <w:r w:rsidRPr="00DF53B4">
              <w:rPr>
                <w:lang w:eastAsia="en-US"/>
              </w:rPr>
              <w:t>GIBA (A.6a/1 3GPP TS 34.229-2 [5]</w:t>
            </w:r>
          </w:p>
        </w:tc>
      </w:tr>
      <w:tr w:rsidR="00DC0A50" w:rsidRPr="00DF53B4" w14:paraId="1F290159" w14:textId="77777777" w:rsidTr="006743BB">
        <w:trPr>
          <w:cantSplit/>
          <w:jc w:val="center"/>
        </w:trPr>
        <w:tc>
          <w:tcPr>
            <w:tcW w:w="2093" w:type="dxa"/>
            <w:tcBorders>
              <w:top w:val="single" w:sz="4" w:space="0" w:color="auto"/>
              <w:bottom w:val="single" w:sz="4" w:space="0" w:color="auto"/>
              <w:right w:val="single" w:sz="4" w:space="0" w:color="auto"/>
            </w:tcBorders>
          </w:tcPr>
          <w:p w14:paraId="47CDF972" w14:textId="77777777" w:rsidR="00DC0A50" w:rsidRPr="00DF53B4" w:rsidRDefault="00DC0A50" w:rsidP="006743BB">
            <w:pPr>
              <w:pStyle w:val="TAL"/>
              <w:keepNext w:val="0"/>
              <w:keepLines w:val="0"/>
              <w:rPr>
                <w:lang w:eastAsia="en-US"/>
              </w:rPr>
            </w:pPr>
            <w:r w:rsidRPr="00DF53B4">
              <w:rPr>
                <w:lang w:eastAsia="en-US"/>
              </w:rPr>
              <w:t>A3</w:t>
            </w:r>
          </w:p>
        </w:tc>
        <w:tc>
          <w:tcPr>
            <w:tcW w:w="7693" w:type="dxa"/>
            <w:tcBorders>
              <w:top w:val="single" w:sz="4" w:space="0" w:color="auto"/>
              <w:left w:val="single" w:sz="4" w:space="0" w:color="auto"/>
              <w:bottom w:val="single" w:sz="4" w:space="0" w:color="auto"/>
            </w:tcBorders>
          </w:tcPr>
          <w:p w14:paraId="43E76561" w14:textId="77777777" w:rsidR="00DC0A50" w:rsidRPr="00DF53B4" w:rsidRDefault="00DC0A50" w:rsidP="006743BB">
            <w:pPr>
              <w:pStyle w:val="TAL"/>
              <w:keepNext w:val="0"/>
              <w:keepLines w:val="0"/>
              <w:rPr>
                <w:lang w:eastAsia="en-US"/>
              </w:rPr>
            </w:pPr>
            <w:r w:rsidRPr="00DF53B4">
              <w:rPr>
                <w:rFonts w:eastAsia="Batang"/>
                <w:lang w:eastAsia="en-US"/>
              </w:rPr>
              <w:t>Final NOTIFY sent for reg-event</w:t>
            </w:r>
          </w:p>
        </w:tc>
      </w:tr>
      <w:tr w:rsidR="00DC0A50" w:rsidRPr="00DF53B4" w14:paraId="4D9FED4D" w14:textId="77777777" w:rsidTr="006743BB">
        <w:trPr>
          <w:cantSplit/>
          <w:jc w:val="center"/>
        </w:trPr>
        <w:tc>
          <w:tcPr>
            <w:tcW w:w="2093" w:type="dxa"/>
            <w:tcBorders>
              <w:top w:val="single" w:sz="4" w:space="0" w:color="auto"/>
              <w:bottom w:val="single" w:sz="4" w:space="0" w:color="auto"/>
              <w:right w:val="single" w:sz="4" w:space="0" w:color="auto"/>
            </w:tcBorders>
          </w:tcPr>
          <w:p w14:paraId="03257546" w14:textId="77777777" w:rsidR="00DC0A50" w:rsidRPr="00DF53B4" w:rsidRDefault="00DC0A50" w:rsidP="006743BB">
            <w:pPr>
              <w:pStyle w:val="TAL"/>
              <w:keepNext w:val="0"/>
              <w:keepLines w:val="0"/>
              <w:rPr>
                <w:lang w:eastAsia="en-US"/>
              </w:rPr>
            </w:pPr>
            <w:r w:rsidRPr="00DF53B4">
              <w:rPr>
                <w:lang w:eastAsia="en-US"/>
              </w:rPr>
              <w:t>A4</w:t>
            </w:r>
          </w:p>
        </w:tc>
        <w:tc>
          <w:tcPr>
            <w:tcW w:w="7693" w:type="dxa"/>
            <w:tcBorders>
              <w:top w:val="single" w:sz="4" w:space="0" w:color="auto"/>
              <w:left w:val="single" w:sz="4" w:space="0" w:color="auto"/>
              <w:bottom w:val="single" w:sz="4" w:space="0" w:color="auto"/>
            </w:tcBorders>
          </w:tcPr>
          <w:p w14:paraId="4F10ABE9" w14:textId="77777777" w:rsidR="00DC0A50" w:rsidRPr="00DF53B4" w:rsidRDefault="00DC0A50" w:rsidP="006743BB">
            <w:pPr>
              <w:pStyle w:val="TAL"/>
              <w:keepNext w:val="0"/>
              <w:keepLines w:val="0"/>
              <w:rPr>
                <w:lang w:eastAsia="en-US"/>
              </w:rPr>
            </w:pPr>
            <w:r w:rsidRPr="00DF53B4">
              <w:rPr>
                <w:rFonts w:eastAsia="Batang"/>
                <w:lang w:eastAsia="en-US"/>
              </w:rPr>
              <w:t>Final NOTIFY sent for conf-event</w:t>
            </w:r>
          </w:p>
        </w:tc>
      </w:tr>
      <w:tr w:rsidR="00DC0A50" w:rsidRPr="00DF53B4" w14:paraId="01B79406" w14:textId="77777777" w:rsidTr="00914EC2">
        <w:trPr>
          <w:cantSplit/>
          <w:jc w:val="center"/>
        </w:trPr>
        <w:tc>
          <w:tcPr>
            <w:tcW w:w="2093" w:type="dxa"/>
            <w:tcBorders>
              <w:top w:val="single" w:sz="4" w:space="0" w:color="auto"/>
              <w:bottom w:val="single" w:sz="4" w:space="0" w:color="auto"/>
              <w:right w:val="single" w:sz="4" w:space="0" w:color="auto"/>
            </w:tcBorders>
          </w:tcPr>
          <w:p w14:paraId="0B5F83C9" w14:textId="77777777" w:rsidR="00DC0A50" w:rsidRPr="00DF53B4" w:rsidRDefault="00DC0A50" w:rsidP="006743BB">
            <w:pPr>
              <w:pStyle w:val="TAL"/>
              <w:keepNext w:val="0"/>
              <w:keepLines w:val="0"/>
              <w:rPr>
                <w:lang w:eastAsia="en-US"/>
              </w:rPr>
            </w:pPr>
            <w:r w:rsidRPr="00DF53B4">
              <w:rPr>
                <w:lang w:eastAsia="en-US"/>
              </w:rPr>
              <w:t>A5</w:t>
            </w:r>
          </w:p>
        </w:tc>
        <w:tc>
          <w:tcPr>
            <w:tcW w:w="7693" w:type="dxa"/>
            <w:tcBorders>
              <w:top w:val="single" w:sz="4" w:space="0" w:color="auto"/>
              <w:left w:val="single" w:sz="4" w:space="0" w:color="auto"/>
              <w:bottom w:val="single" w:sz="4" w:space="0" w:color="auto"/>
            </w:tcBorders>
          </w:tcPr>
          <w:p w14:paraId="6A4F5D34" w14:textId="77777777" w:rsidR="00DC0A50" w:rsidRPr="00DF53B4" w:rsidRDefault="00DC0A50" w:rsidP="006743BB">
            <w:pPr>
              <w:pStyle w:val="TAL"/>
              <w:keepNext w:val="0"/>
              <w:keepLines w:val="0"/>
              <w:rPr>
                <w:rFonts w:eastAsia="Batang"/>
                <w:lang w:eastAsia="en-US"/>
              </w:rPr>
            </w:pPr>
            <w:r w:rsidRPr="00DF53B4">
              <w:rPr>
                <w:rFonts w:eastAsia="Batang"/>
                <w:lang w:eastAsia="en-US"/>
              </w:rPr>
              <w:t>Final NOTIFY sent for message-summary</w:t>
            </w:r>
          </w:p>
        </w:tc>
      </w:tr>
      <w:tr w:rsidR="00914EC2" w:rsidRPr="00DF53B4" w14:paraId="76F1A6F1" w14:textId="77777777" w:rsidTr="006743BB">
        <w:trPr>
          <w:cantSplit/>
          <w:jc w:val="center"/>
        </w:trPr>
        <w:tc>
          <w:tcPr>
            <w:tcW w:w="2093" w:type="dxa"/>
            <w:tcBorders>
              <w:top w:val="single" w:sz="4" w:space="0" w:color="auto"/>
              <w:right w:val="single" w:sz="4" w:space="0" w:color="auto"/>
            </w:tcBorders>
          </w:tcPr>
          <w:p w14:paraId="7AB64E84" w14:textId="77777777" w:rsidR="00914EC2" w:rsidRPr="00DF53B4" w:rsidRDefault="00914EC2" w:rsidP="006743BB">
            <w:pPr>
              <w:pStyle w:val="TAL"/>
              <w:keepNext w:val="0"/>
              <w:keepLines w:val="0"/>
              <w:rPr>
                <w:lang w:eastAsia="en-US"/>
              </w:rPr>
            </w:pPr>
            <w:r w:rsidRPr="00DF53B4">
              <w:rPr>
                <w:lang w:eastAsia="en-US"/>
              </w:rPr>
              <w:t>A6</w:t>
            </w:r>
          </w:p>
        </w:tc>
        <w:tc>
          <w:tcPr>
            <w:tcW w:w="7693" w:type="dxa"/>
            <w:tcBorders>
              <w:top w:val="single" w:sz="4" w:space="0" w:color="auto"/>
              <w:left w:val="single" w:sz="4" w:space="0" w:color="auto"/>
            </w:tcBorders>
          </w:tcPr>
          <w:p w14:paraId="3EEF21D4" w14:textId="77777777" w:rsidR="00914EC2" w:rsidRPr="00DF53B4" w:rsidRDefault="00914EC2" w:rsidP="006743BB">
            <w:pPr>
              <w:pStyle w:val="TAL"/>
              <w:keepNext w:val="0"/>
              <w:keepLines w:val="0"/>
              <w:rPr>
                <w:rFonts w:eastAsia="Batang"/>
                <w:lang w:eastAsia="en-US"/>
              </w:rPr>
            </w:pPr>
            <w:r w:rsidRPr="00DF53B4">
              <w:rPr>
                <w:rFonts w:eastAsia="Batang"/>
                <w:lang w:eastAsia="en-US"/>
              </w:rPr>
              <w:t xml:space="preserve">SIP Digest without TLS for Fixed Broadband Access </w:t>
            </w:r>
            <w:r w:rsidRPr="00DF53B4">
              <w:rPr>
                <w:lang w:eastAsia="en-US"/>
              </w:rPr>
              <w:t>(SIP Digest without TLS, A.6a/5 3GPP TS 34.229-2 [5])</w:t>
            </w:r>
          </w:p>
        </w:tc>
      </w:tr>
    </w:tbl>
    <w:p w14:paraId="2F9E5F17" w14:textId="77777777" w:rsidR="00FD17E8" w:rsidRPr="00DF53B4" w:rsidRDefault="00FD17E8" w:rsidP="003210C0"/>
    <w:p w14:paraId="69B2D2CA" w14:textId="77777777" w:rsidR="00915A50" w:rsidRPr="00DF53B4" w:rsidRDefault="00915A50" w:rsidP="001C63E2">
      <w:pPr>
        <w:pStyle w:val="NO"/>
      </w:pPr>
      <w:r w:rsidRPr="00DF53B4">
        <w:t>NOTE 1:</w:t>
      </w:r>
      <w:r w:rsidRPr="00DF53B4">
        <w:tab/>
        <w:t>Branch parameter values sent by SS are different within a test case execution.</w:t>
      </w:r>
    </w:p>
    <w:p w14:paraId="0C4D7CA2" w14:textId="77777777" w:rsidR="00DC0A50" w:rsidRPr="00DF53B4" w:rsidRDefault="00DC0A50" w:rsidP="00DC0A50">
      <w:pPr>
        <w:rPr>
          <w:rFonts w:ascii="Arial" w:hAnsi="Arial" w:cs="Arial"/>
        </w:rPr>
      </w:pPr>
      <w:r w:rsidRPr="00DF53B4">
        <w:rPr>
          <w:rFonts w:ascii="Arial" w:hAnsi="Arial" w:cs="Arial"/>
        </w:rPr>
        <w:t>200 OK (step 0D)</w:t>
      </w:r>
    </w:p>
    <w:p w14:paraId="13B2FFE3" w14:textId="77777777" w:rsidR="00DC0A50" w:rsidRPr="00DF53B4" w:rsidRDefault="00DC0A50" w:rsidP="0030729A">
      <w:pPr>
        <w:rPr>
          <w:rFonts w:ascii="Arial" w:hAnsi="Arial" w:cs="Arial"/>
        </w:rPr>
      </w:pPr>
      <w:r w:rsidRPr="00DF53B4">
        <w:t>Use the default message "200 OK for other requests than REGISTER or SUBSCRIBE"</w:t>
      </w:r>
    </w:p>
    <w:p w14:paraId="550F614F" w14:textId="77777777" w:rsidR="0030729A" w:rsidRPr="00DF53B4" w:rsidRDefault="0030729A" w:rsidP="001D0990">
      <w:pPr>
        <w:rPr>
          <w:rFonts w:ascii="Arial" w:hAnsi="Arial" w:cs="Arial"/>
        </w:rPr>
      </w:pPr>
      <w:r w:rsidRPr="00DF53B4">
        <w:rPr>
          <w:rFonts w:ascii="Arial" w:hAnsi="Arial" w:cs="Arial"/>
        </w:rPr>
        <w:t>REGISTER (step 1)</w:t>
      </w:r>
    </w:p>
    <w:p w14:paraId="4A14F63B" w14:textId="77777777" w:rsidR="0030729A" w:rsidRPr="00DF53B4" w:rsidRDefault="001D0990" w:rsidP="001D0990">
      <w:pPr>
        <w:keepNext/>
      </w:pPr>
      <w:r w:rsidRPr="00DF53B4">
        <w:t>Use the default message “REGISTER” in annex A.1.1 with condition</w:t>
      </w:r>
      <w:r w:rsidR="00013A0D" w:rsidRPr="00DF53B4">
        <w:t>s</w:t>
      </w:r>
      <w:r w:rsidRPr="00DF53B4">
        <w:t xml:space="preserve"> A2</w:t>
      </w:r>
      <w:r w:rsidR="009F097F" w:rsidRPr="00DF53B4">
        <w:t xml:space="preserve"> (IMS Security)</w:t>
      </w:r>
      <w:r w:rsidRPr="00DF53B4">
        <w:t xml:space="preserve"> or A3 </w:t>
      </w:r>
      <w:r w:rsidR="009F097F" w:rsidRPr="00DF53B4">
        <w:t xml:space="preserve">(GIBA), as applicable, </w:t>
      </w:r>
      <w:r w:rsidRPr="00DF53B4">
        <w:t>in accordance to 3GPP TS 24.229 [10] clause 5.1.1.6</w:t>
      </w:r>
      <w:r w:rsidR="00013A0D" w:rsidRPr="00DF53B4">
        <w:t>, and A17 "UE initiated IMS re-registration or de-registration"</w:t>
      </w:r>
      <w:r w:rsidRPr="00DF53B4">
        <w:t xml:space="preserve"> with the following exceptions:</w:t>
      </w:r>
    </w:p>
    <w:tbl>
      <w:tblPr>
        <w:tblW w:w="9181" w:type="dxa"/>
        <w:jc w:val="center"/>
        <w:tblLayout w:type="fixed"/>
        <w:tblCellMar>
          <w:left w:w="28" w:type="dxa"/>
        </w:tblCellMar>
        <w:tblLook w:val="01E0" w:firstRow="1" w:lastRow="1" w:firstColumn="1" w:lastColumn="1" w:noHBand="0" w:noVBand="0"/>
      </w:tblPr>
      <w:tblGrid>
        <w:gridCol w:w="2093"/>
        <w:gridCol w:w="7088"/>
      </w:tblGrid>
      <w:tr w:rsidR="0030729A" w:rsidRPr="00DF53B4" w14:paraId="617C06D1" w14:textId="77777777" w:rsidTr="00A85B1D">
        <w:trPr>
          <w:cantSplit/>
          <w:tblHeader/>
          <w:jc w:val="center"/>
        </w:trPr>
        <w:tc>
          <w:tcPr>
            <w:tcW w:w="2093" w:type="dxa"/>
            <w:tcBorders>
              <w:top w:val="single" w:sz="4" w:space="0" w:color="auto"/>
              <w:left w:val="single" w:sz="4" w:space="0" w:color="auto"/>
              <w:bottom w:val="single" w:sz="4" w:space="0" w:color="auto"/>
              <w:right w:val="single" w:sz="4" w:space="0" w:color="auto"/>
            </w:tcBorders>
          </w:tcPr>
          <w:p w14:paraId="213709CE" w14:textId="77777777" w:rsidR="0030729A" w:rsidRPr="00DF53B4" w:rsidRDefault="0030729A" w:rsidP="00A85B1D">
            <w:pPr>
              <w:pStyle w:val="TAH"/>
              <w:rPr>
                <w:lang w:eastAsia="en-US"/>
              </w:rPr>
            </w:pPr>
            <w:r w:rsidRPr="00DF53B4">
              <w:rPr>
                <w:lang w:eastAsia="en-US"/>
              </w:rPr>
              <w:t>Header/param</w:t>
            </w:r>
          </w:p>
        </w:tc>
        <w:tc>
          <w:tcPr>
            <w:tcW w:w="7088" w:type="dxa"/>
            <w:tcBorders>
              <w:top w:val="single" w:sz="4" w:space="0" w:color="auto"/>
              <w:left w:val="single" w:sz="4" w:space="0" w:color="auto"/>
              <w:bottom w:val="single" w:sz="4" w:space="0" w:color="auto"/>
              <w:right w:val="single" w:sz="4" w:space="0" w:color="auto"/>
            </w:tcBorders>
          </w:tcPr>
          <w:p w14:paraId="577FEB8B" w14:textId="77777777" w:rsidR="0030729A" w:rsidRPr="00DF53B4" w:rsidRDefault="0030729A" w:rsidP="00A85B1D">
            <w:pPr>
              <w:pStyle w:val="TAH"/>
              <w:rPr>
                <w:lang w:eastAsia="en-US"/>
              </w:rPr>
            </w:pPr>
            <w:r w:rsidRPr="00DF53B4">
              <w:rPr>
                <w:lang w:eastAsia="en-US"/>
              </w:rPr>
              <w:t>Value/remark</w:t>
            </w:r>
          </w:p>
        </w:tc>
      </w:tr>
      <w:tr w:rsidR="0030729A" w:rsidRPr="00DF53B4" w14:paraId="0EF76CCB" w14:textId="77777777" w:rsidTr="00A85B1D">
        <w:trPr>
          <w:cantSplit/>
          <w:jc w:val="center"/>
        </w:trPr>
        <w:tc>
          <w:tcPr>
            <w:tcW w:w="2093" w:type="dxa"/>
            <w:tcBorders>
              <w:left w:val="single" w:sz="4" w:space="0" w:color="auto"/>
              <w:bottom w:val="nil"/>
              <w:right w:val="single" w:sz="4" w:space="0" w:color="auto"/>
            </w:tcBorders>
          </w:tcPr>
          <w:p w14:paraId="6E1E592A" w14:textId="77777777" w:rsidR="0030729A" w:rsidRPr="00DF53B4" w:rsidRDefault="0030729A" w:rsidP="00A85B1D">
            <w:pPr>
              <w:pStyle w:val="TAL"/>
              <w:rPr>
                <w:b/>
                <w:lang w:eastAsia="en-US"/>
              </w:rPr>
            </w:pPr>
            <w:r w:rsidRPr="00DF53B4">
              <w:rPr>
                <w:b/>
                <w:lang w:eastAsia="en-US"/>
              </w:rPr>
              <w:t>Contact</w:t>
            </w:r>
          </w:p>
        </w:tc>
        <w:tc>
          <w:tcPr>
            <w:tcW w:w="7088" w:type="dxa"/>
            <w:tcBorders>
              <w:left w:val="single" w:sz="4" w:space="0" w:color="auto"/>
              <w:bottom w:val="nil"/>
              <w:right w:val="single" w:sz="4" w:space="0" w:color="auto"/>
            </w:tcBorders>
          </w:tcPr>
          <w:p w14:paraId="1D4F86E9" w14:textId="77777777" w:rsidR="0030729A" w:rsidRPr="00DF53B4" w:rsidRDefault="0030729A" w:rsidP="00A85B1D">
            <w:pPr>
              <w:pStyle w:val="TAL"/>
              <w:tabs>
                <w:tab w:val="left" w:pos="1410"/>
              </w:tabs>
              <w:rPr>
                <w:lang w:eastAsia="en-US"/>
              </w:rPr>
            </w:pPr>
          </w:p>
        </w:tc>
      </w:tr>
      <w:tr w:rsidR="0030729A" w:rsidRPr="00DF53B4" w14:paraId="27FE2718" w14:textId="77777777" w:rsidTr="00A85B1D">
        <w:trPr>
          <w:cantSplit/>
          <w:jc w:val="center"/>
        </w:trPr>
        <w:tc>
          <w:tcPr>
            <w:tcW w:w="2093" w:type="dxa"/>
            <w:tcBorders>
              <w:left w:val="single" w:sz="4" w:space="0" w:color="auto"/>
              <w:right w:val="single" w:sz="4" w:space="0" w:color="auto"/>
            </w:tcBorders>
          </w:tcPr>
          <w:p w14:paraId="45155A8C" w14:textId="77777777" w:rsidR="0030729A" w:rsidRPr="00DF53B4" w:rsidRDefault="0030729A" w:rsidP="00A85B1D">
            <w:pPr>
              <w:pStyle w:val="TAL"/>
              <w:rPr>
                <w:lang w:eastAsia="en-US"/>
              </w:rPr>
            </w:pPr>
            <w:r w:rsidRPr="00DF53B4">
              <w:rPr>
                <w:lang w:eastAsia="en-US"/>
              </w:rPr>
              <w:tab/>
              <w:t>addr-spec</w:t>
            </w:r>
          </w:p>
        </w:tc>
        <w:tc>
          <w:tcPr>
            <w:tcW w:w="7088" w:type="dxa"/>
            <w:tcBorders>
              <w:left w:val="single" w:sz="4" w:space="0" w:color="auto"/>
              <w:right w:val="single" w:sz="4" w:space="0" w:color="auto"/>
            </w:tcBorders>
          </w:tcPr>
          <w:p w14:paraId="5F3F8C8B" w14:textId="77777777" w:rsidR="00AA6046" w:rsidRPr="00DF53B4" w:rsidRDefault="0030729A" w:rsidP="00A85B1D">
            <w:pPr>
              <w:pStyle w:val="TAL"/>
              <w:tabs>
                <w:tab w:val="left" w:pos="1410"/>
              </w:tabs>
              <w:rPr>
                <w:lang w:eastAsia="en-US"/>
              </w:rPr>
            </w:pPr>
            <w:r w:rsidRPr="00DF53B4">
              <w:rPr>
                <w:lang w:eastAsia="en-US"/>
              </w:rPr>
              <w:t xml:space="preserve">SIP URI with IP address or FQDN and protected server port of </w:t>
            </w:r>
            <w:r w:rsidR="009F097F" w:rsidRPr="00DF53B4">
              <w:rPr>
                <w:lang w:eastAsia="en-US"/>
              </w:rPr>
              <w:t xml:space="preserve">the </w:t>
            </w:r>
            <w:r w:rsidRPr="00DF53B4">
              <w:rPr>
                <w:lang w:eastAsia="en-US"/>
              </w:rPr>
              <w:t xml:space="preserve">UE </w:t>
            </w:r>
            <w:r w:rsidR="009F097F" w:rsidRPr="00DF53B4">
              <w:rPr>
                <w:lang w:eastAsia="en-US"/>
              </w:rPr>
              <w:t>in case of IMS security (A2 of A.1.1) or</w:t>
            </w:r>
          </w:p>
          <w:p w14:paraId="23FF889D" w14:textId="77777777" w:rsidR="00AA6046" w:rsidRPr="00DF53B4" w:rsidRDefault="009F097F" w:rsidP="00AA6046">
            <w:pPr>
              <w:pStyle w:val="TAL"/>
              <w:tabs>
                <w:tab w:val="left" w:pos="1410"/>
              </w:tabs>
              <w:rPr>
                <w:lang w:eastAsia="en-US"/>
              </w:rPr>
            </w:pPr>
            <w:r w:rsidRPr="00DF53B4">
              <w:rPr>
                <w:lang w:eastAsia="en-US"/>
              </w:rPr>
              <w:t xml:space="preserve">unprotected port of the UE (optional) in case of GIBA (A3 of A.1.1) </w:t>
            </w:r>
            <w:r w:rsidR="00AA6046" w:rsidRPr="00DF53B4">
              <w:rPr>
                <w:lang w:eastAsia="en-US"/>
              </w:rPr>
              <w:t>and, if the UE supports GRUU, the following parameter:</w:t>
            </w:r>
          </w:p>
          <w:p w14:paraId="1D28B9E4" w14:textId="77777777" w:rsidR="00AA6046" w:rsidRPr="00DF53B4" w:rsidRDefault="00AA6046" w:rsidP="00AA6046">
            <w:pPr>
              <w:pStyle w:val="TAL"/>
              <w:tabs>
                <w:tab w:val="left" w:pos="1410"/>
              </w:tabs>
              <w:rPr>
                <w:lang w:eastAsia="en-US"/>
              </w:rPr>
            </w:pPr>
            <w:r w:rsidRPr="00DF53B4">
              <w:rPr>
                <w:lang w:eastAsia="en-US"/>
              </w:rPr>
              <w:t>+</w:t>
            </w:r>
            <w:r w:rsidRPr="00DF53B4">
              <w:rPr>
                <w:i/>
                <w:lang w:eastAsia="en-US"/>
              </w:rPr>
              <w:t>sip.instance</w:t>
            </w:r>
            <w:r w:rsidRPr="00DF53B4">
              <w:rPr>
                <w:lang w:eastAsia="en-US"/>
              </w:rPr>
              <w:t>="&lt;</w:t>
            </w:r>
            <w:r w:rsidRPr="00DF53B4">
              <w:rPr>
                <w:i/>
                <w:lang w:eastAsia="en-US"/>
              </w:rPr>
              <w:t>urn:gsma:imei:</w:t>
            </w:r>
            <w:r w:rsidRPr="00DF53B4">
              <w:rPr>
                <w:lang w:eastAsia="en-US"/>
              </w:rPr>
              <w:t xml:space="preserve"> (gsma</w:t>
            </w:r>
            <w:r w:rsidR="003210C0" w:rsidRPr="00DF53B4">
              <w:rPr>
                <w:lang w:eastAsia="en-US"/>
              </w:rPr>
              <w:t>-specifier-defined-substring)&gt;”</w:t>
            </w:r>
          </w:p>
          <w:p w14:paraId="3E7024EA" w14:textId="77777777" w:rsidR="00AA6046" w:rsidRPr="00DF53B4" w:rsidRDefault="00AA6046" w:rsidP="00AA6046">
            <w:pPr>
              <w:pStyle w:val="TAL"/>
              <w:tabs>
                <w:tab w:val="left" w:pos="1410"/>
              </w:tabs>
              <w:rPr>
                <w:lang w:eastAsia="en-US"/>
              </w:rPr>
            </w:pPr>
          </w:p>
          <w:p w14:paraId="6F44EA9D" w14:textId="77777777" w:rsidR="009A7383" w:rsidRPr="00DF53B4" w:rsidRDefault="00AA6046" w:rsidP="00AA6046">
            <w:pPr>
              <w:pStyle w:val="TAL"/>
              <w:tabs>
                <w:tab w:val="left" w:pos="1410"/>
              </w:tabs>
              <w:rPr>
                <w:lang w:eastAsia="en-US"/>
              </w:rPr>
            </w:pPr>
            <w:r w:rsidRPr="00DF53B4">
              <w:rPr>
                <w:lang w:eastAsia="en-US"/>
              </w:rPr>
              <w:t>or</w:t>
            </w:r>
          </w:p>
          <w:p w14:paraId="41E97F6C" w14:textId="77777777" w:rsidR="009A7383" w:rsidRPr="00DF53B4" w:rsidRDefault="009A7383" w:rsidP="00AA6046">
            <w:pPr>
              <w:pStyle w:val="TAL"/>
              <w:tabs>
                <w:tab w:val="left" w:pos="1410"/>
              </w:tabs>
              <w:rPr>
                <w:lang w:eastAsia="en-US"/>
              </w:rPr>
            </w:pPr>
          </w:p>
          <w:p w14:paraId="35CA2BC6" w14:textId="77777777" w:rsidR="0030729A" w:rsidRPr="00DF53B4" w:rsidRDefault="0030729A" w:rsidP="00AA6046">
            <w:pPr>
              <w:pStyle w:val="TAL"/>
              <w:tabs>
                <w:tab w:val="left" w:pos="1410"/>
              </w:tabs>
              <w:rPr>
                <w:i/>
                <w:lang w:eastAsia="en-US"/>
              </w:rPr>
            </w:pPr>
            <w:r w:rsidRPr="00DF53B4">
              <w:rPr>
                <w:lang w:eastAsia="en-US"/>
              </w:rPr>
              <w:t>*</w:t>
            </w:r>
          </w:p>
        </w:tc>
      </w:tr>
      <w:tr w:rsidR="0030729A" w:rsidRPr="00DF53B4" w14:paraId="1B7A91BC" w14:textId="77777777" w:rsidTr="00A85B1D">
        <w:trPr>
          <w:cantSplit/>
          <w:jc w:val="center"/>
        </w:trPr>
        <w:tc>
          <w:tcPr>
            <w:tcW w:w="2093" w:type="dxa"/>
            <w:tcBorders>
              <w:left w:val="single" w:sz="4" w:space="0" w:color="auto"/>
              <w:bottom w:val="single" w:sz="4" w:space="0" w:color="auto"/>
              <w:right w:val="single" w:sz="4" w:space="0" w:color="auto"/>
            </w:tcBorders>
          </w:tcPr>
          <w:p w14:paraId="5C2E873A" w14:textId="77777777" w:rsidR="0030729A" w:rsidRPr="00DF53B4" w:rsidRDefault="0030729A" w:rsidP="00A85B1D">
            <w:pPr>
              <w:pStyle w:val="TAL"/>
              <w:rPr>
                <w:b/>
                <w:lang w:eastAsia="en-US"/>
              </w:rPr>
            </w:pPr>
            <w:r w:rsidRPr="00DF53B4">
              <w:rPr>
                <w:lang w:eastAsia="en-US"/>
              </w:rPr>
              <w:tab/>
              <w:t>expires</w:t>
            </w:r>
          </w:p>
        </w:tc>
        <w:tc>
          <w:tcPr>
            <w:tcW w:w="7088" w:type="dxa"/>
            <w:tcBorders>
              <w:left w:val="single" w:sz="4" w:space="0" w:color="auto"/>
              <w:bottom w:val="single" w:sz="4" w:space="0" w:color="auto"/>
              <w:right w:val="single" w:sz="4" w:space="0" w:color="auto"/>
            </w:tcBorders>
          </w:tcPr>
          <w:p w14:paraId="0006AF2A" w14:textId="77777777" w:rsidR="0030729A" w:rsidRPr="00DF53B4" w:rsidRDefault="0030729A" w:rsidP="00A85B1D">
            <w:pPr>
              <w:pStyle w:val="TAL"/>
              <w:tabs>
                <w:tab w:val="left" w:pos="1410"/>
              </w:tabs>
              <w:rPr>
                <w:lang w:eastAsia="en-US"/>
              </w:rPr>
            </w:pPr>
            <w:r w:rsidRPr="00DF53B4">
              <w:rPr>
                <w:i/>
                <w:lang w:eastAsia="en-US"/>
              </w:rPr>
              <w:t>0</w:t>
            </w:r>
            <w:r w:rsidRPr="00DF53B4">
              <w:rPr>
                <w:lang w:eastAsia="en-US"/>
              </w:rPr>
              <w:t xml:space="preserve"> (if present)</w:t>
            </w:r>
          </w:p>
        </w:tc>
      </w:tr>
      <w:tr w:rsidR="0030729A" w:rsidRPr="00DF53B4" w14:paraId="116C1CBD" w14:textId="77777777" w:rsidTr="00A85B1D">
        <w:trPr>
          <w:cantSplit/>
          <w:jc w:val="center"/>
        </w:trPr>
        <w:tc>
          <w:tcPr>
            <w:tcW w:w="2093" w:type="dxa"/>
            <w:tcBorders>
              <w:top w:val="single" w:sz="4" w:space="0" w:color="auto"/>
              <w:left w:val="single" w:sz="4" w:space="0" w:color="auto"/>
              <w:bottom w:val="nil"/>
              <w:right w:val="single" w:sz="4" w:space="0" w:color="auto"/>
            </w:tcBorders>
          </w:tcPr>
          <w:p w14:paraId="4835AAF8" w14:textId="77777777" w:rsidR="0030729A" w:rsidRPr="00DF53B4" w:rsidRDefault="0030729A" w:rsidP="00A85B1D">
            <w:pPr>
              <w:pStyle w:val="TAL"/>
              <w:rPr>
                <w:b/>
                <w:lang w:eastAsia="en-US"/>
              </w:rPr>
            </w:pPr>
            <w:r w:rsidRPr="00DF53B4">
              <w:rPr>
                <w:b/>
                <w:lang w:eastAsia="en-US"/>
              </w:rPr>
              <w:t xml:space="preserve">Expires </w:t>
            </w:r>
          </w:p>
        </w:tc>
        <w:tc>
          <w:tcPr>
            <w:tcW w:w="7088" w:type="dxa"/>
            <w:tcBorders>
              <w:top w:val="single" w:sz="4" w:space="0" w:color="auto"/>
              <w:left w:val="single" w:sz="4" w:space="0" w:color="auto"/>
              <w:bottom w:val="nil"/>
              <w:right w:val="single" w:sz="4" w:space="0" w:color="auto"/>
            </w:tcBorders>
          </w:tcPr>
          <w:p w14:paraId="4DECD31F" w14:textId="77777777" w:rsidR="0030729A" w:rsidRPr="00DF53B4" w:rsidRDefault="0030729A" w:rsidP="00A85B1D">
            <w:pPr>
              <w:pStyle w:val="TAL"/>
              <w:rPr>
                <w:lang w:eastAsia="en-US"/>
              </w:rPr>
            </w:pPr>
            <w:r w:rsidRPr="00DF53B4">
              <w:rPr>
                <w:lang w:eastAsia="en-US"/>
              </w:rPr>
              <w:t>(must be present if addr-spec is *)</w:t>
            </w:r>
          </w:p>
        </w:tc>
      </w:tr>
      <w:tr w:rsidR="0030729A" w:rsidRPr="00DF53B4" w14:paraId="2E3920C3" w14:textId="77777777" w:rsidTr="009F097F">
        <w:trPr>
          <w:cantSplit/>
          <w:jc w:val="center"/>
        </w:trPr>
        <w:tc>
          <w:tcPr>
            <w:tcW w:w="2093" w:type="dxa"/>
            <w:tcBorders>
              <w:top w:val="nil"/>
              <w:left w:val="single" w:sz="4" w:space="0" w:color="auto"/>
              <w:bottom w:val="single" w:sz="4" w:space="0" w:color="auto"/>
              <w:right w:val="single" w:sz="4" w:space="0" w:color="auto"/>
            </w:tcBorders>
          </w:tcPr>
          <w:p w14:paraId="7B973548" w14:textId="77777777" w:rsidR="0030729A" w:rsidRPr="00DF53B4" w:rsidRDefault="0030729A" w:rsidP="00A85B1D">
            <w:pPr>
              <w:pStyle w:val="TAL"/>
              <w:rPr>
                <w:b/>
                <w:lang w:eastAsia="en-US"/>
              </w:rPr>
            </w:pPr>
            <w:r w:rsidRPr="00DF53B4">
              <w:rPr>
                <w:lang w:eastAsia="en-US"/>
              </w:rPr>
              <w:tab/>
              <w:t>delta-seconds</w:t>
            </w:r>
          </w:p>
        </w:tc>
        <w:tc>
          <w:tcPr>
            <w:tcW w:w="7088" w:type="dxa"/>
            <w:tcBorders>
              <w:top w:val="nil"/>
              <w:left w:val="single" w:sz="4" w:space="0" w:color="auto"/>
              <w:bottom w:val="single" w:sz="4" w:space="0" w:color="auto"/>
              <w:right w:val="single" w:sz="4" w:space="0" w:color="auto"/>
            </w:tcBorders>
          </w:tcPr>
          <w:p w14:paraId="72E3F4F4" w14:textId="77777777" w:rsidR="0030729A" w:rsidRPr="00DF53B4" w:rsidRDefault="0030729A" w:rsidP="00A85B1D">
            <w:pPr>
              <w:pStyle w:val="TAL"/>
              <w:rPr>
                <w:lang w:eastAsia="en-US"/>
              </w:rPr>
            </w:pPr>
            <w:r w:rsidRPr="00DF53B4">
              <w:rPr>
                <w:i/>
                <w:lang w:eastAsia="en-US"/>
              </w:rPr>
              <w:t xml:space="preserve">0 </w:t>
            </w:r>
            <w:r w:rsidRPr="00DF53B4">
              <w:rPr>
                <w:lang w:eastAsia="en-US"/>
              </w:rPr>
              <w:t>(if present)</w:t>
            </w:r>
          </w:p>
        </w:tc>
      </w:tr>
      <w:tr w:rsidR="0030729A" w:rsidRPr="00DF53B4" w14:paraId="16FE775F" w14:textId="77777777" w:rsidTr="00A85B1D">
        <w:trPr>
          <w:cantSplit/>
          <w:jc w:val="center"/>
        </w:trPr>
        <w:tc>
          <w:tcPr>
            <w:tcW w:w="2093" w:type="dxa"/>
            <w:tcBorders>
              <w:top w:val="single" w:sz="4" w:space="0" w:color="auto"/>
              <w:left w:val="single" w:sz="4" w:space="0" w:color="auto"/>
              <w:bottom w:val="nil"/>
              <w:right w:val="single" w:sz="4" w:space="0" w:color="auto"/>
            </w:tcBorders>
          </w:tcPr>
          <w:p w14:paraId="60AAB6E0" w14:textId="77777777" w:rsidR="0030729A" w:rsidRPr="00DF53B4" w:rsidRDefault="0030729A" w:rsidP="00A85B1D">
            <w:pPr>
              <w:pStyle w:val="TAL"/>
              <w:rPr>
                <w:lang w:eastAsia="en-US"/>
              </w:rPr>
            </w:pPr>
            <w:r w:rsidRPr="00DF53B4">
              <w:rPr>
                <w:b/>
                <w:lang w:eastAsia="en-US"/>
              </w:rPr>
              <w:t>Supported</w:t>
            </w:r>
          </w:p>
        </w:tc>
        <w:tc>
          <w:tcPr>
            <w:tcW w:w="7088" w:type="dxa"/>
            <w:tcBorders>
              <w:top w:val="single" w:sz="4" w:space="0" w:color="auto"/>
              <w:left w:val="single" w:sz="4" w:space="0" w:color="auto"/>
              <w:bottom w:val="nil"/>
              <w:right w:val="single" w:sz="4" w:space="0" w:color="auto"/>
            </w:tcBorders>
          </w:tcPr>
          <w:p w14:paraId="103687A5" w14:textId="77777777" w:rsidR="0030729A" w:rsidRPr="00DF53B4" w:rsidRDefault="0030729A" w:rsidP="00A85B1D">
            <w:pPr>
              <w:pStyle w:val="TAL"/>
              <w:rPr>
                <w:i/>
                <w:lang w:eastAsia="en-US"/>
              </w:rPr>
            </w:pPr>
            <w:r w:rsidRPr="00DF53B4">
              <w:rPr>
                <w:lang w:eastAsia="en-US"/>
              </w:rPr>
              <w:t>header may be missing or it may contain any value</w:t>
            </w:r>
          </w:p>
        </w:tc>
      </w:tr>
      <w:tr w:rsidR="0030729A" w:rsidRPr="00DF53B4" w14:paraId="2D3DCADA" w14:textId="77777777" w:rsidTr="009F097F">
        <w:trPr>
          <w:cantSplit/>
          <w:jc w:val="center"/>
        </w:trPr>
        <w:tc>
          <w:tcPr>
            <w:tcW w:w="2093" w:type="dxa"/>
            <w:tcBorders>
              <w:top w:val="nil"/>
              <w:left w:val="single" w:sz="4" w:space="0" w:color="auto"/>
              <w:bottom w:val="single" w:sz="4" w:space="0" w:color="auto"/>
              <w:right w:val="single" w:sz="4" w:space="0" w:color="auto"/>
            </w:tcBorders>
          </w:tcPr>
          <w:p w14:paraId="3B36345B" w14:textId="77777777" w:rsidR="0030729A" w:rsidRPr="00DF53B4" w:rsidRDefault="0030729A" w:rsidP="00A85B1D">
            <w:pPr>
              <w:pStyle w:val="TAL"/>
              <w:rPr>
                <w:b/>
                <w:lang w:eastAsia="en-US"/>
              </w:rPr>
            </w:pPr>
            <w:r w:rsidRPr="00DF53B4">
              <w:rPr>
                <w:b/>
                <w:lang w:eastAsia="en-US"/>
              </w:rPr>
              <w:t>Authorization</w:t>
            </w:r>
          </w:p>
        </w:tc>
        <w:tc>
          <w:tcPr>
            <w:tcW w:w="7088" w:type="dxa"/>
            <w:tcBorders>
              <w:top w:val="nil"/>
              <w:left w:val="single" w:sz="4" w:space="0" w:color="auto"/>
              <w:bottom w:val="single" w:sz="4" w:space="0" w:color="auto"/>
              <w:right w:val="single" w:sz="4" w:space="0" w:color="auto"/>
            </w:tcBorders>
          </w:tcPr>
          <w:p w14:paraId="29834D6B" w14:textId="77777777" w:rsidR="0030729A" w:rsidRPr="00DF53B4" w:rsidRDefault="009F097F" w:rsidP="00A85B1D">
            <w:pPr>
              <w:pStyle w:val="TAL"/>
              <w:rPr>
                <w:lang w:eastAsia="en-US"/>
              </w:rPr>
            </w:pPr>
            <w:r w:rsidRPr="00DF53B4">
              <w:rPr>
                <w:lang w:eastAsia="en-US"/>
              </w:rPr>
              <w:t>value not checked</w:t>
            </w:r>
          </w:p>
        </w:tc>
      </w:tr>
    </w:tbl>
    <w:p w14:paraId="369BE3E3" w14:textId="77777777" w:rsidR="001D0990" w:rsidRPr="00DF53B4" w:rsidRDefault="001D0990" w:rsidP="005E6E4A"/>
    <w:p w14:paraId="15825B60" w14:textId="77777777" w:rsidR="009F097F" w:rsidRPr="00DF53B4" w:rsidRDefault="009F097F" w:rsidP="009F097F">
      <w:pPr>
        <w:pStyle w:val="NO"/>
        <w:rPr>
          <w:rFonts w:ascii="Arial" w:hAnsi="Arial"/>
        </w:rPr>
      </w:pPr>
      <w:r w:rsidRPr="00DF53B4">
        <w:t>NOTE:</w:t>
      </w:r>
      <w:r w:rsidRPr="00DF53B4">
        <w:tab/>
        <w:t>In contrast to A.1.1, the Contact header does not have any further mandatory feature parameters.</w:t>
      </w:r>
    </w:p>
    <w:p w14:paraId="44F83888" w14:textId="77777777" w:rsidR="001D0990" w:rsidRPr="00DF53B4" w:rsidRDefault="001D0990" w:rsidP="001D0990">
      <w:pPr>
        <w:pStyle w:val="H6"/>
      </w:pPr>
      <w:r w:rsidRPr="00DF53B4">
        <w:t>200 OK (step 2)</w:t>
      </w:r>
    </w:p>
    <w:p w14:paraId="019D9E44" w14:textId="77777777" w:rsidR="001D0990" w:rsidRPr="00DF53B4" w:rsidRDefault="001D0990" w:rsidP="001D0990">
      <w:pPr>
        <w:keepNext/>
      </w:pPr>
      <w:r w:rsidRPr="00DF53B4">
        <w:t>Use the default message “200 OK for REGISTER” in annex A.1.3 with the following exceptions:</w:t>
      </w:r>
    </w:p>
    <w:tbl>
      <w:tblPr>
        <w:tblW w:w="9181" w:type="dxa"/>
        <w:jc w:val="center"/>
        <w:tblLayout w:type="fixed"/>
        <w:tblCellMar>
          <w:left w:w="28" w:type="dxa"/>
        </w:tblCellMar>
        <w:tblLook w:val="01E0" w:firstRow="1" w:lastRow="1" w:firstColumn="1" w:lastColumn="1" w:noHBand="0" w:noVBand="0"/>
      </w:tblPr>
      <w:tblGrid>
        <w:gridCol w:w="2093"/>
        <w:gridCol w:w="7088"/>
      </w:tblGrid>
      <w:tr w:rsidR="001D0990" w:rsidRPr="00DF53B4" w14:paraId="2F096D24" w14:textId="77777777" w:rsidTr="0032171C">
        <w:trPr>
          <w:cantSplit/>
          <w:tblHeader/>
          <w:jc w:val="center"/>
        </w:trPr>
        <w:tc>
          <w:tcPr>
            <w:tcW w:w="2093" w:type="dxa"/>
            <w:tcBorders>
              <w:top w:val="single" w:sz="4" w:space="0" w:color="auto"/>
              <w:left w:val="single" w:sz="4" w:space="0" w:color="auto"/>
              <w:bottom w:val="single" w:sz="4" w:space="0" w:color="auto"/>
              <w:right w:val="single" w:sz="4" w:space="0" w:color="auto"/>
            </w:tcBorders>
          </w:tcPr>
          <w:p w14:paraId="16CD368D" w14:textId="77777777" w:rsidR="001D0990" w:rsidRPr="00DF53B4" w:rsidRDefault="001D0990" w:rsidP="0032171C">
            <w:pPr>
              <w:pStyle w:val="TAH"/>
              <w:rPr>
                <w:lang w:eastAsia="en-US"/>
              </w:rPr>
            </w:pPr>
            <w:r w:rsidRPr="00DF53B4">
              <w:rPr>
                <w:lang w:eastAsia="en-US"/>
              </w:rPr>
              <w:t>Header/param</w:t>
            </w:r>
          </w:p>
        </w:tc>
        <w:tc>
          <w:tcPr>
            <w:tcW w:w="7088" w:type="dxa"/>
            <w:tcBorders>
              <w:top w:val="single" w:sz="4" w:space="0" w:color="auto"/>
              <w:left w:val="single" w:sz="4" w:space="0" w:color="auto"/>
              <w:bottom w:val="single" w:sz="4" w:space="0" w:color="auto"/>
              <w:right w:val="single" w:sz="4" w:space="0" w:color="auto"/>
            </w:tcBorders>
          </w:tcPr>
          <w:p w14:paraId="59B27A44" w14:textId="77777777" w:rsidR="001D0990" w:rsidRPr="00DF53B4" w:rsidRDefault="001D0990" w:rsidP="0032171C">
            <w:pPr>
              <w:pStyle w:val="TAH"/>
              <w:rPr>
                <w:lang w:eastAsia="en-US"/>
              </w:rPr>
            </w:pPr>
            <w:r w:rsidRPr="00DF53B4">
              <w:rPr>
                <w:lang w:eastAsia="en-US"/>
              </w:rPr>
              <w:t>Value/remark</w:t>
            </w:r>
          </w:p>
        </w:tc>
      </w:tr>
      <w:tr w:rsidR="001D0990" w:rsidRPr="00DF53B4" w14:paraId="2DE43C2D" w14:textId="77777777" w:rsidTr="0032171C">
        <w:trPr>
          <w:cantSplit/>
          <w:jc w:val="center"/>
        </w:trPr>
        <w:tc>
          <w:tcPr>
            <w:tcW w:w="2093" w:type="dxa"/>
            <w:tcBorders>
              <w:left w:val="single" w:sz="4" w:space="0" w:color="auto"/>
              <w:bottom w:val="nil"/>
              <w:right w:val="single" w:sz="4" w:space="0" w:color="auto"/>
            </w:tcBorders>
          </w:tcPr>
          <w:p w14:paraId="17ACC590" w14:textId="77777777" w:rsidR="001D0990" w:rsidRPr="00DF53B4" w:rsidRDefault="001D0990" w:rsidP="0032171C">
            <w:pPr>
              <w:pStyle w:val="TAL"/>
              <w:rPr>
                <w:b/>
                <w:lang w:eastAsia="en-US"/>
              </w:rPr>
            </w:pPr>
            <w:r w:rsidRPr="00DF53B4">
              <w:rPr>
                <w:b/>
                <w:lang w:eastAsia="en-US"/>
              </w:rPr>
              <w:t>Contact</w:t>
            </w:r>
          </w:p>
        </w:tc>
        <w:tc>
          <w:tcPr>
            <w:tcW w:w="7088" w:type="dxa"/>
            <w:tcBorders>
              <w:left w:val="single" w:sz="4" w:space="0" w:color="auto"/>
              <w:bottom w:val="nil"/>
              <w:right w:val="single" w:sz="4" w:space="0" w:color="auto"/>
            </w:tcBorders>
          </w:tcPr>
          <w:p w14:paraId="5A23E3BA" w14:textId="77777777" w:rsidR="001D0990" w:rsidRPr="00DF53B4" w:rsidRDefault="001D0990" w:rsidP="0032171C">
            <w:pPr>
              <w:pStyle w:val="TAL"/>
              <w:tabs>
                <w:tab w:val="left" w:pos="1410"/>
              </w:tabs>
              <w:rPr>
                <w:lang w:eastAsia="en-US"/>
              </w:rPr>
            </w:pPr>
          </w:p>
        </w:tc>
      </w:tr>
      <w:tr w:rsidR="001D0990" w:rsidRPr="00DF53B4" w14:paraId="115E285B" w14:textId="77777777" w:rsidTr="0032171C">
        <w:trPr>
          <w:cantSplit/>
          <w:jc w:val="center"/>
        </w:trPr>
        <w:tc>
          <w:tcPr>
            <w:tcW w:w="2093" w:type="dxa"/>
            <w:tcBorders>
              <w:left w:val="single" w:sz="4" w:space="0" w:color="auto"/>
              <w:right w:val="single" w:sz="4" w:space="0" w:color="auto"/>
            </w:tcBorders>
          </w:tcPr>
          <w:p w14:paraId="27E54984" w14:textId="77777777" w:rsidR="001D0990" w:rsidRPr="00DF53B4" w:rsidRDefault="001D0990" w:rsidP="0032171C">
            <w:pPr>
              <w:pStyle w:val="TAL"/>
              <w:rPr>
                <w:lang w:eastAsia="en-US"/>
              </w:rPr>
            </w:pPr>
            <w:r w:rsidRPr="00DF53B4">
              <w:rPr>
                <w:lang w:eastAsia="en-US"/>
              </w:rPr>
              <w:tab/>
              <w:t>addr-spec</w:t>
            </w:r>
          </w:p>
        </w:tc>
        <w:tc>
          <w:tcPr>
            <w:tcW w:w="7088" w:type="dxa"/>
            <w:tcBorders>
              <w:left w:val="single" w:sz="4" w:space="0" w:color="auto"/>
              <w:right w:val="single" w:sz="4" w:space="0" w:color="auto"/>
            </w:tcBorders>
          </w:tcPr>
          <w:p w14:paraId="22420527" w14:textId="77777777" w:rsidR="001D0990" w:rsidRPr="00DF53B4" w:rsidRDefault="001D0990" w:rsidP="0032171C">
            <w:pPr>
              <w:pStyle w:val="TAL"/>
              <w:tabs>
                <w:tab w:val="left" w:pos="1410"/>
              </w:tabs>
              <w:rPr>
                <w:lang w:eastAsia="en-US"/>
              </w:rPr>
            </w:pPr>
            <w:r w:rsidRPr="00DF53B4">
              <w:rPr>
                <w:lang w:eastAsia="en-US"/>
              </w:rPr>
              <w:t>same value as in REGISTER request if "*" is not included in the Contact header field of the REGISTER request in step 1</w:t>
            </w:r>
          </w:p>
          <w:p w14:paraId="59CC657C" w14:textId="77777777" w:rsidR="001D0990" w:rsidRPr="00DF53B4" w:rsidRDefault="001D0990" w:rsidP="0032171C">
            <w:pPr>
              <w:pStyle w:val="TAL"/>
              <w:tabs>
                <w:tab w:val="left" w:pos="1410"/>
              </w:tabs>
              <w:rPr>
                <w:lang w:eastAsia="en-US"/>
              </w:rPr>
            </w:pPr>
            <w:r w:rsidRPr="00DF53B4">
              <w:rPr>
                <w:lang w:eastAsia="en-US"/>
              </w:rPr>
              <w:t>same value as in the Contact header field of the "200 OK" response to the initial registration if "*" is included in the Contact header field of the REGISTER request in step 1 (NOTE)</w:t>
            </w:r>
          </w:p>
        </w:tc>
      </w:tr>
      <w:tr w:rsidR="001D0990" w:rsidRPr="00DF53B4" w14:paraId="16B599F3" w14:textId="77777777" w:rsidTr="0032171C">
        <w:trPr>
          <w:cantSplit/>
          <w:jc w:val="center"/>
        </w:trPr>
        <w:tc>
          <w:tcPr>
            <w:tcW w:w="2093" w:type="dxa"/>
            <w:tcBorders>
              <w:left w:val="single" w:sz="4" w:space="0" w:color="auto"/>
              <w:bottom w:val="single" w:sz="4" w:space="0" w:color="auto"/>
              <w:right w:val="single" w:sz="4" w:space="0" w:color="auto"/>
            </w:tcBorders>
          </w:tcPr>
          <w:p w14:paraId="643EEA85" w14:textId="77777777" w:rsidR="001D0990" w:rsidRPr="00DF53B4" w:rsidRDefault="001D0990" w:rsidP="0032171C">
            <w:pPr>
              <w:pStyle w:val="TAL"/>
              <w:rPr>
                <w:b/>
                <w:lang w:eastAsia="en-US"/>
              </w:rPr>
            </w:pPr>
            <w:r w:rsidRPr="00DF53B4">
              <w:rPr>
                <w:lang w:eastAsia="en-US"/>
              </w:rPr>
              <w:tab/>
              <w:t>expires</w:t>
            </w:r>
          </w:p>
        </w:tc>
        <w:tc>
          <w:tcPr>
            <w:tcW w:w="7088" w:type="dxa"/>
            <w:tcBorders>
              <w:left w:val="single" w:sz="4" w:space="0" w:color="auto"/>
              <w:bottom w:val="single" w:sz="4" w:space="0" w:color="auto"/>
              <w:right w:val="single" w:sz="4" w:space="0" w:color="auto"/>
            </w:tcBorders>
          </w:tcPr>
          <w:p w14:paraId="5CB7EABF" w14:textId="77777777" w:rsidR="001D0990" w:rsidRPr="00DF53B4" w:rsidRDefault="001D0990" w:rsidP="0032171C">
            <w:pPr>
              <w:pStyle w:val="TAL"/>
              <w:tabs>
                <w:tab w:val="left" w:pos="1410"/>
              </w:tabs>
              <w:rPr>
                <w:lang w:eastAsia="en-US"/>
              </w:rPr>
            </w:pPr>
            <w:r w:rsidRPr="00DF53B4">
              <w:rPr>
                <w:lang w:eastAsia="en-US"/>
              </w:rPr>
              <w:t>0</w:t>
            </w:r>
          </w:p>
        </w:tc>
      </w:tr>
      <w:tr w:rsidR="001D0990" w:rsidRPr="00DF53B4" w14:paraId="5557B695" w14:textId="77777777" w:rsidTr="0032171C">
        <w:trPr>
          <w:cantSplit/>
          <w:jc w:val="center"/>
        </w:trPr>
        <w:tc>
          <w:tcPr>
            <w:tcW w:w="9181" w:type="dxa"/>
            <w:gridSpan w:val="2"/>
            <w:tcBorders>
              <w:top w:val="single" w:sz="4" w:space="0" w:color="auto"/>
              <w:left w:val="single" w:sz="4" w:space="0" w:color="auto"/>
              <w:bottom w:val="single" w:sz="4" w:space="0" w:color="auto"/>
              <w:right w:val="single" w:sz="4" w:space="0" w:color="auto"/>
            </w:tcBorders>
          </w:tcPr>
          <w:p w14:paraId="4FDFBCB8" w14:textId="77777777" w:rsidR="001D0990" w:rsidRPr="00DF53B4" w:rsidRDefault="001D0990" w:rsidP="001D0990">
            <w:pPr>
              <w:pStyle w:val="TAN"/>
              <w:rPr>
                <w:i/>
                <w:lang w:eastAsia="en-US"/>
              </w:rPr>
            </w:pPr>
            <w:r w:rsidRPr="00DF53B4">
              <w:rPr>
                <w:lang w:eastAsia="en-US"/>
              </w:rPr>
              <w:t>NOTE:</w:t>
            </w:r>
            <w:r w:rsidRPr="00DF53B4">
              <w:rPr>
                <w:lang w:eastAsia="en-US"/>
              </w:rPr>
              <w:tab/>
              <w:t xml:space="preserve">According to 3GPP TS 24.229 [10] clause 5.4.1.4.1 when the S-CSCF gets a wild-carded contact address for de-registration it shall include all de-registered contact addresses in the contact header of the 200 OK response </w:t>
            </w:r>
            <w:r w:rsidRPr="00DF53B4">
              <w:rPr>
                <w:lang w:eastAsia="en-US"/>
              </w:rPr>
              <w:sym w:font="Symbol" w:char="F0DE"/>
            </w:r>
            <w:r w:rsidRPr="00DF53B4">
              <w:rPr>
                <w:lang w:eastAsia="en-US"/>
              </w:rPr>
              <w:t xml:space="preserve"> there is no “*” in DL</w:t>
            </w:r>
            <w:r w:rsidRPr="00DF53B4">
              <w:rPr>
                <w:snapToGrid w:val="0"/>
                <w:lang w:eastAsia="en-US"/>
              </w:rPr>
              <w:t>.</w:t>
            </w:r>
          </w:p>
        </w:tc>
      </w:tr>
    </w:tbl>
    <w:p w14:paraId="210466DF" w14:textId="77777777" w:rsidR="0030729A" w:rsidRPr="00DF53B4" w:rsidRDefault="0030729A" w:rsidP="005E6E4A"/>
    <w:p w14:paraId="40EB2C56" w14:textId="77777777" w:rsidR="00946AF5" w:rsidRPr="00DF53B4" w:rsidRDefault="00946AF5" w:rsidP="00946AF5">
      <w:pPr>
        <w:pStyle w:val="Heading1"/>
      </w:pPr>
      <w:bookmarkStart w:id="7789" w:name="_Toc21078097"/>
      <w:bookmarkStart w:id="7790" w:name="_Toc35972661"/>
      <w:bookmarkStart w:id="7791" w:name="_Toc51774950"/>
      <w:bookmarkStart w:id="7792" w:name="_Toc51835373"/>
      <w:bookmarkStart w:id="7793" w:name="_Toc52220226"/>
      <w:bookmarkStart w:id="7794" w:name="_Toc58360298"/>
      <w:bookmarkStart w:id="7795" w:name="_Toc68193437"/>
      <w:bookmarkStart w:id="7796" w:name="_Toc75422412"/>
      <w:r w:rsidRPr="00DF53B4">
        <w:t>C.30a</w:t>
      </w:r>
      <w:r w:rsidRPr="00DF53B4">
        <w:tab/>
        <w:t>Void</w:t>
      </w:r>
      <w:bookmarkEnd w:id="7789"/>
      <w:bookmarkEnd w:id="7790"/>
      <w:bookmarkEnd w:id="7791"/>
      <w:bookmarkEnd w:id="7792"/>
      <w:bookmarkEnd w:id="7793"/>
      <w:bookmarkEnd w:id="7794"/>
      <w:bookmarkEnd w:id="7795"/>
      <w:bookmarkEnd w:id="7796"/>
      <w:r w:rsidRPr="00DF53B4">
        <w:t xml:space="preserve"> </w:t>
      </w:r>
    </w:p>
    <w:p w14:paraId="1910C958" w14:textId="77777777" w:rsidR="00B71926" w:rsidRPr="00DF53B4" w:rsidRDefault="00B71926" w:rsidP="00B71926">
      <w:pPr>
        <w:pStyle w:val="Heading1"/>
      </w:pPr>
      <w:bookmarkStart w:id="7797" w:name="_Toc21078098"/>
      <w:bookmarkStart w:id="7798" w:name="_Toc35972662"/>
      <w:bookmarkStart w:id="7799" w:name="_Toc51774951"/>
      <w:bookmarkStart w:id="7800" w:name="_Toc51835374"/>
      <w:bookmarkStart w:id="7801" w:name="_Toc52220227"/>
      <w:bookmarkStart w:id="7802" w:name="_Toc58360299"/>
      <w:bookmarkStart w:id="7803" w:name="_Toc68193438"/>
      <w:bookmarkStart w:id="7804" w:name="_Toc75422413"/>
      <w:r w:rsidRPr="00DF53B4">
        <w:t>C.30b</w:t>
      </w:r>
      <w:r w:rsidRPr="00DF53B4">
        <w:tab/>
        <w:t>Generic test procedure for UE Initiated Deregistration</w:t>
      </w:r>
      <w:r w:rsidR="00946AF5" w:rsidRPr="00DF53B4">
        <w:t xml:space="preserve"> - </w:t>
      </w:r>
      <w:r w:rsidRPr="00DF53B4">
        <w:t>Fixed Broadband Access</w:t>
      </w:r>
      <w:r w:rsidR="00946AF5" w:rsidRPr="00DF53B4">
        <w:t xml:space="preserve"> to EPC</w:t>
      </w:r>
      <w:bookmarkEnd w:id="7797"/>
      <w:bookmarkEnd w:id="7798"/>
      <w:bookmarkEnd w:id="7799"/>
      <w:bookmarkEnd w:id="7800"/>
      <w:bookmarkEnd w:id="7801"/>
      <w:bookmarkEnd w:id="7802"/>
      <w:bookmarkEnd w:id="7803"/>
      <w:bookmarkEnd w:id="7804"/>
    </w:p>
    <w:p w14:paraId="3408F03D" w14:textId="77777777" w:rsidR="00B71926" w:rsidRPr="00DF53B4" w:rsidRDefault="00B71926" w:rsidP="00B71926">
      <w:r w:rsidRPr="00DF53B4">
        <w:t>The generic test procedure:</w:t>
      </w:r>
    </w:p>
    <w:p w14:paraId="55F521A3" w14:textId="77777777" w:rsidR="00B71926" w:rsidRPr="00DF53B4" w:rsidRDefault="00B71926" w:rsidP="00B71926">
      <w:pPr>
        <w:pStyle w:val="B1"/>
      </w:pPr>
      <w:r w:rsidRPr="00DF53B4">
        <w:rPr>
          <w:snapToGrid w:val="0"/>
        </w:rPr>
        <w:t>IMS deregistration is initiated on the UE. SS waits for the UE sending a REGISTER request, in accordance with</w:t>
      </w:r>
      <w:r w:rsidRPr="00DF53B4">
        <w:t xml:space="preserve"> </w:t>
      </w:r>
      <w:r w:rsidRPr="00DF53B4">
        <w:rPr>
          <w:snapToGrid w:val="0"/>
        </w:rPr>
        <w:t>3GPP T</w:t>
      </w:r>
      <w:r w:rsidRPr="00DF53B4">
        <w:t>S 24.229 [10], clause 5.1.1.6.</w:t>
      </w:r>
    </w:p>
    <w:p w14:paraId="38183D03" w14:textId="77777777" w:rsidR="00B71926" w:rsidRPr="00DF53B4" w:rsidRDefault="00B71926" w:rsidP="00B71926">
      <w:pPr>
        <w:rPr>
          <w:rFonts w:ascii="Arial" w:hAnsi="Arial" w:cs="Arial"/>
        </w:rPr>
      </w:pPr>
      <w:r w:rsidRPr="00DF53B4">
        <w:rPr>
          <w:rFonts w:ascii="Arial" w:hAnsi="Arial" w:cs="Arial"/>
        </w:rPr>
        <w:t>Expected sequence:</w:t>
      </w:r>
    </w:p>
    <w:p w14:paraId="14E96AEB" w14:textId="77777777" w:rsidR="00B71926" w:rsidRPr="00DF53B4" w:rsidRDefault="00B71926" w:rsidP="00B71926">
      <w:pPr>
        <w:pStyle w:val="B1"/>
      </w:pPr>
      <w:r w:rsidRPr="00DF53B4">
        <w:t>Same as described in Annex C.30</w:t>
      </w:r>
    </w:p>
    <w:p w14:paraId="59B77024" w14:textId="77777777" w:rsidR="00B71926" w:rsidRPr="00DF53B4" w:rsidRDefault="00B71926" w:rsidP="00B71926">
      <w:pPr>
        <w:rPr>
          <w:rFonts w:ascii="Arial" w:hAnsi="Arial" w:cs="Arial"/>
        </w:rPr>
      </w:pPr>
      <w:r w:rsidRPr="00DF53B4">
        <w:rPr>
          <w:rFonts w:ascii="Arial" w:hAnsi="Arial" w:cs="Arial"/>
        </w:rPr>
        <w:t>Specific message contents</w:t>
      </w:r>
    </w:p>
    <w:p w14:paraId="6D560CD0" w14:textId="77777777" w:rsidR="00B71926" w:rsidRPr="00DF53B4" w:rsidRDefault="00B71926" w:rsidP="00B71926">
      <w:pPr>
        <w:pStyle w:val="B1"/>
      </w:pPr>
      <w:r w:rsidRPr="00DF53B4">
        <w:tab/>
        <w:t>The default messages contents in Annex C.30  are used with condition “</w:t>
      </w:r>
      <w:r w:rsidRPr="00DF53B4">
        <w:rPr>
          <w:rFonts w:eastAsia="Batang"/>
        </w:rPr>
        <w:t>SIP Digest without TLS for Fixed Broadband Access</w:t>
      </w:r>
      <w:r w:rsidRPr="00DF53B4">
        <w:t>” when applicable</w:t>
      </w:r>
    </w:p>
    <w:p w14:paraId="19366B72" w14:textId="77777777" w:rsidR="00DE6B95" w:rsidRPr="00DF53B4" w:rsidRDefault="00DE6B95" w:rsidP="00DE6B95">
      <w:pPr>
        <w:keepNext/>
        <w:keepLines/>
        <w:pBdr>
          <w:top w:val="single" w:sz="12" w:space="3" w:color="auto"/>
        </w:pBdr>
        <w:spacing w:before="240"/>
        <w:outlineLvl w:val="0"/>
        <w:rPr>
          <w:rFonts w:ascii="Arial" w:hAnsi="Arial"/>
          <w:sz w:val="36"/>
        </w:rPr>
      </w:pPr>
      <w:r w:rsidRPr="00DF53B4">
        <w:rPr>
          <w:rFonts w:ascii="Arial" w:hAnsi="Arial"/>
          <w:sz w:val="36"/>
        </w:rPr>
        <w:t>C.31</w:t>
      </w:r>
      <w:r w:rsidRPr="00DF53B4">
        <w:rPr>
          <w:rFonts w:ascii="Arial" w:hAnsi="Arial"/>
          <w:sz w:val="36"/>
        </w:rPr>
        <w:tab/>
        <w:t>Generic test procedure for media re-establishment after unsuccessful SRVCC handover</w:t>
      </w:r>
      <w:r w:rsidR="00946AF5" w:rsidRPr="00DF53B4">
        <w:t xml:space="preserve"> </w:t>
      </w:r>
      <w:r w:rsidR="00946AF5" w:rsidRPr="00DF53B4">
        <w:rPr>
          <w:rFonts w:ascii="Arial" w:hAnsi="Arial"/>
          <w:sz w:val="36"/>
        </w:rPr>
        <w:t>- EPS</w:t>
      </w:r>
    </w:p>
    <w:p w14:paraId="57C4ACD5" w14:textId="77777777" w:rsidR="00DE6B95" w:rsidRPr="00DF53B4" w:rsidRDefault="00DE6B95" w:rsidP="00DE6B95">
      <w:pPr>
        <w:keepNext/>
        <w:keepLines/>
        <w:spacing w:before="120"/>
        <w:ind w:left="1985" w:hanging="1985"/>
        <w:rPr>
          <w:rFonts w:ascii="Arial" w:hAnsi="Arial"/>
        </w:rPr>
      </w:pPr>
      <w:r w:rsidRPr="00DF53B4">
        <w:rPr>
          <w:rFonts w:ascii="Arial" w:hAnsi="Arial"/>
        </w:rPr>
        <w:t>Test procedure:</w:t>
      </w:r>
    </w:p>
    <w:p w14:paraId="2F275EF7" w14:textId="77777777" w:rsidR="00DE6B95" w:rsidRPr="00DF53B4" w:rsidRDefault="00DE6B95" w:rsidP="00DE6B95">
      <w:pPr>
        <w:pStyle w:val="B1"/>
        <w:rPr>
          <w:snapToGrid w:val="0"/>
        </w:rPr>
      </w:pPr>
      <w:r w:rsidRPr="00DF53B4">
        <w:rPr>
          <w:snapToGrid w:val="0"/>
        </w:rPr>
        <w:t>1)</w:t>
      </w:r>
      <w:r w:rsidR="00E737D7" w:rsidRPr="00DF53B4">
        <w:rPr>
          <w:snapToGrid w:val="0"/>
        </w:rPr>
        <w:tab/>
      </w:r>
      <w:r w:rsidRPr="00DF53B4">
        <w:rPr>
          <w:snapToGrid w:val="0"/>
        </w:rPr>
        <w:t>UE sends a re-INVITE request to the SS.</w:t>
      </w:r>
    </w:p>
    <w:p w14:paraId="1472FFAD" w14:textId="77777777" w:rsidR="00DE6B95" w:rsidRPr="00DF53B4" w:rsidRDefault="00DE6B95" w:rsidP="00DE6B95">
      <w:pPr>
        <w:pStyle w:val="B1"/>
        <w:rPr>
          <w:snapToGrid w:val="0"/>
        </w:rPr>
      </w:pPr>
      <w:r w:rsidRPr="00DF53B4">
        <w:rPr>
          <w:snapToGrid w:val="0"/>
        </w:rPr>
        <w:t>2)</w:t>
      </w:r>
      <w:r w:rsidR="00E737D7" w:rsidRPr="00DF53B4">
        <w:rPr>
          <w:snapToGrid w:val="0"/>
        </w:rPr>
        <w:tab/>
      </w:r>
      <w:r w:rsidRPr="00DF53B4">
        <w:rPr>
          <w:snapToGrid w:val="0"/>
        </w:rPr>
        <w:t>SS responds to the INVITE request with a 100 Trying response.</w:t>
      </w:r>
    </w:p>
    <w:p w14:paraId="1AC75070" w14:textId="77777777" w:rsidR="00DE6B95" w:rsidRPr="00DF53B4" w:rsidRDefault="00DE6B95" w:rsidP="00DE6B95">
      <w:pPr>
        <w:pStyle w:val="B1"/>
        <w:rPr>
          <w:snapToGrid w:val="0"/>
        </w:rPr>
      </w:pPr>
      <w:r w:rsidRPr="00DF53B4">
        <w:rPr>
          <w:snapToGrid w:val="0"/>
        </w:rPr>
        <w:t>3)</w:t>
      </w:r>
      <w:r w:rsidR="00E737D7" w:rsidRPr="00DF53B4">
        <w:rPr>
          <w:snapToGrid w:val="0"/>
        </w:rPr>
        <w:tab/>
      </w:r>
      <w:r w:rsidRPr="00DF53B4">
        <w:rPr>
          <w:snapToGrid w:val="0"/>
        </w:rPr>
        <w:t>SS responds to the INVITE request with a 200 OK.</w:t>
      </w:r>
    </w:p>
    <w:p w14:paraId="6B65A231" w14:textId="77777777" w:rsidR="00DE6B95" w:rsidRPr="00DF53B4" w:rsidRDefault="00DE6B95" w:rsidP="00DE6B95">
      <w:pPr>
        <w:pStyle w:val="B1"/>
      </w:pPr>
      <w:r w:rsidRPr="00DF53B4">
        <w:rPr>
          <w:snapToGrid w:val="0"/>
        </w:rPr>
        <w:t>4)</w:t>
      </w:r>
      <w:r w:rsidR="00E737D7" w:rsidRPr="00DF53B4">
        <w:rPr>
          <w:snapToGrid w:val="0"/>
        </w:rPr>
        <w:tab/>
      </w:r>
      <w:r w:rsidRPr="00DF53B4">
        <w:rPr>
          <w:snapToGrid w:val="0"/>
        </w:rPr>
        <w:t>SS</w:t>
      </w:r>
      <w:r w:rsidRPr="00DF53B4">
        <w:t xml:space="preserve"> waits for the UE to send an ACK to acknowledge receipt of the 200 OK for INVITE.</w:t>
      </w:r>
    </w:p>
    <w:p w14:paraId="350C12E9" w14:textId="77777777" w:rsidR="00DE6B95" w:rsidRPr="00DF53B4" w:rsidRDefault="00DE6B95" w:rsidP="00DE6B95">
      <w:pPr>
        <w:keepNext/>
        <w:keepLines/>
        <w:spacing w:before="120"/>
        <w:ind w:left="1985" w:hanging="1985"/>
        <w:rPr>
          <w:rFonts w:ascii="Arial" w:hAnsi="Arial"/>
        </w:rPr>
      </w:pPr>
      <w:r w:rsidRPr="00DF53B4">
        <w:rPr>
          <w:rFonts w:ascii="Arial" w:hAnsi="Arial"/>
        </w:rPr>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E6B95" w:rsidRPr="00DF53B4" w14:paraId="4E4685C2" w14:textId="77777777" w:rsidTr="00DE6B95">
        <w:trPr>
          <w:cantSplit/>
          <w:jc w:val="center"/>
        </w:trPr>
        <w:tc>
          <w:tcPr>
            <w:tcW w:w="720" w:type="dxa"/>
            <w:tcBorders>
              <w:top w:val="single" w:sz="4" w:space="0" w:color="auto"/>
              <w:left w:val="single" w:sz="4" w:space="0" w:color="auto"/>
              <w:bottom w:val="nil"/>
              <w:right w:val="single" w:sz="4" w:space="0" w:color="auto"/>
            </w:tcBorders>
          </w:tcPr>
          <w:p w14:paraId="2B3E37B5" w14:textId="77777777" w:rsidR="00DE6B95" w:rsidRPr="00DF53B4" w:rsidRDefault="00DE6B95" w:rsidP="00DE6B95">
            <w:pPr>
              <w:keepNext/>
              <w:keepLines/>
              <w:spacing w:after="0"/>
              <w:jc w:val="center"/>
              <w:rPr>
                <w:rFonts w:ascii="Arial" w:hAnsi="Arial"/>
                <w:b/>
                <w:sz w:val="18"/>
              </w:rPr>
            </w:pPr>
            <w:r w:rsidRPr="00DF53B4">
              <w:rPr>
                <w:rFonts w:ascii="Arial" w:hAnsi="Arial"/>
                <w:b/>
                <w:sz w:val="18"/>
              </w:rPr>
              <w:t>Step</w:t>
            </w:r>
          </w:p>
        </w:tc>
        <w:tc>
          <w:tcPr>
            <w:tcW w:w="1260" w:type="dxa"/>
            <w:gridSpan w:val="2"/>
            <w:tcBorders>
              <w:left w:val="single" w:sz="4" w:space="0" w:color="auto"/>
              <w:right w:val="single" w:sz="4" w:space="0" w:color="auto"/>
            </w:tcBorders>
          </w:tcPr>
          <w:p w14:paraId="0CEBE40A" w14:textId="77777777" w:rsidR="00DE6B95" w:rsidRPr="00DF53B4" w:rsidRDefault="00DE6B95" w:rsidP="00DE6B95">
            <w:pPr>
              <w:keepNext/>
              <w:keepLines/>
              <w:spacing w:after="0"/>
              <w:jc w:val="center"/>
              <w:rPr>
                <w:rFonts w:ascii="Arial" w:hAnsi="Arial"/>
                <w:b/>
                <w:sz w:val="18"/>
              </w:rPr>
            </w:pPr>
            <w:r w:rsidRPr="00DF53B4">
              <w:rPr>
                <w:rFonts w:ascii="Arial" w:hAnsi="Arial"/>
                <w:b/>
                <w:sz w:val="18"/>
              </w:rPr>
              <w:t>Direction</w:t>
            </w:r>
          </w:p>
        </w:tc>
        <w:tc>
          <w:tcPr>
            <w:tcW w:w="3420" w:type="dxa"/>
            <w:tcBorders>
              <w:top w:val="single" w:sz="4" w:space="0" w:color="auto"/>
              <w:left w:val="single" w:sz="4" w:space="0" w:color="auto"/>
              <w:bottom w:val="nil"/>
              <w:right w:val="single" w:sz="4" w:space="0" w:color="auto"/>
            </w:tcBorders>
          </w:tcPr>
          <w:p w14:paraId="5097F979" w14:textId="77777777" w:rsidR="00DE6B95" w:rsidRPr="00DF53B4" w:rsidRDefault="00DE6B95" w:rsidP="00DE6B95">
            <w:pPr>
              <w:keepNext/>
              <w:keepLines/>
              <w:spacing w:after="0"/>
              <w:jc w:val="center"/>
              <w:rPr>
                <w:rFonts w:ascii="Arial" w:hAnsi="Arial"/>
                <w:b/>
                <w:sz w:val="18"/>
              </w:rPr>
            </w:pPr>
            <w:r w:rsidRPr="00DF53B4">
              <w:rPr>
                <w:rFonts w:ascii="Arial" w:hAnsi="Arial"/>
                <w:b/>
                <w:sz w:val="18"/>
              </w:rPr>
              <w:t>Message</w:t>
            </w:r>
          </w:p>
        </w:tc>
        <w:tc>
          <w:tcPr>
            <w:tcW w:w="4288" w:type="dxa"/>
            <w:tcBorders>
              <w:top w:val="single" w:sz="4" w:space="0" w:color="auto"/>
              <w:left w:val="single" w:sz="4" w:space="0" w:color="auto"/>
              <w:bottom w:val="nil"/>
              <w:right w:val="single" w:sz="4" w:space="0" w:color="auto"/>
            </w:tcBorders>
          </w:tcPr>
          <w:p w14:paraId="714A6661" w14:textId="77777777" w:rsidR="00DE6B95" w:rsidRPr="00DF53B4" w:rsidRDefault="00DE6B95" w:rsidP="00DE6B95">
            <w:pPr>
              <w:keepNext/>
              <w:keepLines/>
              <w:spacing w:after="0"/>
              <w:jc w:val="center"/>
              <w:rPr>
                <w:rFonts w:ascii="Arial" w:hAnsi="Arial"/>
                <w:b/>
                <w:sz w:val="18"/>
              </w:rPr>
            </w:pPr>
            <w:r w:rsidRPr="00DF53B4">
              <w:rPr>
                <w:rFonts w:ascii="Arial" w:hAnsi="Arial"/>
                <w:b/>
                <w:sz w:val="18"/>
              </w:rPr>
              <w:t>Comment</w:t>
            </w:r>
          </w:p>
        </w:tc>
      </w:tr>
      <w:tr w:rsidR="00DE6B95" w:rsidRPr="00DF53B4" w14:paraId="752EBD2A" w14:textId="77777777" w:rsidTr="00DE6B95">
        <w:trPr>
          <w:cantSplit/>
          <w:jc w:val="center"/>
        </w:trPr>
        <w:tc>
          <w:tcPr>
            <w:tcW w:w="720" w:type="dxa"/>
            <w:tcBorders>
              <w:top w:val="nil"/>
              <w:left w:val="single" w:sz="4" w:space="0" w:color="auto"/>
              <w:bottom w:val="single" w:sz="4" w:space="0" w:color="auto"/>
              <w:right w:val="single" w:sz="4" w:space="0" w:color="auto"/>
            </w:tcBorders>
          </w:tcPr>
          <w:p w14:paraId="02863A53" w14:textId="77777777" w:rsidR="00DE6B95" w:rsidRPr="00DF53B4" w:rsidRDefault="00DE6B95" w:rsidP="00DE6B95">
            <w:pPr>
              <w:keepNext/>
              <w:keepLines/>
              <w:spacing w:after="0"/>
              <w:rPr>
                <w:rFonts w:ascii="Arial" w:eastAsia="MS Gothic" w:hAnsi="Arial"/>
                <w:sz w:val="18"/>
              </w:rPr>
            </w:pPr>
          </w:p>
        </w:tc>
        <w:tc>
          <w:tcPr>
            <w:tcW w:w="630" w:type="dxa"/>
            <w:tcBorders>
              <w:left w:val="single" w:sz="4" w:space="0" w:color="auto"/>
            </w:tcBorders>
          </w:tcPr>
          <w:p w14:paraId="72782345" w14:textId="77777777" w:rsidR="00DE6B95" w:rsidRPr="00DF53B4" w:rsidRDefault="00DE6B95" w:rsidP="00DE6B95">
            <w:pPr>
              <w:keepNext/>
              <w:keepLines/>
              <w:spacing w:after="0"/>
              <w:jc w:val="center"/>
              <w:rPr>
                <w:rFonts w:ascii="Arial" w:hAnsi="Arial"/>
                <w:b/>
                <w:sz w:val="18"/>
              </w:rPr>
            </w:pPr>
            <w:r w:rsidRPr="00DF53B4">
              <w:rPr>
                <w:rFonts w:ascii="Arial" w:hAnsi="Arial"/>
                <w:b/>
                <w:sz w:val="18"/>
              </w:rPr>
              <w:t>UE</w:t>
            </w:r>
          </w:p>
        </w:tc>
        <w:tc>
          <w:tcPr>
            <w:tcW w:w="630" w:type="dxa"/>
            <w:tcBorders>
              <w:right w:val="single" w:sz="4" w:space="0" w:color="auto"/>
            </w:tcBorders>
          </w:tcPr>
          <w:p w14:paraId="05EDF2DA" w14:textId="77777777" w:rsidR="00DE6B95" w:rsidRPr="00DF53B4" w:rsidRDefault="00DE6B95" w:rsidP="00DE6B95">
            <w:pPr>
              <w:keepNext/>
              <w:keepLines/>
              <w:spacing w:after="0"/>
              <w:jc w:val="center"/>
              <w:rPr>
                <w:rFonts w:ascii="Arial" w:hAnsi="Arial"/>
                <w:b/>
                <w:sz w:val="18"/>
              </w:rPr>
            </w:pPr>
            <w:r w:rsidRPr="00DF53B4">
              <w:rPr>
                <w:rFonts w:ascii="Arial" w:hAnsi="Arial"/>
                <w:b/>
                <w:sz w:val="18"/>
              </w:rPr>
              <w:t>SS</w:t>
            </w:r>
          </w:p>
        </w:tc>
        <w:tc>
          <w:tcPr>
            <w:tcW w:w="3420" w:type="dxa"/>
            <w:tcBorders>
              <w:top w:val="nil"/>
              <w:left w:val="single" w:sz="4" w:space="0" w:color="auto"/>
              <w:bottom w:val="single" w:sz="4" w:space="0" w:color="auto"/>
              <w:right w:val="single" w:sz="4" w:space="0" w:color="auto"/>
            </w:tcBorders>
          </w:tcPr>
          <w:p w14:paraId="148A4514" w14:textId="77777777" w:rsidR="00DE6B95" w:rsidRPr="00DF53B4" w:rsidRDefault="00DE6B95" w:rsidP="00DE6B95">
            <w:pPr>
              <w:keepNext/>
              <w:keepLines/>
              <w:spacing w:after="0"/>
              <w:rPr>
                <w:rFonts w:ascii="Arial" w:hAnsi="Arial"/>
                <w:sz w:val="18"/>
              </w:rPr>
            </w:pPr>
          </w:p>
        </w:tc>
        <w:tc>
          <w:tcPr>
            <w:tcW w:w="4288" w:type="dxa"/>
            <w:tcBorders>
              <w:top w:val="nil"/>
              <w:left w:val="single" w:sz="4" w:space="0" w:color="auto"/>
              <w:bottom w:val="single" w:sz="4" w:space="0" w:color="auto"/>
              <w:right w:val="single" w:sz="4" w:space="0" w:color="auto"/>
            </w:tcBorders>
          </w:tcPr>
          <w:p w14:paraId="1788C65E" w14:textId="77777777" w:rsidR="00DE6B95" w:rsidRPr="00DF53B4" w:rsidRDefault="00DE6B95" w:rsidP="00DE6B95">
            <w:pPr>
              <w:keepNext/>
              <w:keepLines/>
              <w:spacing w:after="0"/>
              <w:rPr>
                <w:rFonts w:ascii="Arial" w:eastAsia="MS Gothic" w:hAnsi="Arial"/>
                <w:sz w:val="18"/>
              </w:rPr>
            </w:pPr>
          </w:p>
        </w:tc>
      </w:tr>
      <w:tr w:rsidR="00DE6B95" w:rsidRPr="00DF53B4" w14:paraId="04C4CB49" w14:textId="77777777" w:rsidTr="00DE6B95">
        <w:trPr>
          <w:cantSplit/>
          <w:jc w:val="center"/>
        </w:trPr>
        <w:tc>
          <w:tcPr>
            <w:tcW w:w="720" w:type="dxa"/>
            <w:tcBorders>
              <w:top w:val="single" w:sz="4" w:space="0" w:color="auto"/>
            </w:tcBorders>
          </w:tcPr>
          <w:p w14:paraId="1D1BFD3B"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t>1</w:t>
            </w:r>
          </w:p>
        </w:tc>
        <w:tc>
          <w:tcPr>
            <w:tcW w:w="1260" w:type="dxa"/>
            <w:gridSpan w:val="2"/>
          </w:tcPr>
          <w:p w14:paraId="55CE7568"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tcBorders>
          </w:tcPr>
          <w:p w14:paraId="6C7B00BA"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INVITE</w:t>
            </w:r>
          </w:p>
        </w:tc>
        <w:tc>
          <w:tcPr>
            <w:tcW w:w="4288" w:type="dxa"/>
            <w:tcBorders>
              <w:top w:val="single" w:sz="4" w:space="0" w:color="auto"/>
            </w:tcBorders>
          </w:tcPr>
          <w:p w14:paraId="45D7D9A1"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UE sends INVITE with audio re-established.</w:t>
            </w:r>
          </w:p>
        </w:tc>
      </w:tr>
      <w:tr w:rsidR="00DE6B95" w:rsidRPr="00DF53B4" w14:paraId="495D3890" w14:textId="77777777" w:rsidTr="00DE6B95">
        <w:trPr>
          <w:cantSplit/>
          <w:jc w:val="center"/>
        </w:trPr>
        <w:tc>
          <w:tcPr>
            <w:tcW w:w="720" w:type="dxa"/>
            <w:tcBorders>
              <w:top w:val="single" w:sz="4" w:space="0" w:color="auto"/>
            </w:tcBorders>
          </w:tcPr>
          <w:p w14:paraId="0CB7622D"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t>2</w:t>
            </w:r>
          </w:p>
        </w:tc>
        <w:tc>
          <w:tcPr>
            <w:tcW w:w="1260" w:type="dxa"/>
            <w:gridSpan w:val="2"/>
          </w:tcPr>
          <w:p w14:paraId="723E03BA"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sym w:font="Wingdings" w:char="F0DF"/>
            </w:r>
          </w:p>
        </w:tc>
        <w:tc>
          <w:tcPr>
            <w:tcW w:w="3420" w:type="dxa"/>
            <w:tcBorders>
              <w:top w:val="single" w:sz="4" w:space="0" w:color="auto"/>
            </w:tcBorders>
          </w:tcPr>
          <w:p w14:paraId="5021FD4A"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100 Trying</w:t>
            </w:r>
          </w:p>
        </w:tc>
        <w:tc>
          <w:tcPr>
            <w:tcW w:w="4288" w:type="dxa"/>
            <w:tcBorders>
              <w:top w:val="single" w:sz="4" w:space="0" w:color="auto"/>
            </w:tcBorders>
          </w:tcPr>
          <w:p w14:paraId="42FEF080"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SS sends a 100 Trying provisional response.</w:t>
            </w:r>
          </w:p>
        </w:tc>
      </w:tr>
      <w:tr w:rsidR="00DE6B95" w:rsidRPr="00DF53B4" w14:paraId="795DCA44" w14:textId="77777777" w:rsidTr="00DE6B95">
        <w:trPr>
          <w:cantSplit/>
          <w:jc w:val="center"/>
        </w:trPr>
        <w:tc>
          <w:tcPr>
            <w:tcW w:w="720" w:type="dxa"/>
            <w:tcBorders>
              <w:top w:val="single" w:sz="4" w:space="0" w:color="auto"/>
            </w:tcBorders>
          </w:tcPr>
          <w:p w14:paraId="184FD2E4"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t>3</w:t>
            </w:r>
          </w:p>
        </w:tc>
        <w:tc>
          <w:tcPr>
            <w:tcW w:w="1260" w:type="dxa"/>
            <w:gridSpan w:val="2"/>
          </w:tcPr>
          <w:p w14:paraId="495A41DB"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sym w:font="Wingdings" w:char="F0DF"/>
            </w:r>
          </w:p>
        </w:tc>
        <w:tc>
          <w:tcPr>
            <w:tcW w:w="3420" w:type="dxa"/>
            <w:tcBorders>
              <w:top w:val="single" w:sz="4" w:space="0" w:color="auto"/>
            </w:tcBorders>
          </w:tcPr>
          <w:p w14:paraId="269D3DE9"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200 OK</w:t>
            </w:r>
          </w:p>
        </w:tc>
        <w:tc>
          <w:tcPr>
            <w:tcW w:w="4288" w:type="dxa"/>
            <w:tcBorders>
              <w:top w:val="single" w:sz="4" w:space="0" w:color="auto"/>
            </w:tcBorders>
          </w:tcPr>
          <w:p w14:paraId="795CD4D4"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 xml:space="preserve">SS responds to INVITE with a 200 OK final response. </w:t>
            </w:r>
          </w:p>
        </w:tc>
      </w:tr>
      <w:tr w:rsidR="00DE6B95" w:rsidRPr="00DF53B4" w14:paraId="14892E1D" w14:textId="77777777" w:rsidTr="00DE6B95">
        <w:trPr>
          <w:cantSplit/>
          <w:jc w:val="center"/>
        </w:trPr>
        <w:tc>
          <w:tcPr>
            <w:tcW w:w="720" w:type="dxa"/>
            <w:tcBorders>
              <w:top w:val="single" w:sz="4" w:space="0" w:color="auto"/>
            </w:tcBorders>
          </w:tcPr>
          <w:p w14:paraId="1E257948"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t>4</w:t>
            </w:r>
          </w:p>
        </w:tc>
        <w:tc>
          <w:tcPr>
            <w:tcW w:w="1260" w:type="dxa"/>
            <w:gridSpan w:val="2"/>
          </w:tcPr>
          <w:p w14:paraId="1EAA8C43" w14:textId="77777777" w:rsidR="00DE6B95" w:rsidRPr="00DF53B4" w:rsidRDefault="00DE6B95" w:rsidP="00DE6B95">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tcBorders>
          </w:tcPr>
          <w:p w14:paraId="0FD3964C"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ACK</w:t>
            </w:r>
          </w:p>
        </w:tc>
        <w:tc>
          <w:tcPr>
            <w:tcW w:w="4288" w:type="dxa"/>
            <w:tcBorders>
              <w:top w:val="single" w:sz="4" w:space="0" w:color="auto"/>
            </w:tcBorders>
          </w:tcPr>
          <w:p w14:paraId="43399EAD" w14:textId="77777777" w:rsidR="00DE6B95" w:rsidRPr="00DF53B4" w:rsidRDefault="00DE6B95" w:rsidP="00DE6B95">
            <w:pPr>
              <w:keepNext/>
              <w:keepLines/>
              <w:spacing w:after="0"/>
              <w:rPr>
                <w:rFonts w:ascii="Arial" w:eastAsia="MS Gothic" w:hAnsi="Arial"/>
                <w:sz w:val="18"/>
              </w:rPr>
            </w:pPr>
            <w:r w:rsidRPr="00DF53B4">
              <w:rPr>
                <w:rFonts w:ascii="Arial" w:eastAsia="MS Gothic" w:hAnsi="Arial"/>
                <w:sz w:val="18"/>
              </w:rPr>
              <w:t xml:space="preserve">UE acknowledges the receipt of 200 OK for INVITE. </w:t>
            </w:r>
          </w:p>
        </w:tc>
      </w:tr>
    </w:tbl>
    <w:p w14:paraId="6DBACB26" w14:textId="77777777" w:rsidR="00DE6B95" w:rsidRPr="00DF53B4" w:rsidRDefault="00DE6B95" w:rsidP="00DE6B95"/>
    <w:p w14:paraId="32106EFC" w14:textId="77777777" w:rsidR="001C3C2E" w:rsidRPr="00DF53B4" w:rsidRDefault="001C3C2E" w:rsidP="001C3C2E">
      <w:pPr>
        <w:pStyle w:val="H6"/>
      </w:pPr>
      <w:r w:rsidRPr="00DF53B4">
        <w:t>Specific Message Contents</w:t>
      </w:r>
    </w:p>
    <w:p w14:paraId="3B7E8EE4" w14:textId="77777777" w:rsidR="00DE6B95" w:rsidRPr="00DF53B4" w:rsidRDefault="00DE6B95" w:rsidP="00DE6B95">
      <w:pPr>
        <w:pStyle w:val="H6"/>
      </w:pPr>
      <w:r w:rsidRPr="00DF53B4">
        <w:t>INVITE (Step 1)</w:t>
      </w:r>
    </w:p>
    <w:p w14:paraId="013C9667" w14:textId="77777777" w:rsidR="00DE6B95" w:rsidRPr="00DF53B4" w:rsidRDefault="00DE6B95" w:rsidP="00DE6B95">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82"/>
        <w:gridCol w:w="5441"/>
        <w:gridCol w:w="1433"/>
      </w:tblGrid>
      <w:tr w:rsidR="00D93932" w:rsidRPr="00DF53B4" w14:paraId="3FD2A975" w14:textId="77777777" w:rsidTr="00C961D9">
        <w:tc>
          <w:tcPr>
            <w:tcW w:w="2482" w:type="dxa"/>
            <w:tcBorders>
              <w:top w:val="single" w:sz="4" w:space="0" w:color="auto"/>
              <w:left w:val="single" w:sz="4" w:space="0" w:color="auto"/>
              <w:bottom w:val="single" w:sz="4" w:space="0" w:color="auto"/>
              <w:right w:val="single" w:sz="6" w:space="0" w:color="auto"/>
            </w:tcBorders>
          </w:tcPr>
          <w:p w14:paraId="0C628B2B" w14:textId="77777777" w:rsidR="00D93932" w:rsidRPr="00DF53B4" w:rsidRDefault="00D93932" w:rsidP="00851019">
            <w:pPr>
              <w:pStyle w:val="TAH"/>
              <w:jc w:val="left"/>
              <w:rPr>
                <w:lang w:eastAsia="en-US"/>
              </w:rPr>
            </w:pPr>
            <w:r w:rsidRPr="00DF53B4">
              <w:rPr>
                <w:lang w:eastAsia="en-US"/>
              </w:rPr>
              <w:t>Header/param</w:t>
            </w:r>
          </w:p>
        </w:tc>
        <w:tc>
          <w:tcPr>
            <w:tcW w:w="5441" w:type="dxa"/>
            <w:tcBorders>
              <w:top w:val="single" w:sz="4" w:space="0" w:color="auto"/>
              <w:left w:val="single" w:sz="6" w:space="0" w:color="auto"/>
              <w:bottom w:val="single" w:sz="4" w:space="0" w:color="auto"/>
              <w:right w:val="single" w:sz="4" w:space="0" w:color="auto"/>
            </w:tcBorders>
          </w:tcPr>
          <w:p w14:paraId="3B81A85F" w14:textId="77777777" w:rsidR="00D93932" w:rsidRPr="00DF53B4" w:rsidRDefault="00D93932" w:rsidP="00851019">
            <w:pPr>
              <w:pStyle w:val="TAH"/>
              <w:jc w:val="left"/>
              <w:rPr>
                <w:lang w:eastAsia="en-US"/>
              </w:rPr>
            </w:pPr>
            <w:r w:rsidRPr="00DF53B4">
              <w:rPr>
                <w:lang w:eastAsia="en-US"/>
              </w:rPr>
              <w:t>Value/Remark</w:t>
            </w:r>
          </w:p>
        </w:tc>
        <w:tc>
          <w:tcPr>
            <w:tcW w:w="1433" w:type="dxa"/>
            <w:tcBorders>
              <w:top w:val="single" w:sz="4" w:space="0" w:color="auto"/>
              <w:left w:val="single" w:sz="6" w:space="0" w:color="auto"/>
              <w:bottom w:val="single" w:sz="4" w:space="0" w:color="auto"/>
              <w:right w:val="single" w:sz="4" w:space="0" w:color="auto"/>
            </w:tcBorders>
          </w:tcPr>
          <w:p w14:paraId="782508E1" w14:textId="77777777" w:rsidR="00D93932" w:rsidRPr="00DF53B4" w:rsidRDefault="00D93932" w:rsidP="00851019">
            <w:pPr>
              <w:pStyle w:val="TAH"/>
              <w:jc w:val="left"/>
              <w:rPr>
                <w:lang w:eastAsia="en-US"/>
              </w:rPr>
            </w:pPr>
            <w:r w:rsidRPr="00DF53B4">
              <w:rPr>
                <w:lang w:eastAsia="en-US"/>
              </w:rPr>
              <w:t>Rel</w:t>
            </w:r>
          </w:p>
        </w:tc>
      </w:tr>
      <w:tr w:rsidR="002C1A4C" w:rsidRPr="00DF53B4" w14:paraId="58A651B8" w14:textId="77777777" w:rsidTr="00C13FD9">
        <w:tc>
          <w:tcPr>
            <w:tcW w:w="2482" w:type="dxa"/>
            <w:tcBorders>
              <w:top w:val="single" w:sz="4" w:space="0" w:color="auto"/>
              <w:left w:val="single" w:sz="4" w:space="0" w:color="auto"/>
              <w:bottom w:val="nil"/>
              <w:right w:val="single" w:sz="6" w:space="0" w:color="auto"/>
            </w:tcBorders>
          </w:tcPr>
          <w:p w14:paraId="0FBBC1F4" w14:textId="77777777" w:rsidR="002C1A4C" w:rsidRPr="00DF53B4" w:rsidRDefault="002C1A4C" w:rsidP="00C13FD9">
            <w:pPr>
              <w:pStyle w:val="TAH"/>
              <w:jc w:val="left"/>
              <w:rPr>
                <w:lang w:eastAsia="en-US"/>
              </w:rPr>
            </w:pPr>
            <w:r w:rsidRPr="00DF53B4">
              <w:rPr>
                <w:lang w:eastAsia="en-US"/>
              </w:rPr>
              <w:t>Request-Line</w:t>
            </w:r>
          </w:p>
        </w:tc>
        <w:tc>
          <w:tcPr>
            <w:tcW w:w="5441" w:type="dxa"/>
            <w:tcBorders>
              <w:top w:val="single" w:sz="4" w:space="0" w:color="auto"/>
              <w:left w:val="single" w:sz="6" w:space="0" w:color="auto"/>
              <w:bottom w:val="nil"/>
              <w:right w:val="single" w:sz="4" w:space="0" w:color="auto"/>
            </w:tcBorders>
          </w:tcPr>
          <w:p w14:paraId="310C55F4" w14:textId="77777777" w:rsidR="002C1A4C" w:rsidRPr="00DF53B4" w:rsidRDefault="002C1A4C" w:rsidP="00C13FD9">
            <w:pPr>
              <w:pStyle w:val="TAH"/>
              <w:jc w:val="left"/>
              <w:rPr>
                <w:lang w:eastAsia="en-US"/>
              </w:rPr>
            </w:pPr>
          </w:p>
        </w:tc>
        <w:tc>
          <w:tcPr>
            <w:tcW w:w="1433" w:type="dxa"/>
            <w:vMerge w:val="restart"/>
            <w:tcBorders>
              <w:top w:val="single" w:sz="4" w:space="0" w:color="auto"/>
              <w:left w:val="single" w:sz="6" w:space="0" w:color="auto"/>
              <w:right w:val="single" w:sz="4" w:space="0" w:color="auto"/>
            </w:tcBorders>
          </w:tcPr>
          <w:p w14:paraId="414A40D7" w14:textId="77777777" w:rsidR="002C1A4C" w:rsidRPr="00DF53B4" w:rsidRDefault="002C1A4C" w:rsidP="00C13FD9">
            <w:pPr>
              <w:pStyle w:val="TAH"/>
              <w:jc w:val="left"/>
              <w:rPr>
                <w:lang w:eastAsia="en-US"/>
              </w:rPr>
            </w:pPr>
          </w:p>
        </w:tc>
      </w:tr>
      <w:tr w:rsidR="002C1A4C" w:rsidRPr="00DF53B4" w14:paraId="3E78CCE7" w14:textId="77777777" w:rsidTr="00C13FD9">
        <w:tc>
          <w:tcPr>
            <w:tcW w:w="2482" w:type="dxa"/>
            <w:tcBorders>
              <w:top w:val="nil"/>
              <w:left w:val="single" w:sz="4" w:space="0" w:color="auto"/>
              <w:bottom w:val="nil"/>
              <w:right w:val="single" w:sz="6" w:space="0" w:color="auto"/>
            </w:tcBorders>
          </w:tcPr>
          <w:p w14:paraId="7F99E2F8" w14:textId="77777777" w:rsidR="002C1A4C" w:rsidRPr="00DF53B4" w:rsidRDefault="002C1A4C" w:rsidP="00C13FD9">
            <w:pPr>
              <w:pStyle w:val="TAH"/>
              <w:jc w:val="left"/>
              <w:rPr>
                <w:lang w:eastAsia="en-US"/>
              </w:rPr>
            </w:pPr>
            <w:r w:rsidRPr="00DF53B4">
              <w:rPr>
                <w:b w:val="0"/>
                <w:lang w:eastAsia="en-US"/>
              </w:rPr>
              <w:tab/>
              <w:t>Method</w:t>
            </w:r>
          </w:p>
        </w:tc>
        <w:tc>
          <w:tcPr>
            <w:tcW w:w="5441" w:type="dxa"/>
            <w:tcBorders>
              <w:top w:val="nil"/>
              <w:left w:val="single" w:sz="6" w:space="0" w:color="auto"/>
              <w:bottom w:val="nil"/>
              <w:right w:val="single" w:sz="4" w:space="0" w:color="auto"/>
            </w:tcBorders>
          </w:tcPr>
          <w:p w14:paraId="4DA55036" w14:textId="77777777" w:rsidR="002C1A4C" w:rsidRPr="00DF53B4" w:rsidRDefault="006D4B6C" w:rsidP="00C13FD9">
            <w:pPr>
              <w:pStyle w:val="TAH"/>
              <w:jc w:val="left"/>
              <w:rPr>
                <w:lang w:eastAsia="en-US"/>
              </w:rPr>
            </w:pPr>
            <w:r w:rsidRPr="00DF53B4">
              <w:rPr>
                <w:b w:val="0"/>
                <w:i/>
                <w:lang w:eastAsia="en-US"/>
              </w:rPr>
              <w:t>INVITE</w:t>
            </w:r>
          </w:p>
        </w:tc>
        <w:tc>
          <w:tcPr>
            <w:tcW w:w="1433" w:type="dxa"/>
            <w:vMerge/>
            <w:tcBorders>
              <w:left w:val="single" w:sz="6" w:space="0" w:color="auto"/>
              <w:right w:val="single" w:sz="4" w:space="0" w:color="auto"/>
            </w:tcBorders>
          </w:tcPr>
          <w:p w14:paraId="5A02F4DE" w14:textId="77777777" w:rsidR="002C1A4C" w:rsidRPr="00DF53B4" w:rsidRDefault="002C1A4C" w:rsidP="00C13FD9">
            <w:pPr>
              <w:pStyle w:val="TAH"/>
              <w:jc w:val="left"/>
              <w:rPr>
                <w:lang w:eastAsia="en-US"/>
              </w:rPr>
            </w:pPr>
          </w:p>
        </w:tc>
      </w:tr>
      <w:tr w:rsidR="002C1A4C" w:rsidRPr="00DF53B4" w14:paraId="16A0521E" w14:textId="77777777" w:rsidTr="00C13FD9">
        <w:tc>
          <w:tcPr>
            <w:tcW w:w="2482" w:type="dxa"/>
            <w:tcBorders>
              <w:top w:val="nil"/>
              <w:left w:val="single" w:sz="4" w:space="0" w:color="auto"/>
              <w:bottom w:val="nil"/>
              <w:right w:val="single" w:sz="6" w:space="0" w:color="auto"/>
            </w:tcBorders>
          </w:tcPr>
          <w:p w14:paraId="3B59951B" w14:textId="77777777" w:rsidR="002C1A4C" w:rsidRPr="00DF53B4" w:rsidRDefault="002C1A4C" w:rsidP="00C13FD9">
            <w:pPr>
              <w:pStyle w:val="TAH"/>
              <w:jc w:val="left"/>
              <w:rPr>
                <w:b w:val="0"/>
                <w:lang w:eastAsia="en-US"/>
              </w:rPr>
            </w:pPr>
            <w:r w:rsidRPr="00DF53B4">
              <w:rPr>
                <w:b w:val="0"/>
                <w:lang w:eastAsia="en-US"/>
              </w:rPr>
              <w:tab/>
              <w:t>Request-URI</w:t>
            </w:r>
          </w:p>
        </w:tc>
        <w:tc>
          <w:tcPr>
            <w:tcW w:w="5441" w:type="dxa"/>
            <w:tcBorders>
              <w:top w:val="nil"/>
              <w:left w:val="single" w:sz="6" w:space="0" w:color="auto"/>
              <w:bottom w:val="nil"/>
              <w:right w:val="single" w:sz="4" w:space="0" w:color="auto"/>
            </w:tcBorders>
          </w:tcPr>
          <w:p w14:paraId="76BA08D1" w14:textId="77777777" w:rsidR="002C1A4C" w:rsidRPr="00DF53B4" w:rsidRDefault="006D4B6C" w:rsidP="00C13FD9">
            <w:pPr>
              <w:pStyle w:val="TAH"/>
              <w:jc w:val="left"/>
              <w:rPr>
                <w:lang w:eastAsia="en-US"/>
              </w:rPr>
            </w:pPr>
            <w:r w:rsidRPr="00DF53B4">
              <w:rPr>
                <w:b w:val="0"/>
                <w:lang w:eastAsia="en-US"/>
              </w:rPr>
              <w:t>Same value as the URI from the Contact header of the original INVITE request as sent by SS</w:t>
            </w:r>
          </w:p>
        </w:tc>
        <w:tc>
          <w:tcPr>
            <w:tcW w:w="1433" w:type="dxa"/>
            <w:vMerge/>
            <w:tcBorders>
              <w:left w:val="single" w:sz="6" w:space="0" w:color="auto"/>
              <w:right w:val="single" w:sz="4" w:space="0" w:color="auto"/>
            </w:tcBorders>
          </w:tcPr>
          <w:p w14:paraId="59F13C3A" w14:textId="77777777" w:rsidR="002C1A4C" w:rsidRPr="00DF53B4" w:rsidRDefault="002C1A4C" w:rsidP="00C13FD9">
            <w:pPr>
              <w:pStyle w:val="TAH"/>
              <w:jc w:val="left"/>
              <w:rPr>
                <w:lang w:eastAsia="en-US"/>
              </w:rPr>
            </w:pPr>
          </w:p>
        </w:tc>
      </w:tr>
      <w:tr w:rsidR="002C1A4C" w:rsidRPr="00DF53B4" w14:paraId="1D9D2A4F" w14:textId="77777777" w:rsidTr="00C13FD9">
        <w:tc>
          <w:tcPr>
            <w:tcW w:w="2482" w:type="dxa"/>
            <w:tcBorders>
              <w:top w:val="nil"/>
              <w:left w:val="single" w:sz="4" w:space="0" w:color="auto"/>
              <w:bottom w:val="single" w:sz="4" w:space="0" w:color="auto"/>
              <w:right w:val="single" w:sz="6" w:space="0" w:color="auto"/>
            </w:tcBorders>
          </w:tcPr>
          <w:p w14:paraId="1F7B0298" w14:textId="77777777" w:rsidR="002C1A4C" w:rsidRPr="00DF53B4" w:rsidRDefault="002C1A4C" w:rsidP="00C13FD9">
            <w:pPr>
              <w:pStyle w:val="TAH"/>
              <w:jc w:val="left"/>
              <w:rPr>
                <w:lang w:eastAsia="en-US"/>
              </w:rPr>
            </w:pPr>
            <w:r w:rsidRPr="00DF53B4">
              <w:rPr>
                <w:b w:val="0"/>
                <w:lang w:eastAsia="en-US"/>
              </w:rPr>
              <w:tab/>
              <w:t>SIP-Version</w:t>
            </w:r>
          </w:p>
        </w:tc>
        <w:tc>
          <w:tcPr>
            <w:tcW w:w="5441" w:type="dxa"/>
            <w:tcBorders>
              <w:top w:val="nil"/>
              <w:left w:val="single" w:sz="6" w:space="0" w:color="auto"/>
              <w:bottom w:val="single" w:sz="4" w:space="0" w:color="auto"/>
              <w:right w:val="single" w:sz="4" w:space="0" w:color="auto"/>
            </w:tcBorders>
          </w:tcPr>
          <w:p w14:paraId="4D1F55D0" w14:textId="77777777" w:rsidR="002C1A4C" w:rsidRPr="00DF53B4" w:rsidRDefault="006D4B6C" w:rsidP="00C13FD9">
            <w:pPr>
              <w:pStyle w:val="TAH"/>
              <w:jc w:val="left"/>
              <w:rPr>
                <w:lang w:eastAsia="en-US"/>
              </w:rPr>
            </w:pPr>
            <w:r w:rsidRPr="00DF53B4">
              <w:rPr>
                <w:b w:val="0"/>
                <w:i/>
                <w:lang w:eastAsia="en-US"/>
              </w:rPr>
              <w:t>SIP/2.0</w:t>
            </w:r>
          </w:p>
        </w:tc>
        <w:tc>
          <w:tcPr>
            <w:tcW w:w="1433" w:type="dxa"/>
            <w:vMerge/>
            <w:tcBorders>
              <w:left w:val="single" w:sz="6" w:space="0" w:color="auto"/>
              <w:bottom w:val="single" w:sz="4" w:space="0" w:color="auto"/>
              <w:right w:val="single" w:sz="4" w:space="0" w:color="auto"/>
            </w:tcBorders>
          </w:tcPr>
          <w:p w14:paraId="462BE92C" w14:textId="77777777" w:rsidR="002C1A4C" w:rsidRPr="00DF53B4" w:rsidRDefault="002C1A4C" w:rsidP="00C13FD9">
            <w:pPr>
              <w:pStyle w:val="TAH"/>
              <w:jc w:val="left"/>
              <w:rPr>
                <w:lang w:eastAsia="en-US"/>
              </w:rPr>
            </w:pPr>
          </w:p>
        </w:tc>
      </w:tr>
      <w:tr w:rsidR="00D93932" w:rsidRPr="00DF53B4" w14:paraId="48FD91E6" w14:textId="77777777" w:rsidTr="00C961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380"/>
        </w:trPr>
        <w:tc>
          <w:tcPr>
            <w:tcW w:w="2482" w:type="dxa"/>
            <w:vMerge w:val="restart"/>
            <w:shd w:val="clear" w:color="auto" w:fill="auto"/>
          </w:tcPr>
          <w:p w14:paraId="316CCCB3" w14:textId="77777777" w:rsidR="00D93932" w:rsidRPr="00DF53B4" w:rsidRDefault="00D93932" w:rsidP="00851019">
            <w:pPr>
              <w:pStyle w:val="TAH"/>
              <w:jc w:val="left"/>
              <w:rPr>
                <w:rFonts w:eastAsia="SimSun"/>
                <w:lang w:eastAsia="en-US"/>
              </w:rPr>
            </w:pPr>
            <w:r w:rsidRPr="00DF53B4">
              <w:rPr>
                <w:lang w:eastAsia="en-US"/>
              </w:rPr>
              <w:t>Reason</w:t>
            </w:r>
          </w:p>
        </w:tc>
        <w:tc>
          <w:tcPr>
            <w:tcW w:w="5441" w:type="dxa"/>
            <w:shd w:val="clear" w:color="auto" w:fill="auto"/>
          </w:tcPr>
          <w:p w14:paraId="35F5CB1D" w14:textId="77777777" w:rsidR="00D93932" w:rsidRPr="00DF53B4" w:rsidRDefault="00D93932" w:rsidP="00851019">
            <w:pPr>
              <w:pStyle w:val="TAL"/>
              <w:rPr>
                <w:rFonts w:eastAsia="SimSun"/>
                <w:snapToGrid w:val="0"/>
                <w:lang w:eastAsia="en-US"/>
              </w:rPr>
            </w:pPr>
            <w:r w:rsidRPr="00DF53B4">
              <w:rPr>
                <w:lang w:eastAsia="en-US"/>
              </w:rPr>
              <w:t>Reason header field with Protocol "SIP" and reason parameter "cause" with value "</w:t>
            </w:r>
            <w:r w:rsidRPr="00DF53B4">
              <w:rPr>
                <w:rFonts w:eastAsia="SimSun"/>
                <w:lang w:eastAsia="zh-CN"/>
              </w:rPr>
              <w:t xml:space="preserve">487" </w:t>
            </w:r>
          </w:p>
        </w:tc>
        <w:tc>
          <w:tcPr>
            <w:tcW w:w="1433" w:type="dxa"/>
          </w:tcPr>
          <w:p w14:paraId="317DFA71" w14:textId="77777777" w:rsidR="00D93932" w:rsidRPr="00DF53B4" w:rsidRDefault="00D93932" w:rsidP="00851019">
            <w:pPr>
              <w:pStyle w:val="TAL"/>
              <w:rPr>
                <w:lang w:eastAsia="en-US"/>
              </w:rPr>
            </w:pPr>
          </w:p>
        </w:tc>
      </w:tr>
      <w:tr w:rsidR="00D93932" w:rsidRPr="00DF53B4" w14:paraId="53CC8A8F" w14:textId="77777777" w:rsidTr="00C961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31"/>
        </w:trPr>
        <w:tc>
          <w:tcPr>
            <w:tcW w:w="2482" w:type="dxa"/>
            <w:vMerge/>
            <w:shd w:val="clear" w:color="auto" w:fill="auto"/>
          </w:tcPr>
          <w:p w14:paraId="42D2FE05" w14:textId="77777777" w:rsidR="00D93932" w:rsidRPr="00DF53B4" w:rsidRDefault="00D93932" w:rsidP="00851019">
            <w:pPr>
              <w:pStyle w:val="TAH"/>
              <w:jc w:val="left"/>
              <w:rPr>
                <w:lang w:eastAsia="en-US"/>
              </w:rPr>
            </w:pPr>
          </w:p>
        </w:tc>
        <w:tc>
          <w:tcPr>
            <w:tcW w:w="5441" w:type="dxa"/>
            <w:shd w:val="clear" w:color="auto" w:fill="auto"/>
          </w:tcPr>
          <w:p w14:paraId="3367DB03" w14:textId="77777777" w:rsidR="00D93932" w:rsidRPr="00DF53B4" w:rsidRDefault="00D93932" w:rsidP="00851019">
            <w:pPr>
              <w:pStyle w:val="TAL"/>
              <w:rPr>
                <w:lang w:eastAsia="en-US"/>
              </w:rPr>
            </w:pPr>
            <w:r w:rsidRPr="00DF53B4">
              <w:rPr>
                <w:lang w:eastAsia="en-US"/>
              </w:rPr>
              <w:t>reason-text set to "handover cancelled" or</w:t>
            </w:r>
            <w:r w:rsidR="00CB7D07" w:rsidRPr="00DF53B4">
              <w:rPr>
                <w:lang w:eastAsia="en-US"/>
              </w:rPr>
              <w:t xml:space="preserve"> </w:t>
            </w:r>
            <w:r w:rsidRPr="00DF53B4">
              <w:rPr>
                <w:lang w:eastAsia="en-US"/>
              </w:rPr>
              <w:t>“failure to transition to CS domain”</w:t>
            </w:r>
          </w:p>
        </w:tc>
        <w:tc>
          <w:tcPr>
            <w:tcW w:w="1433" w:type="dxa"/>
          </w:tcPr>
          <w:p w14:paraId="3249C9B9" w14:textId="77777777" w:rsidR="00D93932" w:rsidRPr="00DF53B4" w:rsidRDefault="00D93932" w:rsidP="00851019">
            <w:pPr>
              <w:pStyle w:val="TAL"/>
              <w:rPr>
                <w:lang w:eastAsia="en-US"/>
              </w:rPr>
            </w:pPr>
            <w:r w:rsidRPr="00DF53B4">
              <w:rPr>
                <w:lang w:eastAsia="en-US"/>
              </w:rPr>
              <w:t>Rel-10</w:t>
            </w:r>
          </w:p>
        </w:tc>
      </w:tr>
      <w:tr w:rsidR="00D93932" w:rsidRPr="00DF53B4" w14:paraId="49FBCE64" w14:textId="77777777" w:rsidTr="00C961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82" w:type="dxa"/>
            <w:shd w:val="clear" w:color="auto" w:fill="auto"/>
          </w:tcPr>
          <w:p w14:paraId="68EC6D4F" w14:textId="77777777" w:rsidR="00D93932" w:rsidRPr="00DF53B4" w:rsidRDefault="00D93932" w:rsidP="00851019">
            <w:pPr>
              <w:pStyle w:val="TAH"/>
              <w:jc w:val="left"/>
              <w:rPr>
                <w:rFonts w:eastAsia="SimSun"/>
                <w:lang w:eastAsia="en-US"/>
              </w:rPr>
            </w:pPr>
            <w:r w:rsidRPr="00DF53B4">
              <w:rPr>
                <w:lang w:eastAsia="en-US"/>
              </w:rPr>
              <w:t>Message Body</w:t>
            </w:r>
          </w:p>
        </w:tc>
        <w:tc>
          <w:tcPr>
            <w:tcW w:w="5441" w:type="dxa"/>
            <w:shd w:val="clear" w:color="auto" w:fill="auto"/>
          </w:tcPr>
          <w:p w14:paraId="512A55FA" w14:textId="77777777" w:rsidR="00D93932" w:rsidRPr="00DF53B4" w:rsidRDefault="00D93932" w:rsidP="00851019">
            <w:pPr>
              <w:keepNext/>
              <w:keepLines/>
              <w:spacing w:before="100" w:beforeAutospacing="1" w:after="0" w:afterAutospacing="1"/>
              <w:rPr>
                <w:rFonts w:ascii="Arial" w:eastAsia="SimSun" w:hAnsi="Arial"/>
                <w:snapToGrid w:val="0"/>
                <w:sz w:val="18"/>
                <w:szCs w:val="24"/>
              </w:rPr>
            </w:pPr>
            <w:r w:rsidRPr="00DF53B4">
              <w:rPr>
                <w:rFonts w:ascii="Arial" w:eastAsia="SimSun" w:hAnsi="Arial"/>
                <w:snapToGrid w:val="0"/>
                <w:sz w:val="18"/>
                <w:szCs w:val="24"/>
              </w:rPr>
              <w:t>The following SDP types and values.</w:t>
            </w:r>
          </w:p>
          <w:p w14:paraId="60312F56" w14:textId="77777777" w:rsidR="00D93932" w:rsidRPr="00DF53B4" w:rsidRDefault="00D93932" w:rsidP="00851019">
            <w:pPr>
              <w:keepNext/>
              <w:keepLines/>
              <w:spacing w:before="100" w:beforeAutospacing="1" w:after="0" w:afterAutospacing="1"/>
              <w:rPr>
                <w:rFonts w:ascii="Arial" w:eastAsia="SimSun" w:hAnsi="Arial"/>
                <w:snapToGrid w:val="0"/>
                <w:sz w:val="18"/>
                <w:szCs w:val="24"/>
              </w:rPr>
            </w:pPr>
            <w:r w:rsidRPr="00DF53B4">
              <w:rPr>
                <w:rFonts w:ascii="Arial" w:eastAsia="SimSun" w:hAnsi="Arial"/>
                <w:snapToGrid w:val="0"/>
                <w:sz w:val="18"/>
                <w:szCs w:val="24"/>
              </w:rPr>
              <w:t>Session description:</w:t>
            </w:r>
          </w:p>
          <w:p w14:paraId="59F1D613" w14:textId="77777777" w:rsidR="00D93932" w:rsidRPr="00DF53B4" w:rsidRDefault="00D93932" w:rsidP="00D93932">
            <w:pPr>
              <w:pStyle w:val="TAL"/>
              <w:numPr>
                <w:ilvl w:val="1"/>
                <w:numId w:val="39"/>
              </w:numPr>
              <w:ind w:left="397" w:firstLine="0"/>
              <w:rPr>
                <w:rFonts w:eastAsia="SimSun"/>
                <w:i/>
                <w:snapToGrid w:val="0"/>
                <w:szCs w:val="24"/>
                <w:lang w:eastAsia="en-US"/>
              </w:rPr>
            </w:pPr>
            <w:r w:rsidRPr="00DF53B4">
              <w:rPr>
                <w:rFonts w:eastAsia="SimSun"/>
                <w:i/>
                <w:snapToGrid w:val="0"/>
                <w:szCs w:val="24"/>
                <w:lang w:eastAsia="en-US"/>
              </w:rPr>
              <w:t>v=0</w:t>
            </w:r>
          </w:p>
          <w:p w14:paraId="2DAE7CF5" w14:textId="77777777" w:rsidR="00D93932" w:rsidRPr="00DF53B4" w:rsidRDefault="00D93932" w:rsidP="00D93932">
            <w:pPr>
              <w:pStyle w:val="TAL"/>
              <w:numPr>
                <w:ilvl w:val="1"/>
                <w:numId w:val="39"/>
              </w:numPr>
              <w:ind w:left="397" w:firstLine="0"/>
              <w:rPr>
                <w:rFonts w:eastAsia="SimSun" w:cs="Arial"/>
                <w:bCs/>
                <w:i/>
                <w:szCs w:val="18"/>
                <w:lang w:eastAsia="en-US" w:bidi="he-IL"/>
              </w:rPr>
            </w:pPr>
            <w:r w:rsidRPr="00DF53B4">
              <w:rPr>
                <w:rFonts w:eastAsia="SimSun"/>
                <w:i/>
                <w:snapToGrid w:val="0"/>
                <w:szCs w:val="24"/>
                <w:lang w:eastAsia="en-US"/>
              </w:rPr>
              <w:t>o</w:t>
            </w:r>
            <w:r w:rsidRPr="00DF53B4">
              <w:rPr>
                <w:rFonts w:eastAsia="SimSun" w:cs="Arial"/>
                <w:bCs/>
                <w:i/>
                <w:szCs w:val="18"/>
                <w:lang w:eastAsia="en-US" w:bidi="he-IL"/>
              </w:rPr>
              <w:t>=</w:t>
            </w:r>
            <w:r w:rsidRPr="00DF53B4">
              <w:rPr>
                <w:rFonts w:eastAsia="SimSun" w:cs="Arial"/>
                <w:bCs/>
                <w:szCs w:val="18"/>
                <w:lang w:eastAsia="en-US" w:bidi="he-IL"/>
              </w:rPr>
              <w:t>(user-name) (sess-id) (sess-version)</w:t>
            </w:r>
            <w:r w:rsidRPr="00DF53B4">
              <w:rPr>
                <w:rFonts w:eastAsia="SimSun" w:cs="Arial"/>
                <w:bCs/>
                <w:i/>
                <w:szCs w:val="18"/>
                <w:lang w:eastAsia="en-US" w:bidi="he-IL"/>
              </w:rPr>
              <w:t xml:space="preserve"> IN </w:t>
            </w:r>
            <w:r w:rsidRPr="00DF53B4">
              <w:rPr>
                <w:rFonts w:eastAsia="SimSun" w:cs="Arial"/>
                <w:bCs/>
                <w:szCs w:val="18"/>
                <w:lang w:eastAsia="en-US" w:bidi="he-IL"/>
              </w:rPr>
              <w:t>(addrtype) (unicast-address for UE)</w:t>
            </w:r>
            <w:r w:rsidR="0079706B" w:rsidRPr="00DF53B4">
              <w:rPr>
                <w:rFonts w:eastAsia="SimSun" w:cs="Arial"/>
                <w:bCs/>
                <w:szCs w:val="18"/>
                <w:lang w:eastAsia="en-US" w:bidi="he-IL"/>
              </w:rPr>
              <w:t xml:space="preserve"> [Note 2]</w:t>
            </w:r>
          </w:p>
          <w:p w14:paraId="19FC859E" w14:textId="77777777" w:rsidR="00D93932" w:rsidRPr="00DF53B4" w:rsidRDefault="00D93932" w:rsidP="00D93932">
            <w:pPr>
              <w:pStyle w:val="TAL"/>
              <w:numPr>
                <w:ilvl w:val="1"/>
                <w:numId w:val="39"/>
              </w:numPr>
              <w:ind w:left="397" w:firstLine="0"/>
              <w:rPr>
                <w:rFonts w:eastAsia="SimSun" w:cs="Arial"/>
                <w:bCs/>
                <w:i/>
                <w:szCs w:val="18"/>
                <w:lang w:eastAsia="en-US" w:bidi="he-IL"/>
              </w:rPr>
            </w:pPr>
            <w:r w:rsidRPr="00DF53B4">
              <w:rPr>
                <w:rFonts w:eastAsia="SimSun" w:cs="Arial"/>
                <w:bCs/>
                <w:i/>
                <w:szCs w:val="18"/>
                <w:lang w:eastAsia="en-US" w:bidi="he-IL"/>
              </w:rPr>
              <w:t>s=</w:t>
            </w:r>
            <w:r w:rsidRPr="00DF53B4">
              <w:rPr>
                <w:rFonts w:eastAsia="SimSun" w:cs="Arial"/>
                <w:bCs/>
                <w:szCs w:val="18"/>
                <w:lang w:eastAsia="en-US" w:bidi="he-IL"/>
              </w:rPr>
              <w:t>(session name)</w:t>
            </w:r>
          </w:p>
          <w:p w14:paraId="079EC43C" w14:textId="77777777" w:rsidR="00D93932" w:rsidRPr="00DF53B4" w:rsidRDefault="00D93932" w:rsidP="00D93932">
            <w:pPr>
              <w:pStyle w:val="TAL"/>
              <w:numPr>
                <w:ilvl w:val="1"/>
                <w:numId w:val="39"/>
              </w:numPr>
              <w:ind w:left="397" w:firstLine="0"/>
              <w:rPr>
                <w:rFonts w:eastAsia="SimSun" w:cs="Arial"/>
                <w:bCs/>
                <w:i/>
                <w:szCs w:val="18"/>
                <w:lang w:eastAsia="en-US" w:bidi="he-IL"/>
              </w:rPr>
            </w:pPr>
            <w:r w:rsidRPr="00DF53B4">
              <w:rPr>
                <w:rFonts w:eastAsia="SimSun" w:cs="Arial"/>
                <w:bCs/>
                <w:i/>
                <w:szCs w:val="18"/>
                <w:lang w:eastAsia="en-US" w:bidi="he-IL"/>
              </w:rPr>
              <w:t xml:space="preserve">c=IN </w:t>
            </w:r>
            <w:r w:rsidRPr="00DF53B4">
              <w:rPr>
                <w:rFonts w:eastAsia="SimSun" w:cs="Arial"/>
                <w:bCs/>
                <w:szCs w:val="18"/>
                <w:lang w:eastAsia="en-US" w:bidi="he-IL"/>
              </w:rPr>
              <w:t>(addrtype) (connection-address for UE) [Note 1]</w:t>
            </w:r>
          </w:p>
          <w:p w14:paraId="70DAF05C" w14:textId="77777777" w:rsidR="00D93932" w:rsidRPr="00DF53B4" w:rsidRDefault="00D93932" w:rsidP="00D93932">
            <w:pPr>
              <w:pStyle w:val="TAL"/>
              <w:numPr>
                <w:ilvl w:val="1"/>
                <w:numId w:val="39"/>
              </w:numPr>
              <w:ind w:left="397" w:firstLine="0"/>
              <w:rPr>
                <w:rFonts w:eastAsia="SimSun"/>
                <w:snapToGrid w:val="0"/>
                <w:szCs w:val="24"/>
                <w:lang w:eastAsia="en-US"/>
              </w:rPr>
            </w:pPr>
            <w:r w:rsidRPr="00DF53B4">
              <w:rPr>
                <w:rFonts w:eastAsia="SimSun" w:cs="Arial"/>
                <w:bCs/>
                <w:i/>
                <w:szCs w:val="18"/>
                <w:lang w:eastAsia="en-US" w:bidi="he-IL"/>
              </w:rPr>
              <w:t>b=AS</w:t>
            </w:r>
            <w:r w:rsidRPr="00DF53B4">
              <w:rPr>
                <w:rFonts w:eastAsia="SimSun"/>
                <w:snapToGrid w:val="0"/>
                <w:szCs w:val="24"/>
                <w:lang w:eastAsia="en-US"/>
              </w:rPr>
              <w:t>: (bandwidth-value)</w:t>
            </w:r>
          </w:p>
          <w:p w14:paraId="1A43ECF7" w14:textId="77777777" w:rsidR="00D93932" w:rsidRPr="00DF53B4" w:rsidRDefault="00D93932" w:rsidP="00851019">
            <w:pPr>
              <w:pStyle w:val="TAL"/>
              <w:rPr>
                <w:rFonts w:eastAsia="SimSun"/>
                <w:snapToGrid w:val="0"/>
                <w:szCs w:val="24"/>
                <w:lang w:eastAsia="en-US"/>
              </w:rPr>
            </w:pPr>
            <w:r w:rsidRPr="00DF53B4">
              <w:rPr>
                <w:rFonts w:eastAsia="SimSun" w:cs="Arial"/>
                <w:bCs/>
                <w:szCs w:val="18"/>
                <w:lang w:eastAsia="en-US" w:bidi="he-IL"/>
              </w:rPr>
              <w:t>Time</w:t>
            </w:r>
            <w:r w:rsidRPr="00DF53B4">
              <w:rPr>
                <w:rFonts w:eastAsia="SimSun"/>
                <w:snapToGrid w:val="0"/>
                <w:szCs w:val="24"/>
                <w:lang w:eastAsia="en-US"/>
              </w:rPr>
              <w:t xml:space="preserve"> description:</w:t>
            </w:r>
          </w:p>
          <w:p w14:paraId="3AE676CE" w14:textId="77777777" w:rsidR="00D93932" w:rsidRPr="00DF53B4" w:rsidRDefault="00D93932" w:rsidP="00D93932">
            <w:pPr>
              <w:pStyle w:val="TAL"/>
              <w:numPr>
                <w:ilvl w:val="1"/>
                <w:numId w:val="40"/>
              </w:numPr>
              <w:ind w:left="397" w:firstLine="0"/>
              <w:rPr>
                <w:rFonts w:eastAsia="SimSun"/>
                <w:i/>
                <w:snapToGrid w:val="0"/>
                <w:szCs w:val="24"/>
                <w:lang w:eastAsia="en-US"/>
              </w:rPr>
            </w:pPr>
            <w:r w:rsidRPr="00DF53B4">
              <w:rPr>
                <w:rFonts w:eastAsia="SimSun"/>
                <w:i/>
                <w:snapToGrid w:val="0"/>
                <w:szCs w:val="24"/>
                <w:lang w:eastAsia="en-US"/>
              </w:rPr>
              <w:t>t=(start-time) (stop-time)</w:t>
            </w:r>
          </w:p>
          <w:p w14:paraId="366883B8" w14:textId="77777777" w:rsidR="00D93932" w:rsidRPr="00DF53B4" w:rsidRDefault="00D93932" w:rsidP="00851019">
            <w:pPr>
              <w:pStyle w:val="TAL"/>
              <w:rPr>
                <w:rFonts w:eastAsia="SimSun"/>
                <w:snapToGrid w:val="0"/>
                <w:szCs w:val="24"/>
                <w:lang w:eastAsia="en-US"/>
              </w:rPr>
            </w:pPr>
            <w:r w:rsidRPr="00DF53B4">
              <w:rPr>
                <w:rFonts w:eastAsia="SimSun"/>
                <w:snapToGrid w:val="0"/>
                <w:szCs w:val="24"/>
                <w:lang w:eastAsia="en-US"/>
              </w:rPr>
              <w:t xml:space="preserve">Media </w:t>
            </w:r>
            <w:r w:rsidRPr="00DF53B4">
              <w:rPr>
                <w:rFonts w:eastAsia="SimSun" w:cs="Arial"/>
                <w:bCs/>
                <w:szCs w:val="18"/>
                <w:lang w:eastAsia="en-US" w:bidi="he-IL"/>
              </w:rPr>
              <w:t>description</w:t>
            </w:r>
            <w:r w:rsidRPr="00DF53B4">
              <w:rPr>
                <w:rFonts w:eastAsia="SimSun"/>
                <w:snapToGrid w:val="0"/>
                <w:szCs w:val="24"/>
                <w:lang w:eastAsia="en-US"/>
              </w:rPr>
              <w:t>:</w:t>
            </w:r>
          </w:p>
          <w:p w14:paraId="6291FD3D" w14:textId="77777777" w:rsidR="00D93932" w:rsidRPr="00E74BA0" w:rsidRDefault="00D93932" w:rsidP="00D93932">
            <w:pPr>
              <w:pStyle w:val="TAL"/>
              <w:numPr>
                <w:ilvl w:val="1"/>
                <w:numId w:val="40"/>
              </w:numPr>
              <w:ind w:left="397" w:firstLine="0"/>
              <w:rPr>
                <w:rFonts w:eastAsia="SimSun" w:cs="Arial"/>
                <w:bCs/>
                <w:i/>
                <w:szCs w:val="18"/>
                <w:lang w:val="fr-FR" w:eastAsia="en-US" w:bidi="he-IL"/>
              </w:rPr>
            </w:pPr>
            <w:r w:rsidRPr="00E74BA0">
              <w:rPr>
                <w:rFonts w:eastAsia="SimSun"/>
                <w:i/>
                <w:snapToGrid w:val="0"/>
                <w:szCs w:val="24"/>
                <w:lang w:val="fr-FR" w:eastAsia="en-US"/>
              </w:rPr>
              <w:t>m=</w:t>
            </w:r>
            <w:r w:rsidRPr="00E74BA0">
              <w:rPr>
                <w:rFonts w:eastAsia="SimSun" w:cs="Arial"/>
                <w:bCs/>
                <w:i/>
                <w:szCs w:val="18"/>
                <w:lang w:val="fr-FR" w:eastAsia="en-US" w:bidi="he-IL"/>
              </w:rPr>
              <w:t xml:space="preserve">audio </w:t>
            </w:r>
            <w:r w:rsidRPr="00E74BA0">
              <w:rPr>
                <w:rFonts w:eastAsia="SimSun" w:cs="Arial"/>
                <w:bCs/>
                <w:szCs w:val="18"/>
                <w:lang w:val="fr-FR" w:eastAsia="en-US" w:bidi="he-IL"/>
              </w:rPr>
              <w:t>(transport port)</w:t>
            </w:r>
            <w:r w:rsidRPr="00E74BA0">
              <w:rPr>
                <w:rFonts w:eastAsia="SimSun" w:cs="Arial"/>
                <w:bCs/>
                <w:i/>
                <w:szCs w:val="18"/>
                <w:lang w:val="fr-FR" w:eastAsia="en-US" w:bidi="he-IL"/>
              </w:rPr>
              <w:t xml:space="preserve"> RTP/AVP </w:t>
            </w:r>
            <w:r w:rsidRPr="00E74BA0">
              <w:rPr>
                <w:rFonts w:eastAsia="SimSun" w:cs="Arial"/>
                <w:bCs/>
                <w:szCs w:val="18"/>
                <w:lang w:val="fr-FR" w:eastAsia="en-US" w:bidi="he-IL"/>
              </w:rPr>
              <w:t xml:space="preserve">(fmt) </w:t>
            </w:r>
          </w:p>
          <w:p w14:paraId="15ACED5F" w14:textId="77777777" w:rsidR="00D93932" w:rsidRPr="00DF53B4" w:rsidRDefault="00D93932" w:rsidP="00D93932">
            <w:pPr>
              <w:pStyle w:val="TAL"/>
              <w:numPr>
                <w:ilvl w:val="1"/>
                <w:numId w:val="40"/>
              </w:numPr>
              <w:ind w:left="397" w:firstLine="0"/>
              <w:rPr>
                <w:rFonts w:eastAsia="SimSun" w:cs="Arial"/>
                <w:bCs/>
                <w:i/>
                <w:szCs w:val="18"/>
                <w:lang w:eastAsia="en-US" w:bidi="he-IL"/>
              </w:rPr>
            </w:pPr>
            <w:r w:rsidRPr="00DF53B4">
              <w:rPr>
                <w:rFonts w:eastAsia="SimSun" w:cs="Arial"/>
                <w:bCs/>
                <w:i/>
                <w:szCs w:val="18"/>
                <w:lang w:eastAsia="en-US" w:bidi="he-IL"/>
              </w:rPr>
              <w:t xml:space="preserve">c=IN </w:t>
            </w:r>
            <w:r w:rsidRPr="00DF53B4">
              <w:rPr>
                <w:rFonts w:eastAsia="SimSun" w:cs="Arial"/>
                <w:bCs/>
                <w:szCs w:val="18"/>
                <w:lang w:eastAsia="en-US" w:bidi="he-IL"/>
              </w:rPr>
              <w:t>(addrtype) (connection-address for UE) [Note 1]</w:t>
            </w:r>
          </w:p>
          <w:p w14:paraId="261B11AE" w14:textId="77777777" w:rsidR="00D93932" w:rsidRPr="00DF53B4" w:rsidRDefault="00D93932" w:rsidP="00D93932">
            <w:pPr>
              <w:pStyle w:val="TAL"/>
              <w:numPr>
                <w:ilvl w:val="1"/>
                <w:numId w:val="40"/>
              </w:numPr>
              <w:ind w:left="397" w:firstLine="0"/>
              <w:rPr>
                <w:rFonts w:eastAsia="SimSun" w:cs="Arial"/>
                <w:bCs/>
                <w:i/>
                <w:szCs w:val="18"/>
                <w:lang w:eastAsia="en-US" w:bidi="he-IL"/>
              </w:rPr>
            </w:pPr>
            <w:r w:rsidRPr="00DF53B4">
              <w:rPr>
                <w:rFonts w:eastAsia="SimSun" w:cs="Arial"/>
                <w:bCs/>
                <w:i/>
                <w:szCs w:val="18"/>
                <w:lang w:eastAsia="en-US" w:bidi="he-IL"/>
              </w:rPr>
              <w:t xml:space="preserve">b=AS: </w:t>
            </w:r>
            <w:r w:rsidRPr="00DF53B4">
              <w:rPr>
                <w:rFonts w:eastAsia="SimSun" w:cs="Arial"/>
                <w:bCs/>
                <w:szCs w:val="18"/>
                <w:lang w:eastAsia="en-US" w:bidi="he-IL"/>
              </w:rPr>
              <w:t>(bandwidth-value)</w:t>
            </w:r>
          </w:p>
          <w:p w14:paraId="77821494" w14:textId="77777777" w:rsidR="00D93932" w:rsidRPr="00DF53B4" w:rsidRDefault="00D93932" w:rsidP="00D93932">
            <w:pPr>
              <w:pStyle w:val="TAL"/>
              <w:numPr>
                <w:ilvl w:val="1"/>
                <w:numId w:val="40"/>
              </w:numPr>
              <w:ind w:left="397" w:firstLine="0"/>
              <w:rPr>
                <w:rFonts w:eastAsia="SimSun" w:cs="Arial"/>
                <w:bCs/>
                <w:i/>
                <w:szCs w:val="18"/>
                <w:lang w:eastAsia="en-US" w:bidi="he-IL"/>
              </w:rPr>
            </w:pPr>
            <w:r w:rsidRPr="00DF53B4">
              <w:rPr>
                <w:rFonts w:eastAsia="SimSun" w:cs="Arial"/>
                <w:bCs/>
                <w:i/>
                <w:szCs w:val="18"/>
                <w:lang w:eastAsia="en-US" w:bidi="he-IL"/>
              </w:rPr>
              <w:t xml:space="preserve">b=RS: </w:t>
            </w:r>
            <w:r w:rsidRPr="00DF53B4">
              <w:rPr>
                <w:rFonts w:eastAsia="SimSun" w:cs="Arial"/>
                <w:bCs/>
                <w:szCs w:val="18"/>
                <w:lang w:eastAsia="en-US" w:bidi="he-IL"/>
              </w:rPr>
              <w:t>(bandwidth-value)</w:t>
            </w:r>
          </w:p>
          <w:p w14:paraId="545C5FD6" w14:textId="77777777" w:rsidR="00D93932" w:rsidRPr="00DF53B4" w:rsidRDefault="00D93932" w:rsidP="00D93932">
            <w:pPr>
              <w:pStyle w:val="TAL"/>
              <w:numPr>
                <w:ilvl w:val="1"/>
                <w:numId w:val="40"/>
              </w:numPr>
              <w:ind w:left="397" w:firstLine="0"/>
              <w:rPr>
                <w:rFonts w:eastAsia="SimSun"/>
                <w:snapToGrid w:val="0"/>
                <w:szCs w:val="24"/>
                <w:lang w:eastAsia="en-US"/>
              </w:rPr>
            </w:pPr>
            <w:r w:rsidRPr="00DF53B4">
              <w:rPr>
                <w:rFonts w:eastAsia="SimSun" w:cs="Arial"/>
                <w:bCs/>
                <w:i/>
                <w:szCs w:val="18"/>
                <w:lang w:eastAsia="en-US" w:bidi="he-IL"/>
              </w:rPr>
              <w:t>b=RR:</w:t>
            </w:r>
            <w:r w:rsidRPr="00DF53B4">
              <w:rPr>
                <w:rFonts w:eastAsia="SimSun"/>
                <w:snapToGrid w:val="0"/>
                <w:szCs w:val="24"/>
                <w:lang w:eastAsia="en-US"/>
              </w:rPr>
              <w:t xml:space="preserve"> (bandwidth-value)</w:t>
            </w:r>
          </w:p>
          <w:p w14:paraId="76D56822" w14:textId="77777777" w:rsidR="00D93932" w:rsidRPr="00DF53B4" w:rsidRDefault="00D93932" w:rsidP="00851019">
            <w:pPr>
              <w:pStyle w:val="TAL"/>
              <w:rPr>
                <w:rFonts w:eastAsia="SimSun"/>
                <w:snapToGrid w:val="0"/>
                <w:szCs w:val="24"/>
                <w:lang w:eastAsia="en-US"/>
              </w:rPr>
            </w:pPr>
            <w:r w:rsidRPr="00DF53B4">
              <w:rPr>
                <w:rFonts w:eastAsia="SimSun"/>
                <w:snapToGrid w:val="0"/>
                <w:szCs w:val="24"/>
                <w:lang w:eastAsia="en-US"/>
              </w:rPr>
              <w:t>Attributes for media:</w:t>
            </w:r>
          </w:p>
          <w:p w14:paraId="7408E6EB" w14:textId="77777777" w:rsidR="00D93932" w:rsidRPr="00DF53B4" w:rsidRDefault="00D93932" w:rsidP="00D93932">
            <w:pPr>
              <w:pStyle w:val="TAL"/>
              <w:numPr>
                <w:ilvl w:val="1"/>
                <w:numId w:val="40"/>
              </w:numPr>
              <w:ind w:left="397" w:firstLine="0"/>
              <w:rPr>
                <w:rFonts w:eastAsia="SimSun"/>
                <w:snapToGrid w:val="0"/>
                <w:szCs w:val="24"/>
                <w:lang w:eastAsia="en-US"/>
              </w:rPr>
            </w:pPr>
            <w:r w:rsidRPr="00DF53B4">
              <w:rPr>
                <w:rFonts w:eastAsia="SimSun"/>
                <w:i/>
                <w:snapToGrid w:val="0"/>
                <w:szCs w:val="24"/>
                <w:lang w:eastAsia="en-US"/>
              </w:rPr>
              <w:t>a=rtpmap:</w:t>
            </w:r>
            <w:r w:rsidRPr="00DF53B4">
              <w:rPr>
                <w:rFonts w:eastAsia="SimSun"/>
                <w:snapToGrid w:val="0"/>
                <w:szCs w:val="24"/>
                <w:lang w:eastAsia="en-US"/>
              </w:rPr>
              <w:t xml:space="preserve">(payload type) </w:t>
            </w:r>
            <w:r w:rsidRPr="00DF53B4">
              <w:rPr>
                <w:rFonts w:eastAsia="SimSun"/>
                <w:i/>
                <w:snapToGrid w:val="0"/>
                <w:szCs w:val="24"/>
                <w:lang w:eastAsia="en-US"/>
              </w:rPr>
              <w:t>AMR</w:t>
            </w:r>
            <w:r w:rsidR="001C3C2E" w:rsidRPr="00DF53B4">
              <w:rPr>
                <w:rFonts w:eastAsia="SimSun"/>
                <w:i/>
                <w:snapToGrid w:val="0"/>
                <w:szCs w:val="24"/>
                <w:lang w:eastAsia="en-US"/>
              </w:rPr>
              <w:t>-WB</w:t>
            </w:r>
            <w:r w:rsidRPr="00DF53B4">
              <w:rPr>
                <w:rFonts w:eastAsia="SimSun"/>
                <w:i/>
                <w:snapToGrid w:val="0"/>
                <w:szCs w:val="24"/>
                <w:lang w:eastAsia="en-US"/>
              </w:rPr>
              <w:t>/</w:t>
            </w:r>
            <w:r w:rsidR="001C3C2E" w:rsidRPr="00DF53B4">
              <w:rPr>
                <w:rFonts w:eastAsia="SimSun"/>
                <w:i/>
                <w:snapToGrid w:val="0"/>
                <w:szCs w:val="24"/>
                <w:lang w:eastAsia="en-US"/>
              </w:rPr>
              <w:t>16000</w:t>
            </w:r>
            <w:r w:rsidRPr="00DF53B4">
              <w:rPr>
                <w:rFonts w:eastAsia="SimSun"/>
                <w:i/>
                <w:snapToGrid w:val="0"/>
                <w:szCs w:val="24"/>
                <w:lang w:eastAsia="en-US"/>
              </w:rPr>
              <w:t>/1</w:t>
            </w:r>
            <w:r w:rsidRPr="00DF53B4">
              <w:rPr>
                <w:rFonts w:eastAsia="SimSun"/>
                <w:snapToGrid w:val="0"/>
                <w:szCs w:val="24"/>
                <w:lang w:eastAsia="en-US"/>
              </w:rPr>
              <w:t xml:space="preserve"> </w:t>
            </w:r>
          </w:p>
          <w:p w14:paraId="148FCE45" w14:textId="77777777" w:rsidR="00D93932" w:rsidRPr="00DF53B4" w:rsidRDefault="00D93932" w:rsidP="00D93932">
            <w:pPr>
              <w:pStyle w:val="TAL"/>
              <w:numPr>
                <w:ilvl w:val="1"/>
                <w:numId w:val="40"/>
              </w:numPr>
              <w:ind w:left="397" w:firstLine="0"/>
              <w:rPr>
                <w:rFonts w:eastAsia="SimSun"/>
                <w:snapToGrid w:val="0"/>
                <w:szCs w:val="24"/>
                <w:lang w:eastAsia="en-US"/>
              </w:rPr>
            </w:pPr>
            <w:r w:rsidRPr="00DF53B4">
              <w:rPr>
                <w:rFonts w:eastAsia="SimSun"/>
                <w:i/>
                <w:snapToGrid w:val="0"/>
                <w:szCs w:val="24"/>
                <w:lang w:eastAsia="en-US"/>
              </w:rPr>
              <w:t>a=fmtp:</w:t>
            </w:r>
            <w:r w:rsidRPr="00DF53B4">
              <w:rPr>
                <w:rFonts w:eastAsia="SimSun"/>
                <w:snapToGrid w:val="0"/>
                <w:szCs w:val="24"/>
                <w:lang w:eastAsia="en-US"/>
              </w:rPr>
              <w:t>(format)</w:t>
            </w:r>
          </w:p>
          <w:p w14:paraId="6BE8DB25" w14:textId="77777777" w:rsidR="00D93932" w:rsidRPr="00DF53B4" w:rsidRDefault="00D93932" w:rsidP="00851019">
            <w:pPr>
              <w:pStyle w:val="TAL"/>
              <w:ind w:left="397"/>
              <w:rPr>
                <w:rFonts w:eastAsia="SimSun"/>
                <w:i/>
                <w:snapToGrid w:val="0"/>
                <w:szCs w:val="24"/>
                <w:lang w:eastAsia="en-US"/>
              </w:rPr>
            </w:pPr>
          </w:p>
          <w:p w14:paraId="5F2C0F7A" w14:textId="77777777" w:rsidR="00D93932" w:rsidRPr="00DF53B4" w:rsidRDefault="00D93932" w:rsidP="00851019">
            <w:pPr>
              <w:pStyle w:val="TAL"/>
              <w:rPr>
                <w:rFonts w:eastAsia="SimSun"/>
                <w:snapToGrid w:val="0"/>
                <w:szCs w:val="24"/>
                <w:lang w:eastAsia="en-US"/>
              </w:rPr>
            </w:pPr>
            <w:r w:rsidRPr="00DF53B4">
              <w:rPr>
                <w:rFonts w:eastAsia="SimSun"/>
                <w:snapToGrid w:val="0"/>
                <w:szCs w:val="24"/>
                <w:lang w:eastAsia="en-US"/>
              </w:rPr>
              <w:t>Note 1: At least one "c=" field shall be present.</w:t>
            </w:r>
          </w:p>
          <w:p w14:paraId="385AB109" w14:textId="77777777" w:rsidR="0079706B" w:rsidRPr="00DF53B4" w:rsidRDefault="00FB035F" w:rsidP="00851019">
            <w:pPr>
              <w:pStyle w:val="TAL"/>
              <w:rPr>
                <w:rFonts w:eastAsia="SimSun"/>
                <w:snapToGrid w:val="0"/>
                <w:szCs w:val="24"/>
                <w:lang w:eastAsia="en-US"/>
              </w:rPr>
            </w:pPr>
            <w:r w:rsidRPr="00DF53B4">
              <w:rPr>
                <w:rFonts w:eastAsia="SimSun"/>
                <w:snapToGrid w:val="0"/>
                <w:szCs w:val="24"/>
                <w:lang w:eastAsia="en-US"/>
              </w:rPr>
              <w:t>Note 2: "o=" line identical to previous SDP sent by UE, except that sess-version is incremented by one if the SDP is not identical to the previous SDP sent by the UE</w:t>
            </w:r>
          </w:p>
        </w:tc>
        <w:tc>
          <w:tcPr>
            <w:tcW w:w="1433" w:type="dxa"/>
          </w:tcPr>
          <w:p w14:paraId="0A466776" w14:textId="77777777" w:rsidR="00D93932" w:rsidRPr="00DF53B4" w:rsidRDefault="00D93932" w:rsidP="00851019">
            <w:pPr>
              <w:keepNext/>
              <w:keepLines/>
              <w:spacing w:before="100" w:beforeAutospacing="1" w:after="0" w:afterAutospacing="1"/>
              <w:rPr>
                <w:rFonts w:ascii="Arial" w:eastAsia="SimSun" w:hAnsi="Arial"/>
                <w:snapToGrid w:val="0"/>
                <w:sz w:val="18"/>
                <w:szCs w:val="24"/>
              </w:rPr>
            </w:pPr>
          </w:p>
        </w:tc>
      </w:tr>
    </w:tbl>
    <w:p w14:paraId="5C29B8D4" w14:textId="77777777" w:rsidR="00DE6B95" w:rsidRPr="00DF53B4" w:rsidRDefault="00DE6B95" w:rsidP="00DE6B95"/>
    <w:p w14:paraId="47A48970" w14:textId="77777777" w:rsidR="00DE6B95" w:rsidRPr="00DF53B4" w:rsidRDefault="00DE6B95" w:rsidP="00DE6B95">
      <w:pPr>
        <w:pStyle w:val="H6"/>
      </w:pPr>
      <w:r w:rsidRPr="00DF53B4">
        <w:t>200 OK (Step 3)</w:t>
      </w:r>
    </w:p>
    <w:p w14:paraId="0E396129" w14:textId="77777777" w:rsidR="00DE6B95" w:rsidRPr="00DF53B4" w:rsidRDefault="00DE6B95" w:rsidP="00DE6B95">
      <w:pPr>
        <w:keepNext/>
      </w:pPr>
      <w:r w:rsidRPr="00DF53B4">
        <w:t>Use the default message “200 OK” in annex A.3.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DE6B95" w:rsidRPr="00DF53B4" w14:paraId="061C1801" w14:textId="77777777" w:rsidTr="00DE6B95">
        <w:tc>
          <w:tcPr>
            <w:tcW w:w="2410" w:type="dxa"/>
            <w:tcBorders>
              <w:top w:val="single" w:sz="4" w:space="0" w:color="auto"/>
              <w:left w:val="single" w:sz="4" w:space="0" w:color="auto"/>
              <w:bottom w:val="single" w:sz="4" w:space="0" w:color="auto"/>
              <w:right w:val="single" w:sz="6" w:space="0" w:color="auto"/>
            </w:tcBorders>
          </w:tcPr>
          <w:p w14:paraId="4A5122B5" w14:textId="77777777" w:rsidR="00DE6B95" w:rsidRPr="00DF53B4" w:rsidRDefault="00DE6B95" w:rsidP="00DE6B95">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25AD582A" w14:textId="77777777" w:rsidR="00DE6B95" w:rsidRPr="00DF53B4" w:rsidRDefault="00DE6B95" w:rsidP="00DE6B95">
            <w:pPr>
              <w:pStyle w:val="TAH"/>
              <w:jc w:val="left"/>
              <w:rPr>
                <w:lang w:eastAsia="en-US"/>
              </w:rPr>
            </w:pPr>
            <w:r w:rsidRPr="00DF53B4">
              <w:rPr>
                <w:lang w:eastAsia="en-US"/>
              </w:rPr>
              <w:t>Value/Remark</w:t>
            </w:r>
          </w:p>
        </w:tc>
      </w:tr>
      <w:tr w:rsidR="006D4B6C" w:rsidRPr="00DF53B4" w14:paraId="7DDBE566" w14:textId="77777777" w:rsidTr="00B25E17">
        <w:trPr>
          <w:trHeight w:val="413"/>
        </w:trPr>
        <w:tc>
          <w:tcPr>
            <w:tcW w:w="2410" w:type="dxa"/>
            <w:tcBorders>
              <w:top w:val="single" w:sz="4" w:space="0" w:color="auto"/>
              <w:left w:val="single" w:sz="4" w:space="0" w:color="auto"/>
              <w:right w:val="single" w:sz="6" w:space="0" w:color="auto"/>
            </w:tcBorders>
          </w:tcPr>
          <w:p w14:paraId="7ED1A28B" w14:textId="77777777" w:rsidR="006D4B6C" w:rsidRPr="00DF53B4" w:rsidRDefault="006D4B6C" w:rsidP="00B25E17">
            <w:pPr>
              <w:pStyle w:val="TAL"/>
              <w:rPr>
                <w:lang w:eastAsia="en-US"/>
              </w:rPr>
            </w:pPr>
            <w:r w:rsidRPr="00DF53B4">
              <w:rPr>
                <w:b/>
                <w:lang w:eastAsia="en-US"/>
              </w:rPr>
              <w:t>Contact</w:t>
            </w:r>
          </w:p>
          <w:p w14:paraId="4B55B9F0" w14:textId="77777777" w:rsidR="006D4B6C" w:rsidRPr="00DF53B4" w:rsidRDefault="006D4B6C" w:rsidP="00B25E17">
            <w:pPr>
              <w:pStyle w:val="TAL"/>
              <w:rPr>
                <w:lang w:eastAsia="en-US"/>
              </w:rPr>
            </w:pPr>
            <w:r w:rsidRPr="00DF53B4">
              <w:rPr>
                <w:lang w:eastAsia="en-US"/>
              </w:rPr>
              <w:tab/>
              <w:t xml:space="preserve">addr-spec </w:t>
            </w:r>
          </w:p>
        </w:tc>
        <w:tc>
          <w:tcPr>
            <w:tcW w:w="6946" w:type="dxa"/>
            <w:tcBorders>
              <w:top w:val="single" w:sz="4" w:space="0" w:color="auto"/>
              <w:left w:val="single" w:sz="6" w:space="0" w:color="auto"/>
              <w:right w:val="single" w:sz="4" w:space="0" w:color="auto"/>
            </w:tcBorders>
          </w:tcPr>
          <w:p w14:paraId="32CB0760" w14:textId="77777777" w:rsidR="006D4B6C" w:rsidRPr="00DF53B4" w:rsidRDefault="006D4B6C" w:rsidP="00214283">
            <w:pPr>
              <w:pStyle w:val="TAL"/>
              <w:rPr>
                <w:lang w:eastAsia="en-US"/>
              </w:rPr>
            </w:pPr>
          </w:p>
          <w:p w14:paraId="31E6C9E3" w14:textId="77777777" w:rsidR="006D4B6C" w:rsidRPr="00DF53B4" w:rsidRDefault="006D4B6C" w:rsidP="00214283">
            <w:pPr>
              <w:pStyle w:val="TAL"/>
              <w:rPr>
                <w:lang w:eastAsia="en-US"/>
              </w:rPr>
            </w:pPr>
            <w:r w:rsidRPr="00DF53B4">
              <w:rPr>
                <w:lang w:eastAsia="en-US"/>
              </w:rPr>
              <w:t>Same value as the URI from the Contact header of the original INVITE request as sent by SS</w:t>
            </w:r>
          </w:p>
        </w:tc>
      </w:tr>
      <w:tr w:rsidR="009B455B" w:rsidRPr="00DF53B4" w14:paraId="72B6219D" w14:textId="77777777" w:rsidTr="00D464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bottom w:val="nil"/>
            </w:tcBorders>
            <w:shd w:val="clear" w:color="auto" w:fill="auto"/>
          </w:tcPr>
          <w:p w14:paraId="77FC7562" w14:textId="77777777" w:rsidR="009B455B" w:rsidRPr="00DF53B4" w:rsidRDefault="009B455B" w:rsidP="00D464E6">
            <w:pPr>
              <w:pStyle w:val="TAL"/>
              <w:rPr>
                <w:b/>
                <w:lang w:eastAsia="en-US"/>
              </w:rPr>
            </w:pPr>
            <w:r w:rsidRPr="00DF53B4">
              <w:rPr>
                <w:b/>
                <w:lang w:eastAsia="en-US"/>
              </w:rPr>
              <w:t>Content-Type</w:t>
            </w:r>
          </w:p>
        </w:tc>
        <w:tc>
          <w:tcPr>
            <w:tcW w:w="6946" w:type="dxa"/>
            <w:tcBorders>
              <w:bottom w:val="nil"/>
            </w:tcBorders>
            <w:shd w:val="clear" w:color="auto" w:fill="auto"/>
          </w:tcPr>
          <w:p w14:paraId="2B303035" w14:textId="77777777" w:rsidR="009B455B" w:rsidRPr="00DF53B4" w:rsidRDefault="009B455B" w:rsidP="00D464E6">
            <w:pPr>
              <w:pStyle w:val="TAL"/>
              <w:rPr>
                <w:lang w:eastAsia="en-US"/>
              </w:rPr>
            </w:pPr>
          </w:p>
        </w:tc>
      </w:tr>
      <w:tr w:rsidR="009B455B" w:rsidRPr="00DF53B4" w14:paraId="655A5DDE" w14:textId="77777777" w:rsidTr="00D464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top w:val="nil"/>
            </w:tcBorders>
            <w:shd w:val="clear" w:color="auto" w:fill="auto"/>
          </w:tcPr>
          <w:p w14:paraId="5034855C" w14:textId="77777777" w:rsidR="009B455B" w:rsidRPr="00DF53B4" w:rsidRDefault="009B455B" w:rsidP="00D464E6">
            <w:pPr>
              <w:pStyle w:val="TAL"/>
              <w:rPr>
                <w:lang w:eastAsia="en-US"/>
              </w:rPr>
            </w:pPr>
            <w:r w:rsidRPr="00DF53B4">
              <w:rPr>
                <w:lang w:eastAsia="en-US"/>
              </w:rPr>
              <w:tab/>
              <w:t>media-type</w:t>
            </w:r>
          </w:p>
        </w:tc>
        <w:tc>
          <w:tcPr>
            <w:tcW w:w="6946" w:type="dxa"/>
            <w:tcBorders>
              <w:top w:val="nil"/>
            </w:tcBorders>
            <w:shd w:val="clear" w:color="auto" w:fill="auto"/>
          </w:tcPr>
          <w:p w14:paraId="09ED080C" w14:textId="77777777" w:rsidR="009B455B" w:rsidRPr="00DF53B4" w:rsidRDefault="009B455B" w:rsidP="00D464E6">
            <w:pPr>
              <w:pStyle w:val="TAL"/>
              <w:rPr>
                <w:lang w:eastAsia="en-US"/>
              </w:rPr>
            </w:pPr>
            <w:r w:rsidRPr="00DF53B4">
              <w:rPr>
                <w:lang w:eastAsia="en-US"/>
              </w:rPr>
              <w:t xml:space="preserve">application/sdp </w:t>
            </w:r>
          </w:p>
        </w:tc>
      </w:tr>
      <w:tr w:rsidR="009B455B" w:rsidRPr="00DF53B4" w14:paraId="58CCC7D0" w14:textId="77777777" w:rsidTr="00D464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bottom w:val="nil"/>
            </w:tcBorders>
            <w:shd w:val="clear" w:color="auto" w:fill="auto"/>
          </w:tcPr>
          <w:p w14:paraId="56CFFF9D" w14:textId="77777777" w:rsidR="009B455B" w:rsidRPr="00DF53B4" w:rsidRDefault="009B455B" w:rsidP="00D464E6">
            <w:pPr>
              <w:pStyle w:val="TAL"/>
              <w:rPr>
                <w:b/>
                <w:lang w:eastAsia="en-US"/>
              </w:rPr>
            </w:pPr>
            <w:r w:rsidRPr="00DF53B4">
              <w:rPr>
                <w:b/>
                <w:lang w:eastAsia="en-US"/>
              </w:rPr>
              <w:t>Content-Length</w:t>
            </w:r>
          </w:p>
        </w:tc>
        <w:tc>
          <w:tcPr>
            <w:tcW w:w="6946" w:type="dxa"/>
            <w:tcBorders>
              <w:bottom w:val="nil"/>
            </w:tcBorders>
            <w:shd w:val="clear" w:color="auto" w:fill="auto"/>
          </w:tcPr>
          <w:p w14:paraId="048E0E71" w14:textId="77777777" w:rsidR="009B455B" w:rsidRPr="00DF53B4" w:rsidRDefault="009B455B" w:rsidP="00D464E6">
            <w:pPr>
              <w:pStyle w:val="TAL"/>
              <w:rPr>
                <w:lang w:eastAsia="en-US"/>
              </w:rPr>
            </w:pPr>
          </w:p>
        </w:tc>
      </w:tr>
      <w:tr w:rsidR="009B455B" w:rsidRPr="00DF53B4" w14:paraId="0E6B379B" w14:textId="77777777" w:rsidTr="00D464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top w:val="nil"/>
            </w:tcBorders>
            <w:shd w:val="clear" w:color="auto" w:fill="auto"/>
          </w:tcPr>
          <w:p w14:paraId="431A4A55" w14:textId="77777777" w:rsidR="009B455B" w:rsidRPr="00DF53B4" w:rsidRDefault="009B455B" w:rsidP="00D464E6">
            <w:pPr>
              <w:pStyle w:val="TAL"/>
              <w:rPr>
                <w:lang w:eastAsia="en-US"/>
              </w:rPr>
            </w:pPr>
            <w:r w:rsidRPr="00DF53B4">
              <w:rPr>
                <w:lang w:eastAsia="en-US"/>
              </w:rPr>
              <w:tab/>
              <w:t>value</w:t>
            </w:r>
          </w:p>
        </w:tc>
        <w:tc>
          <w:tcPr>
            <w:tcW w:w="6946" w:type="dxa"/>
            <w:tcBorders>
              <w:top w:val="nil"/>
            </w:tcBorders>
            <w:shd w:val="clear" w:color="auto" w:fill="auto"/>
          </w:tcPr>
          <w:p w14:paraId="62A27B90" w14:textId="77777777" w:rsidR="009B455B" w:rsidRPr="00DF53B4" w:rsidRDefault="009B455B" w:rsidP="00D464E6">
            <w:pPr>
              <w:pStyle w:val="TAL"/>
              <w:rPr>
                <w:lang w:eastAsia="en-US"/>
              </w:rPr>
            </w:pPr>
            <w:r w:rsidRPr="00DF53B4">
              <w:rPr>
                <w:lang w:eastAsia="en-US"/>
              </w:rPr>
              <w:t>length of message-body</w:t>
            </w:r>
          </w:p>
        </w:tc>
      </w:tr>
      <w:tr w:rsidR="00DE6B95" w:rsidRPr="00DF53B4" w14:paraId="59C0FB52" w14:textId="77777777" w:rsidTr="00DE6B9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shd w:val="clear" w:color="auto" w:fill="auto"/>
          </w:tcPr>
          <w:p w14:paraId="4240E530" w14:textId="77777777" w:rsidR="00DE6B95" w:rsidRPr="00DF53B4" w:rsidRDefault="00DE6B95" w:rsidP="00DE6B95">
            <w:pPr>
              <w:pStyle w:val="TAH"/>
              <w:jc w:val="left"/>
              <w:rPr>
                <w:rFonts w:eastAsia="SimSun"/>
                <w:lang w:eastAsia="en-US"/>
              </w:rPr>
            </w:pPr>
            <w:r w:rsidRPr="00DF53B4">
              <w:rPr>
                <w:lang w:eastAsia="en-US"/>
              </w:rPr>
              <w:t>Message Body</w:t>
            </w:r>
          </w:p>
        </w:tc>
        <w:tc>
          <w:tcPr>
            <w:tcW w:w="6946" w:type="dxa"/>
            <w:shd w:val="clear" w:color="auto" w:fill="auto"/>
          </w:tcPr>
          <w:p w14:paraId="4EA53EE6" w14:textId="77777777" w:rsidR="00DE6B95" w:rsidRPr="00DF53B4" w:rsidRDefault="00DE6B95" w:rsidP="00DE6B95">
            <w:pPr>
              <w:keepNext/>
              <w:keepLines/>
              <w:spacing w:before="100" w:beforeAutospacing="1" w:after="0" w:afterAutospacing="1"/>
              <w:rPr>
                <w:rFonts w:ascii="Arial" w:eastAsia="SimSun" w:hAnsi="Arial"/>
                <w:snapToGrid w:val="0"/>
                <w:sz w:val="18"/>
                <w:szCs w:val="24"/>
              </w:rPr>
            </w:pPr>
            <w:r w:rsidRPr="00DF53B4">
              <w:rPr>
                <w:rFonts w:ascii="Arial" w:eastAsia="SimSun" w:hAnsi="Arial"/>
                <w:snapToGrid w:val="0"/>
                <w:sz w:val="18"/>
                <w:szCs w:val="24"/>
              </w:rPr>
              <w:t>The following SDP types and values.</w:t>
            </w:r>
          </w:p>
          <w:p w14:paraId="346ADCF0" w14:textId="77777777" w:rsidR="00DE6B95" w:rsidRPr="00DF53B4" w:rsidRDefault="00DE6B95" w:rsidP="00DE6B95">
            <w:pPr>
              <w:keepNext/>
              <w:keepLines/>
              <w:spacing w:before="100" w:beforeAutospacing="1" w:after="0" w:afterAutospacing="1"/>
              <w:rPr>
                <w:rFonts w:ascii="Arial" w:eastAsia="SimSun" w:hAnsi="Arial"/>
                <w:snapToGrid w:val="0"/>
                <w:sz w:val="18"/>
                <w:szCs w:val="24"/>
              </w:rPr>
            </w:pPr>
            <w:r w:rsidRPr="00DF53B4">
              <w:rPr>
                <w:rFonts w:ascii="Arial" w:eastAsia="SimSun" w:hAnsi="Arial"/>
                <w:snapToGrid w:val="0"/>
                <w:sz w:val="18"/>
                <w:szCs w:val="24"/>
              </w:rPr>
              <w:t>Session description:</w:t>
            </w:r>
          </w:p>
          <w:p w14:paraId="02AAC5CC" w14:textId="77777777" w:rsidR="00DE6B95" w:rsidRPr="00DF53B4" w:rsidRDefault="00DE6B95" w:rsidP="00DE6B95">
            <w:pPr>
              <w:pStyle w:val="TAL"/>
              <w:numPr>
                <w:ilvl w:val="1"/>
                <w:numId w:val="39"/>
              </w:numPr>
              <w:ind w:left="397" w:firstLine="0"/>
              <w:rPr>
                <w:rFonts w:eastAsia="SimSun"/>
                <w:i/>
                <w:snapToGrid w:val="0"/>
                <w:szCs w:val="24"/>
                <w:lang w:eastAsia="en-US"/>
              </w:rPr>
            </w:pPr>
            <w:r w:rsidRPr="00DF53B4">
              <w:rPr>
                <w:rFonts w:eastAsia="SimSun"/>
                <w:i/>
                <w:snapToGrid w:val="0"/>
                <w:szCs w:val="24"/>
                <w:lang w:eastAsia="en-US"/>
              </w:rPr>
              <w:t>v=0</w:t>
            </w:r>
          </w:p>
          <w:p w14:paraId="6C72D815" w14:textId="77777777" w:rsidR="0079706B" w:rsidRPr="00DF53B4" w:rsidRDefault="0079706B" w:rsidP="0079706B">
            <w:pPr>
              <w:pStyle w:val="TAL"/>
              <w:numPr>
                <w:ilvl w:val="1"/>
                <w:numId w:val="39"/>
              </w:numPr>
              <w:ind w:left="397" w:firstLine="0"/>
              <w:rPr>
                <w:rFonts w:eastAsia="SimSun"/>
                <w:bCs/>
                <w:i/>
                <w:lang w:eastAsia="en-US"/>
              </w:rPr>
            </w:pPr>
            <w:r w:rsidRPr="00DF53B4">
              <w:rPr>
                <w:rFonts w:eastAsia="SimSun"/>
                <w:i/>
                <w:snapToGrid w:val="0"/>
                <w:szCs w:val="24"/>
                <w:lang w:eastAsia="en-US"/>
              </w:rPr>
              <w:t>o</w:t>
            </w:r>
            <w:r w:rsidRPr="00DF53B4">
              <w:rPr>
                <w:rFonts w:eastAsia="SimSun"/>
                <w:bCs/>
                <w:i/>
                <w:lang w:eastAsia="en-US"/>
              </w:rPr>
              <w:t>=-</w:t>
            </w:r>
            <w:r w:rsidRPr="00DF53B4">
              <w:rPr>
                <w:rFonts w:eastAsia="SimSun"/>
                <w:bCs/>
                <w:lang w:eastAsia="en-US"/>
              </w:rPr>
              <w:t xml:space="preserve"> </w:t>
            </w:r>
            <w:r w:rsidRPr="00DF53B4">
              <w:rPr>
                <w:i/>
                <w:lang w:eastAsia="en-US"/>
              </w:rPr>
              <w:t xml:space="preserve">1111111111 </w:t>
            </w:r>
            <w:r w:rsidRPr="00DF53B4">
              <w:rPr>
                <w:rFonts w:eastAsia="SimSun"/>
                <w:bCs/>
                <w:lang w:eastAsia="en-US"/>
              </w:rPr>
              <w:t>(</w:t>
            </w:r>
            <w:r w:rsidRPr="00DF53B4">
              <w:rPr>
                <w:lang w:eastAsia="en-US"/>
              </w:rPr>
              <w:t>sess-version)</w:t>
            </w:r>
            <w:r w:rsidRPr="00DF53B4">
              <w:rPr>
                <w:rFonts w:eastAsia="SimSun"/>
                <w:bCs/>
                <w:i/>
                <w:lang w:eastAsia="en-US"/>
              </w:rPr>
              <w:t xml:space="preserve"> IN </w:t>
            </w:r>
            <w:r w:rsidRPr="00DF53B4">
              <w:rPr>
                <w:rFonts w:eastAsia="SimSun"/>
                <w:bCs/>
                <w:lang w:eastAsia="en-US"/>
              </w:rPr>
              <w:t>(addrtype) (unicast-address for SS) [Note 3]</w:t>
            </w:r>
          </w:p>
          <w:p w14:paraId="0CD88795" w14:textId="77777777" w:rsidR="00DE6B95" w:rsidRPr="00DF53B4" w:rsidRDefault="00DE6B95" w:rsidP="00DE6B95">
            <w:pPr>
              <w:pStyle w:val="TAL"/>
              <w:numPr>
                <w:ilvl w:val="1"/>
                <w:numId w:val="39"/>
              </w:numPr>
              <w:ind w:left="397" w:firstLine="0"/>
              <w:rPr>
                <w:rFonts w:eastAsia="SimSun"/>
                <w:bCs/>
                <w:i/>
                <w:lang w:eastAsia="en-US"/>
              </w:rPr>
            </w:pPr>
          </w:p>
          <w:p w14:paraId="69D62389" w14:textId="77777777" w:rsidR="00B47A0A" w:rsidRPr="00DF53B4" w:rsidRDefault="00B47A0A" w:rsidP="00DE6B95">
            <w:pPr>
              <w:pStyle w:val="TAL"/>
              <w:numPr>
                <w:ilvl w:val="1"/>
                <w:numId w:val="39"/>
              </w:numPr>
              <w:ind w:left="397" w:firstLine="0"/>
              <w:rPr>
                <w:rFonts w:eastAsia="SimSun"/>
                <w:bCs/>
                <w:i/>
                <w:lang w:eastAsia="en-US"/>
              </w:rPr>
            </w:pPr>
            <w:r w:rsidRPr="00DF53B4">
              <w:rPr>
                <w:rFonts w:eastAsia="SimSun"/>
                <w:bCs/>
                <w:i/>
                <w:lang w:eastAsia="en-US"/>
              </w:rPr>
              <w:t>s=-</w:t>
            </w:r>
          </w:p>
          <w:p w14:paraId="571E38C0" w14:textId="77777777" w:rsidR="00DE6B95" w:rsidRPr="00DF53B4" w:rsidRDefault="00DE6B95" w:rsidP="00DE6B95">
            <w:pPr>
              <w:pStyle w:val="TAL"/>
              <w:numPr>
                <w:ilvl w:val="1"/>
                <w:numId w:val="39"/>
              </w:numPr>
              <w:ind w:left="397" w:firstLine="0"/>
              <w:rPr>
                <w:rFonts w:eastAsia="SimSun"/>
                <w:bCs/>
                <w:i/>
                <w:lang w:eastAsia="en-US"/>
              </w:rPr>
            </w:pPr>
            <w:r w:rsidRPr="00DF53B4">
              <w:rPr>
                <w:rFonts w:eastAsia="SimSun"/>
                <w:bCs/>
                <w:i/>
                <w:lang w:eastAsia="en-US"/>
              </w:rPr>
              <w:t xml:space="preserve">c=IN </w:t>
            </w:r>
            <w:r w:rsidRPr="00DF53B4">
              <w:rPr>
                <w:rFonts w:eastAsia="SimSun"/>
                <w:bCs/>
                <w:lang w:eastAsia="en-US"/>
              </w:rPr>
              <w:t xml:space="preserve">(addrtype) (connection-address for </w:t>
            </w:r>
            <w:r w:rsidR="006D4B6C" w:rsidRPr="00DF53B4">
              <w:rPr>
                <w:rFonts w:eastAsia="SimSun"/>
                <w:bCs/>
                <w:lang w:eastAsia="en-US"/>
              </w:rPr>
              <w:t>SS</w:t>
            </w:r>
            <w:r w:rsidRPr="00DF53B4">
              <w:rPr>
                <w:rFonts w:eastAsia="SimSun"/>
                <w:bCs/>
                <w:lang w:eastAsia="en-US"/>
              </w:rPr>
              <w:t>)</w:t>
            </w:r>
          </w:p>
          <w:p w14:paraId="3D7412DD" w14:textId="77777777" w:rsidR="00DE6B95" w:rsidRPr="00DF53B4" w:rsidRDefault="00DE6B95" w:rsidP="00DE6B95">
            <w:pPr>
              <w:pStyle w:val="TAL"/>
              <w:numPr>
                <w:ilvl w:val="1"/>
                <w:numId w:val="39"/>
              </w:numPr>
              <w:ind w:left="397" w:firstLine="0"/>
              <w:rPr>
                <w:rFonts w:eastAsia="SimSun"/>
                <w:snapToGrid w:val="0"/>
                <w:szCs w:val="24"/>
                <w:lang w:eastAsia="en-US"/>
              </w:rPr>
            </w:pPr>
            <w:r w:rsidRPr="00DF53B4">
              <w:rPr>
                <w:rFonts w:eastAsia="SimSun"/>
                <w:bCs/>
                <w:i/>
                <w:lang w:eastAsia="en-US"/>
              </w:rPr>
              <w:t>b=AS</w:t>
            </w:r>
            <w:r w:rsidRPr="00DF53B4">
              <w:rPr>
                <w:rFonts w:eastAsia="SimSun"/>
                <w:snapToGrid w:val="0"/>
                <w:szCs w:val="24"/>
                <w:lang w:eastAsia="en-US"/>
              </w:rPr>
              <w:t>:3</w:t>
            </w:r>
            <w:r w:rsidR="000826EF" w:rsidRPr="00DF53B4">
              <w:rPr>
                <w:rFonts w:eastAsia="SimSun"/>
                <w:snapToGrid w:val="0"/>
                <w:szCs w:val="24"/>
                <w:lang w:eastAsia="en-US"/>
              </w:rPr>
              <w:t>7</w:t>
            </w:r>
          </w:p>
          <w:p w14:paraId="29047E74" w14:textId="77777777" w:rsidR="00DE6B95" w:rsidRPr="00DF53B4" w:rsidRDefault="00DE6B95" w:rsidP="00DE6B95">
            <w:pPr>
              <w:pStyle w:val="TAL"/>
              <w:rPr>
                <w:rFonts w:eastAsia="SimSun"/>
                <w:snapToGrid w:val="0"/>
                <w:szCs w:val="24"/>
                <w:lang w:eastAsia="en-US"/>
              </w:rPr>
            </w:pPr>
            <w:r w:rsidRPr="00DF53B4">
              <w:rPr>
                <w:rFonts w:eastAsia="SimSun"/>
                <w:bCs/>
                <w:lang w:eastAsia="en-US"/>
              </w:rPr>
              <w:t>Time</w:t>
            </w:r>
            <w:r w:rsidRPr="00DF53B4">
              <w:rPr>
                <w:rFonts w:eastAsia="SimSun"/>
                <w:snapToGrid w:val="0"/>
                <w:szCs w:val="24"/>
                <w:lang w:eastAsia="en-US"/>
              </w:rPr>
              <w:t xml:space="preserve"> description:</w:t>
            </w:r>
          </w:p>
          <w:p w14:paraId="2C73FDA3" w14:textId="77777777" w:rsidR="00DE6B95" w:rsidRPr="00DF53B4" w:rsidRDefault="00DE6B95" w:rsidP="00DE6B95">
            <w:pPr>
              <w:pStyle w:val="TAL"/>
              <w:numPr>
                <w:ilvl w:val="1"/>
                <w:numId w:val="40"/>
              </w:numPr>
              <w:ind w:left="397" w:firstLine="0"/>
              <w:rPr>
                <w:rFonts w:eastAsia="SimSun"/>
                <w:i/>
                <w:snapToGrid w:val="0"/>
                <w:szCs w:val="24"/>
                <w:lang w:eastAsia="en-US"/>
              </w:rPr>
            </w:pPr>
            <w:r w:rsidRPr="00DF53B4">
              <w:rPr>
                <w:rFonts w:eastAsia="SimSun"/>
                <w:i/>
                <w:snapToGrid w:val="0"/>
                <w:szCs w:val="24"/>
                <w:lang w:eastAsia="en-US"/>
              </w:rPr>
              <w:t>t=0 0</w:t>
            </w:r>
          </w:p>
          <w:p w14:paraId="78D6135A" w14:textId="77777777" w:rsidR="00DE6B95" w:rsidRPr="00DF53B4" w:rsidRDefault="00DE6B95" w:rsidP="00DE6B95">
            <w:pPr>
              <w:pStyle w:val="TAL"/>
              <w:rPr>
                <w:rFonts w:eastAsia="SimSun"/>
                <w:snapToGrid w:val="0"/>
                <w:szCs w:val="24"/>
                <w:lang w:eastAsia="en-US"/>
              </w:rPr>
            </w:pPr>
            <w:r w:rsidRPr="00DF53B4">
              <w:rPr>
                <w:rFonts w:eastAsia="SimSun"/>
                <w:snapToGrid w:val="0"/>
                <w:szCs w:val="24"/>
                <w:lang w:eastAsia="en-US"/>
              </w:rPr>
              <w:t xml:space="preserve">Media </w:t>
            </w:r>
            <w:r w:rsidRPr="00DF53B4">
              <w:rPr>
                <w:rFonts w:eastAsia="SimSun"/>
                <w:bCs/>
                <w:lang w:eastAsia="en-US"/>
              </w:rPr>
              <w:t>description</w:t>
            </w:r>
            <w:r w:rsidRPr="00DF53B4">
              <w:rPr>
                <w:rFonts w:eastAsia="SimSun"/>
                <w:snapToGrid w:val="0"/>
                <w:szCs w:val="24"/>
                <w:lang w:eastAsia="en-US"/>
              </w:rPr>
              <w:t>:</w:t>
            </w:r>
          </w:p>
          <w:p w14:paraId="47B16C4A" w14:textId="77777777" w:rsidR="00DE6B95" w:rsidRPr="00E74BA0" w:rsidRDefault="00DE6B95" w:rsidP="00DE6B95">
            <w:pPr>
              <w:pStyle w:val="TAL"/>
              <w:numPr>
                <w:ilvl w:val="1"/>
                <w:numId w:val="40"/>
              </w:numPr>
              <w:ind w:left="397" w:firstLine="0"/>
              <w:rPr>
                <w:rFonts w:eastAsia="SimSun"/>
                <w:bCs/>
                <w:i/>
                <w:lang w:val="fr-FR" w:eastAsia="en-US"/>
              </w:rPr>
            </w:pPr>
            <w:r w:rsidRPr="00E74BA0">
              <w:rPr>
                <w:rFonts w:eastAsia="SimSun"/>
                <w:i/>
                <w:snapToGrid w:val="0"/>
                <w:szCs w:val="24"/>
                <w:lang w:val="fr-FR" w:eastAsia="en-US"/>
              </w:rPr>
              <w:t>m=</w:t>
            </w:r>
            <w:r w:rsidRPr="00E74BA0">
              <w:rPr>
                <w:rFonts w:eastAsia="SimSun"/>
                <w:bCs/>
                <w:i/>
                <w:lang w:val="fr-FR" w:eastAsia="en-US"/>
              </w:rPr>
              <w:t xml:space="preserve">audio </w:t>
            </w:r>
            <w:r w:rsidRPr="00E74BA0">
              <w:rPr>
                <w:rFonts w:eastAsia="SimSun"/>
                <w:bCs/>
                <w:lang w:val="fr-FR" w:eastAsia="en-US"/>
              </w:rPr>
              <w:t>(transport port)</w:t>
            </w:r>
            <w:r w:rsidRPr="00E74BA0">
              <w:rPr>
                <w:rFonts w:eastAsia="SimSun"/>
                <w:bCs/>
                <w:i/>
                <w:lang w:val="fr-FR" w:eastAsia="en-US"/>
              </w:rPr>
              <w:t xml:space="preserve"> RTP/AVP </w:t>
            </w:r>
            <w:r w:rsidRPr="00E74BA0">
              <w:rPr>
                <w:rFonts w:eastAsia="SimSun"/>
                <w:bCs/>
                <w:lang w:val="fr-FR" w:eastAsia="en-US"/>
              </w:rPr>
              <w:t xml:space="preserve">(fmt) </w:t>
            </w:r>
            <w:r w:rsidRPr="00E74BA0">
              <w:rPr>
                <w:lang w:val="fr-FR" w:eastAsia="en-US"/>
              </w:rPr>
              <w:t>[Note 1]</w:t>
            </w:r>
          </w:p>
          <w:p w14:paraId="7C9431D0" w14:textId="77777777" w:rsidR="00DE6B95" w:rsidRPr="00DF53B4" w:rsidRDefault="00DE6B95" w:rsidP="00DE6B95">
            <w:pPr>
              <w:pStyle w:val="TAL"/>
              <w:numPr>
                <w:ilvl w:val="1"/>
                <w:numId w:val="40"/>
              </w:numPr>
              <w:ind w:left="397" w:firstLine="0"/>
              <w:rPr>
                <w:rFonts w:eastAsia="SimSun"/>
                <w:bCs/>
                <w:i/>
                <w:lang w:eastAsia="en-US"/>
              </w:rPr>
            </w:pPr>
            <w:r w:rsidRPr="00DF53B4">
              <w:rPr>
                <w:rFonts w:eastAsia="SimSun"/>
                <w:bCs/>
                <w:i/>
                <w:lang w:eastAsia="en-US"/>
              </w:rPr>
              <w:t xml:space="preserve">c=IN </w:t>
            </w:r>
            <w:r w:rsidRPr="00DF53B4">
              <w:rPr>
                <w:rFonts w:eastAsia="SimSun"/>
                <w:bCs/>
                <w:lang w:eastAsia="en-US"/>
              </w:rPr>
              <w:t xml:space="preserve">(addrtype) (connection-address for </w:t>
            </w:r>
            <w:r w:rsidR="006D4B6C" w:rsidRPr="00DF53B4">
              <w:rPr>
                <w:rFonts w:eastAsia="SimSun"/>
                <w:bCs/>
                <w:lang w:eastAsia="en-US"/>
              </w:rPr>
              <w:t>SS</w:t>
            </w:r>
            <w:r w:rsidRPr="00DF53B4">
              <w:rPr>
                <w:rFonts w:eastAsia="SimSun"/>
                <w:bCs/>
                <w:lang w:eastAsia="en-US"/>
              </w:rPr>
              <w:t>) [Note 1]</w:t>
            </w:r>
          </w:p>
          <w:p w14:paraId="5C47FE15" w14:textId="77777777" w:rsidR="00DE6B95" w:rsidRPr="00DF53B4" w:rsidRDefault="00DE6B95" w:rsidP="00DE6B95">
            <w:pPr>
              <w:pStyle w:val="TAL"/>
              <w:numPr>
                <w:ilvl w:val="1"/>
                <w:numId w:val="40"/>
              </w:numPr>
              <w:ind w:left="397" w:firstLine="0"/>
              <w:rPr>
                <w:rFonts w:eastAsia="SimSun"/>
                <w:bCs/>
                <w:i/>
                <w:lang w:eastAsia="en-US"/>
              </w:rPr>
            </w:pPr>
            <w:r w:rsidRPr="00DF53B4">
              <w:rPr>
                <w:rFonts w:eastAsia="SimSun"/>
                <w:bCs/>
                <w:i/>
                <w:lang w:eastAsia="en-US"/>
              </w:rPr>
              <w:t>b=AS:</w:t>
            </w:r>
            <w:r w:rsidRPr="00DF53B4">
              <w:rPr>
                <w:rFonts w:eastAsia="SimSun"/>
                <w:bCs/>
                <w:lang w:eastAsia="en-US"/>
              </w:rPr>
              <w:t>3</w:t>
            </w:r>
            <w:r w:rsidR="000826EF" w:rsidRPr="00DF53B4">
              <w:rPr>
                <w:rFonts w:eastAsia="SimSun"/>
                <w:bCs/>
                <w:lang w:eastAsia="en-US"/>
              </w:rPr>
              <w:t>7</w:t>
            </w:r>
          </w:p>
          <w:p w14:paraId="50EB5FD8" w14:textId="77777777" w:rsidR="00DE6B95" w:rsidRPr="00DF53B4" w:rsidRDefault="00DE6B95" w:rsidP="00DE6B95">
            <w:pPr>
              <w:pStyle w:val="TAL"/>
              <w:numPr>
                <w:ilvl w:val="1"/>
                <w:numId w:val="40"/>
              </w:numPr>
              <w:ind w:left="397" w:firstLine="0"/>
              <w:rPr>
                <w:rFonts w:eastAsia="SimSun"/>
                <w:bCs/>
                <w:i/>
                <w:lang w:eastAsia="en-US"/>
              </w:rPr>
            </w:pPr>
            <w:r w:rsidRPr="00DF53B4">
              <w:rPr>
                <w:rFonts w:eastAsia="SimSun"/>
                <w:bCs/>
                <w:i/>
                <w:lang w:eastAsia="en-US"/>
              </w:rPr>
              <w:t xml:space="preserve">b=RS: </w:t>
            </w:r>
            <w:r w:rsidRPr="00DF53B4">
              <w:rPr>
                <w:rFonts w:eastAsia="SimSun"/>
                <w:bCs/>
                <w:lang w:eastAsia="en-US"/>
              </w:rPr>
              <w:t>(bandwidth-value)</w:t>
            </w:r>
            <w:r w:rsidRPr="00DF53B4">
              <w:rPr>
                <w:rFonts w:cs="Tahoma"/>
                <w:szCs w:val="16"/>
                <w:lang w:eastAsia="en-US"/>
              </w:rPr>
              <w:t xml:space="preserve"> [Note 2]</w:t>
            </w:r>
          </w:p>
          <w:p w14:paraId="70C8B0BD" w14:textId="77777777" w:rsidR="00DE6B95" w:rsidRPr="00DF53B4" w:rsidRDefault="00DE6B95" w:rsidP="00DE6B95">
            <w:pPr>
              <w:pStyle w:val="TAL"/>
              <w:numPr>
                <w:ilvl w:val="1"/>
                <w:numId w:val="40"/>
              </w:numPr>
              <w:ind w:left="397" w:firstLine="0"/>
              <w:rPr>
                <w:rFonts w:eastAsia="SimSun"/>
                <w:snapToGrid w:val="0"/>
                <w:szCs w:val="24"/>
                <w:lang w:eastAsia="en-US"/>
              </w:rPr>
            </w:pPr>
            <w:r w:rsidRPr="00DF53B4">
              <w:rPr>
                <w:rFonts w:eastAsia="SimSun"/>
                <w:bCs/>
                <w:i/>
                <w:lang w:eastAsia="en-US"/>
              </w:rPr>
              <w:t>b=RR:</w:t>
            </w:r>
            <w:r w:rsidRPr="00DF53B4">
              <w:rPr>
                <w:rFonts w:eastAsia="SimSun"/>
                <w:snapToGrid w:val="0"/>
                <w:szCs w:val="24"/>
                <w:lang w:eastAsia="en-US"/>
              </w:rPr>
              <w:t xml:space="preserve"> (bandwidth-value)</w:t>
            </w:r>
            <w:r w:rsidRPr="00DF53B4">
              <w:rPr>
                <w:rFonts w:cs="Tahoma"/>
                <w:szCs w:val="16"/>
                <w:lang w:eastAsia="en-US"/>
              </w:rPr>
              <w:t xml:space="preserve"> [Note 2]</w:t>
            </w:r>
          </w:p>
          <w:p w14:paraId="5E31499B" w14:textId="77777777" w:rsidR="00DE6B95" w:rsidRPr="00DF53B4" w:rsidRDefault="00DE6B95" w:rsidP="00DE6B95">
            <w:pPr>
              <w:pStyle w:val="TAL"/>
              <w:rPr>
                <w:rFonts w:eastAsia="SimSun"/>
                <w:snapToGrid w:val="0"/>
                <w:szCs w:val="24"/>
                <w:lang w:eastAsia="en-US"/>
              </w:rPr>
            </w:pPr>
            <w:r w:rsidRPr="00DF53B4">
              <w:rPr>
                <w:rFonts w:eastAsia="SimSun"/>
                <w:snapToGrid w:val="0"/>
                <w:szCs w:val="24"/>
                <w:lang w:eastAsia="en-US"/>
              </w:rPr>
              <w:t>Attributes for media:</w:t>
            </w:r>
          </w:p>
          <w:p w14:paraId="23E19E65" w14:textId="77777777" w:rsidR="00DE6B95" w:rsidRPr="00DF53B4" w:rsidRDefault="00DE6B95" w:rsidP="00DE6B95">
            <w:pPr>
              <w:pStyle w:val="TAL"/>
              <w:numPr>
                <w:ilvl w:val="1"/>
                <w:numId w:val="40"/>
              </w:numPr>
              <w:ind w:left="397" w:firstLine="0"/>
              <w:rPr>
                <w:rFonts w:eastAsia="SimSun"/>
                <w:snapToGrid w:val="0"/>
                <w:szCs w:val="24"/>
                <w:lang w:eastAsia="en-US"/>
              </w:rPr>
            </w:pPr>
            <w:r w:rsidRPr="00DF53B4">
              <w:rPr>
                <w:rFonts w:eastAsia="SimSun"/>
                <w:i/>
                <w:snapToGrid w:val="0"/>
                <w:szCs w:val="24"/>
                <w:lang w:eastAsia="en-US"/>
              </w:rPr>
              <w:t>a=rtpmap:</w:t>
            </w:r>
            <w:r w:rsidRPr="00DF53B4">
              <w:rPr>
                <w:rFonts w:eastAsia="SimSun"/>
                <w:snapToGrid w:val="0"/>
                <w:szCs w:val="24"/>
                <w:lang w:eastAsia="en-US"/>
              </w:rPr>
              <w:t xml:space="preserve">(payload type) </w:t>
            </w:r>
            <w:r w:rsidRPr="00DF53B4">
              <w:rPr>
                <w:rFonts w:eastAsia="SimSun"/>
                <w:i/>
                <w:snapToGrid w:val="0"/>
                <w:szCs w:val="24"/>
                <w:lang w:eastAsia="en-US"/>
              </w:rPr>
              <w:t>AMR</w:t>
            </w:r>
            <w:r w:rsidR="001C3C2E" w:rsidRPr="00DF53B4">
              <w:rPr>
                <w:rFonts w:eastAsia="SimSun"/>
                <w:i/>
                <w:snapToGrid w:val="0"/>
                <w:szCs w:val="24"/>
                <w:lang w:eastAsia="en-US"/>
              </w:rPr>
              <w:t>-WB</w:t>
            </w:r>
            <w:r w:rsidRPr="00DF53B4">
              <w:rPr>
                <w:rFonts w:eastAsia="SimSun"/>
                <w:i/>
                <w:snapToGrid w:val="0"/>
                <w:szCs w:val="24"/>
                <w:lang w:eastAsia="en-US"/>
              </w:rPr>
              <w:t>/</w:t>
            </w:r>
            <w:r w:rsidR="001C3C2E" w:rsidRPr="00DF53B4">
              <w:rPr>
                <w:rFonts w:eastAsia="SimSun"/>
                <w:i/>
                <w:snapToGrid w:val="0"/>
                <w:szCs w:val="24"/>
                <w:lang w:eastAsia="en-US"/>
              </w:rPr>
              <w:t>16000</w:t>
            </w:r>
            <w:r w:rsidRPr="00DF53B4">
              <w:rPr>
                <w:rFonts w:eastAsia="SimSun"/>
                <w:i/>
                <w:snapToGrid w:val="0"/>
                <w:szCs w:val="24"/>
                <w:lang w:eastAsia="en-US"/>
              </w:rPr>
              <w:t>/1</w:t>
            </w:r>
            <w:r w:rsidRPr="00DF53B4">
              <w:rPr>
                <w:rFonts w:eastAsia="SimSun"/>
                <w:snapToGrid w:val="0"/>
                <w:szCs w:val="24"/>
                <w:lang w:eastAsia="en-US"/>
              </w:rPr>
              <w:t xml:space="preserve"> </w:t>
            </w:r>
            <w:r w:rsidRPr="00DF53B4">
              <w:rPr>
                <w:lang w:eastAsia="en-US"/>
              </w:rPr>
              <w:t>[Note 1]</w:t>
            </w:r>
          </w:p>
          <w:p w14:paraId="21864F6D" w14:textId="77777777" w:rsidR="00DE6B95" w:rsidRPr="00DF53B4" w:rsidRDefault="00256A8F" w:rsidP="00331843">
            <w:pPr>
              <w:pStyle w:val="TAL"/>
              <w:overflowPunct/>
              <w:autoSpaceDE/>
              <w:autoSpaceDN/>
              <w:adjustRightInd/>
              <w:ind w:left="397"/>
              <w:textAlignment w:val="auto"/>
              <w:rPr>
                <w:rFonts w:eastAsia="SimSun"/>
                <w:i/>
                <w:snapToGrid w:val="0"/>
                <w:szCs w:val="24"/>
                <w:lang w:eastAsia="en-US"/>
              </w:rPr>
            </w:pPr>
            <w:r w:rsidRPr="00DF53B4">
              <w:rPr>
                <w:rFonts w:eastAsia="SimSun"/>
                <w:i/>
                <w:snapToGrid w:val="0"/>
                <w:szCs w:val="24"/>
                <w:lang w:eastAsia="en-US"/>
              </w:rPr>
              <w:tab/>
            </w:r>
            <w:r w:rsidR="00DE6B95" w:rsidRPr="00DF53B4">
              <w:rPr>
                <w:rFonts w:eastAsia="SimSun"/>
                <w:i/>
                <w:snapToGrid w:val="0"/>
                <w:szCs w:val="24"/>
                <w:lang w:eastAsia="en-US"/>
              </w:rPr>
              <w:t>a=fmtp:</w:t>
            </w:r>
            <w:r w:rsidR="00DE6B95" w:rsidRPr="00DF53B4">
              <w:rPr>
                <w:rFonts w:eastAsia="SimSun"/>
                <w:snapToGrid w:val="0"/>
                <w:szCs w:val="24"/>
                <w:lang w:eastAsia="en-US"/>
              </w:rPr>
              <w:t>(format)</w:t>
            </w:r>
            <w:r w:rsidR="00DE6B95" w:rsidRPr="00DF53B4">
              <w:rPr>
                <w:lang w:eastAsia="en-US"/>
              </w:rPr>
              <w:t xml:space="preserve"> mode-change-capability=2; max-red=220 [Note 1]</w:t>
            </w:r>
          </w:p>
          <w:p w14:paraId="38A1CE0F" w14:textId="77777777" w:rsidR="00DE6B95" w:rsidRPr="00DF53B4" w:rsidRDefault="00DE6B95" w:rsidP="00DE6B95">
            <w:pPr>
              <w:pStyle w:val="TAL"/>
              <w:rPr>
                <w:rFonts w:eastAsia="SimSun"/>
                <w:snapToGrid w:val="0"/>
                <w:szCs w:val="24"/>
                <w:lang w:eastAsia="en-US"/>
              </w:rPr>
            </w:pPr>
            <w:r w:rsidRPr="00DF53B4">
              <w:rPr>
                <w:rFonts w:eastAsia="SimSun"/>
                <w:snapToGrid w:val="0"/>
                <w:szCs w:val="24"/>
                <w:lang w:eastAsia="en-US"/>
              </w:rPr>
              <w:t>Attributes for preconditions:</w:t>
            </w:r>
          </w:p>
          <w:p w14:paraId="326AD78A" w14:textId="77777777" w:rsidR="00DE6B95" w:rsidRPr="00DF53B4" w:rsidRDefault="00DE6B95" w:rsidP="00DE6B95">
            <w:pPr>
              <w:pStyle w:val="TAL"/>
              <w:numPr>
                <w:ilvl w:val="1"/>
                <w:numId w:val="40"/>
              </w:numPr>
              <w:ind w:left="397" w:firstLine="0"/>
              <w:rPr>
                <w:rFonts w:eastAsia="SimSun"/>
                <w:i/>
                <w:snapToGrid w:val="0"/>
                <w:szCs w:val="24"/>
                <w:lang w:eastAsia="en-US"/>
              </w:rPr>
            </w:pPr>
            <w:r w:rsidRPr="00DF53B4">
              <w:rPr>
                <w:lang w:eastAsia="en-US"/>
              </w:rPr>
              <w:t>a=curr:qos local sendrecv</w:t>
            </w:r>
            <w:r w:rsidRPr="00DF53B4">
              <w:rPr>
                <w:lang w:eastAsia="en-US"/>
              </w:rPr>
              <w:br/>
            </w:r>
            <w:r w:rsidR="00256A8F" w:rsidRPr="00DF53B4">
              <w:rPr>
                <w:lang w:eastAsia="en-US"/>
              </w:rPr>
              <w:tab/>
            </w:r>
            <w:r w:rsidRPr="00DF53B4">
              <w:rPr>
                <w:lang w:eastAsia="en-US"/>
              </w:rPr>
              <w:t>a=curr:qos remote sendrecv</w:t>
            </w:r>
            <w:r w:rsidRPr="00DF53B4">
              <w:rPr>
                <w:lang w:eastAsia="en-US"/>
              </w:rPr>
              <w:br/>
            </w:r>
            <w:r w:rsidR="00256A8F" w:rsidRPr="00DF53B4">
              <w:rPr>
                <w:lang w:eastAsia="en-US"/>
              </w:rPr>
              <w:tab/>
            </w:r>
            <w:r w:rsidRPr="00DF53B4">
              <w:rPr>
                <w:lang w:eastAsia="en-US"/>
              </w:rPr>
              <w:t>a=des:qos mandatory local sendrecv</w:t>
            </w:r>
            <w:r w:rsidRPr="00DF53B4">
              <w:rPr>
                <w:lang w:eastAsia="en-US"/>
              </w:rPr>
              <w:br/>
            </w:r>
            <w:r w:rsidR="00256A8F" w:rsidRPr="00DF53B4">
              <w:rPr>
                <w:lang w:eastAsia="en-US"/>
              </w:rPr>
              <w:tab/>
            </w:r>
            <w:r w:rsidRPr="00DF53B4">
              <w:rPr>
                <w:lang w:eastAsia="en-US"/>
              </w:rPr>
              <w:t>a=des:qos mandatory remote sendrecv</w:t>
            </w:r>
          </w:p>
          <w:p w14:paraId="47DB848D" w14:textId="77777777" w:rsidR="00DE6B95" w:rsidRPr="00DF53B4" w:rsidRDefault="00DE6B95" w:rsidP="00DE6B95">
            <w:pPr>
              <w:pStyle w:val="TAL"/>
              <w:rPr>
                <w:rFonts w:eastAsia="SimSun"/>
                <w:i/>
                <w:snapToGrid w:val="0"/>
                <w:szCs w:val="24"/>
                <w:lang w:eastAsia="en-US"/>
              </w:rPr>
            </w:pPr>
          </w:p>
          <w:p w14:paraId="4B78F0A3" w14:textId="77777777" w:rsidR="00DE6B95" w:rsidRPr="00DF53B4" w:rsidRDefault="00DE6B95" w:rsidP="00DE6B95">
            <w:pPr>
              <w:pStyle w:val="TAL"/>
              <w:tabs>
                <w:tab w:val="left" w:pos="4306"/>
              </w:tabs>
              <w:rPr>
                <w:lang w:eastAsia="en-US"/>
              </w:rPr>
            </w:pPr>
            <w:r w:rsidRPr="00DF53B4">
              <w:rPr>
                <w:rFonts w:eastAsia="SimSun"/>
                <w:snapToGrid w:val="0"/>
                <w:szCs w:val="24"/>
                <w:lang w:eastAsia="en-US"/>
              </w:rPr>
              <w:t xml:space="preserve">Note 1: </w:t>
            </w:r>
            <w:r w:rsidRPr="00DF53B4">
              <w:rPr>
                <w:lang w:eastAsia="en-US"/>
              </w:rPr>
              <w:t>The value for fmt, payload type (AMR) and format is copied from step 1</w:t>
            </w:r>
          </w:p>
          <w:p w14:paraId="79B467C4" w14:textId="77777777" w:rsidR="00DE6B95" w:rsidRPr="00DF53B4" w:rsidRDefault="00DE6B95" w:rsidP="00DE6B95">
            <w:pPr>
              <w:pStyle w:val="TAL"/>
              <w:tabs>
                <w:tab w:val="left" w:pos="4306"/>
              </w:tabs>
              <w:rPr>
                <w:lang w:eastAsia="en-US"/>
              </w:rPr>
            </w:pPr>
            <w:r w:rsidRPr="00DF53B4">
              <w:rPr>
                <w:lang w:eastAsia="en-US"/>
              </w:rPr>
              <w:t>Note 2: The bandwidth-value is copied from step 1.</w:t>
            </w:r>
          </w:p>
          <w:p w14:paraId="18FDC025" w14:textId="77777777" w:rsidR="004531BA" w:rsidRPr="00DF53B4" w:rsidRDefault="0079706B" w:rsidP="00331843">
            <w:pPr>
              <w:pStyle w:val="TAL"/>
              <w:tabs>
                <w:tab w:val="left" w:pos="4306"/>
              </w:tabs>
              <w:rPr>
                <w:rFonts w:eastAsia="SimSun"/>
                <w:snapToGrid w:val="0"/>
                <w:szCs w:val="24"/>
                <w:lang w:eastAsia="en-US"/>
              </w:rPr>
            </w:pPr>
            <w:r w:rsidRPr="00DF53B4">
              <w:rPr>
                <w:lang w:eastAsia="en-US"/>
              </w:rPr>
              <w:t>Note 3: sess-version incremented by one if SDP changed compared to last SDP sent by SS.</w:t>
            </w:r>
          </w:p>
        </w:tc>
      </w:tr>
    </w:tbl>
    <w:p w14:paraId="5B765540" w14:textId="77777777" w:rsidR="00DE6B95" w:rsidRPr="00DF53B4" w:rsidRDefault="00DE6B95" w:rsidP="0030729A">
      <w:pPr>
        <w:rPr>
          <w:rFonts w:ascii="Arial" w:hAnsi="Arial"/>
        </w:rPr>
      </w:pPr>
    </w:p>
    <w:p w14:paraId="65B157A2" w14:textId="77777777" w:rsidR="007B7985" w:rsidRPr="00DF53B4" w:rsidRDefault="007B7985" w:rsidP="007B7985">
      <w:pPr>
        <w:pStyle w:val="H6"/>
      </w:pPr>
      <w:r w:rsidRPr="00DF53B4">
        <w:t>ACK (Step 4)</w:t>
      </w:r>
    </w:p>
    <w:p w14:paraId="5F7BC475" w14:textId="77777777" w:rsidR="007B7985" w:rsidRPr="00DF53B4" w:rsidRDefault="007B7985" w:rsidP="007B7985">
      <w:pPr>
        <w:keepNext/>
      </w:pPr>
      <w:r w:rsidRPr="00DF53B4">
        <w:t>Use the defa</w:t>
      </w:r>
      <w:r w:rsidR="0055300D" w:rsidRPr="00DF53B4">
        <w:t>ult message "ACK"</w:t>
      </w:r>
      <w:r w:rsidRPr="00DF53B4">
        <w:t xml:space="preserve"> in annex A.2.7 with condition A5 and the following exceptions:</w:t>
      </w:r>
    </w:p>
    <w:tbl>
      <w:tblPr>
        <w:tblW w:w="0" w:type="auto"/>
        <w:tblInd w:w="108" w:type="dxa"/>
        <w:tblLook w:val="01E0" w:firstRow="1" w:lastRow="1" w:firstColumn="1" w:lastColumn="1" w:noHBand="0" w:noVBand="0"/>
      </w:tblPr>
      <w:tblGrid>
        <w:gridCol w:w="1843"/>
        <w:gridCol w:w="992"/>
        <w:gridCol w:w="4253"/>
        <w:gridCol w:w="850"/>
        <w:gridCol w:w="1418"/>
      </w:tblGrid>
      <w:tr w:rsidR="007B7985" w:rsidRPr="00DF53B4" w14:paraId="56D8FE9A" w14:textId="77777777" w:rsidTr="00BE0571">
        <w:trPr>
          <w:trHeight w:val="255"/>
          <w:tblHeader/>
        </w:trPr>
        <w:tc>
          <w:tcPr>
            <w:tcW w:w="1843" w:type="dxa"/>
            <w:tcBorders>
              <w:top w:val="single" w:sz="4" w:space="0" w:color="auto"/>
              <w:left w:val="single" w:sz="4" w:space="0" w:color="auto"/>
              <w:bottom w:val="single" w:sz="4" w:space="0" w:color="auto"/>
              <w:right w:val="single" w:sz="4" w:space="0" w:color="auto"/>
            </w:tcBorders>
          </w:tcPr>
          <w:p w14:paraId="2A2C97D8" w14:textId="77777777" w:rsidR="007B7985" w:rsidRPr="00DF53B4" w:rsidRDefault="007B7985" w:rsidP="00C13FD9">
            <w:pPr>
              <w:pStyle w:val="TAH"/>
              <w:rPr>
                <w:lang w:eastAsia="en-US"/>
              </w:rPr>
            </w:pPr>
            <w:r w:rsidRPr="00DF53B4">
              <w:rPr>
                <w:lang w:eastAsia="en-US"/>
              </w:rPr>
              <w:t>Header/param</w:t>
            </w:r>
          </w:p>
        </w:tc>
        <w:tc>
          <w:tcPr>
            <w:tcW w:w="992" w:type="dxa"/>
            <w:tcBorders>
              <w:top w:val="single" w:sz="4" w:space="0" w:color="auto"/>
              <w:left w:val="single" w:sz="4" w:space="0" w:color="auto"/>
              <w:bottom w:val="single" w:sz="4" w:space="0" w:color="auto"/>
              <w:right w:val="single" w:sz="4" w:space="0" w:color="auto"/>
            </w:tcBorders>
          </w:tcPr>
          <w:p w14:paraId="0BC9FD0F" w14:textId="77777777" w:rsidR="007B7985" w:rsidRPr="00DF53B4" w:rsidRDefault="007B7985" w:rsidP="00C13FD9">
            <w:pPr>
              <w:pStyle w:val="TAH"/>
              <w:rPr>
                <w:lang w:eastAsia="en-US"/>
              </w:rPr>
            </w:pPr>
            <w:r w:rsidRPr="00DF53B4">
              <w:rPr>
                <w:lang w:eastAsia="en-US"/>
              </w:rPr>
              <w:t>Cond</w:t>
            </w:r>
          </w:p>
        </w:tc>
        <w:tc>
          <w:tcPr>
            <w:tcW w:w="4253" w:type="dxa"/>
            <w:tcBorders>
              <w:top w:val="single" w:sz="4" w:space="0" w:color="auto"/>
              <w:left w:val="single" w:sz="4" w:space="0" w:color="auto"/>
              <w:bottom w:val="single" w:sz="4" w:space="0" w:color="auto"/>
              <w:right w:val="single" w:sz="4" w:space="0" w:color="auto"/>
            </w:tcBorders>
            <w:shd w:val="clear" w:color="auto" w:fill="auto"/>
          </w:tcPr>
          <w:p w14:paraId="5EFDD5C7" w14:textId="77777777" w:rsidR="007B7985" w:rsidRPr="00DF53B4" w:rsidRDefault="007B7985" w:rsidP="00C13FD9">
            <w:pPr>
              <w:pStyle w:val="TAH"/>
              <w:rPr>
                <w:lang w:eastAsia="en-US"/>
              </w:rPr>
            </w:pPr>
            <w:r w:rsidRPr="00DF53B4">
              <w:rPr>
                <w:lang w:eastAsia="en-US"/>
              </w:rPr>
              <w:t>Value/remark</w:t>
            </w:r>
          </w:p>
        </w:tc>
        <w:tc>
          <w:tcPr>
            <w:tcW w:w="850" w:type="dxa"/>
            <w:tcBorders>
              <w:top w:val="single" w:sz="4" w:space="0" w:color="auto"/>
              <w:left w:val="single" w:sz="4" w:space="0" w:color="auto"/>
              <w:bottom w:val="single" w:sz="4" w:space="0" w:color="auto"/>
              <w:right w:val="single" w:sz="4" w:space="0" w:color="auto"/>
            </w:tcBorders>
          </w:tcPr>
          <w:p w14:paraId="4AFF2F60" w14:textId="77777777" w:rsidR="007B7985" w:rsidRPr="00DF53B4" w:rsidRDefault="007B7985" w:rsidP="00C13FD9">
            <w:pPr>
              <w:pStyle w:val="TAH"/>
              <w:rPr>
                <w:lang w:eastAsia="en-US"/>
              </w:rPr>
            </w:pPr>
            <w:r w:rsidRPr="00DF53B4">
              <w:rPr>
                <w:lang w:eastAsia="en-US"/>
              </w:rPr>
              <w:t>Rel</w:t>
            </w:r>
          </w:p>
        </w:tc>
        <w:tc>
          <w:tcPr>
            <w:tcW w:w="1418" w:type="dxa"/>
            <w:tcBorders>
              <w:top w:val="single" w:sz="4" w:space="0" w:color="auto"/>
              <w:left w:val="single" w:sz="4" w:space="0" w:color="auto"/>
              <w:bottom w:val="single" w:sz="4" w:space="0" w:color="auto"/>
              <w:right w:val="single" w:sz="4" w:space="0" w:color="auto"/>
            </w:tcBorders>
          </w:tcPr>
          <w:p w14:paraId="3AC947EC" w14:textId="77777777" w:rsidR="007B7985" w:rsidRPr="00DF53B4" w:rsidRDefault="007B7985" w:rsidP="00C13FD9">
            <w:pPr>
              <w:pStyle w:val="TAH"/>
              <w:rPr>
                <w:lang w:eastAsia="en-US"/>
              </w:rPr>
            </w:pPr>
            <w:r w:rsidRPr="00DF53B4">
              <w:rPr>
                <w:lang w:eastAsia="en-US"/>
              </w:rPr>
              <w:t>Reference</w:t>
            </w:r>
          </w:p>
        </w:tc>
      </w:tr>
      <w:tr w:rsidR="007B7985" w:rsidRPr="00DF53B4" w14:paraId="782EF069" w14:textId="77777777" w:rsidTr="00BE0571">
        <w:trPr>
          <w:trHeight w:val="255"/>
        </w:trPr>
        <w:tc>
          <w:tcPr>
            <w:tcW w:w="1843" w:type="dxa"/>
            <w:tcBorders>
              <w:top w:val="single" w:sz="4" w:space="0" w:color="auto"/>
              <w:left w:val="single" w:sz="4" w:space="0" w:color="auto"/>
              <w:bottom w:val="nil"/>
              <w:right w:val="single" w:sz="4" w:space="0" w:color="auto"/>
            </w:tcBorders>
          </w:tcPr>
          <w:p w14:paraId="5DAC39ED" w14:textId="77777777" w:rsidR="007B7985" w:rsidRPr="00DF53B4" w:rsidRDefault="007B7985" w:rsidP="00C13FD9">
            <w:pPr>
              <w:pStyle w:val="TAL"/>
              <w:rPr>
                <w:b/>
                <w:lang w:eastAsia="en-US"/>
              </w:rPr>
            </w:pPr>
            <w:r w:rsidRPr="00DF53B4">
              <w:rPr>
                <w:b/>
                <w:lang w:eastAsia="en-US"/>
              </w:rPr>
              <w:t>Request-Line</w:t>
            </w:r>
          </w:p>
        </w:tc>
        <w:tc>
          <w:tcPr>
            <w:tcW w:w="992" w:type="dxa"/>
            <w:tcBorders>
              <w:top w:val="single" w:sz="4" w:space="0" w:color="auto"/>
              <w:left w:val="single" w:sz="4" w:space="0" w:color="auto"/>
              <w:bottom w:val="nil"/>
              <w:right w:val="single" w:sz="4" w:space="0" w:color="auto"/>
            </w:tcBorders>
          </w:tcPr>
          <w:p w14:paraId="33372D16" w14:textId="77777777" w:rsidR="007B7985" w:rsidRPr="00DF53B4" w:rsidRDefault="007B7985" w:rsidP="00C13FD9">
            <w:pPr>
              <w:pStyle w:val="TAL"/>
              <w:rPr>
                <w:lang w:eastAsia="en-US"/>
              </w:rPr>
            </w:pPr>
          </w:p>
        </w:tc>
        <w:tc>
          <w:tcPr>
            <w:tcW w:w="4253" w:type="dxa"/>
            <w:tcBorders>
              <w:top w:val="single" w:sz="4" w:space="0" w:color="auto"/>
              <w:left w:val="single" w:sz="4" w:space="0" w:color="auto"/>
              <w:bottom w:val="nil"/>
              <w:right w:val="single" w:sz="4" w:space="0" w:color="auto"/>
            </w:tcBorders>
            <w:shd w:val="clear" w:color="auto" w:fill="auto"/>
          </w:tcPr>
          <w:p w14:paraId="66C985B9" w14:textId="77777777" w:rsidR="007B7985" w:rsidRPr="00DF53B4" w:rsidRDefault="007B7985" w:rsidP="00C13FD9">
            <w:pPr>
              <w:pStyle w:val="TAL"/>
              <w:rPr>
                <w:lang w:eastAsia="en-US"/>
              </w:rPr>
            </w:pPr>
          </w:p>
        </w:tc>
        <w:tc>
          <w:tcPr>
            <w:tcW w:w="850" w:type="dxa"/>
            <w:vMerge w:val="restart"/>
            <w:tcBorders>
              <w:top w:val="single" w:sz="4" w:space="0" w:color="auto"/>
              <w:left w:val="single" w:sz="4" w:space="0" w:color="auto"/>
              <w:bottom w:val="single" w:sz="4" w:space="0" w:color="auto"/>
              <w:right w:val="single" w:sz="4" w:space="0" w:color="auto"/>
            </w:tcBorders>
          </w:tcPr>
          <w:p w14:paraId="5C1BF727" w14:textId="77777777" w:rsidR="007B7985" w:rsidRPr="00DF53B4" w:rsidRDefault="007B7985" w:rsidP="00C13FD9">
            <w:pPr>
              <w:pStyle w:val="TAL"/>
              <w:rPr>
                <w:lang w:eastAsia="en-US"/>
              </w:rPr>
            </w:pPr>
          </w:p>
        </w:tc>
        <w:tc>
          <w:tcPr>
            <w:tcW w:w="1418" w:type="dxa"/>
            <w:vMerge w:val="restart"/>
            <w:tcBorders>
              <w:top w:val="single" w:sz="4" w:space="0" w:color="auto"/>
              <w:left w:val="single" w:sz="4" w:space="0" w:color="auto"/>
              <w:bottom w:val="single" w:sz="4" w:space="0" w:color="auto"/>
              <w:right w:val="single" w:sz="4" w:space="0" w:color="auto"/>
            </w:tcBorders>
          </w:tcPr>
          <w:p w14:paraId="37E5710E" w14:textId="77777777" w:rsidR="007B7985" w:rsidRPr="00DF53B4" w:rsidRDefault="00862364" w:rsidP="00C13FD9">
            <w:pPr>
              <w:pStyle w:val="TAL"/>
              <w:rPr>
                <w:b/>
                <w:lang w:eastAsia="en-US"/>
              </w:rPr>
            </w:pPr>
            <w:r w:rsidRPr="00DF53B4">
              <w:rPr>
                <w:lang w:eastAsia="en-US"/>
              </w:rPr>
              <w:t>RFC </w:t>
            </w:r>
            <w:r w:rsidR="007B7985" w:rsidRPr="00DF53B4">
              <w:rPr>
                <w:lang w:eastAsia="en-US"/>
              </w:rPr>
              <w:t>3261 [15]</w:t>
            </w:r>
          </w:p>
        </w:tc>
      </w:tr>
      <w:tr w:rsidR="007B7985" w:rsidRPr="00DF53B4" w14:paraId="6B550DC9" w14:textId="77777777" w:rsidTr="00BE0571">
        <w:trPr>
          <w:trHeight w:val="255"/>
        </w:trPr>
        <w:tc>
          <w:tcPr>
            <w:tcW w:w="1843" w:type="dxa"/>
            <w:tcBorders>
              <w:top w:val="nil"/>
              <w:left w:val="single" w:sz="4" w:space="0" w:color="auto"/>
              <w:bottom w:val="nil"/>
              <w:right w:val="single" w:sz="4" w:space="0" w:color="auto"/>
            </w:tcBorders>
          </w:tcPr>
          <w:p w14:paraId="3BC9F38A" w14:textId="77777777" w:rsidR="007B7985" w:rsidRPr="00DF53B4" w:rsidRDefault="007B7985" w:rsidP="00C13FD9">
            <w:pPr>
              <w:pStyle w:val="TAL"/>
              <w:rPr>
                <w:b/>
                <w:lang w:eastAsia="en-US"/>
              </w:rPr>
            </w:pPr>
            <w:r w:rsidRPr="00DF53B4">
              <w:rPr>
                <w:lang w:eastAsia="en-US"/>
              </w:rPr>
              <w:tab/>
              <w:t>Method</w:t>
            </w:r>
          </w:p>
        </w:tc>
        <w:tc>
          <w:tcPr>
            <w:tcW w:w="992" w:type="dxa"/>
            <w:tcBorders>
              <w:top w:val="nil"/>
              <w:left w:val="single" w:sz="4" w:space="0" w:color="auto"/>
              <w:bottom w:val="nil"/>
              <w:right w:val="single" w:sz="4" w:space="0" w:color="auto"/>
            </w:tcBorders>
          </w:tcPr>
          <w:p w14:paraId="4D90D7AA" w14:textId="77777777" w:rsidR="007B7985" w:rsidRPr="00DF53B4" w:rsidRDefault="007B7985" w:rsidP="00C13FD9">
            <w:pPr>
              <w:pStyle w:val="TAL"/>
              <w:rPr>
                <w:i/>
                <w:lang w:eastAsia="en-US"/>
              </w:rPr>
            </w:pPr>
          </w:p>
        </w:tc>
        <w:tc>
          <w:tcPr>
            <w:tcW w:w="4253" w:type="dxa"/>
            <w:tcBorders>
              <w:top w:val="nil"/>
              <w:left w:val="single" w:sz="4" w:space="0" w:color="auto"/>
              <w:bottom w:val="nil"/>
              <w:right w:val="single" w:sz="4" w:space="0" w:color="auto"/>
            </w:tcBorders>
            <w:shd w:val="clear" w:color="auto" w:fill="auto"/>
          </w:tcPr>
          <w:p w14:paraId="48AE6920" w14:textId="77777777" w:rsidR="007B7985" w:rsidRPr="00DF53B4" w:rsidRDefault="007B7985" w:rsidP="00C13FD9">
            <w:pPr>
              <w:pStyle w:val="TAL"/>
              <w:rPr>
                <w:b/>
                <w:lang w:eastAsia="en-US"/>
              </w:rPr>
            </w:pPr>
            <w:r w:rsidRPr="00DF53B4">
              <w:rPr>
                <w:lang w:eastAsia="en-US"/>
              </w:rPr>
              <w:t>ACK</w:t>
            </w:r>
          </w:p>
        </w:tc>
        <w:tc>
          <w:tcPr>
            <w:tcW w:w="850" w:type="dxa"/>
            <w:vMerge/>
            <w:tcBorders>
              <w:top w:val="single" w:sz="4" w:space="0" w:color="auto"/>
              <w:left w:val="single" w:sz="4" w:space="0" w:color="auto"/>
              <w:bottom w:val="single" w:sz="4" w:space="0" w:color="auto"/>
              <w:right w:val="single" w:sz="4" w:space="0" w:color="auto"/>
            </w:tcBorders>
          </w:tcPr>
          <w:p w14:paraId="6603DEB1" w14:textId="77777777" w:rsidR="007B7985" w:rsidRPr="00DF53B4" w:rsidRDefault="007B7985" w:rsidP="00C13FD9">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3D8325FC" w14:textId="77777777" w:rsidR="007B7985" w:rsidRPr="00DF53B4" w:rsidRDefault="007B7985" w:rsidP="00C13FD9">
            <w:pPr>
              <w:pStyle w:val="TAL"/>
              <w:rPr>
                <w:lang w:eastAsia="en-US"/>
              </w:rPr>
            </w:pPr>
          </w:p>
        </w:tc>
      </w:tr>
      <w:tr w:rsidR="007B7985" w:rsidRPr="00DF53B4" w14:paraId="54DC8D6A" w14:textId="77777777" w:rsidTr="00BE0571">
        <w:trPr>
          <w:trHeight w:val="255"/>
        </w:trPr>
        <w:tc>
          <w:tcPr>
            <w:tcW w:w="1843" w:type="dxa"/>
            <w:tcBorders>
              <w:top w:val="nil"/>
              <w:left w:val="single" w:sz="4" w:space="0" w:color="auto"/>
              <w:bottom w:val="nil"/>
              <w:right w:val="single" w:sz="4" w:space="0" w:color="auto"/>
            </w:tcBorders>
          </w:tcPr>
          <w:p w14:paraId="38FEBEAC" w14:textId="77777777" w:rsidR="007B7985" w:rsidRPr="00DF53B4" w:rsidRDefault="007B7985" w:rsidP="00C13FD9">
            <w:pPr>
              <w:pStyle w:val="TAL"/>
              <w:rPr>
                <w:b/>
                <w:lang w:eastAsia="en-US"/>
              </w:rPr>
            </w:pPr>
            <w:r w:rsidRPr="00DF53B4">
              <w:rPr>
                <w:lang w:eastAsia="en-US"/>
              </w:rPr>
              <w:tab/>
              <w:t>Request-URI</w:t>
            </w:r>
          </w:p>
        </w:tc>
        <w:tc>
          <w:tcPr>
            <w:tcW w:w="992" w:type="dxa"/>
            <w:tcBorders>
              <w:top w:val="nil"/>
              <w:left w:val="single" w:sz="4" w:space="0" w:color="auto"/>
              <w:bottom w:val="nil"/>
              <w:right w:val="single" w:sz="4" w:space="0" w:color="auto"/>
            </w:tcBorders>
          </w:tcPr>
          <w:p w14:paraId="1FE5A0A2" w14:textId="77777777" w:rsidR="007B7985" w:rsidRPr="00DF53B4" w:rsidRDefault="007B7985" w:rsidP="00C13FD9">
            <w:pPr>
              <w:pStyle w:val="TAL"/>
              <w:rPr>
                <w:i/>
                <w:lang w:eastAsia="en-US"/>
              </w:rPr>
            </w:pPr>
          </w:p>
        </w:tc>
        <w:tc>
          <w:tcPr>
            <w:tcW w:w="4253" w:type="dxa"/>
            <w:tcBorders>
              <w:top w:val="nil"/>
              <w:left w:val="single" w:sz="4" w:space="0" w:color="auto"/>
              <w:bottom w:val="nil"/>
              <w:right w:val="single" w:sz="4" w:space="0" w:color="auto"/>
            </w:tcBorders>
            <w:shd w:val="clear" w:color="auto" w:fill="auto"/>
          </w:tcPr>
          <w:p w14:paraId="475019A7" w14:textId="77777777" w:rsidR="007B7985" w:rsidRPr="00DF53B4" w:rsidRDefault="007B7985" w:rsidP="00C13FD9">
            <w:pPr>
              <w:pStyle w:val="TAL"/>
              <w:rPr>
                <w:lang w:eastAsia="en-US"/>
              </w:rPr>
            </w:pPr>
            <w:r w:rsidRPr="00DF53B4">
              <w:rPr>
                <w:lang w:eastAsia="en-US"/>
              </w:rPr>
              <w:t>Same value as the URI from the Contact header of the original INVITE request as sent by SS</w:t>
            </w:r>
          </w:p>
        </w:tc>
        <w:tc>
          <w:tcPr>
            <w:tcW w:w="850" w:type="dxa"/>
            <w:vMerge/>
            <w:tcBorders>
              <w:top w:val="single" w:sz="4" w:space="0" w:color="auto"/>
              <w:left w:val="single" w:sz="4" w:space="0" w:color="auto"/>
              <w:bottom w:val="single" w:sz="4" w:space="0" w:color="auto"/>
              <w:right w:val="single" w:sz="4" w:space="0" w:color="auto"/>
            </w:tcBorders>
          </w:tcPr>
          <w:p w14:paraId="66F4FB59" w14:textId="77777777" w:rsidR="007B7985" w:rsidRPr="00DF53B4" w:rsidRDefault="007B7985" w:rsidP="00C13FD9">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5F5B83CF" w14:textId="77777777" w:rsidR="007B7985" w:rsidRPr="00DF53B4" w:rsidRDefault="007B7985" w:rsidP="00C13FD9">
            <w:pPr>
              <w:pStyle w:val="TAL"/>
              <w:rPr>
                <w:lang w:eastAsia="en-US"/>
              </w:rPr>
            </w:pPr>
          </w:p>
        </w:tc>
      </w:tr>
      <w:tr w:rsidR="007B7985" w:rsidRPr="00DF53B4" w14:paraId="61BEF66A" w14:textId="77777777" w:rsidTr="00BE0571">
        <w:trPr>
          <w:trHeight w:val="255"/>
        </w:trPr>
        <w:tc>
          <w:tcPr>
            <w:tcW w:w="1843" w:type="dxa"/>
            <w:tcBorders>
              <w:top w:val="nil"/>
              <w:left w:val="single" w:sz="4" w:space="0" w:color="auto"/>
              <w:bottom w:val="single" w:sz="4" w:space="0" w:color="auto"/>
              <w:right w:val="single" w:sz="4" w:space="0" w:color="auto"/>
            </w:tcBorders>
          </w:tcPr>
          <w:p w14:paraId="2C2A06F5" w14:textId="77777777" w:rsidR="007B7985" w:rsidRPr="00DF53B4" w:rsidRDefault="007B7985" w:rsidP="00C13FD9">
            <w:pPr>
              <w:pStyle w:val="TAL"/>
              <w:rPr>
                <w:b/>
                <w:lang w:eastAsia="en-US"/>
              </w:rPr>
            </w:pPr>
            <w:r w:rsidRPr="00DF53B4">
              <w:rPr>
                <w:lang w:eastAsia="en-US"/>
              </w:rPr>
              <w:tab/>
              <w:t>SIP-Version</w:t>
            </w:r>
          </w:p>
        </w:tc>
        <w:tc>
          <w:tcPr>
            <w:tcW w:w="992" w:type="dxa"/>
            <w:tcBorders>
              <w:top w:val="nil"/>
              <w:left w:val="single" w:sz="4" w:space="0" w:color="auto"/>
              <w:bottom w:val="single" w:sz="4" w:space="0" w:color="auto"/>
              <w:right w:val="single" w:sz="4" w:space="0" w:color="auto"/>
            </w:tcBorders>
          </w:tcPr>
          <w:p w14:paraId="6359AA9C" w14:textId="77777777" w:rsidR="007B7985" w:rsidRPr="00DF53B4" w:rsidRDefault="007B7985" w:rsidP="00C13FD9">
            <w:pPr>
              <w:pStyle w:val="TAL"/>
              <w:rPr>
                <w:i/>
                <w:lang w:eastAsia="en-US"/>
              </w:rPr>
            </w:pPr>
          </w:p>
        </w:tc>
        <w:tc>
          <w:tcPr>
            <w:tcW w:w="4253" w:type="dxa"/>
            <w:tcBorders>
              <w:top w:val="nil"/>
              <w:left w:val="single" w:sz="4" w:space="0" w:color="auto"/>
              <w:bottom w:val="single" w:sz="4" w:space="0" w:color="auto"/>
              <w:right w:val="single" w:sz="4" w:space="0" w:color="auto"/>
            </w:tcBorders>
            <w:shd w:val="clear" w:color="auto" w:fill="auto"/>
          </w:tcPr>
          <w:p w14:paraId="01F31910" w14:textId="77777777" w:rsidR="007B7985" w:rsidRPr="00DF53B4" w:rsidRDefault="007B7985" w:rsidP="00C13FD9">
            <w:pPr>
              <w:pStyle w:val="TAL"/>
              <w:rPr>
                <w:b/>
                <w:lang w:eastAsia="en-US"/>
              </w:rPr>
            </w:pPr>
            <w:r w:rsidRPr="00DF53B4">
              <w:rPr>
                <w:lang w:eastAsia="en-US"/>
              </w:rPr>
              <w:t>SIP/2.0</w:t>
            </w:r>
          </w:p>
        </w:tc>
        <w:tc>
          <w:tcPr>
            <w:tcW w:w="850" w:type="dxa"/>
            <w:vMerge/>
            <w:tcBorders>
              <w:top w:val="single" w:sz="4" w:space="0" w:color="auto"/>
              <w:left w:val="single" w:sz="4" w:space="0" w:color="auto"/>
              <w:bottom w:val="single" w:sz="4" w:space="0" w:color="auto"/>
              <w:right w:val="single" w:sz="4" w:space="0" w:color="auto"/>
            </w:tcBorders>
          </w:tcPr>
          <w:p w14:paraId="66152DFD" w14:textId="77777777" w:rsidR="007B7985" w:rsidRPr="00DF53B4" w:rsidRDefault="007B7985" w:rsidP="00C13FD9">
            <w:pPr>
              <w:pStyle w:val="TAL"/>
              <w:rPr>
                <w:lang w:eastAsia="en-US"/>
              </w:rPr>
            </w:pPr>
          </w:p>
        </w:tc>
        <w:tc>
          <w:tcPr>
            <w:tcW w:w="1418" w:type="dxa"/>
            <w:vMerge/>
            <w:tcBorders>
              <w:top w:val="single" w:sz="4" w:space="0" w:color="auto"/>
              <w:left w:val="single" w:sz="4" w:space="0" w:color="auto"/>
              <w:bottom w:val="single" w:sz="4" w:space="0" w:color="auto"/>
              <w:right w:val="single" w:sz="4" w:space="0" w:color="auto"/>
            </w:tcBorders>
          </w:tcPr>
          <w:p w14:paraId="55921F13" w14:textId="77777777" w:rsidR="007B7985" w:rsidRPr="00DF53B4" w:rsidRDefault="007B7985" w:rsidP="00C13FD9">
            <w:pPr>
              <w:pStyle w:val="TAL"/>
              <w:rPr>
                <w:lang w:eastAsia="en-US"/>
              </w:rPr>
            </w:pPr>
          </w:p>
        </w:tc>
      </w:tr>
      <w:tr w:rsidR="007B7985" w:rsidRPr="00DF53B4" w14:paraId="5CAD31AB" w14:textId="77777777" w:rsidTr="00BE0571">
        <w:tc>
          <w:tcPr>
            <w:tcW w:w="1843" w:type="dxa"/>
            <w:tcBorders>
              <w:top w:val="single" w:sz="4" w:space="0" w:color="auto"/>
              <w:left w:val="single" w:sz="4" w:space="0" w:color="auto"/>
              <w:bottom w:val="single" w:sz="4" w:space="0" w:color="auto"/>
              <w:right w:val="single" w:sz="4" w:space="0" w:color="auto"/>
            </w:tcBorders>
          </w:tcPr>
          <w:p w14:paraId="76002A87" w14:textId="77777777" w:rsidR="007B7985" w:rsidRPr="00DF53B4" w:rsidRDefault="007B7985" w:rsidP="00C13FD9">
            <w:pPr>
              <w:pStyle w:val="TAL"/>
              <w:rPr>
                <w:lang w:eastAsia="en-US"/>
              </w:rPr>
            </w:pPr>
            <w:r w:rsidRPr="00DF53B4">
              <w:rPr>
                <w:b/>
                <w:lang w:eastAsia="en-US"/>
              </w:rPr>
              <w:t>To</w:t>
            </w:r>
          </w:p>
          <w:p w14:paraId="7F6C7E11" w14:textId="77777777" w:rsidR="007B7985" w:rsidRPr="00DF53B4" w:rsidRDefault="007B7985" w:rsidP="007B7985">
            <w:pPr>
              <w:pStyle w:val="TAL"/>
              <w:rPr>
                <w:b/>
                <w:lang w:eastAsia="en-US"/>
              </w:rPr>
            </w:pPr>
            <w:r w:rsidRPr="00DF53B4">
              <w:rPr>
                <w:lang w:eastAsia="en-US"/>
              </w:rPr>
              <w:tab/>
              <w:t>addr-spec</w:t>
            </w:r>
          </w:p>
          <w:p w14:paraId="002D4A4A" w14:textId="77777777" w:rsidR="007B7985" w:rsidRPr="00DF53B4" w:rsidRDefault="007B7985" w:rsidP="007B7985">
            <w:pPr>
              <w:pStyle w:val="TAL"/>
              <w:rPr>
                <w:lang w:eastAsia="en-US"/>
              </w:rPr>
            </w:pPr>
            <w:r w:rsidRPr="00DF53B4">
              <w:rPr>
                <w:lang w:eastAsia="en-US"/>
              </w:rPr>
              <w:tab/>
              <w:t>tag</w:t>
            </w:r>
          </w:p>
        </w:tc>
        <w:tc>
          <w:tcPr>
            <w:tcW w:w="992" w:type="dxa"/>
            <w:tcBorders>
              <w:top w:val="single" w:sz="4" w:space="0" w:color="auto"/>
              <w:left w:val="single" w:sz="4" w:space="0" w:color="auto"/>
              <w:bottom w:val="single" w:sz="4" w:space="0" w:color="auto"/>
              <w:right w:val="single" w:sz="4" w:space="0" w:color="auto"/>
            </w:tcBorders>
          </w:tcPr>
          <w:p w14:paraId="6487B2F3" w14:textId="77777777" w:rsidR="007B7985" w:rsidRPr="00DF53B4" w:rsidRDefault="007B7985" w:rsidP="00C13FD9">
            <w:pPr>
              <w:pStyle w:val="TAL"/>
              <w:tabs>
                <w:tab w:val="left" w:pos="449"/>
              </w:tabs>
              <w:rPr>
                <w:i/>
                <w:lang w:eastAsia="en-US"/>
              </w:rPr>
            </w:pPr>
          </w:p>
        </w:tc>
        <w:tc>
          <w:tcPr>
            <w:tcW w:w="4253" w:type="dxa"/>
            <w:tcBorders>
              <w:top w:val="single" w:sz="4" w:space="0" w:color="auto"/>
              <w:left w:val="single" w:sz="4" w:space="0" w:color="auto"/>
              <w:bottom w:val="single" w:sz="4" w:space="0" w:color="auto"/>
              <w:right w:val="single" w:sz="4" w:space="0" w:color="auto"/>
            </w:tcBorders>
            <w:shd w:val="clear" w:color="auto" w:fill="auto"/>
          </w:tcPr>
          <w:p w14:paraId="44E90BB7" w14:textId="77777777" w:rsidR="007B7985" w:rsidRPr="00DF53B4" w:rsidRDefault="007B7985" w:rsidP="007B7985">
            <w:pPr>
              <w:pStyle w:val="TAL"/>
              <w:rPr>
                <w:lang w:eastAsia="en-US"/>
              </w:rPr>
            </w:pPr>
          </w:p>
          <w:p w14:paraId="3B7341E0" w14:textId="77777777" w:rsidR="007B7985" w:rsidRPr="00DF53B4" w:rsidRDefault="007B7985" w:rsidP="007B7985">
            <w:pPr>
              <w:pStyle w:val="TAL"/>
              <w:rPr>
                <w:lang w:eastAsia="en-US"/>
              </w:rPr>
            </w:pPr>
            <w:r w:rsidRPr="00DF53B4">
              <w:rPr>
                <w:lang w:eastAsia="en-US"/>
              </w:rPr>
              <w:t>Same value as used in the INVITE of step 1</w:t>
            </w:r>
          </w:p>
          <w:p w14:paraId="4FB2F269" w14:textId="77777777" w:rsidR="00BE0571" w:rsidRPr="00DF53B4" w:rsidRDefault="007B7985" w:rsidP="007B7985">
            <w:pPr>
              <w:pStyle w:val="TAL"/>
              <w:rPr>
                <w:lang w:eastAsia="en-US"/>
              </w:rPr>
            </w:pPr>
            <w:r w:rsidRPr="00DF53B4">
              <w:rPr>
                <w:lang w:eastAsia="en-US"/>
              </w:rPr>
              <w:t>Same value as used in the INIVTE of step 1</w:t>
            </w:r>
          </w:p>
        </w:tc>
        <w:tc>
          <w:tcPr>
            <w:tcW w:w="850" w:type="dxa"/>
            <w:tcBorders>
              <w:top w:val="single" w:sz="4" w:space="0" w:color="auto"/>
              <w:left w:val="single" w:sz="4" w:space="0" w:color="auto"/>
              <w:bottom w:val="single" w:sz="4" w:space="0" w:color="auto"/>
              <w:right w:val="single" w:sz="4" w:space="0" w:color="auto"/>
            </w:tcBorders>
          </w:tcPr>
          <w:p w14:paraId="1F0A7D4A" w14:textId="77777777" w:rsidR="007B7985" w:rsidRPr="00DF53B4" w:rsidRDefault="007B7985" w:rsidP="00C13FD9">
            <w:pPr>
              <w:pStyle w:val="TAL"/>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70753CDF" w14:textId="77777777" w:rsidR="007B7985" w:rsidRPr="00DF53B4" w:rsidRDefault="00862364" w:rsidP="00C13FD9">
            <w:pPr>
              <w:pStyle w:val="TAL"/>
              <w:rPr>
                <w:lang w:eastAsia="en-US"/>
              </w:rPr>
            </w:pPr>
            <w:r w:rsidRPr="00DF53B4">
              <w:rPr>
                <w:lang w:eastAsia="en-US"/>
              </w:rPr>
              <w:t>RFC </w:t>
            </w:r>
            <w:r w:rsidR="007B7985" w:rsidRPr="00DF53B4">
              <w:rPr>
                <w:lang w:eastAsia="en-US"/>
              </w:rPr>
              <w:t>3261 [15]</w:t>
            </w:r>
          </w:p>
        </w:tc>
      </w:tr>
    </w:tbl>
    <w:p w14:paraId="7B57544B" w14:textId="77777777" w:rsidR="007B7985" w:rsidRPr="00DF53B4" w:rsidRDefault="007B7985" w:rsidP="007B7985"/>
    <w:p w14:paraId="6049C604" w14:textId="77777777" w:rsidR="007B7985" w:rsidRPr="00DF53B4" w:rsidRDefault="007B7985" w:rsidP="0030729A">
      <w:r w:rsidRPr="00DF53B4">
        <w:t>NOTE 1:</w:t>
      </w:r>
      <w:r w:rsidRPr="00DF53B4">
        <w:tab/>
        <w:t>when A.2.7 refers to "INVITE", the re-INVITE of step 1 is meant.</w:t>
      </w:r>
    </w:p>
    <w:p w14:paraId="093E8290" w14:textId="77777777" w:rsidR="00E737D7" w:rsidRPr="00DF53B4" w:rsidRDefault="00E737D7" w:rsidP="00E737D7">
      <w:pPr>
        <w:pStyle w:val="Heading1"/>
      </w:pPr>
      <w:bookmarkStart w:id="7805" w:name="_Toc21078099"/>
      <w:bookmarkStart w:id="7806" w:name="_Toc35972663"/>
      <w:bookmarkStart w:id="7807" w:name="_Toc51774952"/>
      <w:bookmarkStart w:id="7808" w:name="_Toc51835375"/>
      <w:bookmarkStart w:id="7809" w:name="_Toc52220228"/>
      <w:bookmarkStart w:id="7810" w:name="_Toc58360300"/>
      <w:bookmarkStart w:id="7811" w:name="_Toc68193439"/>
      <w:bookmarkStart w:id="7812" w:name="_Toc75422414"/>
      <w:r w:rsidRPr="00DF53B4">
        <w:t>C.32</w:t>
      </w:r>
      <w:r w:rsidRPr="00DF53B4">
        <w:tab/>
        <w:t xml:space="preserve">Generic test procedure for </w:t>
      </w:r>
      <w:r w:rsidRPr="00DF53B4">
        <w:rPr>
          <w:rFonts w:eastAsia="MS Mincho"/>
        </w:rPr>
        <w:t>MO release of IMS call</w:t>
      </w:r>
      <w:r w:rsidR="00946AF5" w:rsidRPr="00DF53B4">
        <w:t xml:space="preserve"> - EPS</w:t>
      </w:r>
      <w:bookmarkEnd w:id="7805"/>
      <w:bookmarkEnd w:id="7806"/>
      <w:bookmarkEnd w:id="7807"/>
      <w:bookmarkEnd w:id="7808"/>
      <w:bookmarkEnd w:id="7809"/>
      <w:bookmarkEnd w:id="7810"/>
      <w:bookmarkEnd w:id="7811"/>
      <w:bookmarkEnd w:id="7812"/>
    </w:p>
    <w:p w14:paraId="3E23927F" w14:textId="77777777" w:rsidR="00E737D7" w:rsidRPr="00DF53B4" w:rsidRDefault="00E737D7" w:rsidP="00E737D7">
      <w:r w:rsidRPr="00DF53B4">
        <w:t>The generic test procedure:</w:t>
      </w:r>
    </w:p>
    <w:p w14:paraId="75B7F736" w14:textId="77777777" w:rsidR="00E737D7" w:rsidRPr="00DF53B4" w:rsidRDefault="00E737D7" w:rsidP="00E737D7">
      <w:pPr>
        <w:pStyle w:val="B1"/>
        <w:numPr>
          <w:ilvl w:val="0"/>
          <w:numId w:val="42"/>
        </w:numPr>
      </w:pPr>
      <w:r w:rsidRPr="00DF53B4">
        <w:rPr>
          <w:snapToGrid w:val="0"/>
        </w:rPr>
        <w:t xml:space="preserve">SS </w:t>
      </w:r>
      <w:r w:rsidRPr="00DF53B4">
        <w:t>makes the UE release the IMS call. SS sends AT command CHCCS [123].</w:t>
      </w:r>
    </w:p>
    <w:p w14:paraId="2D93D418" w14:textId="77777777" w:rsidR="00E737D7" w:rsidRPr="00DF53B4" w:rsidRDefault="00E737D7" w:rsidP="00E737D7">
      <w:pPr>
        <w:pStyle w:val="B1"/>
        <w:ind w:left="284" w:firstLine="0"/>
        <w:rPr>
          <w:snapToGrid w:val="0"/>
        </w:rPr>
      </w:pPr>
      <w:r w:rsidRPr="00DF53B4">
        <w:t>2)</w:t>
      </w:r>
      <w:r w:rsidRPr="00DF53B4">
        <w:tab/>
        <w:t>Call is released on the UE.</w:t>
      </w:r>
      <w:r w:rsidRPr="00DF53B4">
        <w:rPr>
          <w:snapToGrid w:val="0"/>
        </w:rPr>
        <w:t xml:space="preserve"> SS waits the UE to send a BYE request.</w:t>
      </w:r>
    </w:p>
    <w:p w14:paraId="1B3C71C4" w14:textId="77777777" w:rsidR="00E737D7" w:rsidRPr="00DF53B4" w:rsidRDefault="00E737D7" w:rsidP="00E737D7">
      <w:pPr>
        <w:pStyle w:val="B1"/>
        <w:ind w:left="284" w:firstLine="0"/>
        <w:rPr>
          <w:snapToGrid w:val="0"/>
        </w:rPr>
      </w:pPr>
      <w:r w:rsidRPr="00DF53B4">
        <w:rPr>
          <w:snapToGrid w:val="0"/>
        </w:rPr>
        <w:t>3)</w:t>
      </w:r>
      <w:r w:rsidRPr="00DF53B4">
        <w:rPr>
          <w:snapToGrid w:val="0"/>
        </w:rPr>
        <w:tab/>
        <w:t>SS responds to the BYE request with valid 200 OK response.</w:t>
      </w:r>
    </w:p>
    <w:p w14:paraId="78E525E5" w14:textId="77777777" w:rsidR="00E737D7" w:rsidRPr="00DF53B4" w:rsidRDefault="00E737D7" w:rsidP="00E737D7">
      <w:pPr>
        <w:pStyle w:val="B1"/>
        <w:ind w:left="284" w:firstLine="0"/>
      </w:pPr>
      <w:r w:rsidRPr="00DF53B4">
        <w:t>4)-5)</w:t>
      </w:r>
      <w:r w:rsidRPr="00DF53B4">
        <w:tab/>
        <w:t xml:space="preserve">Deactivation of a </w:t>
      </w:r>
      <w:r w:rsidR="00177512" w:rsidRPr="00DF53B4">
        <w:t>de</w:t>
      </w:r>
      <w:r w:rsidRPr="00DF53B4">
        <w:t>dicated EPS Bearer</w:t>
      </w:r>
      <w:r w:rsidR="00177512" w:rsidRPr="00DF53B4">
        <w:t xml:space="preserve"> during call establishment</w:t>
      </w:r>
      <w:r w:rsidRPr="00DF53B4">
        <w:t>.</w:t>
      </w:r>
    </w:p>
    <w:p w14:paraId="09EBBD27" w14:textId="77777777" w:rsidR="00E737D7" w:rsidRPr="00DF53B4" w:rsidRDefault="00E737D7" w:rsidP="00E737D7">
      <w:r w:rsidRPr="00DF53B4">
        <w:t>Steps 4 and 5 are applicable for a UE with E-UTRA support (TS 34.229-2 A.18/1) only.</w:t>
      </w:r>
    </w:p>
    <w:p w14:paraId="33C4377E" w14:textId="77777777" w:rsidR="00E737D7" w:rsidRPr="00DF53B4" w:rsidRDefault="00E737D7" w:rsidP="00E737D7">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737D7" w:rsidRPr="00DF53B4" w14:paraId="4CFDCC34" w14:textId="77777777" w:rsidTr="00382131">
        <w:trPr>
          <w:cantSplit/>
          <w:jc w:val="center"/>
        </w:trPr>
        <w:tc>
          <w:tcPr>
            <w:tcW w:w="720" w:type="dxa"/>
            <w:tcBorders>
              <w:top w:val="single" w:sz="4" w:space="0" w:color="auto"/>
              <w:left w:val="single" w:sz="4" w:space="0" w:color="auto"/>
              <w:bottom w:val="nil"/>
              <w:right w:val="single" w:sz="4" w:space="0" w:color="auto"/>
            </w:tcBorders>
          </w:tcPr>
          <w:p w14:paraId="0991AAB4" w14:textId="77777777" w:rsidR="00E737D7" w:rsidRPr="00DF53B4" w:rsidRDefault="00E737D7" w:rsidP="0038213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44E6B45" w14:textId="77777777" w:rsidR="00E737D7" w:rsidRPr="00DF53B4" w:rsidRDefault="00E737D7" w:rsidP="0038213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F761287" w14:textId="77777777" w:rsidR="00E737D7" w:rsidRPr="00DF53B4" w:rsidRDefault="00E737D7" w:rsidP="00382131">
            <w:pPr>
              <w:pStyle w:val="TAH"/>
              <w:rPr>
                <w:lang w:eastAsia="en-US"/>
              </w:rPr>
            </w:pPr>
            <w:r w:rsidRPr="00DF53B4">
              <w:rPr>
                <w:lang w:eastAsia="en-US"/>
              </w:rPr>
              <w:t>Message/Procedure</w:t>
            </w:r>
          </w:p>
        </w:tc>
        <w:tc>
          <w:tcPr>
            <w:tcW w:w="4288" w:type="dxa"/>
            <w:tcBorders>
              <w:top w:val="single" w:sz="4" w:space="0" w:color="auto"/>
              <w:left w:val="single" w:sz="4" w:space="0" w:color="auto"/>
              <w:bottom w:val="nil"/>
              <w:right w:val="single" w:sz="4" w:space="0" w:color="auto"/>
            </w:tcBorders>
          </w:tcPr>
          <w:p w14:paraId="2FB1A46E" w14:textId="77777777" w:rsidR="00E737D7" w:rsidRPr="00DF53B4" w:rsidRDefault="00E737D7" w:rsidP="00382131">
            <w:pPr>
              <w:pStyle w:val="TAH"/>
              <w:rPr>
                <w:lang w:eastAsia="en-US"/>
              </w:rPr>
            </w:pPr>
            <w:r w:rsidRPr="00DF53B4">
              <w:rPr>
                <w:lang w:eastAsia="en-US"/>
              </w:rPr>
              <w:t>Comment</w:t>
            </w:r>
          </w:p>
        </w:tc>
      </w:tr>
      <w:tr w:rsidR="00E737D7" w:rsidRPr="00DF53B4" w14:paraId="6911F041" w14:textId="77777777" w:rsidTr="00382131">
        <w:trPr>
          <w:cantSplit/>
          <w:jc w:val="center"/>
        </w:trPr>
        <w:tc>
          <w:tcPr>
            <w:tcW w:w="720" w:type="dxa"/>
            <w:tcBorders>
              <w:top w:val="nil"/>
              <w:left w:val="single" w:sz="4" w:space="0" w:color="auto"/>
              <w:bottom w:val="single" w:sz="4" w:space="0" w:color="auto"/>
              <w:right w:val="single" w:sz="4" w:space="0" w:color="auto"/>
            </w:tcBorders>
          </w:tcPr>
          <w:p w14:paraId="3F8FC23B" w14:textId="77777777" w:rsidR="00E737D7" w:rsidRPr="00DF53B4" w:rsidRDefault="00E737D7" w:rsidP="00382131">
            <w:pPr>
              <w:pStyle w:val="TAH"/>
              <w:rPr>
                <w:lang w:eastAsia="en-US"/>
              </w:rPr>
            </w:pPr>
          </w:p>
        </w:tc>
        <w:tc>
          <w:tcPr>
            <w:tcW w:w="630" w:type="dxa"/>
            <w:tcBorders>
              <w:left w:val="single" w:sz="4" w:space="0" w:color="auto"/>
            </w:tcBorders>
          </w:tcPr>
          <w:p w14:paraId="091B1506" w14:textId="77777777" w:rsidR="00E737D7" w:rsidRPr="00DF53B4" w:rsidRDefault="00E737D7" w:rsidP="00382131">
            <w:pPr>
              <w:pStyle w:val="TAH"/>
              <w:rPr>
                <w:lang w:eastAsia="en-US"/>
              </w:rPr>
            </w:pPr>
            <w:r w:rsidRPr="00DF53B4">
              <w:rPr>
                <w:lang w:eastAsia="en-US"/>
              </w:rPr>
              <w:t>UE</w:t>
            </w:r>
          </w:p>
        </w:tc>
        <w:tc>
          <w:tcPr>
            <w:tcW w:w="630" w:type="dxa"/>
            <w:tcBorders>
              <w:right w:val="single" w:sz="4" w:space="0" w:color="auto"/>
            </w:tcBorders>
          </w:tcPr>
          <w:p w14:paraId="6F023482" w14:textId="77777777" w:rsidR="00E737D7" w:rsidRPr="00DF53B4" w:rsidRDefault="00E737D7" w:rsidP="0038213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2A55B4F" w14:textId="77777777" w:rsidR="00E737D7" w:rsidRPr="00DF53B4" w:rsidRDefault="00E737D7" w:rsidP="00382131">
            <w:pPr>
              <w:pStyle w:val="TAH"/>
              <w:rPr>
                <w:lang w:eastAsia="en-US"/>
              </w:rPr>
            </w:pPr>
          </w:p>
        </w:tc>
        <w:tc>
          <w:tcPr>
            <w:tcW w:w="4288" w:type="dxa"/>
            <w:tcBorders>
              <w:top w:val="nil"/>
              <w:left w:val="single" w:sz="4" w:space="0" w:color="auto"/>
              <w:bottom w:val="single" w:sz="4" w:space="0" w:color="auto"/>
              <w:right w:val="single" w:sz="4" w:space="0" w:color="auto"/>
            </w:tcBorders>
          </w:tcPr>
          <w:p w14:paraId="5CACB7BF" w14:textId="77777777" w:rsidR="00E737D7" w:rsidRPr="00DF53B4" w:rsidRDefault="00E737D7" w:rsidP="00382131">
            <w:pPr>
              <w:pStyle w:val="TAH"/>
              <w:rPr>
                <w:lang w:eastAsia="en-US"/>
              </w:rPr>
            </w:pPr>
          </w:p>
        </w:tc>
      </w:tr>
      <w:tr w:rsidR="00E737D7" w:rsidRPr="00DF53B4" w14:paraId="0E95CCA9" w14:textId="77777777" w:rsidTr="00382131">
        <w:trPr>
          <w:cantSplit/>
          <w:jc w:val="center"/>
        </w:trPr>
        <w:tc>
          <w:tcPr>
            <w:tcW w:w="720" w:type="dxa"/>
            <w:tcBorders>
              <w:top w:val="single" w:sz="4" w:space="0" w:color="auto"/>
            </w:tcBorders>
          </w:tcPr>
          <w:p w14:paraId="703ACD98" w14:textId="77777777" w:rsidR="00E737D7" w:rsidRPr="00DF53B4" w:rsidRDefault="00E737D7" w:rsidP="00382131">
            <w:pPr>
              <w:pStyle w:val="TAC"/>
              <w:rPr>
                <w:lang w:eastAsia="en-US"/>
              </w:rPr>
            </w:pPr>
            <w:r w:rsidRPr="00DF53B4">
              <w:rPr>
                <w:lang w:eastAsia="en-US"/>
              </w:rPr>
              <w:t>1</w:t>
            </w:r>
          </w:p>
        </w:tc>
        <w:tc>
          <w:tcPr>
            <w:tcW w:w="1260" w:type="dxa"/>
            <w:gridSpan w:val="2"/>
          </w:tcPr>
          <w:p w14:paraId="1AEE3436" w14:textId="77777777" w:rsidR="00E737D7" w:rsidRPr="00DF53B4" w:rsidRDefault="00E737D7" w:rsidP="00382131">
            <w:pPr>
              <w:pStyle w:val="TAC"/>
              <w:rPr>
                <w:lang w:eastAsia="en-US"/>
              </w:rPr>
            </w:pPr>
          </w:p>
        </w:tc>
        <w:tc>
          <w:tcPr>
            <w:tcW w:w="3420" w:type="dxa"/>
            <w:tcBorders>
              <w:top w:val="single" w:sz="4" w:space="0" w:color="auto"/>
            </w:tcBorders>
          </w:tcPr>
          <w:p w14:paraId="3F55B5FD" w14:textId="77777777" w:rsidR="00E737D7" w:rsidRPr="00DF53B4" w:rsidRDefault="00E737D7" w:rsidP="00382131">
            <w:pPr>
              <w:pStyle w:val="TAL"/>
              <w:rPr>
                <w:lang w:eastAsia="en-US"/>
              </w:rPr>
            </w:pPr>
          </w:p>
        </w:tc>
        <w:tc>
          <w:tcPr>
            <w:tcW w:w="4288" w:type="dxa"/>
            <w:tcBorders>
              <w:top w:val="single" w:sz="4" w:space="0" w:color="auto"/>
            </w:tcBorders>
          </w:tcPr>
          <w:p w14:paraId="5633717E" w14:textId="77777777" w:rsidR="00E737D7" w:rsidRPr="00DF53B4" w:rsidRDefault="00E737D7" w:rsidP="00382131">
            <w:pPr>
              <w:pStyle w:val="TAL"/>
              <w:rPr>
                <w:lang w:eastAsia="en-US"/>
              </w:rPr>
            </w:pPr>
            <w:r w:rsidRPr="00DF53B4">
              <w:rPr>
                <w:lang w:eastAsia="en-US"/>
              </w:rPr>
              <w:t xml:space="preserve">Make the UE release the IMS call </w:t>
            </w:r>
          </w:p>
        </w:tc>
      </w:tr>
      <w:tr w:rsidR="00E737D7" w:rsidRPr="00DF53B4" w14:paraId="5AA2174C" w14:textId="77777777" w:rsidTr="00382131">
        <w:trPr>
          <w:cantSplit/>
          <w:jc w:val="center"/>
        </w:trPr>
        <w:tc>
          <w:tcPr>
            <w:tcW w:w="720" w:type="dxa"/>
            <w:tcBorders>
              <w:top w:val="single" w:sz="4" w:space="0" w:color="auto"/>
              <w:left w:val="single" w:sz="4" w:space="0" w:color="auto"/>
              <w:bottom w:val="single" w:sz="4" w:space="0" w:color="auto"/>
              <w:right w:val="single" w:sz="4" w:space="0" w:color="auto"/>
            </w:tcBorders>
          </w:tcPr>
          <w:p w14:paraId="23D939BA" w14:textId="77777777" w:rsidR="00E737D7" w:rsidRPr="00DF53B4" w:rsidRDefault="00E737D7" w:rsidP="00382131">
            <w:pPr>
              <w:pStyle w:val="TAC"/>
              <w:rPr>
                <w:lang w:eastAsia="en-US"/>
              </w:rPr>
            </w:pPr>
            <w:r w:rsidRPr="00DF53B4">
              <w:rPr>
                <w:lang w:eastAsia="en-US"/>
              </w:rPr>
              <w:t>2</w:t>
            </w:r>
          </w:p>
        </w:tc>
        <w:tc>
          <w:tcPr>
            <w:tcW w:w="1260" w:type="dxa"/>
            <w:gridSpan w:val="2"/>
            <w:tcBorders>
              <w:top w:val="single" w:sz="4" w:space="0" w:color="auto"/>
              <w:left w:val="single" w:sz="4" w:space="0" w:color="auto"/>
              <w:bottom w:val="single" w:sz="4" w:space="0" w:color="auto"/>
              <w:right w:val="single" w:sz="4" w:space="0" w:color="auto"/>
            </w:tcBorders>
          </w:tcPr>
          <w:p w14:paraId="5F884F3D" w14:textId="77777777" w:rsidR="00E737D7" w:rsidRPr="00DF53B4" w:rsidRDefault="00E737D7" w:rsidP="00382131">
            <w:pPr>
              <w:pStyle w:val="TAC"/>
              <w:rPr>
                <w:lang w:eastAsia="en-US"/>
              </w:rPr>
            </w:pPr>
            <w:r w:rsidRPr="00DF53B4">
              <w:rPr>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0B54B99F" w14:textId="77777777" w:rsidR="00E737D7" w:rsidRPr="00DF53B4" w:rsidRDefault="00E737D7" w:rsidP="00382131">
            <w:pPr>
              <w:pStyle w:val="TAL"/>
              <w:rPr>
                <w:lang w:eastAsia="en-US"/>
              </w:rPr>
            </w:pPr>
            <w:r w:rsidRPr="00DF53B4">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4C61AFCD" w14:textId="77777777" w:rsidR="00E737D7" w:rsidRPr="00DF53B4" w:rsidRDefault="00E737D7" w:rsidP="00382131">
            <w:pPr>
              <w:pStyle w:val="TAL"/>
              <w:rPr>
                <w:lang w:eastAsia="en-US"/>
              </w:rPr>
            </w:pPr>
            <w:r w:rsidRPr="00DF53B4">
              <w:rPr>
                <w:lang w:eastAsia="en-US"/>
              </w:rPr>
              <w:t>The UE releases the call with BYE</w:t>
            </w:r>
          </w:p>
        </w:tc>
      </w:tr>
      <w:tr w:rsidR="00E737D7" w:rsidRPr="00DF53B4" w14:paraId="228C6091" w14:textId="77777777" w:rsidTr="00382131">
        <w:trPr>
          <w:cantSplit/>
          <w:jc w:val="center"/>
        </w:trPr>
        <w:tc>
          <w:tcPr>
            <w:tcW w:w="720" w:type="dxa"/>
            <w:tcBorders>
              <w:top w:val="single" w:sz="4" w:space="0" w:color="auto"/>
              <w:left w:val="single" w:sz="4" w:space="0" w:color="auto"/>
              <w:bottom w:val="single" w:sz="4" w:space="0" w:color="auto"/>
              <w:right w:val="single" w:sz="4" w:space="0" w:color="auto"/>
            </w:tcBorders>
          </w:tcPr>
          <w:p w14:paraId="1764B7EC" w14:textId="77777777" w:rsidR="00E737D7" w:rsidRPr="00DF53B4" w:rsidRDefault="00E737D7" w:rsidP="00382131">
            <w:pPr>
              <w:pStyle w:val="TAC"/>
              <w:rPr>
                <w:lang w:eastAsia="en-US"/>
              </w:rPr>
            </w:pPr>
            <w:r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0DF08F23" w14:textId="77777777" w:rsidR="00E737D7" w:rsidRPr="00DF53B4" w:rsidRDefault="00E737D7" w:rsidP="00382131">
            <w:pPr>
              <w:pStyle w:val="TAC"/>
              <w:rPr>
                <w:lang w:eastAsia="en-US"/>
              </w:rPr>
            </w:pPr>
            <w:r w:rsidRPr="00DF53B4">
              <w:rPr>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60AFE03E" w14:textId="77777777" w:rsidR="00E737D7" w:rsidRPr="00DF53B4" w:rsidRDefault="00E737D7" w:rsidP="00382131">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63AA302" w14:textId="77777777" w:rsidR="00E737D7" w:rsidRPr="00DF53B4" w:rsidRDefault="00E737D7" w:rsidP="00382131">
            <w:pPr>
              <w:pStyle w:val="TAL"/>
              <w:rPr>
                <w:lang w:eastAsia="en-US"/>
              </w:rPr>
            </w:pPr>
            <w:r w:rsidRPr="00DF53B4">
              <w:rPr>
                <w:lang w:eastAsia="en-US"/>
              </w:rPr>
              <w:t>The SS sends 200 OK for BYE</w:t>
            </w:r>
          </w:p>
        </w:tc>
      </w:tr>
      <w:tr w:rsidR="00E737D7" w:rsidRPr="00DF53B4" w14:paraId="15D6CE44" w14:textId="77777777" w:rsidTr="00382131">
        <w:trPr>
          <w:cantSplit/>
          <w:jc w:val="center"/>
        </w:trPr>
        <w:tc>
          <w:tcPr>
            <w:tcW w:w="720" w:type="dxa"/>
            <w:tcBorders>
              <w:top w:val="single" w:sz="4" w:space="0" w:color="auto"/>
              <w:bottom w:val="single" w:sz="4" w:space="0" w:color="auto"/>
            </w:tcBorders>
          </w:tcPr>
          <w:p w14:paraId="7E61502C" w14:textId="77777777" w:rsidR="00E737D7" w:rsidRPr="00DF53B4" w:rsidRDefault="00E737D7" w:rsidP="00382131">
            <w:pPr>
              <w:pStyle w:val="TAC"/>
              <w:rPr>
                <w:rFonts w:eastAsia="MS Gothic"/>
                <w:lang w:eastAsia="en-US"/>
              </w:rPr>
            </w:pPr>
            <w:r w:rsidRPr="00DF53B4">
              <w:rPr>
                <w:rFonts w:eastAsia="MS Gothic"/>
                <w:lang w:eastAsia="en-US"/>
              </w:rPr>
              <w:t>4-5</w:t>
            </w:r>
          </w:p>
        </w:tc>
        <w:tc>
          <w:tcPr>
            <w:tcW w:w="1260" w:type="dxa"/>
            <w:gridSpan w:val="2"/>
          </w:tcPr>
          <w:p w14:paraId="764D9C58" w14:textId="77777777" w:rsidR="00E737D7" w:rsidRPr="00DF53B4" w:rsidRDefault="00E737D7" w:rsidP="00382131">
            <w:pPr>
              <w:pStyle w:val="TAC"/>
              <w:rPr>
                <w:rFonts w:eastAsia="MS Gothic"/>
                <w:lang w:eastAsia="en-US"/>
              </w:rPr>
            </w:pPr>
          </w:p>
        </w:tc>
        <w:tc>
          <w:tcPr>
            <w:tcW w:w="3420" w:type="dxa"/>
            <w:tcBorders>
              <w:top w:val="single" w:sz="4" w:space="0" w:color="auto"/>
              <w:bottom w:val="single" w:sz="4" w:space="0" w:color="auto"/>
            </w:tcBorders>
          </w:tcPr>
          <w:p w14:paraId="1A73DF9F" w14:textId="77777777" w:rsidR="00E737D7" w:rsidRPr="00DF53B4" w:rsidRDefault="00E737D7" w:rsidP="00382131">
            <w:pPr>
              <w:pStyle w:val="TAL"/>
              <w:rPr>
                <w:rFonts w:eastAsia="MS Gothic"/>
                <w:lang w:eastAsia="en-US"/>
              </w:rPr>
            </w:pPr>
          </w:p>
        </w:tc>
        <w:tc>
          <w:tcPr>
            <w:tcW w:w="4288" w:type="dxa"/>
            <w:tcBorders>
              <w:top w:val="single" w:sz="4" w:space="0" w:color="auto"/>
              <w:bottom w:val="single" w:sz="4" w:space="0" w:color="auto"/>
            </w:tcBorders>
          </w:tcPr>
          <w:p w14:paraId="6A568FC8" w14:textId="77777777" w:rsidR="00E737D7" w:rsidRPr="00DF53B4" w:rsidRDefault="00E737D7" w:rsidP="00382131">
            <w:pPr>
              <w:pStyle w:val="TAL"/>
              <w:rPr>
                <w:rFonts w:eastAsia="MS Gothic"/>
                <w:lang w:eastAsia="en-US"/>
              </w:rPr>
            </w:pPr>
            <w:r w:rsidRPr="00DF53B4">
              <w:rPr>
                <w:lang w:eastAsia="en-US"/>
              </w:rPr>
              <w:t>EPS Bearer Deactivation procedure according TS 36.508 [94] subclause 4.5A.15.</w:t>
            </w:r>
          </w:p>
        </w:tc>
      </w:tr>
    </w:tbl>
    <w:p w14:paraId="6CB3BBAD" w14:textId="77777777" w:rsidR="00E737D7" w:rsidRPr="00DF53B4" w:rsidRDefault="00E737D7" w:rsidP="00E737D7"/>
    <w:p w14:paraId="4633C5CC" w14:textId="77777777" w:rsidR="002B0C14" w:rsidRPr="00DF53B4" w:rsidRDefault="00E737D7" w:rsidP="002B0C14">
      <w:pPr>
        <w:pStyle w:val="H6"/>
      </w:pPr>
      <w:r w:rsidRPr="00DF53B4">
        <w:t>Specific message contents</w:t>
      </w:r>
    </w:p>
    <w:p w14:paraId="4B37F6F4" w14:textId="77777777" w:rsidR="00E737D7" w:rsidRPr="00DF53B4" w:rsidRDefault="002B0C14" w:rsidP="002B0C14">
      <w:pPr>
        <w:rPr>
          <w:rFonts w:ascii="Arial" w:hAnsi="Arial" w:cs="Arial"/>
        </w:rPr>
      </w:pPr>
      <w:r w:rsidRPr="00DF53B4">
        <w:rPr>
          <w:snapToGrid w:val="0"/>
        </w:rPr>
        <w:t>None.</w:t>
      </w:r>
    </w:p>
    <w:p w14:paraId="3D09D24C" w14:textId="77777777" w:rsidR="00842DEB" w:rsidRPr="00DF53B4" w:rsidRDefault="00842DEB" w:rsidP="00842DEB">
      <w:pPr>
        <w:pStyle w:val="Heading1"/>
      </w:pPr>
      <w:bookmarkStart w:id="7813" w:name="_Toc21078100"/>
      <w:bookmarkStart w:id="7814" w:name="_Toc35972664"/>
      <w:bookmarkStart w:id="7815" w:name="_Toc51774953"/>
      <w:bookmarkStart w:id="7816" w:name="_Toc51835376"/>
      <w:bookmarkStart w:id="7817" w:name="_Toc52220229"/>
      <w:bookmarkStart w:id="7818" w:name="_Toc58360301"/>
      <w:bookmarkStart w:id="7819" w:name="_Toc68193440"/>
      <w:bookmarkStart w:id="7820" w:name="_Toc75422415"/>
      <w:r w:rsidRPr="00DF53B4">
        <w:t>C.32a</w:t>
      </w:r>
      <w:r w:rsidRPr="00DF53B4">
        <w:tab/>
        <w:t xml:space="preserve">Generic test procedure for </w:t>
      </w:r>
      <w:r w:rsidRPr="00DF53B4">
        <w:rPr>
          <w:rFonts w:eastAsia="MS Mincho"/>
        </w:rPr>
        <w:t>MO release of IMS emergency call (when IMS emergency registration had failed)</w:t>
      </w:r>
      <w:bookmarkEnd w:id="7813"/>
      <w:bookmarkEnd w:id="7814"/>
      <w:bookmarkEnd w:id="7815"/>
      <w:bookmarkEnd w:id="7816"/>
      <w:bookmarkEnd w:id="7817"/>
      <w:bookmarkEnd w:id="7818"/>
      <w:bookmarkEnd w:id="7819"/>
      <w:bookmarkEnd w:id="7820"/>
    </w:p>
    <w:p w14:paraId="3CD5776A" w14:textId="77777777" w:rsidR="00842DEB" w:rsidRPr="00DF53B4" w:rsidRDefault="00842DEB" w:rsidP="00842DEB">
      <w:r w:rsidRPr="00DF53B4">
        <w:t>The generic test procedure:</w:t>
      </w:r>
    </w:p>
    <w:p w14:paraId="6452F41F" w14:textId="77777777" w:rsidR="002B0C14" w:rsidRPr="00DF53B4" w:rsidRDefault="00842DEB" w:rsidP="002B0C14">
      <w:pPr>
        <w:pStyle w:val="B1"/>
      </w:pPr>
      <w:r w:rsidRPr="00DF53B4">
        <w:rPr>
          <w:snapToGrid w:val="0"/>
        </w:rPr>
        <w:t>1)-</w:t>
      </w:r>
      <w:r w:rsidR="002B0C14" w:rsidRPr="00DF53B4">
        <w:rPr>
          <w:snapToGrid w:val="0"/>
        </w:rPr>
        <w:t>3</w:t>
      </w:r>
      <w:r w:rsidRPr="00DF53B4">
        <w:rPr>
          <w:snapToGrid w:val="0"/>
        </w:rPr>
        <w:t>)</w:t>
      </w:r>
      <w:r w:rsidR="002B0C14" w:rsidRPr="00DF53B4">
        <w:rPr>
          <w:snapToGrid w:val="0"/>
        </w:rPr>
        <w:tab/>
      </w:r>
      <w:r w:rsidRPr="00DF53B4">
        <w:rPr>
          <w:snapToGrid w:val="0"/>
        </w:rPr>
        <w:t>MO Call release according to procedure C.32</w:t>
      </w:r>
      <w:r w:rsidR="002B0C14" w:rsidRPr="00DF53B4">
        <w:rPr>
          <w:snapToGrid w:val="0"/>
        </w:rPr>
        <w:t>, steps 1-3</w:t>
      </w:r>
      <w:r w:rsidRPr="00DF53B4">
        <w:t>.</w:t>
      </w:r>
    </w:p>
    <w:p w14:paraId="5D6C4890" w14:textId="77777777" w:rsidR="00842DEB" w:rsidRPr="00DF53B4" w:rsidRDefault="002B0C14" w:rsidP="002B0C14">
      <w:pPr>
        <w:pStyle w:val="B1"/>
      </w:pPr>
      <w:r w:rsidRPr="00DF53B4">
        <w:t>4-5)</w:t>
      </w:r>
      <w:r w:rsidRPr="00DF53B4">
        <w:tab/>
        <w:t>Void.</w:t>
      </w:r>
    </w:p>
    <w:p w14:paraId="1E28AD75" w14:textId="77777777" w:rsidR="00842DEB" w:rsidRPr="00DF53B4" w:rsidRDefault="00842DEB" w:rsidP="002B0C14">
      <w:pPr>
        <w:pStyle w:val="B1"/>
      </w:pPr>
      <w:r w:rsidRPr="00DF53B4">
        <w:t>6)-7)</w:t>
      </w:r>
      <w:r w:rsidRPr="00DF53B4">
        <w:tab/>
      </w:r>
      <w:r w:rsidR="002B0C14" w:rsidRPr="00DF53B4">
        <w:t>Wait for optional PDN DISCONNECT REQUEST from UE and d</w:t>
      </w:r>
      <w:r w:rsidRPr="00DF53B4">
        <w:t>eactivation of a default emergency EPS Bearer.</w:t>
      </w:r>
    </w:p>
    <w:p w14:paraId="19931F9F" w14:textId="77777777" w:rsidR="00842DEB" w:rsidRPr="00DF53B4" w:rsidRDefault="00842DEB" w:rsidP="00842DEB">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842DEB" w:rsidRPr="00DF53B4" w14:paraId="3441D217" w14:textId="77777777" w:rsidTr="009E1328">
        <w:trPr>
          <w:cantSplit/>
          <w:jc w:val="center"/>
        </w:trPr>
        <w:tc>
          <w:tcPr>
            <w:tcW w:w="720" w:type="dxa"/>
            <w:tcBorders>
              <w:top w:val="single" w:sz="4" w:space="0" w:color="auto"/>
              <w:left w:val="single" w:sz="4" w:space="0" w:color="auto"/>
              <w:bottom w:val="nil"/>
              <w:right w:val="single" w:sz="4" w:space="0" w:color="auto"/>
            </w:tcBorders>
            <w:hideMark/>
          </w:tcPr>
          <w:p w14:paraId="3C30E07E" w14:textId="77777777" w:rsidR="00842DEB" w:rsidRPr="00DF53B4" w:rsidRDefault="00842DEB" w:rsidP="009E1328">
            <w:pPr>
              <w:pStyle w:val="TAH"/>
              <w:rPr>
                <w:lang w:eastAsia="en-US"/>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3A21116C" w14:textId="77777777" w:rsidR="00842DEB" w:rsidRPr="00DF53B4" w:rsidRDefault="00842DEB" w:rsidP="009E132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21A6394C" w14:textId="77777777" w:rsidR="00842DEB" w:rsidRPr="00DF53B4" w:rsidRDefault="00842DEB" w:rsidP="009E1328">
            <w:pPr>
              <w:pStyle w:val="TAH"/>
              <w:rPr>
                <w:lang w:eastAsia="en-US"/>
              </w:rPr>
            </w:pPr>
            <w:r w:rsidRPr="00DF53B4">
              <w:rPr>
                <w:lang w:eastAsia="en-US"/>
              </w:rPr>
              <w:t>Message/Procedure</w:t>
            </w:r>
          </w:p>
        </w:tc>
        <w:tc>
          <w:tcPr>
            <w:tcW w:w="4288" w:type="dxa"/>
            <w:tcBorders>
              <w:top w:val="single" w:sz="4" w:space="0" w:color="auto"/>
              <w:left w:val="single" w:sz="4" w:space="0" w:color="auto"/>
              <w:bottom w:val="nil"/>
              <w:right w:val="single" w:sz="4" w:space="0" w:color="auto"/>
            </w:tcBorders>
            <w:hideMark/>
          </w:tcPr>
          <w:p w14:paraId="00F0E304" w14:textId="77777777" w:rsidR="00842DEB" w:rsidRPr="00DF53B4" w:rsidRDefault="00842DEB" w:rsidP="009E1328">
            <w:pPr>
              <w:pStyle w:val="TAH"/>
              <w:rPr>
                <w:lang w:eastAsia="en-US"/>
              </w:rPr>
            </w:pPr>
            <w:r w:rsidRPr="00DF53B4">
              <w:rPr>
                <w:lang w:eastAsia="en-US"/>
              </w:rPr>
              <w:t>Comment</w:t>
            </w:r>
          </w:p>
        </w:tc>
      </w:tr>
      <w:tr w:rsidR="00842DEB" w:rsidRPr="00DF53B4" w14:paraId="3E3362B8" w14:textId="77777777" w:rsidTr="009E1328">
        <w:trPr>
          <w:cantSplit/>
          <w:jc w:val="center"/>
        </w:trPr>
        <w:tc>
          <w:tcPr>
            <w:tcW w:w="720" w:type="dxa"/>
            <w:tcBorders>
              <w:top w:val="nil"/>
              <w:left w:val="single" w:sz="4" w:space="0" w:color="auto"/>
              <w:bottom w:val="single" w:sz="4" w:space="0" w:color="auto"/>
              <w:right w:val="single" w:sz="4" w:space="0" w:color="auto"/>
            </w:tcBorders>
          </w:tcPr>
          <w:p w14:paraId="5C259AB1" w14:textId="77777777" w:rsidR="00842DEB" w:rsidRPr="00DF53B4" w:rsidRDefault="00842DEB" w:rsidP="009E1328">
            <w:pPr>
              <w:pStyle w:val="TAH"/>
              <w:rPr>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29AC5194" w14:textId="77777777" w:rsidR="00842DEB" w:rsidRPr="00DF53B4" w:rsidRDefault="00842DEB" w:rsidP="009E1328">
            <w:pPr>
              <w:pStyle w:val="TAH"/>
              <w:rPr>
                <w:lang w:eastAsia="en-US"/>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52C271AE" w14:textId="77777777" w:rsidR="00842DEB" w:rsidRPr="00DF53B4" w:rsidRDefault="00842DEB" w:rsidP="009E132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8901507" w14:textId="77777777" w:rsidR="00842DEB" w:rsidRPr="00DF53B4" w:rsidRDefault="00842DEB" w:rsidP="009E1328">
            <w:pPr>
              <w:pStyle w:val="TAH"/>
              <w:rPr>
                <w:lang w:eastAsia="en-US"/>
              </w:rPr>
            </w:pPr>
          </w:p>
        </w:tc>
        <w:tc>
          <w:tcPr>
            <w:tcW w:w="4288" w:type="dxa"/>
            <w:tcBorders>
              <w:top w:val="nil"/>
              <w:left w:val="single" w:sz="4" w:space="0" w:color="auto"/>
              <w:bottom w:val="single" w:sz="4" w:space="0" w:color="auto"/>
              <w:right w:val="single" w:sz="4" w:space="0" w:color="auto"/>
            </w:tcBorders>
          </w:tcPr>
          <w:p w14:paraId="1A8367D7" w14:textId="77777777" w:rsidR="00842DEB" w:rsidRPr="00DF53B4" w:rsidRDefault="00842DEB" w:rsidP="009E1328">
            <w:pPr>
              <w:pStyle w:val="TAH"/>
              <w:rPr>
                <w:lang w:eastAsia="en-US"/>
              </w:rPr>
            </w:pPr>
          </w:p>
        </w:tc>
      </w:tr>
      <w:tr w:rsidR="00842DEB" w:rsidRPr="00DF53B4" w14:paraId="2574DFCB" w14:textId="77777777" w:rsidTr="009E1328">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45F0ED9" w14:textId="77777777" w:rsidR="00842DEB" w:rsidRPr="00DF53B4" w:rsidRDefault="00842DEB" w:rsidP="009E1328">
            <w:pPr>
              <w:pStyle w:val="TAC"/>
              <w:rPr>
                <w:lang w:eastAsia="en-US"/>
              </w:rPr>
            </w:pPr>
            <w:r w:rsidRPr="00DF53B4">
              <w:rPr>
                <w:lang w:eastAsia="en-US"/>
              </w:rPr>
              <w:t>1-</w:t>
            </w:r>
            <w:r w:rsidR="002B0C14" w:rsidRPr="00DF53B4">
              <w:rPr>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5DC98B26" w14:textId="77777777" w:rsidR="00842DEB" w:rsidRPr="00DF53B4" w:rsidRDefault="00842DEB" w:rsidP="009E1328">
            <w:pPr>
              <w:pStyle w:val="TAC"/>
              <w:rPr>
                <w:lang w:eastAsia="en-US"/>
              </w:rPr>
            </w:pPr>
          </w:p>
        </w:tc>
        <w:tc>
          <w:tcPr>
            <w:tcW w:w="3420" w:type="dxa"/>
            <w:tcBorders>
              <w:top w:val="single" w:sz="4" w:space="0" w:color="auto"/>
              <w:left w:val="single" w:sz="4" w:space="0" w:color="auto"/>
              <w:bottom w:val="single" w:sz="4" w:space="0" w:color="auto"/>
              <w:right w:val="single" w:sz="4" w:space="0" w:color="auto"/>
            </w:tcBorders>
          </w:tcPr>
          <w:p w14:paraId="17EC155C" w14:textId="77777777" w:rsidR="00842DEB" w:rsidRPr="00DF53B4" w:rsidRDefault="00842DEB" w:rsidP="009E1328">
            <w:pPr>
              <w:pStyle w:val="TAL"/>
              <w:rPr>
                <w:lang w:eastAsia="en-US"/>
              </w:rPr>
            </w:pPr>
            <w:r w:rsidRPr="00DF53B4">
              <w:rPr>
                <w:lang w:eastAsia="en-US"/>
              </w:rPr>
              <w:t xml:space="preserve">Steps </w:t>
            </w:r>
            <w:r w:rsidR="002B0C14" w:rsidRPr="00DF53B4">
              <w:rPr>
                <w:lang w:eastAsia="en-US"/>
              </w:rPr>
              <w:t xml:space="preserve">1-3 </w:t>
            </w:r>
            <w:r w:rsidRPr="00DF53B4">
              <w:rPr>
                <w:lang w:eastAsia="en-US"/>
              </w:rPr>
              <w:t>defined in annex C.32</w:t>
            </w:r>
          </w:p>
        </w:tc>
        <w:tc>
          <w:tcPr>
            <w:tcW w:w="4288" w:type="dxa"/>
            <w:tcBorders>
              <w:top w:val="single" w:sz="4" w:space="0" w:color="auto"/>
              <w:left w:val="single" w:sz="4" w:space="0" w:color="auto"/>
              <w:bottom w:val="single" w:sz="4" w:space="0" w:color="auto"/>
              <w:right w:val="single" w:sz="4" w:space="0" w:color="auto"/>
            </w:tcBorders>
            <w:hideMark/>
          </w:tcPr>
          <w:p w14:paraId="56FC3B1E" w14:textId="77777777" w:rsidR="00842DEB" w:rsidRPr="00DF53B4" w:rsidRDefault="00842DEB" w:rsidP="009E1328">
            <w:pPr>
              <w:pStyle w:val="TAL"/>
              <w:rPr>
                <w:lang w:eastAsia="en-US"/>
              </w:rPr>
            </w:pPr>
            <w:r w:rsidRPr="00DF53B4">
              <w:rPr>
                <w:lang w:eastAsia="en-US"/>
              </w:rPr>
              <w:t>MO Call release</w:t>
            </w:r>
          </w:p>
        </w:tc>
      </w:tr>
      <w:tr w:rsidR="002B0C14" w:rsidRPr="00DF53B4" w14:paraId="54DA6FE4" w14:textId="77777777" w:rsidTr="00A10DB9">
        <w:trPr>
          <w:cantSplit/>
          <w:jc w:val="center"/>
        </w:trPr>
        <w:tc>
          <w:tcPr>
            <w:tcW w:w="720" w:type="dxa"/>
            <w:tcBorders>
              <w:top w:val="single" w:sz="4" w:space="0" w:color="auto"/>
              <w:left w:val="single" w:sz="4" w:space="0" w:color="auto"/>
              <w:bottom w:val="single" w:sz="4" w:space="0" w:color="auto"/>
              <w:right w:val="single" w:sz="4" w:space="0" w:color="auto"/>
            </w:tcBorders>
          </w:tcPr>
          <w:p w14:paraId="0FBA25D2" w14:textId="77777777" w:rsidR="002B0C14" w:rsidRPr="00DF53B4" w:rsidRDefault="002B0C14" w:rsidP="00A10DB9">
            <w:pPr>
              <w:pStyle w:val="TAC"/>
              <w:rPr>
                <w:lang w:eastAsia="en-US"/>
              </w:rPr>
            </w:pPr>
            <w:r w:rsidRPr="00DF53B4">
              <w:rPr>
                <w:lang w:eastAsia="en-US"/>
              </w:rPr>
              <w:t>4-5</w:t>
            </w:r>
          </w:p>
        </w:tc>
        <w:tc>
          <w:tcPr>
            <w:tcW w:w="1260" w:type="dxa"/>
            <w:gridSpan w:val="2"/>
            <w:tcBorders>
              <w:top w:val="single" w:sz="4" w:space="0" w:color="auto"/>
              <w:left w:val="single" w:sz="4" w:space="0" w:color="auto"/>
              <w:bottom w:val="single" w:sz="4" w:space="0" w:color="auto"/>
              <w:right w:val="single" w:sz="4" w:space="0" w:color="auto"/>
            </w:tcBorders>
          </w:tcPr>
          <w:p w14:paraId="7349B02B" w14:textId="77777777" w:rsidR="002B0C14" w:rsidRPr="00DF53B4" w:rsidRDefault="002B0C14" w:rsidP="00A10DB9">
            <w:pPr>
              <w:pStyle w:val="TAC"/>
              <w:rPr>
                <w:lang w:eastAsia="en-US"/>
              </w:rPr>
            </w:pPr>
          </w:p>
        </w:tc>
        <w:tc>
          <w:tcPr>
            <w:tcW w:w="3420" w:type="dxa"/>
            <w:tcBorders>
              <w:top w:val="single" w:sz="4" w:space="0" w:color="auto"/>
              <w:left w:val="single" w:sz="4" w:space="0" w:color="auto"/>
              <w:bottom w:val="single" w:sz="4" w:space="0" w:color="auto"/>
              <w:right w:val="single" w:sz="4" w:space="0" w:color="auto"/>
            </w:tcBorders>
          </w:tcPr>
          <w:p w14:paraId="6CF85B61" w14:textId="77777777" w:rsidR="002B0C14" w:rsidRPr="00DF53B4" w:rsidRDefault="002B0C14" w:rsidP="00A10DB9">
            <w:pPr>
              <w:pStyle w:val="TAL"/>
              <w:rPr>
                <w:lang w:eastAsia="en-US"/>
              </w:rPr>
            </w:pPr>
          </w:p>
        </w:tc>
        <w:tc>
          <w:tcPr>
            <w:tcW w:w="4288" w:type="dxa"/>
            <w:tcBorders>
              <w:top w:val="single" w:sz="4" w:space="0" w:color="auto"/>
              <w:left w:val="single" w:sz="4" w:space="0" w:color="auto"/>
              <w:bottom w:val="single" w:sz="4" w:space="0" w:color="auto"/>
              <w:right w:val="single" w:sz="4" w:space="0" w:color="auto"/>
            </w:tcBorders>
          </w:tcPr>
          <w:p w14:paraId="0ED67886" w14:textId="77777777" w:rsidR="002B0C14" w:rsidRPr="00DF53B4" w:rsidRDefault="002B0C14" w:rsidP="00A10DB9">
            <w:pPr>
              <w:pStyle w:val="TAL"/>
              <w:rPr>
                <w:lang w:eastAsia="en-US"/>
              </w:rPr>
            </w:pPr>
            <w:r w:rsidRPr="00DF53B4">
              <w:rPr>
                <w:lang w:eastAsia="en-US"/>
              </w:rPr>
              <w:t>Void</w:t>
            </w:r>
          </w:p>
        </w:tc>
      </w:tr>
      <w:tr w:rsidR="00842DEB" w:rsidRPr="00DF53B4" w14:paraId="31373C77" w14:textId="77777777" w:rsidTr="009E1328">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B03550B" w14:textId="77777777" w:rsidR="00842DEB" w:rsidRPr="00DF53B4" w:rsidRDefault="00842DEB" w:rsidP="009E1328">
            <w:pPr>
              <w:pStyle w:val="TAC"/>
              <w:rPr>
                <w:rFonts w:eastAsia="MS Gothic"/>
                <w:lang w:eastAsia="en-US"/>
              </w:rPr>
            </w:pPr>
            <w:r w:rsidRPr="00DF53B4">
              <w:rPr>
                <w:rFonts w:eastAsia="MS Gothic"/>
                <w:lang w:eastAsia="en-US"/>
              </w:rPr>
              <w:t>6-7</w:t>
            </w:r>
          </w:p>
        </w:tc>
        <w:tc>
          <w:tcPr>
            <w:tcW w:w="1260" w:type="dxa"/>
            <w:gridSpan w:val="2"/>
            <w:tcBorders>
              <w:top w:val="single" w:sz="4" w:space="0" w:color="auto"/>
              <w:left w:val="single" w:sz="4" w:space="0" w:color="auto"/>
              <w:bottom w:val="single" w:sz="4" w:space="0" w:color="auto"/>
              <w:right w:val="single" w:sz="4" w:space="0" w:color="auto"/>
            </w:tcBorders>
          </w:tcPr>
          <w:p w14:paraId="29E27152" w14:textId="77777777" w:rsidR="00842DEB" w:rsidRPr="00DF53B4" w:rsidRDefault="00842DEB" w:rsidP="009E1328">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6F2226F6" w14:textId="77777777" w:rsidR="00842DEB" w:rsidRPr="00DF53B4" w:rsidRDefault="00842DEB" w:rsidP="009E1328">
            <w:pPr>
              <w:pStyle w:val="TAL"/>
              <w:rPr>
                <w:rFonts w:eastAsia="MS Gothic"/>
                <w:lang w:eastAsia="en-US"/>
              </w:rPr>
            </w:pPr>
          </w:p>
        </w:tc>
        <w:tc>
          <w:tcPr>
            <w:tcW w:w="4288" w:type="dxa"/>
            <w:tcBorders>
              <w:top w:val="single" w:sz="4" w:space="0" w:color="auto"/>
              <w:left w:val="single" w:sz="4" w:space="0" w:color="auto"/>
              <w:bottom w:val="single" w:sz="4" w:space="0" w:color="auto"/>
              <w:right w:val="single" w:sz="4" w:space="0" w:color="auto"/>
            </w:tcBorders>
            <w:hideMark/>
          </w:tcPr>
          <w:p w14:paraId="0C3D92D9" w14:textId="77777777" w:rsidR="00842DEB" w:rsidRPr="00DF53B4" w:rsidRDefault="00842DEB" w:rsidP="009E1328">
            <w:pPr>
              <w:pStyle w:val="TAL"/>
              <w:rPr>
                <w:lang w:eastAsia="en-US"/>
              </w:rPr>
            </w:pPr>
            <w:r w:rsidRPr="00DF53B4">
              <w:rPr>
                <w:lang w:eastAsia="en-US"/>
              </w:rPr>
              <w:t>EPS Bearer Deactivation procedure according TS 36.508 [94] subclause 4.5A.15A.</w:t>
            </w:r>
          </w:p>
        </w:tc>
      </w:tr>
    </w:tbl>
    <w:p w14:paraId="2F176C76" w14:textId="77777777" w:rsidR="00842DEB" w:rsidRPr="00DF53B4" w:rsidRDefault="00842DEB" w:rsidP="00842DEB"/>
    <w:p w14:paraId="30A8AC6E" w14:textId="77777777" w:rsidR="002B0C14" w:rsidRPr="00DF53B4" w:rsidRDefault="00842DEB" w:rsidP="002B0C14">
      <w:pPr>
        <w:pStyle w:val="H6"/>
      </w:pPr>
      <w:r w:rsidRPr="00DF53B4">
        <w:t>Specific message contents</w:t>
      </w:r>
    </w:p>
    <w:p w14:paraId="51EBCF54" w14:textId="77777777" w:rsidR="00842DEB" w:rsidRPr="00DF53B4" w:rsidRDefault="002B0C14" w:rsidP="002B0C14">
      <w:pPr>
        <w:rPr>
          <w:snapToGrid w:val="0"/>
        </w:rPr>
      </w:pPr>
      <w:r w:rsidRPr="00DF53B4">
        <w:rPr>
          <w:snapToGrid w:val="0"/>
        </w:rPr>
        <w:t>None.</w:t>
      </w:r>
    </w:p>
    <w:p w14:paraId="5E7D9B69" w14:textId="77777777" w:rsidR="00FD19CE" w:rsidRPr="00DF53B4" w:rsidRDefault="00FD19CE" w:rsidP="00FD19CE">
      <w:pPr>
        <w:pStyle w:val="Heading1"/>
      </w:pPr>
      <w:bookmarkStart w:id="7821" w:name="_Toc21078101"/>
      <w:bookmarkStart w:id="7822" w:name="_Toc35972665"/>
      <w:bookmarkStart w:id="7823" w:name="_Toc51774954"/>
      <w:bookmarkStart w:id="7824" w:name="_Toc51835377"/>
      <w:bookmarkStart w:id="7825" w:name="_Toc52220230"/>
      <w:bookmarkStart w:id="7826" w:name="_Toc58360302"/>
      <w:bookmarkStart w:id="7827" w:name="_Toc68193441"/>
      <w:bookmarkStart w:id="7828" w:name="_Toc75422416"/>
      <w:r w:rsidRPr="00DF53B4">
        <w:t>C.32b</w:t>
      </w:r>
      <w:r w:rsidRPr="00DF53B4">
        <w:tab/>
      </w:r>
      <w:r w:rsidR="00714846">
        <w:t>Void</w:t>
      </w:r>
      <w:bookmarkEnd w:id="7821"/>
      <w:bookmarkEnd w:id="7822"/>
      <w:bookmarkEnd w:id="7823"/>
      <w:bookmarkEnd w:id="7824"/>
      <w:bookmarkEnd w:id="7825"/>
      <w:bookmarkEnd w:id="7826"/>
      <w:bookmarkEnd w:id="7827"/>
      <w:bookmarkEnd w:id="7828"/>
    </w:p>
    <w:p w14:paraId="13BFF971" w14:textId="77777777" w:rsidR="00FD19CE" w:rsidRPr="00DF53B4" w:rsidRDefault="00FD19CE" w:rsidP="002B0C14"/>
    <w:p w14:paraId="46D125EA" w14:textId="77777777" w:rsidR="00E737D7" w:rsidRPr="003B4A85" w:rsidRDefault="00E737D7" w:rsidP="00E737D7">
      <w:pPr>
        <w:pStyle w:val="Heading1"/>
      </w:pPr>
      <w:bookmarkStart w:id="7829" w:name="_Toc21078102"/>
      <w:bookmarkStart w:id="7830" w:name="_Toc35972666"/>
      <w:bookmarkStart w:id="7831" w:name="_Toc51774955"/>
      <w:bookmarkStart w:id="7832" w:name="_Toc51835378"/>
      <w:bookmarkStart w:id="7833" w:name="_Toc52220231"/>
      <w:bookmarkStart w:id="7834" w:name="_Toc58360303"/>
      <w:bookmarkStart w:id="7835" w:name="_Toc68193442"/>
      <w:bookmarkStart w:id="7836" w:name="_Toc75422417"/>
      <w:r w:rsidRPr="003B4A85">
        <w:t>C.33</w:t>
      </w:r>
      <w:r w:rsidRPr="003B4A85">
        <w:tab/>
        <w:t xml:space="preserve">Generic test procedure for </w:t>
      </w:r>
      <w:r w:rsidRPr="003B4A85">
        <w:rPr>
          <w:rFonts w:eastAsia="MS Mincho"/>
        </w:rPr>
        <w:t>MT release of IMS call</w:t>
      </w:r>
      <w:r w:rsidR="00946AF5" w:rsidRPr="003B4A85">
        <w:t xml:space="preserve"> - EPS</w:t>
      </w:r>
      <w:bookmarkEnd w:id="7829"/>
      <w:bookmarkEnd w:id="7830"/>
      <w:bookmarkEnd w:id="7831"/>
      <w:bookmarkEnd w:id="7832"/>
      <w:bookmarkEnd w:id="7833"/>
      <w:bookmarkEnd w:id="7834"/>
      <w:bookmarkEnd w:id="7835"/>
      <w:bookmarkEnd w:id="7836"/>
    </w:p>
    <w:p w14:paraId="60A84EE2" w14:textId="77777777" w:rsidR="00E737D7" w:rsidRPr="00DF53B4" w:rsidRDefault="00E737D7" w:rsidP="00E737D7">
      <w:r w:rsidRPr="00DF53B4">
        <w:t>The generic test procedure:</w:t>
      </w:r>
    </w:p>
    <w:p w14:paraId="33E71BE1" w14:textId="77777777" w:rsidR="00E737D7" w:rsidRPr="00DF53B4" w:rsidRDefault="00E737D7" w:rsidP="00E737D7">
      <w:pPr>
        <w:pStyle w:val="B1"/>
        <w:ind w:left="284" w:firstLine="0"/>
      </w:pPr>
      <w:r w:rsidRPr="00DF53B4">
        <w:t>1) SS sends BYE to the UE.</w:t>
      </w:r>
    </w:p>
    <w:p w14:paraId="4425502B" w14:textId="77777777" w:rsidR="00E737D7" w:rsidRPr="00DF53B4" w:rsidRDefault="00E737D7" w:rsidP="00E737D7">
      <w:pPr>
        <w:pStyle w:val="B1"/>
        <w:ind w:left="284" w:firstLine="0"/>
      </w:pPr>
      <w:r w:rsidRPr="00DF53B4">
        <w:t>2) SS expects and receives 200 OK for BYE from the UE.</w:t>
      </w:r>
    </w:p>
    <w:p w14:paraId="66815BC2" w14:textId="77777777" w:rsidR="00E737D7" w:rsidRPr="00DF53B4" w:rsidRDefault="00E737D7" w:rsidP="00E737D7">
      <w:pPr>
        <w:pStyle w:val="B1"/>
        <w:ind w:left="284" w:firstLine="0"/>
      </w:pPr>
      <w:r w:rsidRPr="00DF53B4">
        <w:t xml:space="preserve">3)-4) Deactivation of a </w:t>
      </w:r>
      <w:r w:rsidR="00177512" w:rsidRPr="00DF53B4">
        <w:t xml:space="preserve">dedicated </w:t>
      </w:r>
      <w:r w:rsidRPr="00DF53B4">
        <w:t xml:space="preserve">EPS Bearer </w:t>
      </w:r>
      <w:r w:rsidR="00177512" w:rsidRPr="00DF53B4">
        <w:t>during call establishment</w:t>
      </w:r>
      <w:r w:rsidRPr="00DF53B4">
        <w:t>.</w:t>
      </w:r>
    </w:p>
    <w:p w14:paraId="0BAA0F06" w14:textId="77777777" w:rsidR="00E737D7" w:rsidRPr="00DF53B4" w:rsidRDefault="00E737D7" w:rsidP="00E737D7">
      <w:r w:rsidRPr="00DF53B4">
        <w:t>Steps 3 and 4 are applicable for a UE with E-UTRA support (TS 34.229-2 A.18/1) only.</w:t>
      </w:r>
    </w:p>
    <w:p w14:paraId="160F2216" w14:textId="77777777" w:rsidR="00E737D7" w:rsidRPr="00DF53B4" w:rsidRDefault="00E737D7" w:rsidP="00E737D7">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737D7" w:rsidRPr="00DF53B4" w14:paraId="7B04CBC6" w14:textId="77777777" w:rsidTr="00382131">
        <w:trPr>
          <w:cantSplit/>
          <w:jc w:val="center"/>
        </w:trPr>
        <w:tc>
          <w:tcPr>
            <w:tcW w:w="720" w:type="dxa"/>
            <w:tcBorders>
              <w:top w:val="single" w:sz="4" w:space="0" w:color="auto"/>
              <w:left w:val="single" w:sz="4" w:space="0" w:color="auto"/>
              <w:bottom w:val="nil"/>
              <w:right w:val="single" w:sz="4" w:space="0" w:color="auto"/>
            </w:tcBorders>
          </w:tcPr>
          <w:p w14:paraId="5D9B75B7" w14:textId="77777777" w:rsidR="00E737D7" w:rsidRPr="00DF53B4" w:rsidRDefault="00E737D7" w:rsidP="0038213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FFFD183" w14:textId="77777777" w:rsidR="00E737D7" w:rsidRPr="00DF53B4" w:rsidRDefault="00E737D7" w:rsidP="0038213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41554E0" w14:textId="77777777" w:rsidR="00E737D7" w:rsidRPr="00DF53B4" w:rsidRDefault="00E737D7" w:rsidP="00382131">
            <w:pPr>
              <w:pStyle w:val="TAH"/>
              <w:rPr>
                <w:lang w:eastAsia="en-US"/>
              </w:rPr>
            </w:pPr>
            <w:r w:rsidRPr="00DF53B4">
              <w:rPr>
                <w:lang w:eastAsia="en-US"/>
              </w:rPr>
              <w:t>Message/Procedure</w:t>
            </w:r>
          </w:p>
        </w:tc>
        <w:tc>
          <w:tcPr>
            <w:tcW w:w="4288" w:type="dxa"/>
            <w:tcBorders>
              <w:top w:val="single" w:sz="4" w:space="0" w:color="auto"/>
              <w:left w:val="single" w:sz="4" w:space="0" w:color="auto"/>
              <w:bottom w:val="nil"/>
              <w:right w:val="single" w:sz="4" w:space="0" w:color="auto"/>
            </w:tcBorders>
          </w:tcPr>
          <w:p w14:paraId="4165D763" w14:textId="77777777" w:rsidR="00E737D7" w:rsidRPr="00DF53B4" w:rsidRDefault="00E737D7" w:rsidP="00382131">
            <w:pPr>
              <w:pStyle w:val="TAH"/>
              <w:rPr>
                <w:lang w:eastAsia="en-US"/>
              </w:rPr>
            </w:pPr>
            <w:r w:rsidRPr="00DF53B4">
              <w:rPr>
                <w:lang w:eastAsia="en-US"/>
              </w:rPr>
              <w:t>Comment</w:t>
            </w:r>
          </w:p>
        </w:tc>
      </w:tr>
      <w:tr w:rsidR="00E737D7" w:rsidRPr="00DF53B4" w14:paraId="1E37CC2D" w14:textId="77777777" w:rsidTr="00382131">
        <w:trPr>
          <w:cantSplit/>
          <w:jc w:val="center"/>
        </w:trPr>
        <w:tc>
          <w:tcPr>
            <w:tcW w:w="720" w:type="dxa"/>
            <w:tcBorders>
              <w:top w:val="nil"/>
              <w:left w:val="single" w:sz="4" w:space="0" w:color="auto"/>
              <w:bottom w:val="single" w:sz="4" w:space="0" w:color="auto"/>
              <w:right w:val="single" w:sz="4" w:space="0" w:color="auto"/>
            </w:tcBorders>
          </w:tcPr>
          <w:p w14:paraId="020A70D5" w14:textId="77777777" w:rsidR="00E737D7" w:rsidRPr="00DF53B4" w:rsidRDefault="00E737D7" w:rsidP="00382131">
            <w:pPr>
              <w:pStyle w:val="TAH"/>
              <w:rPr>
                <w:lang w:eastAsia="en-US"/>
              </w:rPr>
            </w:pPr>
          </w:p>
        </w:tc>
        <w:tc>
          <w:tcPr>
            <w:tcW w:w="630" w:type="dxa"/>
            <w:tcBorders>
              <w:left w:val="single" w:sz="4" w:space="0" w:color="auto"/>
            </w:tcBorders>
          </w:tcPr>
          <w:p w14:paraId="65973F45" w14:textId="77777777" w:rsidR="00E737D7" w:rsidRPr="00DF53B4" w:rsidRDefault="00E737D7" w:rsidP="00382131">
            <w:pPr>
              <w:pStyle w:val="TAH"/>
              <w:rPr>
                <w:lang w:eastAsia="en-US"/>
              </w:rPr>
            </w:pPr>
            <w:r w:rsidRPr="00DF53B4">
              <w:rPr>
                <w:lang w:eastAsia="en-US"/>
              </w:rPr>
              <w:t>UE</w:t>
            </w:r>
          </w:p>
        </w:tc>
        <w:tc>
          <w:tcPr>
            <w:tcW w:w="630" w:type="dxa"/>
            <w:tcBorders>
              <w:right w:val="single" w:sz="4" w:space="0" w:color="auto"/>
            </w:tcBorders>
          </w:tcPr>
          <w:p w14:paraId="76631421" w14:textId="77777777" w:rsidR="00E737D7" w:rsidRPr="00DF53B4" w:rsidRDefault="00E737D7" w:rsidP="0038213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2083391" w14:textId="77777777" w:rsidR="00E737D7" w:rsidRPr="00DF53B4" w:rsidRDefault="00E737D7" w:rsidP="00382131">
            <w:pPr>
              <w:pStyle w:val="TAH"/>
              <w:rPr>
                <w:lang w:eastAsia="en-US"/>
              </w:rPr>
            </w:pPr>
          </w:p>
        </w:tc>
        <w:tc>
          <w:tcPr>
            <w:tcW w:w="4288" w:type="dxa"/>
            <w:tcBorders>
              <w:top w:val="nil"/>
              <w:left w:val="single" w:sz="4" w:space="0" w:color="auto"/>
              <w:bottom w:val="single" w:sz="4" w:space="0" w:color="auto"/>
              <w:right w:val="single" w:sz="4" w:space="0" w:color="auto"/>
            </w:tcBorders>
          </w:tcPr>
          <w:p w14:paraId="1FAF2C00" w14:textId="77777777" w:rsidR="00E737D7" w:rsidRPr="00DF53B4" w:rsidRDefault="00E737D7" w:rsidP="00382131">
            <w:pPr>
              <w:pStyle w:val="TAH"/>
              <w:rPr>
                <w:lang w:eastAsia="en-US"/>
              </w:rPr>
            </w:pPr>
          </w:p>
        </w:tc>
      </w:tr>
      <w:tr w:rsidR="00E737D7" w:rsidRPr="00DF53B4" w14:paraId="4BB3F9FD" w14:textId="77777777" w:rsidTr="00382131">
        <w:trPr>
          <w:cantSplit/>
          <w:jc w:val="center"/>
        </w:trPr>
        <w:tc>
          <w:tcPr>
            <w:tcW w:w="720" w:type="dxa"/>
            <w:tcBorders>
              <w:top w:val="single" w:sz="4" w:space="0" w:color="auto"/>
            </w:tcBorders>
          </w:tcPr>
          <w:p w14:paraId="5DA09B75" w14:textId="77777777" w:rsidR="00E737D7" w:rsidRPr="00DF53B4" w:rsidRDefault="00E737D7" w:rsidP="00382131">
            <w:pPr>
              <w:pStyle w:val="TAC"/>
              <w:rPr>
                <w:lang w:eastAsia="en-US"/>
              </w:rPr>
            </w:pPr>
            <w:r w:rsidRPr="00DF53B4">
              <w:rPr>
                <w:lang w:eastAsia="en-US"/>
              </w:rPr>
              <w:t>1</w:t>
            </w:r>
          </w:p>
        </w:tc>
        <w:tc>
          <w:tcPr>
            <w:tcW w:w="1260" w:type="dxa"/>
            <w:gridSpan w:val="2"/>
          </w:tcPr>
          <w:p w14:paraId="7578D1C9" w14:textId="77777777" w:rsidR="00E737D7" w:rsidRPr="00DF53B4" w:rsidRDefault="00E737D7" w:rsidP="00382131">
            <w:pPr>
              <w:pStyle w:val="TAC"/>
              <w:rPr>
                <w:lang w:eastAsia="en-US"/>
              </w:rPr>
            </w:pPr>
            <w:r w:rsidRPr="00DF53B4">
              <w:rPr>
                <w:lang w:eastAsia="en-US"/>
              </w:rPr>
              <w:sym w:font="Wingdings" w:char="F0DF"/>
            </w:r>
          </w:p>
        </w:tc>
        <w:tc>
          <w:tcPr>
            <w:tcW w:w="3420" w:type="dxa"/>
            <w:tcBorders>
              <w:top w:val="single" w:sz="4" w:space="0" w:color="auto"/>
            </w:tcBorders>
          </w:tcPr>
          <w:p w14:paraId="3714F6A5" w14:textId="77777777" w:rsidR="00E737D7" w:rsidRPr="00DF53B4" w:rsidRDefault="00E737D7" w:rsidP="00382131">
            <w:pPr>
              <w:pStyle w:val="TAL"/>
              <w:rPr>
                <w:lang w:eastAsia="en-US"/>
              </w:rPr>
            </w:pPr>
            <w:r w:rsidRPr="00DF53B4">
              <w:rPr>
                <w:lang w:eastAsia="en-US"/>
              </w:rPr>
              <w:t>BYE</w:t>
            </w:r>
          </w:p>
        </w:tc>
        <w:tc>
          <w:tcPr>
            <w:tcW w:w="4288" w:type="dxa"/>
            <w:tcBorders>
              <w:top w:val="single" w:sz="4" w:space="0" w:color="auto"/>
            </w:tcBorders>
          </w:tcPr>
          <w:p w14:paraId="3A46DDB3" w14:textId="77777777" w:rsidR="00E737D7" w:rsidRPr="00DF53B4" w:rsidRDefault="00E737D7" w:rsidP="00382131">
            <w:pPr>
              <w:pStyle w:val="TAL"/>
              <w:rPr>
                <w:lang w:eastAsia="en-US"/>
              </w:rPr>
            </w:pPr>
            <w:r w:rsidRPr="00DF53B4">
              <w:rPr>
                <w:lang w:eastAsia="en-US"/>
              </w:rPr>
              <w:t>The SS sends BYE to release the call.</w:t>
            </w:r>
          </w:p>
        </w:tc>
      </w:tr>
      <w:tr w:rsidR="00E737D7" w:rsidRPr="00DF53B4" w14:paraId="2461FB62" w14:textId="77777777" w:rsidTr="00382131">
        <w:trPr>
          <w:cantSplit/>
          <w:jc w:val="center"/>
        </w:trPr>
        <w:tc>
          <w:tcPr>
            <w:tcW w:w="720" w:type="dxa"/>
            <w:tcBorders>
              <w:top w:val="single" w:sz="4" w:space="0" w:color="auto"/>
            </w:tcBorders>
          </w:tcPr>
          <w:p w14:paraId="528A3035" w14:textId="77777777" w:rsidR="00E737D7" w:rsidRPr="00DF53B4" w:rsidRDefault="00E737D7" w:rsidP="00382131">
            <w:pPr>
              <w:pStyle w:val="TAC"/>
              <w:rPr>
                <w:lang w:eastAsia="en-US"/>
              </w:rPr>
            </w:pPr>
            <w:r w:rsidRPr="00DF53B4">
              <w:rPr>
                <w:lang w:eastAsia="en-US"/>
              </w:rPr>
              <w:t>2</w:t>
            </w:r>
          </w:p>
        </w:tc>
        <w:tc>
          <w:tcPr>
            <w:tcW w:w="1260" w:type="dxa"/>
            <w:gridSpan w:val="2"/>
          </w:tcPr>
          <w:p w14:paraId="1A683E2B" w14:textId="77777777" w:rsidR="00E737D7" w:rsidRPr="00DF53B4" w:rsidRDefault="00E737D7" w:rsidP="00382131">
            <w:pPr>
              <w:pStyle w:val="TAC"/>
              <w:rPr>
                <w:lang w:eastAsia="en-US"/>
              </w:rPr>
            </w:pPr>
            <w:r w:rsidRPr="00DF53B4">
              <w:rPr>
                <w:lang w:eastAsia="en-US"/>
              </w:rPr>
              <w:sym w:font="Wingdings" w:char="F0E0"/>
            </w:r>
          </w:p>
        </w:tc>
        <w:tc>
          <w:tcPr>
            <w:tcW w:w="3420" w:type="dxa"/>
            <w:tcBorders>
              <w:top w:val="single" w:sz="4" w:space="0" w:color="auto"/>
            </w:tcBorders>
          </w:tcPr>
          <w:p w14:paraId="2C25B417" w14:textId="77777777" w:rsidR="00E737D7" w:rsidRPr="00DF53B4" w:rsidRDefault="00E737D7" w:rsidP="00382131">
            <w:pPr>
              <w:pStyle w:val="TAL"/>
              <w:rPr>
                <w:lang w:eastAsia="en-US"/>
              </w:rPr>
            </w:pPr>
            <w:r w:rsidRPr="00DF53B4">
              <w:rPr>
                <w:lang w:eastAsia="en-US"/>
              </w:rPr>
              <w:t>200 OK</w:t>
            </w:r>
          </w:p>
        </w:tc>
        <w:tc>
          <w:tcPr>
            <w:tcW w:w="4288" w:type="dxa"/>
            <w:tcBorders>
              <w:top w:val="single" w:sz="4" w:space="0" w:color="auto"/>
            </w:tcBorders>
          </w:tcPr>
          <w:p w14:paraId="3D7AA03C" w14:textId="77777777" w:rsidR="00E737D7" w:rsidRPr="00DF53B4" w:rsidRDefault="00E737D7" w:rsidP="00382131">
            <w:pPr>
              <w:pStyle w:val="TAL"/>
              <w:rPr>
                <w:lang w:eastAsia="en-US"/>
              </w:rPr>
            </w:pPr>
            <w:r w:rsidRPr="00DF53B4">
              <w:rPr>
                <w:lang w:eastAsia="en-US"/>
              </w:rPr>
              <w:t>The UE sends 200 OK for the BYE request and ends the call.</w:t>
            </w:r>
          </w:p>
        </w:tc>
      </w:tr>
      <w:tr w:rsidR="00E737D7" w:rsidRPr="00DF53B4" w14:paraId="55ACFC4E" w14:textId="77777777" w:rsidTr="00382131">
        <w:trPr>
          <w:cantSplit/>
          <w:jc w:val="center"/>
        </w:trPr>
        <w:tc>
          <w:tcPr>
            <w:tcW w:w="720" w:type="dxa"/>
            <w:tcBorders>
              <w:top w:val="single" w:sz="4" w:space="0" w:color="auto"/>
              <w:bottom w:val="single" w:sz="4" w:space="0" w:color="auto"/>
            </w:tcBorders>
          </w:tcPr>
          <w:p w14:paraId="5DF5B36B" w14:textId="77777777" w:rsidR="00E737D7" w:rsidRPr="00DF53B4" w:rsidRDefault="00E737D7" w:rsidP="00382131">
            <w:pPr>
              <w:pStyle w:val="TAC"/>
              <w:rPr>
                <w:rFonts w:eastAsia="MS Gothic"/>
                <w:lang w:eastAsia="en-US"/>
              </w:rPr>
            </w:pPr>
            <w:r w:rsidRPr="00DF53B4">
              <w:rPr>
                <w:rFonts w:eastAsia="MS Gothic"/>
                <w:lang w:eastAsia="en-US"/>
              </w:rPr>
              <w:t>3-4</w:t>
            </w:r>
          </w:p>
        </w:tc>
        <w:tc>
          <w:tcPr>
            <w:tcW w:w="1260" w:type="dxa"/>
            <w:gridSpan w:val="2"/>
          </w:tcPr>
          <w:p w14:paraId="35F10163" w14:textId="77777777" w:rsidR="00E737D7" w:rsidRPr="00DF53B4" w:rsidRDefault="00E737D7" w:rsidP="00382131">
            <w:pPr>
              <w:pStyle w:val="TAC"/>
              <w:rPr>
                <w:rFonts w:eastAsia="MS Gothic"/>
                <w:lang w:eastAsia="en-US"/>
              </w:rPr>
            </w:pPr>
          </w:p>
        </w:tc>
        <w:tc>
          <w:tcPr>
            <w:tcW w:w="3420" w:type="dxa"/>
            <w:tcBorders>
              <w:top w:val="single" w:sz="4" w:space="0" w:color="auto"/>
              <w:bottom w:val="single" w:sz="4" w:space="0" w:color="auto"/>
            </w:tcBorders>
          </w:tcPr>
          <w:p w14:paraId="79CF13EB" w14:textId="77777777" w:rsidR="00E737D7" w:rsidRPr="00DF53B4" w:rsidRDefault="00E737D7" w:rsidP="00382131">
            <w:pPr>
              <w:pStyle w:val="TAL"/>
              <w:rPr>
                <w:rFonts w:eastAsia="MS Gothic"/>
                <w:lang w:eastAsia="en-US"/>
              </w:rPr>
            </w:pPr>
          </w:p>
        </w:tc>
        <w:tc>
          <w:tcPr>
            <w:tcW w:w="4288" w:type="dxa"/>
            <w:tcBorders>
              <w:top w:val="single" w:sz="4" w:space="0" w:color="auto"/>
              <w:bottom w:val="single" w:sz="4" w:space="0" w:color="auto"/>
            </w:tcBorders>
          </w:tcPr>
          <w:p w14:paraId="183C2039" w14:textId="77777777" w:rsidR="00E737D7" w:rsidRPr="00DF53B4" w:rsidRDefault="00E737D7" w:rsidP="00382131">
            <w:pPr>
              <w:pStyle w:val="TAL"/>
              <w:rPr>
                <w:rFonts w:eastAsia="MS Gothic"/>
                <w:lang w:eastAsia="en-US"/>
              </w:rPr>
            </w:pPr>
            <w:r w:rsidRPr="00DF53B4">
              <w:rPr>
                <w:lang w:eastAsia="en-US"/>
              </w:rPr>
              <w:t>EPS Bearer Deactivation procedure according TS 36.508 [94] subclause 4.5A.15.</w:t>
            </w:r>
          </w:p>
        </w:tc>
      </w:tr>
    </w:tbl>
    <w:p w14:paraId="68580EC1" w14:textId="77777777" w:rsidR="00E737D7" w:rsidRPr="00DF53B4" w:rsidRDefault="00E737D7" w:rsidP="00E737D7"/>
    <w:p w14:paraId="153AFAD3" w14:textId="77777777" w:rsidR="00E737D7" w:rsidRDefault="00E737D7" w:rsidP="003B4A85">
      <w:pPr>
        <w:pStyle w:val="H6"/>
      </w:pPr>
      <w:r w:rsidRPr="00DF53B4">
        <w:t>Specific message contents</w:t>
      </w:r>
    </w:p>
    <w:p w14:paraId="12B53C09" w14:textId="77777777" w:rsidR="003B4A85" w:rsidRPr="00DF53B4" w:rsidRDefault="003B4A85" w:rsidP="003B4A85"/>
    <w:p w14:paraId="4DCCCE68" w14:textId="77777777" w:rsidR="00D17E75" w:rsidRPr="00DF53B4" w:rsidRDefault="00D17E75" w:rsidP="00D17E75">
      <w:pPr>
        <w:pStyle w:val="Heading1"/>
      </w:pPr>
      <w:bookmarkStart w:id="7837" w:name="_Toc21078103"/>
      <w:bookmarkStart w:id="7838" w:name="_Toc35972667"/>
      <w:bookmarkStart w:id="7839" w:name="_Toc51774956"/>
      <w:bookmarkStart w:id="7840" w:name="_Toc51835379"/>
      <w:bookmarkStart w:id="7841" w:name="_Toc52220232"/>
      <w:bookmarkStart w:id="7842" w:name="_Toc58360304"/>
      <w:bookmarkStart w:id="7843" w:name="_Toc68193443"/>
      <w:bookmarkStart w:id="7844" w:name="_Toc75422418"/>
      <w:r w:rsidRPr="00DF53B4">
        <w:t>C.34</w:t>
      </w:r>
      <w:r w:rsidRPr="00DF53B4">
        <w:tab/>
        <w:t>Generic test procedure for removal of early dialog of origination call after successful aSRVCC handover</w:t>
      </w:r>
      <w:r w:rsidR="00946AF5" w:rsidRPr="00DF53B4">
        <w:t xml:space="preserve"> - EPS</w:t>
      </w:r>
      <w:bookmarkEnd w:id="7837"/>
      <w:bookmarkEnd w:id="7838"/>
      <w:bookmarkEnd w:id="7839"/>
      <w:bookmarkEnd w:id="7840"/>
      <w:bookmarkEnd w:id="7841"/>
      <w:bookmarkEnd w:id="7842"/>
      <w:bookmarkEnd w:id="7843"/>
      <w:bookmarkEnd w:id="7844"/>
    </w:p>
    <w:p w14:paraId="45173AE8" w14:textId="77777777" w:rsidR="00D17E75" w:rsidRPr="00DF53B4" w:rsidRDefault="00D17E75" w:rsidP="00D17E75">
      <w:pPr>
        <w:pStyle w:val="H6"/>
      </w:pPr>
      <w:r w:rsidRPr="00DF53B4">
        <w:t>Test procedure:</w:t>
      </w:r>
    </w:p>
    <w:p w14:paraId="273BA8EE" w14:textId="77777777" w:rsidR="00D17E75" w:rsidRPr="00DF53B4" w:rsidRDefault="00D17E75" w:rsidP="00D17E75">
      <w:pPr>
        <w:pStyle w:val="B1"/>
        <w:rPr>
          <w:snapToGrid w:val="0"/>
        </w:rPr>
      </w:pPr>
      <w:r w:rsidRPr="00DF53B4">
        <w:rPr>
          <w:snapToGrid w:val="0"/>
        </w:rPr>
        <w:t>1)</w:t>
      </w:r>
      <w:r w:rsidRPr="00DF53B4">
        <w:rPr>
          <w:snapToGrid w:val="0"/>
        </w:rPr>
        <w:tab/>
        <w:t>SS sends 404 Not found to the UE</w:t>
      </w:r>
    </w:p>
    <w:p w14:paraId="36CC735A" w14:textId="77777777" w:rsidR="00D17E75" w:rsidRPr="00DF53B4" w:rsidRDefault="00D17E75" w:rsidP="00D17E75">
      <w:pPr>
        <w:pStyle w:val="B1"/>
      </w:pPr>
      <w:r w:rsidRPr="00DF53B4">
        <w:t>2)</w:t>
      </w:r>
      <w:r w:rsidRPr="00DF53B4">
        <w:tab/>
        <w:t>SS waits for UE to send ACK</w:t>
      </w:r>
    </w:p>
    <w:p w14:paraId="5C7202B5" w14:textId="77777777" w:rsidR="00D17E75" w:rsidRPr="00DF53B4" w:rsidRDefault="00D17E75" w:rsidP="00D17E7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17E75" w:rsidRPr="00DF53B4" w14:paraId="5DCE5868" w14:textId="77777777" w:rsidTr="003764C4">
        <w:trPr>
          <w:cantSplit/>
          <w:jc w:val="center"/>
        </w:trPr>
        <w:tc>
          <w:tcPr>
            <w:tcW w:w="720" w:type="dxa"/>
            <w:tcBorders>
              <w:top w:val="single" w:sz="4" w:space="0" w:color="auto"/>
              <w:left w:val="single" w:sz="4" w:space="0" w:color="auto"/>
              <w:bottom w:val="nil"/>
              <w:right w:val="single" w:sz="4" w:space="0" w:color="auto"/>
            </w:tcBorders>
            <w:hideMark/>
          </w:tcPr>
          <w:p w14:paraId="1CDED0BE" w14:textId="77777777" w:rsidR="00D17E75" w:rsidRPr="00DF53B4" w:rsidRDefault="00D17E75" w:rsidP="003764C4">
            <w:pPr>
              <w:pStyle w:val="TAH"/>
              <w:rPr>
                <w:lang w:eastAsia="en-US" w:bidi="he-IL"/>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2AFACD96" w14:textId="77777777" w:rsidR="00D17E75" w:rsidRPr="00DF53B4" w:rsidRDefault="00D17E75" w:rsidP="003764C4">
            <w:pPr>
              <w:pStyle w:val="TAH"/>
              <w:rPr>
                <w:lang w:eastAsia="en-US" w:bidi="he-IL"/>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72ADAEAF" w14:textId="77777777" w:rsidR="00D17E75" w:rsidRPr="00DF53B4" w:rsidRDefault="00D17E75" w:rsidP="003764C4">
            <w:pPr>
              <w:pStyle w:val="TAH"/>
              <w:rPr>
                <w:lang w:eastAsia="en-US" w:bidi="he-IL"/>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0C135C73" w14:textId="77777777" w:rsidR="00D17E75" w:rsidRPr="00DF53B4" w:rsidRDefault="00D17E75" w:rsidP="003764C4">
            <w:pPr>
              <w:pStyle w:val="TAH"/>
              <w:rPr>
                <w:lang w:eastAsia="en-US" w:bidi="he-IL"/>
              </w:rPr>
            </w:pPr>
            <w:r w:rsidRPr="00DF53B4">
              <w:rPr>
                <w:lang w:eastAsia="en-US"/>
              </w:rPr>
              <w:t>Comment</w:t>
            </w:r>
          </w:p>
        </w:tc>
      </w:tr>
      <w:tr w:rsidR="00D17E75" w:rsidRPr="00DF53B4" w14:paraId="6ECF3BB9"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50226333" w14:textId="77777777" w:rsidR="00D17E75" w:rsidRPr="00DF53B4" w:rsidRDefault="00D17E75" w:rsidP="003764C4">
            <w:pPr>
              <w:pStyle w:val="TAC"/>
              <w:rPr>
                <w:rFonts w:eastAsia="MS Gothic"/>
                <w:lang w:eastAsia="en-US" w:bidi="he-IL"/>
              </w:rPr>
            </w:pPr>
          </w:p>
        </w:tc>
        <w:tc>
          <w:tcPr>
            <w:tcW w:w="630" w:type="dxa"/>
            <w:tcBorders>
              <w:top w:val="single" w:sz="4" w:space="0" w:color="auto"/>
              <w:left w:val="single" w:sz="4" w:space="0" w:color="auto"/>
              <w:bottom w:val="single" w:sz="4" w:space="0" w:color="auto"/>
              <w:right w:val="single" w:sz="4" w:space="0" w:color="auto"/>
            </w:tcBorders>
            <w:hideMark/>
          </w:tcPr>
          <w:p w14:paraId="52447810" w14:textId="77777777" w:rsidR="00D17E75" w:rsidRPr="00DF53B4" w:rsidRDefault="00D17E75" w:rsidP="003764C4">
            <w:pPr>
              <w:pStyle w:val="TAH"/>
              <w:rPr>
                <w:lang w:eastAsia="en-US" w:bidi="he-IL"/>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27BEE42B" w14:textId="77777777" w:rsidR="00D17E75" w:rsidRPr="00DF53B4" w:rsidRDefault="00D17E75" w:rsidP="003764C4">
            <w:pPr>
              <w:pStyle w:val="TAH"/>
              <w:rPr>
                <w:lang w:eastAsia="en-US" w:bidi="he-IL"/>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143FDBE" w14:textId="77777777" w:rsidR="00D17E75" w:rsidRPr="00DF53B4" w:rsidRDefault="00D17E75" w:rsidP="003764C4">
            <w:pPr>
              <w:pStyle w:val="TAC"/>
              <w:rPr>
                <w:lang w:eastAsia="en-US" w:bidi="he-IL"/>
              </w:rPr>
            </w:pPr>
          </w:p>
        </w:tc>
        <w:tc>
          <w:tcPr>
            <w:tcW w:w="4288" w:type="dxa"/>
            <w:tcBorders>
              <w:top w:val="nil"/>
              <w:left w:val="single" w:sz="4" w:space="0" w:color="auto"/>
              <w:bottom w:val="single" w:sz="4" w:space="0" w:color="auto"/>
              <w:right w:val="single" w:sz="4" w:space="0" w:color="auto"/>
            </w:tcBorders>
          </w:tcPr>
          <w:p w14:paraId="086A3DBD" w14:textId="77777777" w:rsidR="00D17E75" w:rsidRPr="00DF53B4" w:rsidRDefault="00D17E75" w:rsidP="003764C4">
            <w:pPr>
              <w:pStyle w:val="TAL"/>
              <w:rPr>
                <w:rFonts w:eastAsia="MS Gothic"/>
                <w:lang w:eastAsia="en-US" w:bidi="he-IL"/>
              </w:rPr>
            </w:pPr>
          </w:p>
        </w:tc>
      </w:tr>
      <w:tr w:rsidR="00D17E75" w:rsidRPr="00DF53B4" w14:paraId="1046D519"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F330DAA" w14:textId="77777777" w:rsidR="00D17E75" w:rsidRPr="00DF53B4" w:rsidRDefault="00D17E75" w:rsidP="003764C4">
            <w:pPr>
              <w:pStyle w:val="TAC"/>
              <w:rPr>
                <w:rFonts w:eastAsia="MS Gothic"/>
                <w:lang w:eastAsia="en-US" w:bidi="he-IL"/>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049FE424" w14:textId="77777777" w:rsidR="00D17E75" w:rsidRPr="00DF53B4" w:rsidRDefault="00D17E75" w:rsidP="003764C4">
            <w:pPr>
              <w:pStyle w:val="TAC"/>
              <w:rPr>
                <w:rFonts w:eastAsia="MS Gothic"/>
                <w:lang w:eastAsia="en-US" w:bidi="he-IL"/>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04FFE118" w14:textId="77777777" w:rsidR="00D17E75" w:rsidRPr="00DF53B4" w:rsidRDefault="00D17E75" w:rsidP="003764C4">
            <w:pPr>
              <w:pStyle w:val="TAL"/>
              <w:rPr>
                <w:rFonts w:eastAsia="MS Gothic"/>
                <w:lang w:eastAsia="en-US" w:bidi="he-IL"/>
              </w:rPr>
            </w:pPr>
            <w:r w:rsidRPr="00DF53B4">
              <w:rPr>
                <w:rFonts w:eastAsia="MS Gothic"/>
                <w:lang w:eastAsia="en-US"/>
              </w:rPr>
              <w:t>404 Not Found</w:t>
            </w:r>
          </w:p>
        </w:tc>
        <w:tc>
          <w:tcPr>
            <w:tcW w:w="4288" w:type="dxa"/>
            <w:tcBorders>
              <w:top w:val="single" w:sz="4" w:space="0" w:color="auto"/>
              <w:left w:val="single" w:sz="4" w:space="0" w:color="auto"/>
              <w:bottom w:val="single" w:sz="4" w:space="0" w:color="auto"/>
              <w:right w:val="single" w:sz="4" w:space="0" w:color="auto"/>
            </w:tcBorders>
            <w:hideMark/>
          </w:tcPr>
          <w:p w14:paraId="676B090B" w14:textId="77777777" w:rsidR="00D17E75" w:rsidRPr="00DF53B4" w:rsidRDefault="00D17E75" w:rsidP="003764C4">
            <w:pPr>
              <w:pStyle w:val="TAL"/>
              <w:rPr>
                <w:rFonts w:eastAsia="MS Gothic"/>
                <w:lang w:eastAsia="en-US" w:bidi="he-IL"/>
              </w:rPr>
            </w:pPr>
            <w:r w:rsidRPr="00DF53B4">
              <w:rPr>
                <w:rFonts w:eastAsia="MS Gothic"/>
                <w:lang w:eastAsia="en-US"/>
              </w:rPr>
              <w:t>SS sends 404 Not Found</w:t>
            </w:r>
          </w:p>
        </w:tc>
      </w:tr>
      <w:tr w:rsidR="00D17E75" w:rsidRPr="00DF53B4" w14:paraId="65900DD2"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869DB5B" w14:textId="77777777" w:rsidR="00D17E75" w:rsidRPr="00DF53B4" w:rsidRDefault="00D17E75" w:rsidP="003764C4">
            <w:pPr>
              <w:pStyle w:val="TAC"/>
              <w:rPr>
                <w:rFonts w:eastAsia="MS Gothic"/>
                <w:lang w:eastAsia="en-US" w:bidi="he-IL"/>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6010D92B" w14:textId="77777777" w:rsidR="00D17E75" w:rsidRPr="00DF53B4" w:rsidRDefault="00D17E75" w:rsidP="003764C4">
            <w:pPr>
              <w:pStyle w:val="TAC"/>
              <w:rPr>
                <w:rFonts w:eastAsia="MS Gothic"/>
                <w:lang w:eastAsia="en-US" w:bidi="he-IL"/>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1683FC9" w14:textId="77777777" w:rsidR="00D17E75" w:rsidRPr="00DF53B4" w:rsidRDefault="00D17E75" w:rsidP="003764C4">
            <w:pPr>
              <w:pStyle w:val="TAL"/>
              <w:rPr>
                <w:rFonts w:eastAsia="MS Gothic"/>
                <w:lang w:eastAsia="en-US" w:bidi="he-IL"/>
              </w:rPr>
            </w:pPr>
            <w:r w:rsidRPr="00DF53B4">
              <w:rPr>
                <w:rFonts w:eastAsia="MS Gothic"/>
                <w:lang w:eastAsia="en-US"/>
              </w:rPr>
              <w:t>ACK</w:t>
            </w:r>
          </w:p>
        </w:tc>
        <w:tc>
          <w:tcPr>
            <w:tcW w:w="4288" w:type="dxa"/>
            <w:tcBorders>
              <w:top w:val="single" w:sz="4" w:space="0" w:color="auto"/>
              <w:left w:val="single" w:sz="4" w:space="0" w:color="auto"/>
              <w:bottom w:val="single" w:sz="4" w:space="0" w:color="auto"/>
              <w:right w:val="single" w:sz="4" w:space="0" w:color="auto"/>
            </w:tcBorders>
            <w:hideMark/>
          </w:tcPr>
          <w:p w14:paraId="1763AA7C" w14:textId="77777777" w:rsidR="00D17E75" w:rsidRPr="00DF53B4" w:rsidRDefault="00D17E75" w:rsidP="003764C4">
            <w:pPr>
              <w:pStyle w:val="TAL"/>
              <w:rPr>
                <w:rFonts w:eastAsia="MS Gothic"/>
                <w:lang w:eastAsia="en-US" w:bidi="he-IL"/>
              </w:rPr>
            </w:pPr>
            <w:r w:rsidRPr="00DF53B4">
              <w:rPr>
                <w:rFonts w:eastAsia="MS Gothic"/>
                <w:lang w:eastAsia="en-US"/>
              </w:rPr>
              <w:t>UE sends ACK.</w:t>
            </w:r>
          </w:p>
        </w:tc>
      </w:tr>
    </w:tbl>
    <w:p w14:paraId="626F0E29" w14:textId="77777777" w:rsidR="00D17E75" w:rsidRPr="00DF53B4" w:rsidRDefault="00D17E75" w:rsidP="00D17E75">
      <w:pPr>
        <w:rPr>
          <w:lang w:bidi="he-IL"/>
        </w:rPr>
      </w:pPr>
    </w:p>
    <w:p w14:paraId="597F2D62" w14:textId="77777777" w:rsidR="00D17E75" w:rsidRPr="00DF53B4" w:rsidRDefault="00D17E75" w:rsidP="00D17E75">
      <w:pPr>
        <w:pStyle w:val="H6"/>
      </w:pPr>
      <w:r w:rsidRPr="00DF53B4">
        <w:t>ACK (step 2)</w:t>
      </w:r>
    </w:p>
    <w:p w14:paraId="7EFCF76B" w14:textId="77777777" w:rsidR="00D17E75" w:rsidRPr="00DF53B4" w:rsidRDefault="00D17E75" w:rsidP="00D17E75">
      <w:pPr>
        <w:rPr>
          <w:lang w:eastAsia="zh-CN"/>
        </w:rPr>
      </w:pPr>
      <w:r w:rsidRPr="00DF53B4">
        <w:t>Use the default message " ACK” in annex A.2.</w:t>
      </w:r>
      <w:r w:rsidR="00BD3B92" w:rsidRPr="00DF53B4">
        <w:t>7</w:t>
      </w:r>
      <w:r w:rsidRPr="00DF53B4">
        <w:rPr>
          <w:lang w:eastAsia="zh-CN"/>
        </w:rPr>
        <w:t xml:space="preserve"> with condition A4</w:t>
      </w:r>
      <w:r w:rsidR="00680439" w:rsidRPr="00DF53B4">
        <w:rPr>
          <w:lang w:eastAsia="zh-CN"/>
        </w:rPr>
        <w:t>.</w:t>
      </w:r>
    </w:p>
    <w:p w14:paraId="49ACB683" w14:textId="77777777" w:rsidR="00D17E75" w:rsidRPr="00DF53B4" w:rsidRDefault="00D17E75" w:rsidP="00D17E75">
      <w:pPr>
        <w:pStyle w:val="Heading1"/>
      </w:pPr>
      <w:bookmarkStart w:id="7845" w:name="_Toc21078104"/>
      <w:bookmarkStart w:id="7846" w:name="_Toc35972668"/>
      <w:bookmarkStart w:id="7847" w:name="_Toc51774957"/>
      <w:bookmarkStart w:id="7848" w:name="_Toc51835380"/>
      <w:bookmarkStart w:id="7849" w:name="_Toc52220233"/>
      <w:bookmarkStart w:id="7850" w:name="_Toc58360305"/>
      <w:bookmarkStart w:id="7851" w:name="_Toc68193444"/>
      <w:bookmarkStart w:id="7852" w:name="_Toc75422419"/>
      <w:r w:rsidRPr="00DF53B4">
        <w:t>C.35</w:t>
      </w:r>
      <w:r w:rsidRPr="00DF53B4">
        <w:tab/>
        <w:t>Generic test procedure for removal of early dialog of incoming call after successful aSRVCC handover</w:t>
      </w:r>
      <w:r w:rsidR="00946AF5" w:rsidRPr="00DF53B4">
        <w:t xml:space="preserve"> - EPS</w:t>
      </w:r>
      <w:bookmarkEnd w:id="7845"/>
      <w:bookmarkEnd w:id="7846"/>
      <w:bookmarkEnd w:id="7847"/>
      <w:bookmarkEnd w:id="7848"/>
      <w:bookmarkEnd w:id="7849"/>
      <w:bookmarkEnd w:id="7850"/>
      <w:bookmarkEnd w:id="7851"/>
      <w:bookmarkEnd w:id="7852"/>
    </w:p>
    <w:p w14:paraId="01E29623" w14:textId="77777777" w:rsidR="00D17E75" w:rsidRPr="00DF53B4" w:rsidRDefault="00D17E75" w:rsidP="00D17E75">
      <w:pPr>
        <w:pStyle w:val="H6"/>
      </w:pPr>
      <w:r w:rsidRPr="00DF53B4">
        <w:t>Test procedure:</w:t>
      </w:r>
    </w:p>
    <w:p w14:paraId="6CA66852" w14:textId="77777777" w:rsidR="00D17E75" w:rsidRPr="00DF53B4" w:rsidRDefault="00D17E75" w:rsidP="00D17E75">
      <w:pPr>
        <w:pStyle w:val="B1"/>
        <w:rPr>
          <w:snapToGrid w:val="0"/>
        </w:rPr>
      </w:pPr>
      <w:r w:rsidRPr="00DF53B4">
        <w:rPr>
          <w:snapToGrid w:val="0"/>
        </w:rPr>
        <w:t>1)</w:t>
      </w:r>
      <w:r w:rsidRPr="00DF53B4">
        <w:rPr>
          <w:snapToGrid w:val="0"/>
        </w:rPr>
        <w:tab/>
        <w:t>SS sends CANCEL to the UE</w:t>
      </w:r>
    </w:p>
    <w:p w14:paraId="46FD070E" w14:textId="77777777" w:rsidR="00D17E75" w:rsidRPr="00DF53B4" w:rsidRDefault="00D17E75" w:rsidP="00D17E75">
      <w:pPr>
        <w:pStyle w:val="B1"/>
      </w:pPr>
      <w:r w:rsidRPr="00DF53B4">
        <w:t>2)</w:t>
      </w:r>
      <w:r w:rsidRPr="00DF53B4">
        <w:tab/>
        <w:t>SS waits for UE to send 200 OK</w:t>
      </w:r>
    </w:p>
    <w:p w14:paraId="740478D4" w14:textId="77777777" w:rsidR="00D17E75" w:rsidRPr="00DF53B4" w:rsidRDefault="00D17E75" w:rsidP="00D17E75">
      <w:pPr>
        <w:pStyle w:val="B1"/>
      </w:pPr>
      <w:r w:rsidRPr="00DF53B4">
        <w:t>3)</w:t>
      </w:r>
      <w:r w:rsidR="00680439" w:rsidRPr="00DF53B4">
        <w:tab/>
      </w:r>
      <w:r w:rsidRPr="00DF53B4">
        <w:t>SS waits for UE to send 487 Request terminated</w:t>
      </w:r>
    </w:p>
    <w:p w14:paraId="6A9C4790" w14:textId="77777777" w:rsidR="00D17E75" w:rsidRPr="00DF53B4" w:rsidRDefault="00D17E75" w:rsidP="00D17E75">
      <w:pPr>
        <w:pStyle w:val="B1"/>
      </w:pPr>
      <w:r w:rsidRPr="00DF53B4">
        <w:t>4)</w:t>
      </w:r>
      <w:r w:rsidR="00680439" w:rsidRPr="00DF53B4">
        <w:tab/>
      </w:r>
      <w:r w:rsidRPr="00DF53B4">
        <w:t>SS responds with ACK to the UE</w:t>
      </w:r>
    </w:p>
    <w:p w14:paraId="0872448B" w14:textId="77777777" w:rsidR="00D17E75" w:rsidRPr="00DF53B4" w:rsidRDefault="00D17E75" w:rsidP="00D17E7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17E75" w:rsidRPr="00DF53B4" w14:paraId="4D4D3BE3" w14:textId="77777777" w:rsidTr="003764C4">
        <w:trPr>
          <w:cantSplit/>
          <w:jc w:val="center"/>
        </w:trPr>
        <w:tc>
          <w:tcPr>
            <w:tcW w:w="720" w:type="dxa"/>
            <w:tcBorders>
              <w:top w:val="single" w:sz="4" w:space="0" w:color="auto"/>
              <w:left w:val="single" w:sz="4" w:space="0" w:color="auto"/>
              <w:bottom w:val="nil"/>
              <w:right w:val="single" w:sz="4" w:space="0" w:color="auto"/>
            </w:tcBorders>
            <w:hideMark/>
          </w:tcPr>
          <w:p w14:paraId="22BC4B2F" w14:textId="77777777" w:rsidR="00D17E75" w:rsidRPr="00DF53B4" w:rsidRDefault="00D17E75" w:rsidP="003764C4">
            <w:pPr>
              <w:pStyle w:val="TAH"/>
              <w:rPr>
                <w:lang w:eastAsia="en-US" w:bidi="he-IL"/>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2C9D16E1" w14:textId="77777777" w:rsidR="00D17E75" w:rsidRPr="00DF53B4" w:rsidRDefault="00D17E75" w:rsidP="003764C4">
            <w:pPr>
              <w:pStyle w:val="TAH"/>
              <w:rPr>
                <w:lang w:eastAsia="en-US" w:bidi="he-IL"/>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2183702F" w14:textId="77777777" w:rsidR="00D17E75" w:rsidRPr="00DF53B4" w:rsidRDefault="00D17E75" w:rsidP="003764C4">
            <w:pPr>
              <w:pStyle w:val="TAH"/>
              <w:rPr>
                <w:lang w:eastAsia="en-US" w:bidi="he-IL"/>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4A7388A0" w14:textId="77777777" w:rsidR="00D17E75" w:rsidRPr="00DF53B4" w:rsidRDefault="00D17E75" w:rsidP="003764C4">
            <w:pPr>
              <w:pStyle w:val="TAH"/>
              <w:rPr>
                <w:lang w:eastAsia="en-US" w:bidi="he-IL"/>
              </w:rPr>
            </w:pPr>
            <w:r w:rsidRPr="00DF53B4">
              <w:rPr>
                <w:lang w:eastAsia="en-US"/>
              </w:rPr>
              <w:t>Comment</w:t>
            </w:r>
          </w:p>
        </w:tc>
      </w:tr>
      <w:tr w:rsidR="00D17E75" w:rsidRPr="00DF53B4" w14:paraId="7954D349"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26FF6489" w14:textId="77777777" w:rsidR="00D17E75" w:rsidRPr="00DF53B4" w:rsidRDefault="00D17E75" w:rsidP="003764C4">
            <w:pPr>
              <w:pStyle w:val="TAC"/>
              <w:rPr>
                <w:rFonts w:eastAsia="MS Gothic"/>
                <w:lang w:eastAsia="en-US" w:bidi="he-IL"/>
              </w:rPr>
            </w:pPr>
          </w:p>
        </w:tc>
        <w:tc>
          <w:tcPr>
            <w:tcW w:w="630" w:type="dxa"/>
            <w:tcBorders>
              <w:top w:val="single" w:sz="4" w:space="0" w:color="auto"/>
              <w:left w:val="single" w:sz="4" w:space="0" w:color="auto"/>
              <w:bottom w:val="single" w:sz="4" w:space="0" w:color="auto"/>
              <w:right w:val="single" w:sz="4" w:space="0" w:color="auto"/>
            </w:tcBorders>
            <w:hideMark/>
          </w:tcPr>
          <w:p w14:paraId="2EC092EB" w14:textId="77777777" w:rsidR="00D17E75" w:rsidRPr="00DF53B4" w:rsidRDefault="00D17E75" w:rsidP="003764C4">
            <w:pPr>
              <w:pStyle w:val="TAH"/>
              <w:rPr>
                <w:lang w:eastAsia="en-US" w:bidi="he-IL"/>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2CD10F39" w14:textId="77777777" w:rsidR="00D17E75" w:rsidRPr="00DF53B4" w:rsidRDefault="00D17E75" w:rsidP="003764C4">
            <w:pPr>
              <w:pStyle w:val="TAH"/>
              <w:rPr>
                <w:lang w:eastAsia="en-US" w:bidi="he-IL"/>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B41CCFB" w14:textId="77777777" w:rsidR="00D17E75" w:rsidRPr="00DF53B4" w:rsidRDefault="00D17E75" w:rsidP="003764C4">
            <w:pPr>
              <w:pStyle w:val="TAC"/>
              <w:rPr>
                <w:lang w:eastAsia="en-US" w:bidi="he-IL"/>
              </w:rPr>
            </w:pPr>
          </w:p>
        </w:tc>
        <w:tc>
          <w:tcPr>
            <w:tcW w:w="4288" w:type="dxa"/>
            <w:tcBorders>
              <w:top w:val="nil"/>
              <w:left w:val="single" w:sz="4" w:space="0" w:color="auto"/>
              <w:bottom w:val="single" w:sz="4" w:space="0" w:color="auto"/>
              <w:right w:val="single" w:sz="4" w:space="0" w:color="auto"/>
            </w:tcBorders>
          </w:tcPr>
          <w:p w14:paraId="566199C4" w14:textId="77777777" w:rsidR="00D17E75" w:rsidRPr="00DF53B4" w:rsidRDefault="00D17E75" w:rsidP="003764C4">
            <w:pPr>
              <w:pStyle w:val="TAL"/>
              <w:rPr>
                <w:rFonts w:eastAsia="MS Gothic"/>
                <w:lang w:eastAsia="en-US" w:bidi="he-IL"/>
              </w:rPr>
            </w:pPr>
          </w:p>
        </w:tc>
      </w:tr>
      <w:tr w:rsidR="00D17E75" w:rsidRPr="00DF53B4" w14:paraId="1A9F14A4"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63A849D" w14:textId="77777777" w:rsidR="00D17E75" w:rsidRPr="00DF53B4" w:rsidRDefault="00D17E75" w:rsidP="003764C4">
            <w:pPr>
              <w:pStyle w:val="TAC"/>
              <w:rPr>
                <w:rFonts w:eastAsia="MS Gothic"/>
                <w:lang w:eastAsia="en-US" w:bidi="he-IL"/>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4DFE66DB" w14:textId="77777777" w:rsidR="00D17E75" w:rsidRPr="00DF53B4" w:rsidRDefault="00D17E75" w:rsidP="003764C4">
            <w:pPr>
              <w:pStyle w:val="TAC"/>
              <w:rPr>
                <w:rFonts w:eastAsia="MS Gothic"/>
                <w:lang w:eastAsia="en-US" w:bidi="he-IL"/>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33BCC802" w14:textId="77777777" w:rsidR="00D17E75" w:rsidRPr="00DF53B4" w:rsidRDefault="00D17E75" w:rsidP="003764C4">
            <w:pPr>
              <w:pStyle w:val="TAL"/>
              <w:rPr>
                <w:rFonts w:eastAsia="MS Gothic"/>
                <w:lang w:eastAsia="en-US" w:bidi="he-IL"/>
              </w:rPr>
            </w:pPr>
            <w:r w:rsidRPr="00DF53B4">
              <w:rPr>
                <w:rFonts w:eastAsia="MS Gothic"/>
                <w:lang w:eastAsia="en-US"/>
              </w:rPr>
              <w:t>CANCEL</w:t>
            </w:r>
          </w:p>
        </w:tc>
        <w:tc>
          <w:tcPr>
            <w:tcW w:w="4288" w:type="dxa"/>
            <w:tcBorders>
              <w:top w:val="single" w:sz="4" w:space="0" w:color="auto"/>
              <w:left w:val="single" w:sz="4" w:space="0" w:color="auto"/>
              <w:bottom w:val="single" w:sz="4" w:space="0" w:color="auto"/>
              <w:right w:val="single" w:sz="4" w:space="0" w:color="auto"/>
            </w:tcBorders>
            <w:hideMark/>
          </w:tcPr>
          <w:p w14:paraId="6C51D681" w14:textId="77777777" w:rsidR="00D17E75" w:rsidRPr="00DF53B4" w:rsidRDefault="00D17E75" w:rsidP="003764C4">
            <w:pPr>
              <w:pStyle w:val="TAL"/>
              <w:rPr>
                <w:rFonts w:eastAsia="MS Gothic"/>
                <w:lang w:eastAsia="en-US" w:bidi="he-IL"/>
              </w:rPr>
            </w:pPr>
            <w:r w:rsidRPr="00DF53B4">
              <w:rPr>
                <w:rFonts w:eastAsia="MS Gothic"/>
                <w:lang w:eastAsia="en-US"/>
              </w:rPr>
              <w:t>SS sends CANCEL</w:t>
            </w:r>
          </w:p>
        </w:tc>
      </w:tr>
      <w:tr w:rsidR="00D17E75" w:rsidRPr="00DF53B4" w14:paraId="0B9294C8"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3E7A221" w14:textId="77777777" w:rsidR="00D17E75" w:rsidRPr="00DF53B4" w:rsidRDefault="00D17E75" w:rsidP="003764C4">
            <w:pPr>
              <w:pStyle w:val="TAC"/>
              <w:rPr>
                <w:rFonts w:eastAsia="MS Gothic"/>
                <w:lang w:eastAsia="en-US" w:bidi="he-IL"/>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4843C1ED" w14:textId="77777777" w:rsidR="00D17E75" w:rsidRPr="00DF53B4" w:rsidRDefault="00D17E75" w:rsidP="003764C4">
            <w:pPr>
              <w:pStyle w:val="TAC"/>
              <w:rPr>
                <w:rFonts w:eastAsia="MS Gothic"/>
                <w:lang w:eastAsia="en-US" w:bidi="he-IL"/>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6A737730" w14:textId="77777777" w:rsidR="00D17E75" w:rsidRPr="00DF53B4" w:rsidRDefault="00D17E75" w:rsidP="003764C4">
            <w:pPr>
              <w:pStyle w:val="TAL"/>
              <w:rPr>
                <w:rFonts w:eastAsia="MS Gothic"/>
                <w:lang w:eastAsia="en-US" w:bidi="he-IL"/>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6AB06153" w14:textId="77777777" w:rsidR="00D17E75" w:rsidRPr="00DF53B4" w:rsidRDefault="00D17E75" w:rsidP="003764C4">
            <w:pPr>
              <w:pStyle w:val="TAL"/>
              <w:rPr>
                <w:rFonts w:eastAsia="MS Gothic"/>
                <w:lang w:eastAsia="en-US" w:bidi="he-IL"/>
              </w:rPr>
            </w:pPr>
            <w:r w:rsidRPr="00DF53B4">
              <w:rPr>
                <w:rFonts w:eastAsia="MS Gothic"/>
                <w:lang w:eastAsia="en-US"/>
              </w:rPr>
              <w:t>UE sends 200 OK.</w:t>
            </w:r>
          </w:p>
        </w:tc>
      </w:tr>
      <w:tr w:rsidR="00D17E75" w:rsidRPr="00DF53B4" w14:paraId="77498CEF"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tcPr>
          <w:p w14:paraId="11627827" w14:textId="77777777" w:rsidR="00D17E75" w:rsidRPr="00DF53B4" w:rsidRDefault="00D17E75" w:rsidP="003764C4">
            <w:pPr>
              <w:pStyle w:val="TAC"/>
              <w:rPr>
                <w:rFonts w:eastAsia="MS Gothic"/>
                <w:lang w:eastAsia="en-US"/>
              </w:rPr>
            </w:pPr>
            <w:r w:rsidRPr="00DF53B4">
              <w:rPr>
                <w:rFonts w:eastAsia="MS Gothic"/>
                <w:lang w:eastAsia="en-US"/>
              </w:rPr>
              <w:t>3</w:t>
            </w:r>
          </w:p>
        </w:tc>
        <w:tc>
          <w:tcPr>
            <w:tcW w:w="1260" w:type="dxa"/>
            <w:gridSpan w:val="2"/>
            <w:tcBorders>
              <w:top w:val="single" w:sz="4" w:space="0" w:color="auto"/>
              <w:left w:val="single" w:sz="4" w:space="0" w:color="auto"/>
              <w:bottom w:val="single" w:sz="4" w:space="0" w:color="auto"/>
              <w:right w:val="single" w:sz="4" w:space="0" w:color="auto"/>
            </w:tcBorders>
          </w:tcPr>
          <w:p w14:paraId="09A82C30" w14:textId="77777777" w:rsidR="00D17E75" w:rsidRPr="00DF53B4" w:rsidRDefault="00D17E75"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13B3F3E0" w14:textId="77777777" w:rsidR="00D17E75" w:rsidRPr="00DF53B4" w:rsidRDefault="00D17E75" w:rsidP="003764C4">
            <w:pPr>
              <w:pStyle w:val="TAL"/>
              <w:rPr>
                <w:rFonts w:eastAsia="MS Gothic"/>
                <w:lang w:eastAsia="en-US"/>
              </w:rPr>
            </w:pPr>
            <w:r w:rsidRPr="00DF53B4">
              <w:rPr>
                <w:rFonts w:eastAsia="MS Gothic"/>
                <w:lang w:eastAsia="en-US"/>
              </w:rPr>
              <w:t>487 Request Terminated</w:t>
            </w:r>
          </w:p>
        </w:tc>
        <w:tc>
          <w:tcPr>
            <w:tcW w:w="4288" w:type="dxa"/>
            <w:tcBorders>
              <w:top w:val="single" w:sz="4" w:space="0" w:color="auto"/>
              <w:left w:val="single" w:sz="4" w:space="0" w:color="auto"/>
              <w:bottom w:val="single" w:sz="4" w:space="0" w:color="auto"/>
              <w:right w:val="single" w:sz="4" w:space="0" w:color="auto"/>
            </w:tcBorders>
          </w:tcPr>
          <w:p w14:paraId="799F81F5" w14:textId="77777777" w:rsidR="00D17E75" w:rsidRPr="00DF53B4" w:rsidRDefault="00D17E75" w:rsidP="003764C4">
            <w:pPr>
              <w:pStyle w:val="TAL"/>
              <w:rPr>
                <w:rFonts w:eastAsia="MS Gothic"/>
                <w:lang w:eastAsia="en-US"/>
              </w:rPr>
            </w:pPr>
            <w:r w:rsidRPr="00DF53B4">
              <w:rPr>
                <w:rFonts w:eastAsia="MS Gothic"/>
                <w:lang w:eastAsia="en-US"/>
              </w:rPr>
              <w:t>UE sends 487 Request Terminated</w:t>
            </w:r>
          </w:p>
        </w:tc>
      </w:tr>
      <w:tr w:rsidR="00D17E75" w:rsidRPr="00DF53B4" w14:paraId="2825BB17"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tcPr>
          <w:p w14:paraId="5BB0B39E" w14:textId="77777777" w:rsidR="00D17E75" w:rsidRPr="00DF53B4" w:rsidRDefault="00D17E75" w:rsidP="003764C4">
            <w:pPr>
              <w:pStyle w:val="TAC"/>
              <w:rPr>
                <w:rFonts w:eastAsia="MS Gothic"/>
                <w:lang w:eastAsia="en-US"/>
              </w:rPr>
            </w:pPr>
            <w:r w:rsidRPr="00DF53B4">
              <w:rPr>
                <w:rFonts w:eastAsia="MS Gothic"/>
                <w:lang w:eastAsia="en-US"/>
              </w:rPr>
              <w:t>4</w:t>
            </w:r>
          </w:p>
        </w:tc>
        <w:tc>
          <w:tcPr>
            <w:tcW w:w="1260" w:type="dxa"/>
            <w:gridSpan w:val="2"/>
            <w:tcBorders>
              <w:top w:val="single" w:sz="4" w:space="0" w:color="auto"/>
              <w:left w:val="single" w:sz="4" w:space="0" w:color="auto"/>
              <w:bottom w:val="single" w:sz="4" w:space="0" w:color="auto"/>
              <w:right w:val="single" w:sz="4" w:space="0" w:color="auto"/>
            </w:tcBorders>
          </w:tcPr>
          <w:p w14:paraId="24E7ABE9" w14:textId="77777777" w:rsidR="00D17E75" w:rsidRPr="00DF53B4" w:rsidRDefault="00D17E75"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66BAD89E" w14:textId="77777777" w:rsidR="00D17E75" w:rsidRPr="00DF53B4" w:rsidRDefault="00D17E75" w:rsidP="003764C4">
            <w:pPr>
              <w:pStyle w:val="TAL"/>
              <w:rPr>
                <w:rFonts w:eastAsia="MS Gothic"/>
                <w:lang w:eastAsia="en-US"/>
              </w:rPr>
            </w:pPr>
            <w:r w:rsidRPr="00DF53B4">
              <w:rPr>
                <w:rFonts w:eastAsia="MS Gothic"/>
                <w:lang w:eastAsia="en-US"/>
              </w:rPr>
              <w:t>ACK</w:t>
            </w:r>
          </w:p>
        </w:tc>
        <w:tc>
          <w:tcPr>
            <w:tcW w:w="4288" w:type="dxa"/>
            <w:tcBorders>
              <w:top w:val="single" w:sz="4" w:space="0" w:color="auto"/>
              <w:left w:val="single" w:sz="4" w:space="0" w:color="auto"/>
              <w:bottom w:val="single" w:sz="4" w:space="0" w:color="auto"/>
              <w:right w:val="single" w:sz="4" w:space="0" w:color="auto"/>
            </w:tcBorders>
          </w:tcPr>
          <w:p w14:paraId="29151079" w14:textId="77777777" w:rsidR="00D17E75" w:rsidRPr="00DF53B4" w:rsidRDefault="00D17E75" w:rsidP="003764C4">
            <w:pPr>
              <w:pStyle w:val="TAL"/>
              <w:rPr>
                <w:rFonts w:eastAsia="MS Gothic"/>
                <w:lang w:eastAsia="en-US"/>
              </w:rPr>
            </w:pPr>
            <w:r w:rsidRPr="00DF53B4">
              <w:rPr>
                <w:rFonts w:eastAsia="MS Gothic"/>
                <w:lang w:eastAsia="en-US"/>
              </w:rPr>
              <w:t>SS sends ACK</w:t>
            </w:r>
          </w:p>
        </w:tc>
      </w:tr>
    </w:tbl>
    <w:p w14:paraId="4A871F9F" w14:textId="77777777" w:rsidR="00D17E75" w:rsidRPr="00DF53B4" w:rsidRDefault="00D17E75" w:rsidP="00D17E75">
      <w:pPr>
        <w:rPr>
          <w:lang w:bidi="he-IL"/>
        </w:rPr>
      </w:pPr>
    </w:p>
    <w:p w14:paraId="3CD4EE6E" w14:textId="77777777" w:rsidR="00D17E75" w:rsidRPr="00DF53B4" w:rsidRDefault="00D17E75" w:rsidP="00D17E75">
      <w:pPr>
        <w:pStyle w:val="H6"/>
      </w:pPr>
      <w:r w:rsidRPr="00DF53B4">
        <w:t>ACK (step 2)</w:t>
      </w:r>
    </w:p>
    <w:p w14:paraId="4FCBB95E" w14:textId="77777777" w:rsidR="00D17E75" w:rsidRPr="00DF53B4" w:rsidRDefault="00D17E75" w:rsidP="00D17E75">
      <w:pPr>
        <w:rPr>
          <w:lang w:eastAsia="zh-CN"/>
        </w:rPr>
      </w:pPr>
      <w:r w:rsidRPr="00DF53B4">
        <w:t>Use the default message " ACK” in annex A.2.6</w:t>
      </w:r>
      <w:r w:rsidRPr="00DF53B4">
        <w:rPr>
          <w:lang w:eastAsia="zh-CN"/>
        </w:rPr>
        <w:t xml:space="preserve"> with condition A4</w:t>
      </w:r>
      <w:r w:rsidR="00680439" w:rsidRPr="00DF53B4">
        <w:rPr>
          <w:lang w:eastAsia="zh-CN"/>
        </w:rPr>
        <w:t>.</w:t>
      </w:r>
    </w:p>
    <w:p w14:paraId="559328F5" w14:textId="77777777" w:rsidR="00D17E75" w:rsidRPr="00DF53B4" w:rsidRDefault="00D17E75" w:rsidP="00D17E75">
      <w:pPr>
        <w:pStyle w:val="Heading1"/>
      </w:pPr>
      <w:bookmarkStart w:id="7853" w:name="_Toc21078105"/>
      <w:bookmarkStart w:id="7854" w:name="_Toc35972669"/>
      <w:bookmarkStart w:id="7855" w:name="_Toc51774958"/>
      <w:bookmarkStart w:id="7856" w:name="_Toc51835381"/>
      <w:bookmarkStart w:id="7857" w:name="_Toc52220234"/>
      <w:bookmarkStart w:id="7858" w:name="_Toc58360306"/>
      <w:bookmarkStart w:id="7859" w:name="_Toc68193445"/>
      <w:bookmarkStart w:id="7860" w:name="_Toc75422420"/>
      <w:r w:rsidRPr="00DF53B4">
        <w:t>C.36</w:t>
      </w:r>
      <w:r w:rsidRPr="00DF53B4">
        <w:tab/>
        <w:t>Generic test procedure for removal IMS session release after SRVCC CS+PS Handover</w:t>
      </w:r>
      <w:r w:rsidR="00946AF5" w:rsidRPr="00DF53B4">
        <w:t xml:space="preserve"> - EPS</w:t>
      </w:r>
      <w:bookmarkEnd w:id="7853"/>
      <w:bookmarkEnd w:id="7854"/>
      <w:bookmarkEnd w:id="7855"/>
      <w:bookmarkEnd w:id="7856"/>
      <w:bookmarkEnd w:id="7857"/>
      <w:bookmarkEnd w:id="7858"/>
      <w:bookmarkEnd w:id="7859"/>
      <w:bookmarkEnd w:id="7860"/>
    </w:p>
    <w:p w14:paraId="099728BB" w14:textId="77777777" w:rsidR="00D17E75" w:rsidRPr="00DF53B4" w:rsidRDefault="00D17E75" w:rsidP="00D17E75">
      <w:pPr>
        <w:pStyle w:val="H6"/>
      </w:pPr>
      <w:r w:rsidRPr="00DF53B4">
        <w:t>Test procedure:</w:t>
      </w:r>
    </w:p>
    <w:p w14:paraId="07024CBA" w14:textId="77777777" w:rsidR="00D17E75" w:rsidRPr="00DF53B4" w:rsidRDefault="00D17E75" w:rsidP="00D17E75">
      <w:pPr>
        <w:pStyle w:val="B1"/>
        <w:rPr>
          <w:snapToGrid w:val="0"/>
        </w:rPr>
      </w:pPr>
      <w:r w:rsidRPr="00DF53B4">
        <w:rPr>
          <w:snapToGrid w:val="0"/>
        </w:rPr>
        <w:t>1)</w:t>
      </w:r>
      <w:r w:rsidRPr="00DF53B4">
        <w:rPr>
          <w:snapToGrid w:val="0"/>
        </w:rPr>
        <w:tab/>
        <w:t>SS sends BYE to UE</w:t>
      </w:r>
    </w:p>
    <w:p w14:paraId="7E463749" w14:textId="77777777" w:rsidR="00D17E75" w:rsidRPr="00DF53B4" w:rsidRDefault="00D17E75" w:rsidP="00D17E75">
      <w:pPr>
        <w:pStyle w:val="B1"/>
      </w:pPr>
      <w:r w:rsidRPr="00DF53B4">
        <w:t>2A)</w:t>
      </w:r>
      <w:r w:rsidRPr="00DF53B4">
        <w:tab/>
        <w:t>SS waits for UE to send 200 OK</w:t>
      </w:r>
    </w:p>
    <w:p w14:paraId="66C3E2CE" w14:textId="77777777" w:rsidR="00D17E75" w:rsidRPr="00DF53B4" w:rsidRDefault="00D17E75" w:rsidP="00D17E75">
      <w:pPr>
        <w:pStyle w:val="B1"/>
      </w:pPr>
      <w:r w:rsidRPr="00DF53B4">
        <w:t>2B)</w:t>
      </w:r>
      <w:r w:rsidR="00680439" w:rsidRPr="00DF53B4">
        <w:tab/>
      </w:r>
      <w:r w:rsidRPr="00DF53B4">
        <w:t>SS waits for UE to send 481 Call/Transcation Does Not Exist</w:t>
      </w:r>
    </w:p>
    <w:p w14:paraId="03E0D946" w14:textId="77777777" w:rsidR="00D17E75" w:rsidRPr="00DF53B4" w:rsidRDefault="00D17E75" w:rsidP="00D17E75">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D17E75" w:rsidRPr="00DF53B4" w14:paraId="10F30B02" w14:textId="77777777" w:rsidTr="003764C4">
        <w:trPr>
          <w:cantSplit/>
          <w:jc w:val="center"/>
        </w:trPr>
        <w:tc>
          <w:tcPr>
            <w:tcW w:w="720" w:type="dxa"/>
            <w:tcBorders>
              <w:top w:val="single" w:sz="4" w:space="0" w:color="auto"/>
              <w:left w:val="single" w:sz="4" w:space="0" w:color="auto"/>
              <w:bottom w:val="nil"/>
              <w:right w:val="single" w:sz="4" w:space="0" w:color="auto"/>
            </w:tcBorders>
            <w:hideMark/>
          </w:tcPr>
          <w:p w14:paraId="63FBFD23" w14:textId="77777777" w:rsidR="00D17E75" w:rsidRPr="00DF53B4" w:rsidRDefault="00D17E75" w:rsidP="003764C4">
            <w:pPr>
              <w:pStyle w:val="TAH"/>
              <w:rPr>
                <w:lang w:eastAsia="en-US" w:bidi="he-IL"/>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552B1615" w14:textId="77777777" w:rsidR="00D17E75" w:rsidRPr="00DF53B4" w:rsidRDefault="00D17E75" w:rsidP="003764C4">
            <w:pPr>
              <w:pStyle w:val="TAH"/>
              <w:rPr>
                <w:lang w:eastAsia="en-US" w:bidi="he-IL"/>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70FB12D2" w14:textId="77777777" w:rsidR="00D17E75" w:rsidRPr="00DF53B4" w:rsidRDefault="00D17E75" w:rsidP="003764C4">
            <w:pPr>
              <w:pStyle w:val="TAH"/>
              <w:rPr>
                <w:lang w:eastAsia="en-US" w:bidi="he-IL"/>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6B0DF168" w14:textId="77777777" w:rsidR="00D17E75" w:rsidRPr="00DF53B4" w:rsidRDefault="00D17E75" w:rsidP="003764C4">
            <w:pPr>
              <w:pStyle w:val="TAH"/>
              <w:rPr>
                <w:lang w:eastAsia="en-US" w:bidi="he-IL"/>
              </w:rPr>
            </w:pPr>
            <w:r w:rsidRPr="00DF53B4">
              <w:rPr>
                <w:lang w:eastAsia="en-US"/>
              </w:rPr>
              <w:t>Comment</w:t>
            </w:r>
          </w:p>
        </w:tc>
      </w:tr>
      <w:tr w:rsidR="00D17E75" w:rsidRPr="00DF53B4" w14:paraId="4B604456"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56FA18AD" w14:textId="77777777" w:rsidR="00D17E75" w:rsidRPr="00DF53B4" w:rsidRDefault="00D17E75" w:rsidP="003764C4">
            <w:pPr>
              <w:pStyle w:val="TAC"/>
              <w:rPr>
                <w:rFonts w:eastAsia="MS Gothic"/>
                <w:lang w:eastAsia="en-US" w:bidi="he-IL"/>
              </w:rPr>
            </w:pPr>
          </w:p>
        </w:tc>
        <w:tc>
          <w:tcPr>
            <w:tcW w:w="630" w:type="dxa"/>
            <w:tcBorders>
              <w:top w:val="single" w:sz="4" w:space="0" w:color="auto"/>
              <w:left w:val="single" w:sz="4" w:space="0" w:color="auto"/>
              <w:bottom w:val="single" w:sz="4" w:space="0" w:color="auto"/>
              <w:right w:val="single" w:sz="4" w:space="0" w:color="auto"/>
            </w:tcBorders>
            <w:hideMark/>
          </w:tcPr>
          <w:p w14:paraId="53919397" w14:textId="77777777" w:rsidR="00D17E75" w:rsidRPr="00DF53B4" w:rsidRDefault="00D17E75" w:rsidP="003764C4">
            <w:pPr>
              <w:pStyle w:val="TAH"/>
              <w:rPr>
                <w:lang w:eastAsia="en-US" w:bidi="he-IL"/>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12D7F388" w14:textId="77777777" w:rsidR="00D17E75" w:rsidRPr="00DF53B4" w:rsidRDefault="00D17E75" w:rsidP="003764C4">
            <w:pPr>
              <w:pStyle w:val="TAH"/>
              <w:rPr>
                <w:lang w:eastAsia="en-US" w:bidi="he-IL"/>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1A65C8F" w14:textId="77777777" w:rsidR="00D17E75" w:rsidRPr="00DF53B4" w:rsidRDefault="00D17E75" w:rsidP="003764C4">
            <w:pPr>
              <w:pStyle w:val="TAC"/>
              <w:rPr>
                <w:lang w:eastAsia="en-US" w:bidi="he-IL"/>
              </w:rPr>
            </w:pPr>
          </w:p>
        </w:tc>
        <w:tc>
          <w:tcPr>
            <w:tcW w:w="4288" w:type="dxa"/>
            <w:tcBorders>
              <w:top w:val="nil"/>
              <w:left w:val="single" w:sz="4" w:space="0" w:color="auto"/>
              <w:bottom w:val="single" w:sz="4" w:space="0" w:color="auto"/>
              <w:right w:val="single" w:sz="4" w:space="0" w:color="auto"/>
            </w:tcBorders>
          </w:tcPr>
          <w:p w14:paraId="66399D9C" w14:textId="77777777" w:rsidR="00D17E75" w:rsidRPr="00DF53B4" w:rsidRDefault="00D17E75" w:rsidP="003764C4">
            <w:pPr>
              <w:pStyle w:val="TAL"/>
              <w:rPr>
                <w:rFonts w:eastAsia="MS Gothic"/>
                <w:lang w:eastAsia="en-US" w:bidi="he-IL"/>
              </w:rPr>
            </w:pPr>
          </w:p>
        </w:tc>
      </w:tr>
      <w:tr w:rsidR="00D17E75" w:rsidRPr="00DF53B4" w14:paraId="0F9E40B6"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72A744E" w14:textId="77777777" w:rsidR="00D17E75" w:rsidRPr="00DF53B4" w:rsidRDefault="00D17E75" w:rsidP="003764C4">
            <w:pPr>
              <w:pStyle w:val="TAC"/>
              <w:rPr>
                <w:rFonts w:eastAsia="MS Gothic"/>
                <w:lang w:eastAsia="en-US" w:bidi="he-IL"/>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42BC9EBD" w14:textId="77777777" w:rsidR="00D17E75" w:rsidRPr="00DF53B4" w:rsidRDefault="00D17E75" w:rsidP="003764C4">
            <w:pPr>
              <w:pStyle w:val="TAC"/>
              <w:rPr>
                <w:rFonts w:eastAsia="MS Gothic"/>
                <w:lang w:eastAsia="en-US" w:bidi="he-IL"/>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5922A0A9" w14:textId="77777777" w:rsidR="00D17E75" w:rsidRPr="00DF53B4" w:rsidRDefault="00D17E75" w:rsidP="003764C4">
            <w:pPr>
              <w:pStyle w:val="TAL"/>
              <w:rPr>
                <w:rFonts w:eastAsia="MS Gothic"/>
                <w:lang w:eastAsia="en-US" w:bidi="he-IL"/>
              </w:rPr>
            </w:pPr>
            <w:r w:rsidRPr="00DF53B4">
              <w:rPr>
                <w:rFonts w:eastAsia="MS Gothic"/>
                <w:lang w:eastAsia="en-US"/>
              </w:rPr>
              <w:t>BYE</w:t>
            </w:r>
          </w:p>
        </w:tc>
        <w:tc>
          <w:tcPr>
            <w:tcW w:w="4288" w:type="dxa"/>
            <w:tcBorders>
              <w:top w:val="single" w:sz="4" w:space="0" w:color="auto"/>
              <w:left w:val="single" w:sz="4" w:space="0" w:color="auto"/>
              <w:bottom w:val="single" w:sz="4" w:space="0" w:color="auto"/>
              <w:right w:val="single" w:sz="4" w:space="0" w:color="auto"/>
            </w:tcBorders>
            <w:hideMark/>
          </w:tcPr>
          <w:p w14:paraId="207A51BB" w14:textId="77777777" w:rsidR="00D17E75" w:rsidRPr="00DF53B4" w:rsidRDefault="00D17E75" w:rsidP="003764C4">
            <w:pPr>
              <w:pStyle w:val="TAL"/>
              <w:rPr>
                <w:rFonts w:eastAsia="MS Gothic"/>
                <w:lang w:eastAsia="en-US" w:bidi="he-IL"/>
              </w:rPr>
            </w:pPr>
            <w:r w:rsidRPr="00DF53B4">
              <w:rPr>
                <w:rFonts w:eastAsia="MS Gothic"/>
                <w:lang w:eastAsia="en-US"/>
              </w:rPr>
              <w:t>SS sends BYE</w:t>
            </w:r>
          </w:p>
        </w:tc>
      </w:tr>
      <w:tr w:rsidR="00D17E75" w:rsidRPr="00DF53B4" w14:paraId="7F8E5C5E"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tcPr>
          <w:p w14:paraId="45254E6C" w14:textId="77777777" w:rsidR="00D17E75" w:rsidRPr="00DF53B4" w:rsidRDefault="00D17E75" w:rsidP="00680439">
            <w:pPr>
              <w:pStyle w:val="TAC"/>
              <w:rPr>
                <w:rFonts w:eastAsia="MS Gothic"/>
                <w:lang w:eastAsia="en-US"/>
              </w:rPr>
            </w:pPr>
          </w:p>
        </w:tc>
        <w:tc>
          <w:tcPr>
            <w:tcW w:w="1260" w:type="dxa"/>
            <w:gridSpan w:val="2"/>
            <w:tcBorders>
              <w:top w:val="single" w:sz="4" w:space="0" w:color="auto"/>
              <w:left w:val="single" w:sz="4" w:space="0" w:color="auto"/>
              <w:bottom w:val="single" w:sz="4" w:space="0" w:color="auto"/>
              <w:right w:val="single" w:sz="4" w:space="0" w:color="auto"/>
            </w:tcBorders>
          </w:tcPr>
          <w:p w14:paraId="433E69F0" w14:textId="77777777" w:rsidR="00D17E75" w:rsidRPr="00DF53B4" w:rsidRDefault="00D17E75" w:rsidP="00680439">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tcPr>
          <w:p w14:paraId="4C72FAD2" w14:textId="77777777" w:rsidR="00D17E75" w:rsidRPr="00DF53B4" w:rsidRDefault="00D17E75" w:rsidP="003764C4">
            <w:pPr>
              <w:pStyle w:val="TAL"/>
              <w:rPr>
                <w:rFonts w:eastAsia="MS Gothic"/>
                <w:lang w:eastAsia="en-US"/>
              </w:rPr>
            </w:pPr>
          </w:p>
        </w:tc>
        <w:tc>
          <w:tcPr>
            <w:tcW w:w="4288" w:type="dxa"/>
            <w:tcBorders>
              <w:top w:val="single" w:sz="4" w:space="0" w:color="auto"/>
              <w:left w:val="single" w:sz="4" w:space="0" w:color="auto"/>
              <w:bottom w:val="single" w:sz="4" w:space="0" w:color="auto"/>
              <w:right w:val="single" w:sz="4" w:space="0" w:color="auto"/>
            </w:tcBorders>
          </w:tcPr>
          <w:p w14:paraId="720D33EF" w14:textId="77777777" w:rsidR="00D17E75" w:rsidRPr="00DF53B4" w:rsidRDefault="00D17E75" w:rsidP="003764C4">
            <w:pPr>
              <w:pStyle w:val="TAL"/>
              <w:rPr>
                <w:rFonts w:eastAsia="MS Gothic"/>
                <w:lang w:eastAsia="en-US"/>
              </w:rPr>
            </w:pPr>
            <w:r w:rsidRPr="00DF53B4">
              <w:rPr>
                <w:rFonts w:eastAsia="MS Gothic"/>
                <w:lang w:eastAsia="en-US"/>
              </w:rPr>
              <w:t>Exception: Based on the UE implementation, either IMS session is removed internally or will be terminated explicitly. If UE does not delete the IMS session, then, UE sends 200 OK otherwise ‘481 Call/Transcation Does Not Exist</w:t>
            </w:r>
          </w:p>
        </w:tc>
      </w:tr>
      <w:tr w:rsidR="00D17E75" w:rsidRPr="00DF53B4" w14:paraId="09A2E7A2"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137A8ECB" w14:textId="77777777" w:rsidR="00D17E75" w:rsidRPr="00DF53B4" w:rsidRDefault="00D17E75" w:rsidP="003764C4">
            <w:pPr>
              <w:pStyle w:val="TAC"/>
              <w:rPr>
                <w:rFonts w:eastAsia="MS Gothic"/>
                <w:lang w:eastAsia="en-US" w:bidi="he-IL"/>
              </w:rPr>
            </w:pPr>
            <w:r w:rsidRPr="00DF53B4">
              <w:rPr>
                <w:rFonts w:eastAsia="MS Gothic"/>
                <w:lang w:eastAsia="en-US"/>
              </w:rPr>
              <w:t>2A</w:t>
            </w:r>
          </w:p>
        </w:tc>
        <w:tc>
          <w:tcPr>
            <w:tcW w:w="1260" w:type="dxa"/>
            <w:gridSpan w:val="2"/>
            <w:tcBorders>
              <w:top w:val="single" w:sz="4" w:space="0" w:color="auto"/>
              <w:left w:val="single" w:sz="4" w:space="0" w:color="auto"/>
              <w:bottom w:val="single" w:sz="4" w:space="0" w:color="auto"/>
              <w:right w:val="single" w:sz="4" w:space="0" w:color="auto"/>
            </w:tcBorders>
            <w:hideMark/>
          </w:tcPr>
          <w:p w14:paraId="5FC4B2F9" w14:textId="77777777" w:rsidR="00D17E75" w:rsidRPr="00DF53B4" w:rsidRDefault="00D17E75" w:rsidP="003764C4">
            <w:pPr>
              <w:pStyle w:val="TAC"/>
              <w:rPr>
                <w:rFonts w:eastAsia="MS Gothic"/>
                <w:lang w:eastAsia="en-US" w:bidi="he-IL"/>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1812E143" w14:textId="77777777" w:rsidR="00D17E75" w:rsidRPr="00DF53B4" w:rsidRDefault="00D17E75" w:rsidP="003764C4">
            <w:pPr>
              <w:pStyle w:val="TAL"/>
              <w:rPr>
                <w:rFonts w:eastAsia="MS Gothic"/>
                <w:lang w:eastAsia="en-US" w:bidi="he-IL"/>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275882E9" w14:textId="77777777" w:rsidR="00D17E75" w:rsidRPr="00DF53B4" w:rsidRDefault="00D17E75" w:rsidP="003764C4">
            <w:pPr>
              <w:pStyle w:val="TAL"/>
              <w:rPr>
                <w:rFonts w:eastAsia="MS Gothic"/>
                <w:lang w:eastAsia="en-US" w:bidi="he-IL"/>
              </w:rPr>
            </w:pPr>
            <w:r w:rsidRPr="00DF53B4">
              <w:rPr>
                <w:rFonts w:eastAsia="MS Gothic"/>
                <w:lang w:eastAsia="en-US"/>
              </w:rPr>
              <w:t>UE sends 200 OK.</w:t>
            </w:r>
          </w:p>
        </w:tc>
      </w:tr>
      <w:tr w:rsidR="00D17E75" w:rsidRPr="00DF53B4" w14:paraId="2E96E77D" w14:textId="77777777" w:rsidTr="003764C4">
        <w:trPr>
          <w:cantSplit/>
          <w:jc w:val="center"/>
        </w:trPr>
        <w:tc>
          <w:tcPr>
            <w:tcW w:w="720" w:type="dxa"/>
            <w:tcBorders>
              <w:top w:val="single" w:sz="4" w:space="0" w:color="auto"/>
              <w:left w:val="single" w:sz="4" w:space="0" w:color="auto"/>
              <w:bottom w:val="single" w:sz="4" w:space="0" w:color="auto"/>
              <w:right w:val="single" w:sz="4" w:space="0" w:color="auto"/>
            </w:tcBorders>
          </w:tcPr>
          <w:p w14:paraId="499CF42A" w14:textId="77777777" w:rsidR="00D17E75" w:rsidRPr="00DF53B4" w:rsidRDefault="00D17E75" w:rsidP="003764C4">
            <w:pPr>
              <w:pStyle w:val="TAC"/>
              <w:rPr>
                <w:rFonts w:eastAsia="MS Gothic"/>
                <w:lang w:eastAsia="en-US"/>
              </w:rPr>
            </w:pPr>
            <w:r w:rsidRPr="00DF53B4">
              <w:rPr>
                <w:rFonts w:eastAsia="MS Gothic"/>
                <w:lang w:eastAsia="en-US"/>
              </w:rPr>
              <w:t>2B</w:t>
            </w:r>
          </w:p>
        </w:tc>
        <w:tc>
          <w:tcPr>
            <w:tcW w:w="1260" w:type="dxa"/>
            <w:gridSpan w:val="2"/>
            <w:tcBorders>
              <w:top w:val="single" w:sz="4" w:space="0" w:color="auto"/>
              <w:left w:val="single" w:sz="4" w:space="0" w:color="auto"/>
              <w:bottom w:val="single" w:sz="4" w:space="0" w:color="auto"/>
              <w:right w:val="single" w:sz="4" w:space="0" w:color="auto"/>
            </w:tcBorders>
          </w:tcPr>
          <w:p w14:paraId="254FBF95" w14:textId="77777777" w:rsidR="00D17E75" w:rsidRPr="00DF53B4" w:rsidRDefault="00D17E75"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7F75862D" w14:textId="77777777" w:rsidR="00D17E75" w:rsidRPr="00DF53B4" w:rsidRDefault="00D17E75" w:rsidP="003764C4">
            <w:pPr>
              <w:pStyle w:val="TAL"/>
              <w:rPr>
                <w:rFonts w:eastAsia="MS Gothic"/>
                <w:lang w:eastAsia="en-US"/>
              </w:rPr>
            </w:pPr>
            <w:r w:rsidRPr="00DF53B4">
              <w:rPr>
                <w:lang w:eastAsia="en-US"/>
              </w:rPr>
              <w:t xml:space="preserve">SIP 481 Call/Transaction Does Not Exist </w:t>
            </w:r>
          </w:p>
        </w:tc>
        <w:tc>
          <w:tcPr>
            <w:tcW w:w="4288" w:type="dxa"/>
            <w:tcBorders>
              <w:top w:val="single" w:sz="4" w:space="0" w:color="auto"/>
              <w:left w:val="single" w:sz="4" w:space="0" w:color="auto"/>
              <w:bottom w:val="single" w:sz="4" w:space="0" w:color="auto"/>
              <w:right w:val="single" w:sz="4" w:space="0" w:color="auto"/>
            </w:tcBorders>
          </w:tcPr>
          <w:p w14:paraId="5AA95E63" w14:textId="77777777" w:rsidR="00D17E75" w:rsidRPr="00DF53B4" w:rsidRDefault="00D17E75" w:rsidP="003764C4">
            <w:pPr>
              <w:pStyle w:val="TAL"/>
              <w:rPr>
                <w:rFonts w:eastAsia="MS Gothic"/>
                <w:lang w:eastAsia="en-US"/>
              </w:rPr>
            </w:pPr>
            <w:r w:rsidRPr="00DF53B4">
              <w:rPr>
                <w:rFonts w:eastAsia="MS Gothic"/>
                <w:lang w:eastAsia="en-US"/>
              </w:rPr>
              <w:t>UE sends 481 Call/Transcation Does Not Exist</w:t>
            </w:r>
          </w:p>
        </w:tc>
      </w:tr>
    </w:tbl>
    <w:p w14:paraId="6E3B72FC" w14:textId="77777777" w:rsidR="00D17E75" w:rsidRPr="00DF53B4" w:rsidRDefault="00D17E75" w:rsidP="00D17E75">
      <w:pPr>
        <w:rPr>
          <w:lang w:bidi="he-IL"/>
        </w:rPr>
      </w:pPr>
    </w:p>
    <w:p w14:paraId="79B71FCF" w14:textId="77777777" w:rsidR="00615689" w:rsidRPr="00DF53B4" w:rsidRDefault="004914E9" w:rsidP="00615689">
      <w:pPr>
        <w:pStyle w:val="Heading1"/>
      </w:pPr>
      <w:bookmarkStart w:id="7861" w:name="_Toc21078106"/>
      <w:bookmarkStart w:id="7862" w:name="_Toc35972670"/>
      <w:bookmarkStart w:id="7863" w:name="_Toc51774959"/>
      <w:bookmarkStart w:id="7864" w:name="_Toc51835382"/>
      <w:bookmarkStart w:id="7865" w:name="_Toc52220235"/>
      <w:bookmarkStart w:id="7866" w:name="_Toc58360307"/>
      <w:bookmarkStart w:id="7867" w:name="_Toc68193446"/>
      <w:bookmarkStart w:id="7868" w:name="_Toc75422421"/>
      <w:r w:rsidRPr="00DF53B4">
        <w:t>C.37</w:t>
      </w:r>
      <w:r w:rsidR="00615689" w:rsidRPr="00DF53B4">
        <w:tab/>
        <w:t>Generic test procedure for Inviting user to Video conference by sending a REFER request to the conference focus</w:t>
      </w:r>
      <w:r w:rsidR="00946AF5" w:rsidRPr="00DF53B4">
        <w:t xml:space="preserve"> - EPS</w:t>
      </w:r>
      <w:bookmarkEnd w:id="7861"/>
      <w:bookmarkEnd w:id="7862"/>
      <w:bookmarkEnd w:id="7863"/>
      <w:bookmarkEnd w:id="7864"/>
      <w:bookmarkEnd w:id="7865"/>
      <w:bookmarkEnd w:id="7866"/>
      <w:bookmarkEnd w:id="7867"/>
      <w:bookmarkEnd w:id="7868"/>
    </w:p>
    <w:p w14:paraId="014C488E" w14:textId="77777777" w:rsidR="00615689" w:rsidRPr="00DF53B4" w:rsidRDefault="00615689" w:rsidP="00615689">
      <w:pPr>
        <w:pStyle w:val="H6"/>
        <w:rPr>
          <w:snapToGrid w:val="0"/>
        </w:rPr>
      </w:pPr>
      <w:r w:rsidRPr="00DF53B4">
        <w:rPr>
          <w:snapToGrid w:val="0"/>
        </w:rPr>
        <w:t>Test procedure</w:t>
      </w:r>
    </w:p>
    <w:p w14:paraId="668828E7" w14:textId="77777777" w:rsidR="00615689" w:rsidRPr="00DF53B4" w:rsidRDefault="00615689" w:rsidP="00615689">
      <w:pPr>
        <w:pStyle w:val="B1"/>
      </w:pPr>
      <w:r w:rsidRPr="00DF53B4">
        <w:rPr>
          <w:snapToGrid w:val="0"/>
        </w:rPr>
        <w:t>1)</w:t>
      </w:r>
      <w:r w:rsidRPr="00DF53B4">
        <w:rPr>
          <w:snapToGrid w:val="0"/>
        </w:rPr>
        <w:tab/>
        <w:t>UE invites a user to the conference created. SS waits the UE to send to the conference focus a REFER request, which</w:t>
      </w:r>
      <w:r w:rsidRPr="00DF53B4">
        <w:t xml:space="preserve"> </w:t>
      </w:r>
      <w:r w:rsidRPr="00DF53B4">
        <w:rPr>
          <w:snapToGrid w:val="0"/>
        </w:rPr>
        <w:t>refers to the user to be invited to the conference.</w:t>
      </w:r>
    </w:p>
    <w:p w14:paraId="10962467" w14:textId="77777777" w:rsidR="00615689" w:rsidRPr="00DF53B4" w:rsidRDefault="00615689" w:rsidP="00615689">
      <w:pPr>
        <w:pStyle w:val="B1"/>
        <w:rPr>
          <w:snapToGrid w:val="0"/>
        </w:rPr>
      </w:pPr>
      <w:r w:rsidRPr="00DF53B4">
        <w:t>2)</w:t>
      </w:r>
      <w:r w:rsidRPr="00DF53B4">
        <w:tab/>
        <w:t>SS responds to the REFER request with a valid 202 Accepted response</w:t>
      </w:r>
      <w:r w:rsidRPr="00DF53B4">
        <w:rPr>
          <w:snapToGrid w:val="0"/>
        </w:rPr>
        <w:t>.</w:t>
      </w:r>
    </w:p>
    <w:p w14:paraId="6AFF335F" w14:textId="77777777" w:rsidR="00615689" w:rsidRPr="00DF53B4" w:rsidRDefault="00615689" w:rsidP="00615689">
      <w:pPr>
        <w:pStyle w:val="B1"/>
        <w:rPr>
          <w:snapToGrid w:val="0"/>
        </w:rPr>
      </w:pPr>
      <w:r w:rsidRPr="00DF53B4">
        <w:rPr>
          <w:snapToGrid w:val="0"/>
        </w:rPr>
        <w:t>3)</w:t>
      </w:r>
      <w:r w:rsidRPr="00DF53B4">
        <w:rPr>
          <w:snapToGrid w:val="0"/>
        </w:rPr>
        <w:tab/>
        <w:t>SS sends an initial NOTIFY to tell that the invited user is trying to join the conference.</w:t>
      </w:r>
    </w:p>
    <w:p w14:paraId="5B62A6F1" w14:textId="77777777" w:rsidR="00615689" w:rsidRPr="00DF53B4" w:rsidRDefault="00615689" w:rsidP="00615689">
      <w:pPr>
        <w:pStyle w:val="B1"/>
        <w:rPr>
          <w:snapToGrid w:val="0"/>
        </w:rPr>
      </w:pPr>
      <w:r w:rsidRPr="00DF53B4">
        <w:t>4)</w:t>
      </w:r>
      <w:r w:rsidRPr="00DF53B4">
        <w:tab/>
        <w:t>UE responds to the NOTIFY request with valid 200 OK response</w:t>
      </w:r>
      <w:r w:rsidRPr="00DF53B4">
        <w:rPr>
          <w:snapToGrid w:val="0"/>
        </w:rPr>
        <w:t>.</w:t>
      </w:r>
    </w:p>
    <w:p w14:paraId="72AB46E3" w14:textId="77777777" w:rsidR="00615689" w:rsidRPr="00DF53B4" w:rsidRDefault="00615689" w:rsidP="00615689">
      <w:pPr>
        <w:pStyle w:val="B1"/>
        <w:rPr>
          <w:snapToGrid w:val="0"/>
        </w:rPr>
      </w:pPr>
      <w:r w:rsidRPr="00DF53B4">
        <w:rPr>
          <w:snapToGrid w:val="0"/>
        </w:rPr>
        <w:t>5)</w:t>
      </w:r>
      <w:r w:rsidRPr="00DF53B4">
        <w:rPr>
          <w:snapToGrid w:val="0"/>
        </w:rPr>
        <w:tab/>
        <w:t>SS sends the final NOTIFY to tell that the invited user has successfully joined the conference.</w:t>
      </w:r>
    </w:p>
    <w:p w14:paraId="2FCB5C6A" w14:textId="77777777" w:rsidR="00615689" w:rsidRPr="00DF53B4" w:rsidRDefault="00615689" w:rsidP="00615689">
      <w:pPr>
        <w:pStyle w:val="B1"/>
        <w:rPr>
          <w:snapToGrid w:val="0"/>
        </w:rPr>
      </w:pPr>
      <w:r w:rsidRPr="00DF53B4">
        <w:t>6)</w:t>
      </w:r>
      <w:r w:rsidRPr="00DF53B4">
        <w:tab/>
        <w:t>UE responds to the NOTIFY request with a valid 200 OK response</w:t>
      </w:r>
      <w:r w:rsidRPr="00DF53B4">
        <w:rPr>
          <w:snapToGrid w:val="0"/>
        </w:rPr>
        <w:t>.</w:t>
      </w:r>
    </w:p>
    <w:p w14:paraId="27A5225B" w14:textId="77777777" w:rsidR="00615689" w:rsidRPr="00DF53B4" w:rsidRDefault="00615689" w:rsidP="00615689">
      <w:pPr>
        <w:pStyle w:val="B1"/>
        <w:rPr>
          <w:snapToGrid w:val="0"/>
        </w:rPr>
      </w:pPr>
      <w:r w:rsidRPr="00DF53B4">
        <w:rPr>
          <w:snapToGrid w:val="0"/>
        </w:rPr>
        <w:t>7)</w:t>
      </w:r>
      <w:r w:rsidRPr="00DF53B4">
        <w:rPr>
          <w:snapToGrid w:val="0"/>
        </w:rPr>
        <w:tab/>
        <w:t>Optional: If UE subscribed the conference event package during the generic test procedure of Annex C.10, SS sends a NOTIFY for the conference event package to the UE to notify that the user joined the conference.</w:t>
      </w:r>
    </w:p>
    <w:p w14:paraId="0523BA5B" w14:textId="77777777" w:rsidR="00615689" w:rsidRPr="00DF53B4" w:rsidRDefault="00615689" w:rsidP="00615689">
      <w:pPr>
        <w:pStyle w:val="B1"/>
      </w:pPr>
      <w:r w:rsidRPr="00DF53B4">
        <w:t>8)</w:t>
      </w:r>
      <w:r w:rsidRPr="00DF53B4">
        <w:tab/>
        <w:t>If SS sent a NOTIFY, SS waits the UE to respond the NOTIFY with 200 OK.</w:t>
      </w:r>
    </w:p>
    <w:p w14:paraId="46B0D880" w14:textId="77777777" w:rsidR="00615689" w:rsidRPr="00DF53B4" w:rsidRDefault="00615689" w:rsidP="0061568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15689" w:rsidRPr="00DF53B4" w14:paraId="0A8FA99A" w14:textId="77777777" w:rsidTr="003764C4">
        <w:trPr>
          <w:cantSplit/>
          <w:jc w:val="center"/>
        </w:trPr>
        <w:tc>
          <w:tcPr>
            <w:tcW w:w="720" w:type="dxa"/>
            <w:tcBorders>
              <w:top w:val="single" w:sz="4" w:space="0" w:color="auto"/>
              <w:left w:val="single" w:sz="4" w:space="0" w:color="auto"/>
              <w:bottom w:val="nil"/>
              <w:right w:val="single" w:sz="4" w:space="0" w:color="auto"/>
            </w:tcBorders>
          </w:tcPr>
          <w:p w14:paraId="096E7D1F" w14:textId="77777777" w:rsidR="00615689" w:rsidRPr="00DF53B4" w:rsidRDefault="00615689" w:rsidP="003764C4">
            <w:pPr>
              <w:pStyle w:val="TAH"/>
              <w:rPr>
                <w:snapToGrid w:val="0"/>
                <w:lang w:eastAsia="en-US"/>
              </w:rPr>
            </w:pPr>
            <w:r w:rsidRPr="00DF53B4">
              <w:rPr>
                <w:snapToGrid w:val="0"/>
                <w:lang w:eastAsia="en-US"/>
              </w:rPr>
              <w:t>Step</w:t>
            </w:r>
          </w:p>
        </w:tc>
        <w:tc>
          <w:tcPr>
            <w:tcW w:w="1260" w:type="dxa"/>
            <w:gridSpan w:val="2"/>
            <w:tcBorders>
              <w:left w:val="single" w:sz="4" w:space="0" w:color="auto"/>
              <w:right w:val="single" w:sz="4" w:space="0" w:color="auto"/>
            </w:tcBorders>
          </w:tcPr>
          <w:p w14:paraId="6EC2C0D6" w14:textId="77777777" w:rsidR="00615689" w:rsidRPr="00DF53B4" w:rsidRDefault="00615689" w:rsidP="003764C4">
            <w:pPr>
              <w:pStyle w:val="TAH"/>
              <w:rPr>
                <w:snapToGrid w:val="0"/>
                <w:lang w:eastAsia="en-US"/>
              </w:rPr>
            </w:pPr>
            <w:r w:rsidRPr="00DF53B4">
              <w:rPr>
                <w:snapToGrid w:val="0"/>
                <w:lang w:eastAsia="en-US"/>
              </w:rPr>
              <w:t>Direction</w:t>
            </w:r>
          </w:p>
        </w:tc>
        <w:tc>
          <w:tcPr>
            <w:tcW w:w="3420" w:type="dxa"/>
            <w:tcBorders>
              <w:top w:val="single" w:sz="4" w:space="0" w:color="auto"/>
              <w:left w:val="single" w:sz="4" w:space="0" w:color="auto"/>
              <w:bottom w:val="nil"/>
              <w:right w:val="single" w:sz="4" w:space="0" w:color="auto"/>
            </w:tcBorders>
          </w:tcPr>
          <w:p w14:paraId="406CC2E2" w14:textId="77777777" w:rsidR="00615689" w:rsidRPr="00DF53B4" w:rsidRDefault="00615689" w:rsidP="003764C4">
            <w:pPr>
              <w:pStyle w:val="TAH"/>
              <w:rPr>
                <w:snapToGrid w:val="0"/>
                <w:lang w:eastAsia="en-US"/>
              </w:rPr>
            </w:pPr>
            <w:r w:rsidRPr="00DF53B4">
              <w:rPr>
                <w:snapToGrid w:val="0"/>
                <w:lang w:eastAsia="en-US"/>
              </w:rPr>
              <w:t>Message</w:t>
            </w:r>
          </w:p>
        </w:tc>
        <w:tc>
          <w:tcPr>
            <w:tcW w:w="4288" w:type="dxa"/>
            <w:tcBorders>
              <w:top w:val="single" w:sz="4" w:space="0" w:color="auto"/>
              <w:left w:val="single" w:sz="4" w:space="0" w:color="auto"/>
              <w:bottom w:val="nil"/>
              <w:right w:val="single" w:sz="4" w:space="0" w:color="auto"/>
            </w:tcBorders>
          </w:tcPr>
          <w:p w14:paraId="277D3CBB" w14:textId="77777777" w:rsidR="00615689" w:rsidRPr="00DF53B4" w:rsidRDefault="00615689" w:rsidP="003764C4">
            <w:pPr>
              <w:pStyle w:val="TAH"/>
              <w:rPr>
                <w:snapToGrid w:val="0"/>
                <w:lang w:eastAsia="en-US"/>
              </w:rPr>
            </w:pPr>
            <w:r w:rsidRPr="00DF53B4">
              <w:rPr>
                <w:snapToGrid w:val="0"/>
                <w:lang w:eastAsia="en-US"/>
              </w:rPr>
              <w:t>Comment</w:t>
            </w:r>
          </w:p>
        </w:tc>
      </w:tr>
      <w:tr w:rsidR="00615689" w:rsidRPr="00DF53B4" w14:paraId="03EFEA1B" w14:textId="77777777" w:rsidTr="003764C4">
        <w:trPr>
          <w:cantSplit/>
          <w:jc w:val="center"/>
        </w:trPr>
        <w:tc>
          <w:tcPr>
            <w:tcW w:w="720" w:type="dxa"/>
            <w:tcBorders>
              <w:top w:val="nil"/>
              <w:left w:val="single" w:sz="4" w:space="0" w:color="auto"/>
              <w:bottom w:val="single" w:sz="4" w:space="0" w:color="auto"/>
              <w:right w:val="single" w:sz="4" w:space="0" w:color="auto"/>
            </w:tcBorders>
          </w:tcPr>
          <w:p w14:paraId="446A405A" w14:textId="77777777" w:rsidR="00615689" w:rsidRPr="00DF53B4" w:rsidRDefault="00615689" w:rsidP="003764C4">
            <w:pPr>
              <w:pStyle w:val="TAH"/>
              <w:rPr>
                <w:snapToGrid w:val="0"/>
                <w:lang w:eastAsia="en-US"/>
              </w:rPr>
            </w:pPr>
          </w:p>
        </w:tc>
        <w:tc>
          <w:tcPr>
            <w:tcW w:w="630" w:type="dxa"/>
            <w:tcBorders>
              <w:left w:val="single" w:sz="4" w:space="0" w:color="auto"/>
            </w:tcBorders>
          </w:tcPr>
          <w:p w14:paraId="3B339A82" w14:textId="77777777" w:rsidR="00615689" w:rsidRPr="00DF53B4" w:rsidRDefault="00615689" w:rsidP="003764C4">
            <w:pPr>
              <w:pStyle w:val="TAH"/>
              <w:rPr>
                <w:snapToGrid w:val="0"/>
                <w:lang w:eastAsia="en-US"/>
              </w:rPr>
            </w:pPr>
            <w:r w:rsidRPr="00DF53B4">
              <w:rPr>
                <w:snapToGrid w:val="0"/>
                <w:lang w:eastAsia="en-US"/>
              </w:rPr>
              <w:t>UE</w:t>
            </w:r>
          </w:p>
        </w:tc>
        <w:tc>
          <w:tcPr>
            <w:tcW w:w="630" w:type="dxa"/>
            <w:tcBorders>
              <w:right w:val="single" w:sz="4" w:space="0" w:color="auto"/>
            </w:tcBorders>
          </w:tcPr>
          <w:p w14:paraId="45BB3096" w14:textId="77777777" w:rsidR="00615689" w:rsidRPr="00DF53B4" w:rsidRDefault="00615689" w:rsidP="003764C4">
            <w:pPr>
              <w:pStyle w:val="TAH"/>
              <w:rPr>
                <w:snapToGrid w:val="0"/>
                <w:lang w:eastAsia="en-US"/>
              </w:rPr>
            </w:pPr>
            <w:r w:rsidRPr="00DF53B4">
              <w:rPr>
                <w:snapToGrid w:val="0"/>
                <w:lang w:eastAsia="en-US"/>
              </w:rPr>
              <w:t>SS</w:t>
            </w:r>
          </w:p>
        </w:tc>
        <w:tc>
          <w:tcPr>
            <w:tcW w:w="3420" w:type="dxa"/>
            <w:tcBorders>
              <w:top w:val="nil"/>
              <w:left w:val="single" w:sz="4" w:space="0" w:color="auto"/>
              <w:bottom w:val="single" w:sz="4" w:space="0" w:color="auto"/>
              <w:right w:val="single" w:sz="4" w:space="0" w:color="auto"/>
            </w:tcBorders>
          </w:tcPr>
          <w:p w14:paraId="3943CFA5" w14:textId="77777777" w:rsidR="00615689" w:rsidRPr="00DF53B4" w:rsidRDefault="00615689" w:rsidP="003764C4">
            <w:pPr>
              <w:pStyle w:val="TAH"/>
              <w:rPr>
                <w:snapToGrid w:val="0"/>
                <w:lang w:eastAsia="en-US"/>
              </w:rPr>
            </w:pPr>
          </w:p>
        </w:tc>
        <w:tc>
          <w:tcPr>
            <w:tcW w:w="4288" w:type="dxa"/>
            <w:tcBorders>
              <w:top w:val="nil"/>
              <w:left w:val="single" w:sz="4" w:space="0" w:color="auto"/>
              <w:bottom w:val="single" w:sz="4" w:space="0" w:color="auto"/>
              <w:right w:val="single" w:sz="4" w:space="0" w:color="auto"/>
            </w:tcBorders>
          </w:tcPr>
          <w:p w14:paraId="7981CF05" w14:textId="77777777" w:rsidR="00615689" w:rsidRPr="00DF53B4" w:rsidRDefault="00615689" w:rsidP="003764C4">
            <w:pPr>
              <w:pStyle w:val="TAH"/>
              <w:rPr>
                <w:snapToGrid w:val="0"/>
                <w:lang w:eastAsia="en-US"/>
              </w:rPr>
            </w:pPr>
          </w:p>
        </w:tc>
      </w:tr>
      <w:tr w:rsidR="00615689" w:rsidRPr="00DF53B4" w14:paraId="03D482C5" w14:textId="77777777" w:rsidTr="003764C4">
        <w:trPr>
          <w:cantSplit/>
          <w:jc w:val="center"/>
        </w:trPr>
        <w:tc>
          <w:tcPr>
            <w:tcW w:w="720" w:type="dxa"/>
            <w:tcBorders>
              <w:top w:val="single" w:sz="4" w:space="0" w:color="auto"/>
            </w:tcBorders>
          </w:tcPr>
          <w:p w14:paraId="25F4C7E1" w14:textId="77777777" w:rsidR="00615689" w:rsidRPr="00DF53B4" w:rsidRDefault="00615689" w:rsidP="003764C4">
            <w:pPr>
              <w:pStyle w:val="TAC"/>
              <w:rPr>
                <w:snapToGrid w:val="0"/>
                <w:lang w:eastAsia="en-US"/>
              </w:rPr>
            </w:pPr>
            <w:r w:rsidRPr="00DF53B4">
              <w:rPr>
                <w:snapToGrid w:val="0"/>
                <w:lang w:eastAsia="en-US"/>
              </w:rPr>
              <w:t>1</w:t>
            </w:r>
          </w:p>
        </w:tc>
        <w:tc>
          <w:tcPr>
            <w:tcW w:w="1260" w:type="dxa"/>
            <w:gridSpan w:val="2"/>
          </w:tcPr>
          <w:p w14:paraId="3AA4D3D0" w14:textId="77777777" w:rsidR="00615689" w:rsidRPr="00DF53B4" w:rsidRDefault="00615689" w:rsidP="003764C4">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605E9A91" w14:textId="77777777" w:rsidR="00615689" w:rsidRPr="00DF53B4" w:rsidRDefault="00615689" w:rsidP="003764C4">
            <w:pPr>
              <w:pStyle w:val="TAL"/>
              <w:rPr>
                <w:snapToGrid w:val="0"/>
                <w:lang w:eastAsia="en-US"/>
              </w:rPr>
            </w:pPr>
            <w:r w:rsidRPr="00DF53B4">
              <w:rPr>
                <w:snapToGrid w:val="0"/>
                <w:lang w:eastAsia="en-US"/>
              </w:rPr>
              <w:t>REFER</w:t>
            </w:r>
          </w:p>
        </w:tc>
        <w:tc>
          <w:tcPr>
            <w:tcW w:w="4288" w:type="dxa"/>
            <w:tcBorders>
              <w:top w:val="single" w:sz="4" w:space="0" w:color="auto"/>
            </w:tcBorders>
          </w:tcPr>
          <w:p w14:paraId="285C9BDF" w14:textId="77777777" w:rsidR="00615689" w:rsidRPr="00DF53B4" w:rsidRDefault="00615689" w:rsidP="003764C4">
            <w:pPr>
              <w:pStyle w:val="TAL"/>
              <w:rPr>
                <w:snapToGrid w:val="0"/>
                <w:lang w:eastAsia="en-US"/>
              </w:rPr>
            </w:pPr>
            <w:r w:rsidRPr="00DF53B4">
              <w:rPr>
                <w:snapToGrid w:val="0"/>
                <w:lang w:eastAsia="en-US"/>
              </w:rPr>
              <w:t>UE sends REFER to SS referring to the conference</w:t>
            </w:r>
          </w:p>
        </w:tc>
      </w:tr>
      <w:tr w:rsidR="00615689" w:rsidRPr="00DF53B4" w14:paraId="62D55728" w14:textId="77777777" w:rsidTr="003764C4">
        <w:trPr>
          <w:cantSplit/>
          <w:jc w:val="center"/>
        </w:trPr>
        <w:tc>
          <w:tcPr>
            <w:tcW w:w="720" w:type="dxa"/>
            <w:tcBorders>
              <w:top w:val="single" w:sz="4" w:space="0" w:color="auto"/>
            </w:tcBorders>
          </w:tcPr>
          <w:p w14:paraId="0AA9815B" w14:textId="77777777" w:rsidR="00615689" w:rsidRPr="00DF53B4" w:rsidRDefault="00615689" w:rsidP="003764C4">
            <w:pPr>
              <w:pStyle w:val="TAC"/>
              <w:rPr>
                <w:snapToGrid w:val="0"/>
                <w:lang w:eastAsia="en-US"/>
              </w:rPr>
            </w:pPr>
            <w:r w:rsidRPr="00DF53B4">
              <w:rPr>
                <w:snapToGrid w:val="0"/>
                <w:lang w:eastAsia="en-US"/>
              </w:rPr>
              <w:t>2</w:t>
            </w:r>
          </w:p>
        </w:tc>
        <w:tc>
          <w:tcPr>
            <w:tcW w:w="1260" w:type="dxa"/>
            <w:gridSpan w:val="2"/>
          </w:tcPr>
          <w:p w14:paraId="23D445F8" w14:textId="77777777" w:rsidR="00615689" w:rsidRPr="00DF53B4" w:rsidRDefault="00615689" w:rsidP="003764C4">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218D00A1" w14:textId="77777777" w:rsidR="00615689" w:rsidRPr="00DF53B4" w:rsidRDefault="00615689" w:rsidP="003764C4">
            <w:pPr>
              <w:pStyle w:val="TAL"/>
              <w:rPr>
                <w:snapToGrid w:val="0"/>
                <w:lang w:eastAsia="en-US"/>
              </w:rPr>
            </w:pPr>
            <w:r w:rsidRPr="00DF53B4">
              <w:rPr>
                <w:snapToGrid w:val="0"/>
                <w:lang w:eastAsia="en-US"/>
              </w:rPr>
              <w:t>202 Accepted</w:t>
            </w:r>
          </w:p>
        </w:tc>
        <w:tc>
          <w:tcPr>
            <w:tcW w:w="4288" w:type="dxa"/>
            <w:tcBorders>
              <w:top w:val="single" w:sz="4" w:space="0" w:color="auto"/>
            </w:tcBorders>
          </w:tcPr>
          <w:p w14:paraId="395DE98B" w14:textId="77777777" w:rsidR="00615689" w:rsidRPr="00DF53B4" w:rsidRDefault="00615689" w:rsidP="003764C4">
            <w:pPr>
              <w:pStyle w:val="TAL"/>
              <w:rPr>
                <w:snapToGrid w:val="0"/>
                <w:lang w:eastAsia="en-US"/>
              </w:rPr>
            </w:pPr>
            <w:r w:rsidRPr="00DF53B4">
              <w:rPr>
                <w:snapToGrid w:val="0"/>
                <w:lang w:eastAsia="en-US"/>
              </w:rPr>
              <w:t>The SS responds with a 202 final response</w:t>
            </w:r>
          </w:p>
        </w:tc>
      </w:tr>
      <w:tr w:rsidR="00615689" w:rsidRPr="00DF53B4" w14:paraId="6CE097D9" w14:textId="77777777" w:rsidTr="003764C4">
        <w:trPr>
          <w:cantSplit/>
          <w:jc w:val="center"/>
        </w:trPr>
        <w:tc>
          <w:tcPr>
            <w:tcW w:w="720" w:type="dxa"/>
            <w:tcBorders>
              <w:top w:val="single" w:sz="4" w:space="0" w:color="auto"/>
            </w:tcBorders>
          </w:tcPr>
          <w:p w14:paraId="2D7D7552" w14:textId="77777777" w:rsidR="00615689" w:rsidRPr="00DF53B4" w:rsidRDefault="00615689" w:rsidP="003764C4">
            <w:pPr>
              <w:pStyle w:val="TAC"/>
              <w:rPr>
                <w:snapToGrid w:val="0"/>
                <w:lang w:eastAsia="en-US"/>
              </w:rPr>
            </w:pPr>
            <w:r w:rsidRPr="00DF53B4">
              <w:rPr>
                <w:snapToGrid w:val="0"/>
                <w:lang w:eastAsia="en-US"/>
              </w:rPr>
              <w:t>3</w:t>
            </w:r>
          </w:p>
        </w:tc>
        <w:tc>
          <w:tcPr>
            <w:tcW w:w="1260" w:type="dxa"/>
            <w:gridSpan w:val="2"/>
          </w:tcPr>
          <w:p w14:paraId="410A91D2" w14:textId="77777777" w:rsidR="00615689" w:rsidRPr="00DF53B4" w:rsidRDefault="00615689" w:rsidP="003764C4">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4D89069F" w14:textId="77777777" w:rsidR="00615689" w:rsidRPr="00DF53B4" w:rsidRDefault="00615689" w:rsidP="003764C4">
            <w:pPr>
              <w:pStyle w:val="TAL"/>
              <w:rPr>
                <w:snapToGrid w:val="0"/>
                <w:lang w:eastAsia="en-US"/>
              </w:rPr>
            </w:pPr>
            <w:r w:rsidRPr="00DF53B4">
              <w:rPr>
                <w:snapToGrid w:val="0"/>
                <w:lang w:eastAsia="en-US"/>
              </w:rPr>
              <w:t>NOTIFY</w:t>
            </w:r>
          </w:p>
        </w:tc>
        <w:tc>
          <w:tcPr>
            <w:tcW w:w="4288" w:type="dxa"/>
            <w:tcBorders>
              <w:top w:val="single" w:sz="4" w:space="0" w:color="auto"/>
            </w:tcBorders>
          </w:tcPr>
          <w:p w14:paraId="1CCFD9BB" w14:textId="77777777" w:rsidR="00615689" w:rsidRPr="00DF53B4" w:rsidRDefault="00615689" w:rsidP="003764C4">
            <w:pPr>
              <w:pStyle w:val="TAL"/>
              <w:rPr>
                <w:snapToGrid w:val="0"/>
                <w:lang w:eastAsia="en-US"/>
              </w:rPr>
            </w:pPr>
            <w:r w:rsidRPr="00DF53B4">
              <w:rPr>
                <w:snapToGrid w:val="0"/>
                <w:lang w:eastAsia="en-US"/>
              </w:rPr>
              <w:t>The SS sends initial NOTIFY for the implicit subscription created by the REFER request</w:t>
            </w:r>
          </w:p>
        </w:tc>
      </w:tr>
      <w:tr w:rsidR="00615689" w:rsidRPr="00DF53B4" w14:paraId="16CE4051" w14:textId="77777777" w:rsidTr="003764C4">
        <w:trPr>
          <w:cantSplit/>
          <w:jc w:val="center"/>
        </w:trPr>
        <w:tc>
          <w:tcPr>
            <w:tcW w:w="720" w:type="dxa"/>
            <w:tcBorders>
              <w:top w:val="single" w:sz="4" w:space="0" w:color="auto"/>
            </w:tcBorders>
          </w:tcPr>
          <w:p w14:paraId="7F2E5385" w14:textId="77777777" w:rsidR="00615689" w:rsidRPr="00DF53B4" w:rsidRDefault="00615689" w:rsidP="003764C4">
            <w:pPr>
              <w:pStyle w:val="TAC"/>
              <w:rPr>
                <w:snapToGrid w:val="0"/>
                <w:lang w:eastAsia="en-US"/>
              </w:rPr>
            </w:pPr>
            <w:r w:rsidRPr="00DF53B4">
              <w:rPr>
                <w:snapToGrid w:val="0"/>
                <w:lang w:eastAsia="en-US"/>
              </w:rPr>
              <w:t>4</w:t>
            </w:r>
          </w:p>
        </w:tc>
        <w:tc>
          <w:tcPr>
            <w:tcW w:w="1260" w:type="dxa"/>
            <w:gridSpan w:val="2"/>
          </w:tcPr>
          <w:p w14:paraId="2F47008A" w14:textId="77777777" w:rsidR="00615689" w:rsidRPr="00DF53B4" w:rsidRDefault="00615689" w:rsidP="003764C4">
            <w:pPr>
              <w:pStyle w:val="TAC"/>
              <w:rPr>
                <w:snapToGrid w:val="0"/>
                <w:lang w:eastAsia="en-US"/>
              </w:rPr>
            </w:pPr>
            <w:r w:rsidRPr="00DF53B4">
              <w:rPr>
                <w:snapToGrid w:val="0"/>
                <w:lang w:eastAsia="en-US"/>
              </w:rPr>
              <w:sym w:font="Wingdings" w:char="F0E0"/>
            </w:r>
          </w:p>
        </w:tc>
        <w:tc>
          <w:tcPr>
            <w:tcW w:w="3420" w:type="dxa"/>
            <w:tcBorders>
              <w:top w:val="single" w:sz="4" w:space="0" w:color="auto"/>
            </w:tcBorders>
          </w:tcPr>
          <w:p w14:paraId="51EC8546" w14:textId="77777777" w:rsidR="00615689" w:rsidRPr="00DF53B4" w:rsidRDefault="00615689" w:rsidP="003764C4">
            <w:pPr>
              <w:pStyle w:val="TAL"/>
              <w:rPr>
                <w:snapToGrid w:val="0"/>
                <w:lang w:eastAsia="en-US"/>
              </w:rPr>
            </w:pPr>
            <w:r w:rsidRPr="00DF53B4">
              <w:rPr>
                <w:snapToGrid w:val="0"/>
                <w:lang w:eastAsia="en-US"/>
              </w:rPr>
              <w:t>200 OK</w:t>
            </w:r>
          </w:p>
        </w:tc>
        <w:tc>
          <w:tcPr>
            <w:tcW w:w="4288" w:type="dxa"/>
            <w:tcBorders>
              <w:top w:val="single" w:sz="4" w:space="0" w:color="auto"/>
            </w:tcBorders>
          </w:tcPr>
          <w:p w14:paraId="79C1B1C8" w14:textId="77777777" w:rsidR="00615689" w:rsidRPr="00DF53B4" w:rsidRDefault="00615689" w:rsidP="003764C4">
            <w:pPr>
              <w:pStyle w:val="TAL"/>
              <w:rPr>
                <w:snapToGrid w:val="0"/>
                <w:lang w:eastAsia="en-US"/>
              </w:rPr>
            </w:pPr>
            <w:r w:rsidRPr="00DF53B4">
              <w:rPr>
                <w:snapToGrid w:val="0"/>
                <w:lang w:eastAsia="en-US"/>
              </w:rPr>
              <w:t>The UE responds the NOTIFY with 200 OK</w:t>
            </w:r>
          </w:p>
        </w:tc>
      </w:tr>
      <w:tr w:rsidR="00615689" w:rsidRPr="00DF53B4" w14:paraId="67F2EE14" w14:textId="77777777" w:rsidTr="003764C4">
        <w:trPr>
          <w:cantSplit/>
          <w:jc w:val="center"/>
        </w:trPr>
        <w:tc>
          <w:tcPr>
            <w:tcW w:w="720" w:type="dxa"/>
            <w:tcBorders>
              <w:top w:val="single" w:sz="4" w:space="0" w:color="auto"/>
            </w:tcBorders>
          </w:tcPr>
          <w:p w14:paraId="0186243E" w14:textId="77777777" w:rsidR="00615689" w:rsidRPr="00DF53B4" w:rsidRDefault="00615689" w:rsidP="003764C4">
            <w:pPr>
              <w:pStyle w:val="TAC"/>
              <w:rPr>
                <w:snapToGrid w:val="0"/>
                <w:lang w:eastAsia="en-US"/>
              </w:rPr>
            </w:pPr>
            <w:r w:rsidRPr="00DF53B4">
              <w:rPr>
                <w:snapToGrid w:val="0"/>
                <w:lang w:eastAsia="en-US"/>
              </w:rPr>
              <w:t>5</w:t>
            </w:r>
          </w:p>
        </w:tc>
        <w:tc>
          <w:tcPr>
            <w:tcW w:w="1260" w:type="dxa"/>
            <w:gridSpan w:val="2"/>
          </w:tcPr>
          <w:p w14:paraId="12291693" w14:textId="77777777" w:rsidR="00615689" w:rsidRPr="00DF53B4" w:rsidRDefault="00615689" w:rsidP="003764C4">
            <w:pPr>
              <w:pStyle w:val="TAC"/>
              <w:rPr>
                <w:snapToGrid w:val="0"/>
                <w:lang w:eastAsia="en-US"/>
              </w:rPr>
            </w:pPr>
            <w:r w:rsidRPr="00DF53B4">
              <w:rPr>
                <w:snapToGrid w:val="0"/>
                <w:lang w:eastAsia="en-US"/>
              </w:rPr>
              <w:sym w:font="Wingdings" w:char="F0DF"/>
            </w:r>
          </w:p>
        </w:tc>
        <w:tc>
          <w:tcPr>
            <w:tcW w:w="3420" w:type="dxa"/>
            <w:tcBorders>
              <w:top w:val="single" w:sz="4" w:space="0" w:color="auto"/>
            </w:tcBorders>
          </w:tcPr>
          <w:p w14:paraId="4D53B3C9" w14:textId="77777777" w:rsidR="00615689" w:rsidRPr="00DF53B4" w:rsidRDefault="00615689" w:rsidP="003764C4">
            <w:pPr>
              <w:pStyle w:val="TAL"/>
              <w:rPr>
                <w:snapToGrid w:val="0"/>
                <w:lang w:eastAsia="en-US"/>
              </w:rPr>
            </w:pPr>
            <w:r w:rsidRPr="00DF53B4">
              <w:rPr>
                <w:snapToGrid w:val="0"/>
                <w:lang w:eastAsia="en-US"/>
              </w:rPr>
              <w:t>NOTIFY</w:t>
            </w:r>
          </w:p>
        </w:tc>
        <w:tc>
          <w:tcPr>
            <w:tcW w:w="4288" w:type="dxa"/>
            <w:tcBorders>
              <w:top w:val="single" w:sz="4" w:space="0" w:color="auto"/>
            </w:tcBorders>
          </w:tcPr>
          <w:p w14:paraId="1F24F5B5" w14:textId="77777777" w:rsidR="00615689" w:rsidRPr="00DF53B4" w:rsidRDefault="00615689" w:rsidP="003764C4">
            <w:pPr>
              <w:pStyle w:val="TAL"/>
              <w:rPr>
                <w:snapToGrid w:val="0"/>
                <w:lang w:eastAsia="en-US"/>
              </w:rPr>
            </w:pPr>
            <w:r w:rsidRPr="00DF53B4">
              <w:rPr>
                <w:snapToGrid w:val="0"/>
                <w:lang w:eastAsia="en-US"/>
              </w:rPr>
              <w:t>The SS sends a NOTIFY related to REFER request to confirm that the invited user was able to join the conference</w:t>
            </w:r>
          </w:p>
        </w:tc>
      </w:tr>
      <w:tr w:rsidR="00615689" w:rsidRPr="00DF53B4" w14:paraId="167CC222" w14:textId="77777777" w:rsidTr="003764C4">
        <w:trPr>
          <w:cantSplit/>
          <w:jc w:val="center"/>
        </w:trPr>
        <w:tc>
          <w:tcPr>
            <w:tcW w:w="720" w:type="dxa"/>
            <w:tcBorders>
              <w:top w:val="single" w:sz="4" w:space="0" w:color="auto"/>
              <w:bottom w:val="single" w:sz="4" w:space="0" w:color="auto"/>
            </w:tcBorders>
          </w:tcPr>
          <w:p w14:paraId="6DA4607C" w14:textId="77777777" w:rsidR="00615689" w:rsidRPr="00DF53B4" w:rsidRDefault="00615689" w:rsidP="003764C4">
            <w:pPr>
              <w:pStyle w:val="TAC"/>
              <w:rPr>
                <w:snapToGrid w:val="0"/>
                <w:lang w:eastAsia="en-US"/>
              </w:rPr>
            </w:pPr>
            <w:r w:rsidRPr="00DF53B4">
              <w:rPr>
                <w:snapToGrid w:val="0"/>
                <w:lang w:eastAsia="en-US"/>
              </w:rPr>
              <w:t>6</w:t>
            </w:r>
          </w:p>
        </w:tc>
        <w:tc>
          <w:tcPr>
            <w:tcW w:w="1260" w:type="dxa"/>
            <w:gridSpan w:val="2"/>
          </w:tcPr>
          <w:p w14:paraId="5616727A" w14:textId="77777777" w:rsidR="00615689" w:rsidRPr="00DF53B4" w:rsidRDefault="00615689" w:rsidP="003764C4">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36328EDC" w14:textId="77777777" w:rsidR="00615689" w:rsidRPr="00DF53B4" w:rsidRDefault="00615689" w:rsidP="003764C4">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4C9F4DE9" w14:textId="77777777" w:rsidR="00615689" w:rsidRPr="00DF53B4" w:rsidRDefault="00615689" w:rsidP="003764C4">
            <w:pPr>
              <w:pStyle w:val="TAL"/>
              <w:rPr>
                <w:snapToGrid w:val="0"/>
                <w:lang w:eastAsia="en-US"/>
              </w:rPr>
            </w:pPr>
            <w:r w:rsidRPr="00DF53B4">
              <w:rPr>
                <w:snapToGrid w:val="0"/>
                <w:lang w:eastAsia="en-US"/>
              </w:rPr>
              <w:t>The UE responds the NOTIFY with 200 OK</w:t>
            </w:r>
          </w:p>
        </w:tc>
      </w:tr>
      <w:tr w:rsidR="00615689" w:rsidRPr="00DF53B4" w14:paraId="190AA501" w14:textId="77777777" w:rsidTr="003764C4">
        <w:trPr>
          <w:cantSplit/>
          <w:jc w:val="center"/>
        </w:trPr>
        <w:tc>
          <w:tcPr>
            <w:tcW w:w="720" w:type="dxa"/>
            <w:tcBorders>
              <w:top w:val="single" w:sz="4" w:space="0" w:color="auto"/>
              <w:bottom w:val="single" w:sz="4" w:space="0" w:color="auto"/>
            </w:tcBorders>
          </w:tcPr>
          <w:p w14:paraId="4B3047B3" w14:textId="77777777" w:rsidR="00615689" w:rsidRPr="00DF53B4" w:rsidRDefault="00615689" w:rsidP="003764C4">
            <w:pPr>
              <w:pStyle w:val="TAC"/>
              <w:rPr>
                <w:snapToGrid w:val="0"/>
                <w:lang w:eastAsia="en-US"/>
              </w:rPr>
            </w:pPr>
            <w:r w:rsidRPr="00DF53B4">
              <w:rPr>
                <w:snapToGrid w:val="0"/>
                <w:lang w:eastAsia="en-US"/>
              </w:rPr>
              <w:t>7</w:t>
            </w:r>
          </w:p>
        </w:tc>
        <w:tc>
          <w:tcPr>
            <w:tcW w:w="1260" w:type="dxa"/>
            <w:gridSpan w:val="2"/>
          </w:tcPr>
          <w:p w14:paraId="163B8475" w14:textId="77777777" w:rsidR="00615689" w:rsidRPr="00DF53B4" w:rsidRDefault="00615689" w:rsidP="003764C4">
            <w:pPr>
              <w:pStyle w:val="TAC"/>
              <w:rPr>
                <w:snapToGrid w:val="0"/>
                <w:lang w:eastAsia="en-US"/>
              </w:rPr>
            </w:pPr>
            <w:r w:rsidRPr="00DF53B4">
              <w:rPr>
                <w:snapToGrid w:val="0"/>
                <w:lang w:eastAsia="en-US"/>
              </w:rPr>
              <w:sym w:font="Wingdings" w:char="F0DF"/>
            </w:r>
          </w:p>
        </w:tc>
        <w:tc>
          <w:tcPr>
            <w:tcW w:w="3420" w:type="dxa"/>
            <w:tcBorders>
              <w:top w:val="single" w:sz="4" w:space="0" w:color="auto"/>
              <w:bottom w:val="single" w:sz="4" w:space="0" w:color="auto"/>
            </w:tcBorders>
          </w:tcPr>
          <w:p w14:paraId="04553B99" w14:textId="77777777" w:rsidR="00615689" w:rsidRPr="00DF53B4" w:rsidRDefault="00615689" w:rsidP="003764C4">
            <w:pPr>
              <w:pStyle w:val="TAL"/>
              <w:rPr>
                <w:snapToGrid w:val="0"/>
                <w:lang w:eastAsia="en-US"/>
              </w:rPr>
            </w:pPr>
            <w:r w:rsidRPr="00DF53B4">
              <w:rPr>
                <w:snapToGrid w:val="0"/>
                <w:lang w:eastAsia="en-US"/>
              </w:rPr>
              <w:t>NOTIFY</w:t>
            </w:r>
          </w:p>
        </w:tc>
        <w:tc>
          <w:tcPr>
            <w:tcW w:w="4288" w:type="dxa"/>
            <w:tcBorders>
              <w:top w:val="single" w:sz="4" w:space="0" w:color="auto"/>
              <w:bottom w:val="single" w:sz="4" w:space="0" w:color="auto"/>
            </w:tcBorders>
          </w:tcPr>
          <w:p w14:paraId="54DC0DCF" w14:textId="77777777" w:rsidR="00615689" w:rsidRPr="00DF53B4" w:rsidRDefault="00615689" w:rsidP="003764C4">
            <w:pPr>
              <w:pStyle w:val="TAL"/>
              <w:rPr>
                <w:snapToGrid w:val="0"/>
                <w:lang w:eastAsia="en-US"/>
              </w:rPr>
            </w:pPr>
            <w:r w:rsidRPr="00DF53B4">
              <w:rPr>
                <w:snapToGrid w:val="0"/>
                <w:lang w:eastAsia="en-US"/>
              </w:rPr>
              <w:t xml:space="preserve">Optional: If the UE has subscribed the conference event package, the SS sends a NOTIFY for conference event package to </w:t>
            </w:r>
            <w:smartTag w:uri="urn:schemas-microsoft-com:office:smarttags" w:element="PersonName">
              <w:r w:rsidRPr="00DF53B4">
                <w:rPr>
                  <w:snapToGrid w:val="0"/>
                  <w:lang w:eastAsia="en-US"/>
                </w:rPr>
                <w:t>info</w:t>
              </w:r>
            </w:smartTag>
            <w:r w:rsidRPr="00DF53B4">
              <w:rPr>
                <w:snapToGrid w:val="0"/>
                <w:lang w:eastAsia="en-US"/>
              </w:rPr>
              <w:t>rm that the invited user was able to join the conference</w:t>
            </w:r>
          </w:p>
        </w:tc>
      </w:tr>
      <w:tr w:rsidR="00615689" w:rsidRPr="00DF53B4" w14:paraId="21BC24F3" w14:textId="77777777" w:rsidTr="003764C4">
        <w:trPr>
          <w:cantSplit/>
          <w:jc w:val="center"/>
        </w:trPr>
        <w:tc>
          <w:tcPr>
            <w:tcW w:w="720" w:type="dxa"/>
            <w:tcBorders>
              <w:top w:val="single" w:sz="4" w:space="0" w:color="auto"/>
              <w:bottom w:val="single" w:sz="4" w:space="0" w:color="auto"/>
            </w:tcBorders>
          </w:tcPr>
          <w:p w14:paraId="4868D2EE" w14:textId="77777777" w:rsidR="00615689" w:rsidRPr="00DF53B4" w:rsidRDefault="00615689" w:rsidP="003764C4">
            <w:pPr>
              <w:pStyle w:val="TAC"/>
              <w:rPr>
                <w:snapToGrid w:val="0"/>
                <w:lang w:eastAsia="en-US"/>
              </w:rPr>
            </w:pPr>
            <w:r w:rsidRPr="00DF53B4">
              <w:rPr>
                <w:snapToGrid w:val="0"/>
                <w:lang w:eastAsia="en-US"/>
              </w:rPr>
              <w:t>8</w:t>
            </w:r>
          </w:p>
        </w:tc>
        <w:tc>
          <w:tcPr>
            <w:tcW w:w="1260" w:type="dxa"/>
            <w:gridSpan w:val="2"/>
          </w:tcPr>
          <w:p w14:paraId="7870DDCF" w14:textId="77777777" w:rsidR="00615689" w:rsidRPr="00DF53B4" w:rsidRDefault="00615689" w:rsidP="003764C4">
            <w:pPr>
              <w:pStyle w:val="TAC"/>
              <w:rPr>
                <w:snapToGrid w:val="0"/>
                <w:lang w:eastAsia="en-US"/>
              </w:rPr>
            </w:pPr>
            <w:r w:rsidRPr="00DF53B4">
              <w:rPr>
                <w:snapToGrid w:val="0"/>
                <w:lang w:eastAsia="en-US"/>
              </w:rPr>
              <w:sym w:font="Wingdings" w:char="F0E0"/>
            </w:r>
          </w:p>
        </w:tc>
        <w:tc>
          <w:tcPr>
            <w:tcW w:w="3420" w:type="dxa"/>
            <w:tcBorders>
              <w:top w:val="single" w:sz="4" w:space="0" w:color="auto"/>
              <w:bottom w:val="single" w:sz="4" w:space="0" w:color="auto"/>
            </w:tcBorders>
          </w:tcPr>
          <w:p w14:paraId="1CFA36E0" w14:textId="77777777" w:rsidR="00615689" w:rsidRPr="00DF53B4" w:rsidRDefault="00615689" w:rsidP="003764C4">
            <w:pPr>
              <w:pStyle w:val="TAL"/>
              <w:rPr>
                <w:snapToGrid w:val="0"/>
                <w:lang w:eastAsia="en-US"/>
              </w:rPr>
            </w:pPr>
            <w:r w:rsidRPr="00DF53B4">
              <w:rPr>
                <w:snapToGrid w:val="0"/>
                <w:lang w:eastAsia="en-US"/>
              </w:rPr>
              <w:t>200 OK</w:t>
            </w:r>
          </w:p>
        </w:tc>
        <w:tc>
          <w:tcPr>
            <w:tcW w:w="4288" w:type="dxa"/>
            <w:tcBorders>
              <w:top w:val="single" w:sz="4" w:space="0" w:color="auto"/>
              <w:bottom w:val="single" w:sz="4" w:space="0" w:color="auto"/>
            </w:tcBorders>
          </w:tcPr>
          <w:p w14:paraId="4617FFC6" w14:textId="77777777" w:rsidR="00615689" w:rsidRPr="00DF53B4" w:rsidRDefault="00615689" w:rsidP="003764C4">
            <w:pPr>
              <w:pStyle w:val="TAL"/>
              <w:rPr>
                <w:snapToGrid w:val="0"/>
                <w:lang w:eastAsia="en-US"/>
              </w:rPr>
            </w:pPr>
            <w:r w:rsidRPr="00DF53B4">
              <w:rPr>
                <w:snapToGrid w:val="0"/>
                <w:lang w:eastAsia="en-US"/>
              </w:rPr>
              <w:t>Optional: The UE responds the NOTIFY with 200 OK</w:t>
            </w:r>
          </w:p>
        </w:tc>
      </w:tr>
    </w:tbl>
    <w:p w14:paraId="49E245D5" w14:textId="77777777" w:rsidR="00615689" w:rsidRPr="00DF53B4" w:rsidRDefault="00615689" w:rsidP="00615689">
      <w:pPr>
        <w:rPr>
          <w:lang w:eastAsia="zh-CN"/>
        </w:rPr>
      </w:pPr>
    </w:p>
    <w:p w14:paraId="089DE821" w14:textId="77777777" w:rsidR="00615689" w:rsidRPr="00DF53B4" w:rsidRDefault="00615689" w:rsidP="00615689">
      <w:pPr>
        <w:pStyle w:val="H6"/>
      </w:pPr>
      <w:r w:rsidRPr="00DF53B4">
        <w:t>Specific Message Contents</w:t>
      </w:r>
    </w:p>
    <w:p w14:paraId="2CDEF51C" w14:textId="77777777" w:rsidR="00615689" w:rsidRPr="00DF53B4" w:rsidRDefault="00615689" w:rsidP="00615689">
      <w:pPr>
        <w:pStyle w:val="H6"/>
        <w:rPr>
          <w:snapToGrid w:val="0"/>
        </w:rPr>
      </w:pPr>
      <w:r w:rsidRPr="00DF53B4">
        <w:rPr>
          <w:snapToGrid w:val="0"/>
        </w:rPr>
        <w:t>REFER (Step 1)</w:t>
      </w:r>
    </w:p>
    <w:p w14:paraId="006DF2B7" w14:textId="77777777" w:rsidR="00615689" w:rsidRPr="00DF53B4" w:rsidRDefault="00615689" w:rsidP="00615689">
      <w:pPr>
        <w:keepNext/>
      </w:pPr>
      <w:r w:rsidRPr="00DF53B4">
        <w:t>Use the default message “MO REFER” in annex A.2.10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615689" w:rsidRPr="00DF53B4" w14:paraId="2A54E8FE" w14:textId="77777777" w:rsidTr="003764C4">
        <w:trPr>
          <w:cantSplit/>
          <w:trHeight w:val="255"/>
          <w:tblHeader/>
        </w:trPr>
        <w:tc>
          <w:tcPr>
            <w:tcW w:w="2472" w:type="dxa"/>
          </w:tcPr>
          <w:p w14:paraId="15050B28" w14:textId="77777777" w:rsidR="00615689" w:rsidRPr="00DF53B4" w:rsidRDefault="00615689" w:rsidP="003764C4">
            <w:pPr>
              <w:pStyle w:val="TAH"/>
              <w:rPr>
                <w:lang w:eastAsia="en-US"/>
              </w:rPr>
            </w:pPr>
            <w:r w:rsidRPr="00DF53B4">
              <w:rPr>
                <w:lang w:eastAsia="en-US"/>
              </w:rPr>
              <w:t>Header/param</w:t>
            </w:r>
          </w:p>
        </w:tc>
        <w:tc>
          <w:tcPr>
            <w:tcW w:w="6884" w:type="dxa"/>
          </w:tcPr>
          <w:p w14:paraId="7D89CB9B" w14:textId="77777777" w:rsidR="00615689" w:rsidRPr="00DF53B4" w:rsidRDefault="00615689" w:rsidP="003764C4">
            <w:pPr>
              <w:pStyle w:val="TAH"/>
              <w:rPr>
                <w:lang w:eastAsia="en-US"/>
              </w:rPr>
            </w:pPr>
            <w:r w:rsidRPr="00DF53B4">
              <w:rPr>
                <w:lang w:eastAsia="en-US"/>
              </w:rPr>
              <w:t>Value/remark</w:t>
            </w:r>
          </w:p>
        </w:tc>
      </w:tr>
      <w:tr w:rsidR="00615689" w:rsidRPr="00DF53B4" w14:paraId="65EBFD48" w14:textId="77777777" w:rsidTr="003764C4">
        <w:trPr>
          <w:cantSplit/>
          <w:trHeight w:val="255"/>
        </w:trPr>
        <w:tc>
          <w:tcPr>
            <w:tcW w:w="2472" w:type="dxa"/>
            <w:tcBorders>
              <w:bottom w:val="single" w:sz="4" w:space="0" w:color="auto"/>
            </w:tcBorders>
          </w:tcPr>
          <w:p w14:paraId="167B14E5" w14:textId="77777777" w:rsidR="00615689" w:rsidRPr="00DF53B4" w:rsidRDefault="00615689" w:rsidP="003764C4">
            <w:pPr>
              <w:pStyle w:val="TAL"/>
              <w:rPr>
                <w:b/>
                <w:lang w:eastAsia="en-US"/>
              </w:rPr>
            </w:pPr>
            <w:r w:rsidRPr="00DF53B4">
              <w:rPr>
                <w:b/>
                <w:lang w:eastAsia="en-US"/>
              </w:rPr>
              <w:t>Request-URI</w:t>
            </w:r>
          </w:p>
        </w:tc>
        <w:tc>
          <w:tcPr>
            <w:tcW w:w="6884" w:type="dxa"/>
            <w:tcBorders>
              <w:bottom w:val="single" w:sz="4" w:space="0" w:color="auto"/>
            </w:tcBorders>
            <w:shd w:val="clear" w:color="auto" w:fill="auto"/>
          </w:tcPr>
          <w:p w14:paraId="0ADD46A6" w14:textId="77777777" w:rsidR="00615689" w:rsidRPr="00DF53B4" w:rsidRDefault="000F6AAB" w:rsidP="003764C4">
            <w:pPr>
              <w:pStyle w:val="TAL"/>
              <w:rPr>
                <w:lang w:eastAsia="en-US"/>
              </w:rPr>
            </w:pPr>
            <w:r w:rsidRPr="00DF53B4">
              <w:rPr>
                <w:i/>
                <w:lang w:eastAsia="en-US"/>
              </w:rPr>
              <w:t>sip:final@conf-factory.</w:t>
            </w:r>
            <w:r w:rsidRPr="00DF53B4">
              <w:rPr>
                <w:lang w:eastAsia="en-US"/>
              </w:rPr>
              <w:t xml:space="preserve"> appended with px_IMS_HomeDomainName</w:t>
            </w:r>
          </w:p>
        </w:tc>
      </w:tr>
      <w:tr w:rsidR="00615689" w:rsidRPr="00DF53B4" w14:paraId="4722B857" w14:textId="77777777" w:rsidTr="003764C4">
        <w:trPr>
          <w:cantSplit/>
          <w:trHeight w:val="255"/>
        </w:trPr>
        <w:tc>
          <w:tcPr>
            <w:tcW w:w="2472" w:type="dxa"/>
            <w:tcBorders>
              <w:bottom w:val="nil"/>
            </w:tcBorders>
          </w:tcPr>
          <w:p w14:paraId="2960AF17" w14:textId="77777777" w:rsidR="00615689" w:rsidRPr="00DF53B4" w:rsidRDefault="00615689" w:rsidP="003764C4">
            <w:pPr>
              <w:pStyle w:val="TAL"/>
              <w:rPr>
                <w:b/>
                <w:lang w:eastAsia="en-US"/>
              </w:rPr>
            </w:pPr>
            <w:r w:rsidRPr="00DF53B4">
              <w:rPr>
                <w:b/>
                <w:lang w:eastAsia="en-US"/>
              </w:rPr>
              <w:t>Refer-To</w:t>
            </w:r>
          </w:p>
        </w:tc>
        <w:tc>
          <w:tcPr>
            <w:tcW w:w="6884" w:type="dxa"/>
            <w:tcBorders>
              <w:bottom w:val="nil"/>
            </w:tcBorders>
            <w:shd w:val="clear" w:color="auto" w:fill="auto"/>
          </w:tcPr>
          <w:p w14:paraId="7D29C976" w14:textId="77777777" w:rsidR="00615689" w:rsidRPr="00DF53B4" w:rsidRDefault="00615689" w:rsidP="003764C4">
            <w:pPr>
              <w:pStyle w:val="TAL"/>
              <w:rPr>
                <w:lang w:eastAsia="en-US"/>
              </w:rPr>
            </w:pPr>
          </w:p>
        </w:tc>
      </w:tr>
      <w:tr w:rsidR="00615689" w:rsidRPr="00DF53B4" w14:paraId="555CAB82" w14:textId="77777777" w:rsidTr="003764C4">
        <w:trPr>
          <w:cantSplit/>
          <w:trHeight w:val="255"/>
        </w:trPr>
        <w:tc>
          <w:tcPr>
            <w:tcW w:w="2472" w:type="dxa"/>
            <w:tcBorders>
              <w:top w:val="nil"/>
              <w:bottom w:val="single" w:sz="4" w:space="0" w:color="auto"/>
            </w:tcBorders>
          </w:tcPr>
          <w:p w14:paraId="1A06C0D8" w14:textId="77777777" w:rsidR="00615689" w:rsidRPr="00DF53B4" w:rsidRDefault="00615689" w:rsidP="003764C4">
            <w:pPr>
              <w:pStyle w:val="TAL"/>
              <w:rPr>
                <w:b/>
                <w:lang w:eastAsia="en-US"/>
              </w:rPr>
            </w:pPr>
            <w:r w:rsidRPr="00DF53B4">
              <w:rPr>
                <w:lang w:eastAsia="en-US"/>
              </w:rPr>
              <w:tab/>
              <w:t>addr-spec</w:t>
            </w:r>
          </w:p>
        </w:tc>
        <w:tc>
          <w:tcPr>
            <w:tcW w:w="6884" w:type="dxa"/>
            <w:tcBorders>
              <w:top w:val="nil"/>
              <w:bottom w:val="single" w:sz="4" w:space="0" w:color="auto"/>
            </w:tcBorders>
            <w:shd w:val="clear" w:color="auto" w:fill="auto"/>
          </w:tcPr>
          <w:p w14:paraId="1020CCC7" w14:textId="77777777" w:rsidR="00615689" w:rsidRPr="00DF53B4" w:rsidRDefault="00615689" w:rsidP="003210C0">
            <w:pPr>
              <w:pStyle w:val="TAL"/>
              <w:rPr>
                <w:lang w:eastAsia="en-US"/>
              </w:rPr>
            </w:pPr>
            <w:r w:rsidRPr="00DF53B4">
              <w:rPr>
                <w:lang w:eastAsia="en-US"/>
              </w:rPr>
              <w:t>SIP URI</w:t>
            </w:r>
            <w:r w:rsidR="00862364" w:rsidRPr="00DF53B4">
              <w:rPr>
                <w:lang w:eastAsia="en-US"/>
              </w:rPr>
              <w:t xml:space="preserve"> or tel URI</w:t>
            </w:r>
            <w:r w:rsidRPr="00DF53B4">
              <w:rPr>
                <w:lang w:eastAsia="en-US"/>
              </w:rPr>
              <w:t xml:space="preserve"> of the user invited to the conference</w:t>
            </w:r>
            <w:r w:rsidR="003C64D2" w:rsidRPr="00DF53B4">
              <w:rPr>
                <w:lang w:eastAsia="en-US"/>
              </w:rPr>
              <w:t xml:space="preserve">. If an active session exists, the Replaces header in the header portion of the SIP URI shall be included </w:t>
            </w:r>
            <w:r w:rsidR="00786FD3" w:rsidRPr="00DF53B4">
              <w:rPr>
                <w:lang w:eastAsia="en-US"/>
              </w:rPr>
              <w:t xml:space="preserve">(mandatory inclusion is stated in IR.92 [133]) </w:t>
            </w:r>
            <w:r w:rsidR="003C64D2" w:rsidRPr="00DF53B4">
              <w:rPr>
                <w:lang w:eastAsia="en-US"/>
              </w:rPr>
              <w:t xml:space="preserve">and set to the dialog ID of the active session according to </w:t>
            </w:r>
            <w:r w:rsidR="00862364" w:rsidRPr="00DF53B4">
              <w:rPr>
                <w:lang w:eastAsia="en-US"/>
              </w:rPr>
              <w:t>RFC </w:t>
            </w:r>
            <w:r w:rsidR="003C64D2" w:rsidRPr="00DF53B4">
              <w:rPr>
                <w:lang w:eastAsia="en-US"/>
              </w:rPr>
              <w:t>3891.</w:t>
            </w:r>
            <w:r w:rsidR="00786FD3" w:rsidRPr="00DF53B4">
              <w:rPr>
                <w:lang w:eastAsia="en-US"/>
              </w:rPr>
              <w:t xml:space="preserve"> In this case, if the user has been invited with a tel URI, the UE shall convert the tel URI to a SIP URI according to </w:t>
            </w:r>
            <w:r w:rsidR="00862364" w:rsidRPr="00DF53B4">
              <w:rPr>
                <w:lang w:eastAsia="en-US"/>
              </w:rPr>
              <w:t>RFC </w:t>
            </w:r>
            <w:r w:rsidR="00786FD3" w:rsidRPr="00DF53B4">
              <w:rPr>
                <w:lang w:eastAsia="en-US"/>
              </w:rPr>
              <w:t>3261 [15] clause 19.1.6.</w:t>
            </w:r>
            <w:r w:rsidR="003210C0" w:rsidRPr="00DF53B4">
              <w:rPr>
                <w:lang w:eastAsia="en-US"/>
              </w:rPr>
              <w:t xml:space="preserve"> </w:t>
            </w:r>
            <w:r w:rsidR="003C64D2" w:rsidRPr="00DF53B4">
              <w:rPr>
                <w:lang w:eastAsia="en-US"/>
              </w:rPr>
              <w:t xml:space="preserve">(NOTE: the dialog ID is percent encoded according to </w:t>
            </w:r>
            <w:r w:rsidR="00862364" w:rsidRPr="00DF53B4">
              <w:rPr>
                <w:lang w:eastAsia="en-US"/>
              </w:rPr>
              <w:t>RFC </w:t>
            </w:r>
            <w:r w:rsidR="003C64D2" w:rsidRPr="00DF53B4">
              <w:rPr>
                <w:lang w:eastAsia="en-US"/>
              </w:rPr>
              <w:t>3986).</w:t>
            </w:r>
          </w:p>
        </w:tc>
      </w:tr>
      <w:tr w:rsidR="00615689" w:rsidRPr="00DF53B4" w14:paraId="1D7E06CF" w14:textId="77777777" w:rsidTr="003764C4">
        <w:trPr>
          <w:cantSplit/>
          <w:trHeight w:val="255"/>
        </w:trPr>
        <w:tc>
          <w:tcPr>
            <w:tcW w:w="2472" w:type="dxa"/>
            <w:tcBorders>
              <w:top w:val="single" w:sz="4" w:space="0" w:color="auto"/>
              <w:bottom w:val="nil"/>
            </w:tcBorders>
          </w:tcPr>
          <w:p w14:paraId="5F2C836D" w14:textId="77777777" w:rsidR="00615689" w:rsidRPr="00DF53B4" w:rsidRDefault="00615689" w:rsidP="003764C4">
            <w:pPr>
              <w:pStyle w:val="TAL"/>
              <w:rPr>
                <w:b/>
                <w:lang w:eastAsia="en-US"/>
              </w:rPr>
            </w:pPr>
            <w:r w:rsidRPr="00DF53B4">
              <w:rPr>
                <w:b/>
                <w:lang w:eastAsia="en-US"/>
              </w:rPr>
              <w:t>To</w:t>
            </w:r>
          </w:p>
        </w:tc>
        <w:tc>
          <w:tcPr>
            <w:tcW w:w="6884" w:type="dxa"/>
            <w:tcBorders>
              <w:top w:val="single" w:sz="4" w:space="0" w:color="auto"/>
              <w:bottom w:val="nil"/>
            </w:tcBorders>
            <w:shd w:val="clear" w:color="auto" w:fill="auto"/>
          </w:tcPr>
          <w:p w14:paraId="49BAC756" w14:textId="77777777" w:rsidR="00615689" w:rsidRPr="00DF53B4" w:rsidRDefault="00615689" w:rsidP="003764C4">
            <w:pPr>
              <w:pStyle w:val="TAL"/>
              <w:rPr>
                <w:lang w:eastAsia="en-US"/>
              </w:rPr>
            </w:pPr>
          </w:p>
        </w:tc>
      </w:tr>
      <w:tr w:rsidR="00615689" w:rsidRPr="00DF53B4" w14:paraId="4D317890" w14:textId="77777777" w:rsidTr="003764C4">
        <w:trPr>
          <w:cantSplit/>
          <w:trHeight w:val="255"/>
        </w:trPr>
        <w:tc>
          <w:tcPr>
            <w:tcW w:w="2472" w:type="dxa"/>
            <w:tcBorders>
              <w:top w:val="nil"/>
              <w:bottom w:val="nil"/>
            </w:tcBorders>
          </w:tcPr>
          <w:p w14:paraId="06D80181" w14:textId="77777777" w:rsidR="00615689" w:rsidRPr="00DF53B4" w:rsidRDefault="00615689" w:rsidP="003764C4">
            <w:pPr>
              <w:pStyle w:val="TAL"/>
              <w:rPr>
                <w:b/>
                <w:lang w:eastAsia="en-US"/>
              </w:rPr>
            </w:pPr>
            <w:r w:rsidRPr="00DF53B4">
              <w:rPr>
                <w:lang w:eastAsia="en-US"/>
              </w:rPr>
              <w:tab/>
              <w:t>addr-spec</w:t>
            </w:r>
          </w:p>
        </w:tc>
        <w:tc>
          <w:tcPr>
            <w:tcW w:w="6884" w:type="dxa"/>
            <w:tcBorders>
              <w:top w:val="nil"/>
              <w:bottom w:val="nil"/>
            </w:tcBorders>
            <w:shd w:val="clear" w:color="auto" w:fill="auto"/>
          </w:tcPr>
          <w:p w14:paraId="27BE5E39" w14:textId="77777777" w:rsidR="00615689" w:rsidRPr="00DF53B4" w:rsidRDefault="000F6AAB" w:rsidP="003764C4">
            <w:pPr>
              <w:pStyle w:val="TAL"/>
              <w:rPr>
                <w:lang w:eastAsia="en-US"/>
              </w:rPr>
            </w:pPr>
            <w:r w:rsidRPr="00DF53B4">
              <w:rPr>
                <w:i/>
                <w:lang w:eastAsia="en-US"/>
              </w:rPr>
              <w:t>sip:final@conf-factory.</w:t>
            </w:r>
            <w:r w:rsidRPr="00DF53B4">
              <w:rPr>
                <w:lang w:eastAsia="en-US"/>
              </w:rPr>
              <w:t xml:space="preserve"> appended with px_IMS_HomeDomainName</w:t>
            </w:r>
          </w:p>
        </w:tc>
      </w:tr>
      <w:tr w:rsidR="00615689" w:rsidRPr="00DF53B4" w14:paraId="363B1FBF" w14:textId="77777777" w:rsidTr="003764C4">
        <w:trPr>
          <w:cantSplit/>
          <w:trHeight w:val="255"/>
        </w:trPr>
        <w:tc>
          <w:tcPr>
            <w:tcW w:w="2472" w:type="dxa"/>
            <w:tcBorders>
              <w:top w:val="nil"/>
              <w:bottom w:val="single" w:sz="4" w:space="0" w:color="auto"/>
            </w:tcBorders>
          </w:tcPr>
          <w:p w14:paraId="7DEB0D91" w14:textId="77777777" w:rsidR="00615689" w:rsidRPr="00DF53B4" w:rsidRDefault="00615689" w:rsidP="003764C4">
            <w:pPr>
              <w:pStyle w:val="TAL"/>
              <w:rPr>
                <w:b/>
                <w:lang w:eastAsia="en-US"/>
              </w:rPr>
            </w:pPr>
            <w:r w:rsidRPr="00DF53B4">
              <w:rPr>
                <w:lang w:eastAsia="en-US"/>
              </w:rPr>
              <w:tab/>
              <w:t>tag</w:t>
            </w:r>
            <w:r w:rsidRPr="00DF53B4">
              <w:rPr>
                <w:lang w:eastAsia="en-US"/>
              </w:rPr>
              <w:tab/>
            </w:r>
          </w:p>
        </w:tc>
        <w:tc>
          <w:tcPr>
            <w:tcW w:w="6884" w:type="dxa"/>
            <w:tcBorders>
              <w:top w:val="nil"/>
              <w:bottom w:val="single" w:sz="4" w:space="0" w:color="auto"/>
            </w:tcBorders>
            <w:shd w:val="clear" w:color="auto" w:fill="auto"/>
          </w:tcPr>
          <w:p w14:paraId="3D746B09" w14:textId="77777777" w:rsidR="00615689" w:rsidRPr="00DF53B4" w:rsidRDefault="00DB45B2" w:rsidP="003764C4">
            <w:pPr>
              <w:pStyle w:val="TAL"/>
              <w:rPr>
                <w:lang w:eastAsia="en-US"/>
              </w:rPr>
            </w:pPr>
            <w:r w:rsidRPr="00DF53B4">
              <w:rPr>
                <w:rFonts w:cs="Arial"/>
                <w:sz w:val="20"/>
                <w:lang w:eastAsia="en-US"/>
              </w:rPr>
              <w:t xml:space="preserve">remote tag of the dialog </w:t>
            </w:r>
            <w:r w:rsidR="00786FD3" w:rsidRPr="00DF53B4">
              <w:rPr>
                <w:rFonts w:cs="Arial"/>
                <w:szCs w:val="18"/>
                <w:lang w:eastAsia="en-US"/>
              </w:rPr>
              <w:t>with the conference focus created in step 2 of C.10</w:t>
            </w:r>
          </w:p>
        </w:tc>
      </w:tr>
      <w:tr w:rsidR="00786FD3" w:rsidRPr="00DF53B4" w14:paraId="571999A4" w14:textId="77777777" w:rsidTr="00F800D4">
        <w:trPr>
          <w:cantSplit/>
          <w:trHeight w:val="735"/>
        </w:trPr>
        <w:tc>
          <w:tcPr>
            <w:tcW w:w="2472" w:type="dxa"/>
            <w:tcBorders>
              <w:top w:val="nil"/>
              <w:left w:val="single" w:sz="4" w:space="0" w:color="auto"/>
              <w:right w:val="single" w:sz="4" w:space="0" w:color="auto"/>
            </w:tcBorders>
          </w:tcPr>
          <w:p w14:paraId="153DB64F" w14:textId="77777777" w:rsidR="00786FD3" w:rsidRPr="00DF53B4" w:rsidRDefault="00786FD3" w:rsidP="00F800D4">
            <w:pPr>
              <w:pStyle w:val="TAL"/>
              <w:rPr>
                <w:b/>
                <w:lang w:eastAsia="en-US"/>
              </w:rPr>
            </w:pPr>
            <w:r w:rsidRPr="00DF53B4">
              <w:rPr>
                <w:b/>
                <w:lang w:eastAsia="en-US"/>
              </w:rPr>
              <w:t>Route</w:t>
            </w:r>
          </w:p>
          <w:p w14:paraId="7B87B8F5" w14:textId="77777777" w:rsidR="00786FD3" w:rsidRPr="00DF53B4" w:rsidRDefault="00786FD3" w:rsidP="00F800D4">
            <w:pPr>
              <w:pStyle w:val="TAL"/>
              <w:rPr>
                <w:lang w:eastAsia="en-US"/>
              </w:rPr>
            </w:pPr>
            <w:r w:rsidRPr="00DF53B4">
              <w:rPr>
                <w:lang w:eastAsia="en-US"/>
              </w:rPr>
              <w:tab/>
              <w:t>route-param</w:t>
            </w:r>
          </w:p>
        </w:tc>
        <w:tc>
          <w:tcPr>
            <w:tcW w:w="6884" w:type="dxa"/>
            <w:tcBorders>
              <w:top w:val="nil"/>
              <w:left w:val="single" w:sz="4" w:space="0" w:color="auto"/>
              <w:right w:val="single" w:sz="4" w:space="0" w:color="auto"/>
            </w:tcBorders>
            <w:shd w:val="clear" w:color="auto" w:fill="auto"/>
          </w:tcPr>
          <w:p w14:paraId="20CF7B0E" w14:textId="77777777" w:rsidR="00786FD3" w:rsidRPr="00DF53B4" w:rsidRDefault="00786FD3" w:rsidP="00F800D4">
            <w:pPr>
              <w:pStyle w:val="TAL"/>
              <w:rPr>
                <w:rFonts w:cs="Arial"/>
                <w:sz w:val="20"/>
                <w:lang w:eastAsia="en-US"/>
              </w:rPr>
            </w:pPr>
          </w:p>
          <w:p w14:paraId="52B078DD" w14:textId="77777777" w:rsidR="00786FD3" w:rsidRPr="00DF53B4" w:rsidRDefault="00786FD3" w:rsidP="00F800D4">
            <w:pPr>
              <w:pStyle w:val="TAL"/>
              <w:rPr>
                <w:rFonts w:cs="Arial"/>
                <w:sz w:val="20"/>
                <w:lang w:eastAsia="en-US"/>
              </w:rPr>
            </w:pPr>
            <w:r w:rsidRPr="00DF53B4">
              <w:rPr>
                <w:rFonts w:cs="Arial"/>
                <w:sz w:val="20"/>
                <w:lang w:eastAsia="en-US"/>
              </w:rPr>
              <w:t>URIs of the Record-Route header of 183 response sent in step 4 of C.38 in reverse order</w:t>
            </w:r>
          </w:p>
        </w:tc>
      </w:tr>
    </w:tbl>
    <w:p w14:paraId="0C27FCE0" w14:textId="77777777" w:rsidR="00615689" w:rsidRPr="00DF53B4" w:rsidRDefault="00615689" w:rsidP="00615689"/>
    <w:p w14:paraId="751CDE1C" w14:textId="77777777" w:rsidR="00615689" w:rsidRPr="00DF53B4" w:rsidRDefault="00615689" w:rsidP="00615689">
      <w:pPr>
        <w:pStyle w:val="H6"/>
        <w:rPr>
          <w:snapToGrid w:val="0"/>
        </w:rPr>
      </w:pPr>
      <w:r w:rsidRPr="00DF53B4">
        <w:rPr>
          <w:snapToGrid w:val="0"/>
        </w:rPr>
        <w:t>NOTIFY (Step 3)</w:t>
      </w:r>
    </w:p>
    <w:p w14:paraId="6F81D5F9" w14:textId="77777777" w:rsidR="00615689" w:rsidRPr="00DF53B4" w:rsidRDefault="00615689" w:rsidP="00615689">
      <w:pPr>
        <w:keepNext/>
      </w:pPr>
      <w:r w:rsidRPr="00DF53B4">
        <w:t>Use the default message “MT NOTIFY for refer package” in annex A.2.11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615689" w:rsidRPr="00DF53B4" w14:paraId="50A0B8BF" w14:textId="77777777" w:rsidTr="003764C4">
        <w:trPr>
          <w:cantSplit/>
          <w:trHeight w:val="255"/>
          <w:tblHeader/>
        </w:trPr>
        <w:tc>
          <w:tcPr>
            <w:tcW w:w="2472" w:type="dxa"/>
          </w:tcPr>
          <w:p w14:paraId="62FAB0C2" w14:textId="77777777" w:rsidR="00615689" w:rsidRPr="00DF53B4" w:rsidRDefault="00615689" w:rsidP="003764C4">
            <w:pPr>
              <w:pStyle w:val="TAH"/>
              <w:rPr>
                <w:lang w:eastAsia="en-US"/>
              </w:rPr>
            </w:pPr>
            <w:r w:rsidRPr="00DF53B4">
              <w:rPr>
                <w:lang w:eastAsia="en-US"/>
              </w:rPr>
              <w:t>Header/param</w:t>
            </w:r>
          </w:p>
        </w:tc>
        <w:tc>
          <w:tcPr>
            <w:tcW w:w="6884" w:type="dxa"/>
          </w:tcPr>
          <w:p w14:paraId="465BF3B1" w14:textId="77777777" w:rsidR="00615689" w:rsidRPr="00DF53B4" w:rsidRDefault="00615689" w:rsidP="003764C4">
            <w:pPr>
              <w:pStyle w:val="TAH"/>
              <w:rPr>
                <w:lang w:eastAsia="en-US"/>
              </w:rPr>
            </w:pPr>
            <w:r w:rsidRPr="00DF53B4">
              <w:rPr>
                <w:lang w:eastAsia="en-US"/>
              </w:rPr>
              <w:t>Value/remark</w:t>
            </w:r>
          </w:p>
        </w:tc>
      </w:tr>
      <w:tr w:rsidR="00615689" w:rsidRPr="00DF53B4" w14:paraId="659E3EF4" w14:textId="77777777" w:rsidTr="003764C4">
        <w:trPr>
          <w:cantSplit/>
          <w:trHeight w:val="255"/>
        </w:trPr>
        <w:tc>
          <w:tcPr>
            <w:tcW w:w="2472" w:type="dxa"/>
          </w:tcPr>
          <w:p w14:paraId="40DC635C" w14:textId="77777777" w:rsidR="00615689" w:rsidRPr="00DF53B4" w:rsidRDefault="00615689" w:rsidP="003764C4">
            <w:pPr>
              <w:pStyle w:val="TAL"/>
              <w:rPr>
                <w:b/>
                <w:lang w:eastAsia="en-US"/>
              </w:rPr>
            </w:pPr>
            <w:r w:rsidRPr="00DF53B4">
              <w:rPr>
                <w:b/>
                <w:lang w:eastAsia="en-US"/>
              </w:rPr>
              <w:t>Message-body</w:t>
            </w:r>
          </w:p>
        </w:tc>
        <w:tc>
          <w:tcPr>
            <w:tcW w:w="6884" w:type="dxa"/>
            <w:shd w:val="clear" w:color="auto" w:fill="auto"/>
          </w:tcPr>
          <w:p w14:paraId="61DC9072" w14:textId="77777777" w:rsidR="00615689" w:rsidRPr="00DF53B4" w:rsidRDefault="00615689" w:rsidP="003764C4">
            <w:pPr>
              <w:pStyle w:val="TAL"/>
              <w:rPr>
                <w:lang w:eastAsia="en-US"/>
              </w:rPr>
            </w:pPr>
            <w:r w:rsidRPr="00DF53B4">
              <w:rPr>
                <w:i/>
                <w:lang w:eastAsia="en-US"/>
              </w:rPr>
              <w:t>SIP/2.0 100 Trying</w:t>
            </w:r>
          </w:p>
        </w:tc>
      </w:tr>
    </w:tbl>
    <w:p w14:paraId="02E1F2CE" w14:textId="77777777" w:rsidR="00615689" w:rsidRPr="00DF53B4" w:rsidRDefault="00615689" w:rsidP="00615689">
      <w:pPr>
        <w:rPr>
          <w:snapToGrid w:val="0"/>
        </w:rPr>
      </w:pPr>
    </w:p>
    <w:p w14:paraId="312C8C59" w14:textId="77777777" w:rsidR="00615689" w:rsidRPr="00DF53B4" w:rsidRDefault="00615689" w:rsidP="00615689">
      <w:pPr>
        <w:pStyle w:val="H6"/>
        <w:rPr>
          <w:snapToGrid w:val="0"/>
        </w:rPr>
      </w:pPr>
      <w:r w:rsidRPr="00DF53B4">
        <w:rPr>
          <w:snapToGrid w:val="0"/>
        </w:rPr>
        <w:t>NOTIFY (Step 5)</w:t>
      </w:r>
    </w:p>
    <w:p w14:paraId="1510FF10" w14:textId="77777777" w:rsidR="00615689" w:rsidRPr="00DF53B4" w:rsidRDefault="00615689" w:rsidP="00615689">
      <w:pPr>
        <w:keepNext/>
      </w:pPr>
      <w:r w:rsidRPr="00DF53B4">
        <w:t>Use the default message “MT NOTIFY for refer package” in annex A.2.11 with the following exceptions:</w:t>
      </w:r>
    </w:p>
    <w:tbl>
      <w:tblPr>
        <w:tblW w:w="9356" w:type="dxa"/>
        <w:tblInd w:w="108" w:type="dxa"/>
        <w:tblLayout w:type="fixed"/>
        <w:tblLook w:val="01E0" w:firstRow="1" w:lastRow="1" w:firstColumn="1" w:lastColumn="1" w:noHBand="0" w:noVBand="0"/>
      </w:tblPr>
      <w:tblGrid>
        <w:gridCol w:w="2472"/>
        <w:gridCol w:w="6884"/>
      </w:tblGrid>
      <w:tr w:rsidR="00615689" w:rsidRPr="00DF53B4" w14:paraId="268F0169" w14:textId="77777777" w:rsidTr="003764C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815D34B" w14:textId="77777777" w:rsidR="00615689" w:rsidRPr="00DF53B4" w:rsidRDefault="00615689" w:rsidP="003764C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857ACDB" w14:textId="77777777" w:rsidR="00615689" w:rsidRPr="00DF53B4" w:rsidRDefault="00615689" w:rsidP="003764C4">
            <w:pPr>
              <w:pStyle w:val="TAH"/>
              <w:rPr>
                <w:lang w:eastAsia="en-US"/>
              </w:rPr>
            </w:pPr>
            <w:r w:rsidRPr="00DF53B4">
              <w:rPr>
                <w:lang w:eastAsia="en-US"/>
              </w:rPr>
              <w:t>Value/remark</w:t>
            </w:r>
          </w:p>
        </w:tc>
      </w:tr>
      <w:tr w:rsidR="00615689" w:rsidRPr="00DF53B4" w14:paraId="26AFD9CB" w14:textId="77777777" w:rsidTr="003764C4">
        <w:trPr>
          <w:cantSplit/>
          <w:trHeight w:val="255"/>
        </w:trPr>
        <w:tc>
          <w:tcPr>
            <w:tcW w:w="2472" w:type="dxa"/>
            <w:tcBorders>
              <w:top w:val="single" w:sz="4" w:space="0" w:color="auto"/>
              <w:left w:val="single" w:sz="4" w:space="0" w:color="auto"/>
              <w:bottom w:val="nil"/>
              <w:right w:val="single" w:sz="4" w:space="0" w:color="auto"/>
            </w:tcBorders>
          </w:tcPr>
          <w:p w14:paraId="5735E74B" w14:textId="77777777" w:rsidR="00615689" w:rsidRPr="00DF53B4" w:rsidRDefault="00615689" w:rsidP="003764C4">
            <w:pPr>
              <w:pStyle w:val="TAL"/>
              <w:rPr>
                <w:b/>
                <w:lang w:eastAsia="en-US"/>
              </w:rPr>
            </w:pPr>
            <w:r w:rsidRPr="00DF53B4">
              <w:rPr>
                <w:b/>
                <w:lang w:eastAsia="en-US"/>
              </w:rPr>
              <w:t>Subscription-State</w:t>
            </w:r>
          </w:p>
        </w:tc>
        <w:tc>
          <w:tcPr>
            <w:tcW w:w="6884" w:type="dxa"/>
            <w:tcBorders>
              <w:top w:val="single" w:sz="4" w:space="0" w:color="auto"/>
              <w:left w:val="single" w:sz="4" w:space="0" w:color="auto"/>
              <w:bottom w:val="nil"/>
              <w:right w:val="single" w:sz="4" w:space="0" w:color="auto"/>
            </w:tcBorders>
            <w:shd w:val="clear" w:color="auto" w:fill="auto"/>
          </w:tcPr>
          <w:p w14:paraId="49F71365" w14:textId="77777777" w:rsidR="00615689" w:rsidRPr="00DF53B4" w:rsidRDefault="00615689" w:rsidP="003764C4">
            <w:pPr>
              <w:pStyle w:val="TAL"/>
              <w:rPr>
                <w:i/>
                <w:lang w:eastAsia="en-US"/>
              </w:rPr>
            </w:pPr>
          </w:p>
        </w:tc>
      </w:tr>
      <w:tr w:rsidR="00615689" w:rsidRPr="00DF53B4" w14:paraId="3DB632E6" w14:textId="77777777" w:rsidTr="003764C4">
        <w:trPr>
          <w:cantSplit/>
          <w:trHeight w:val="255"/>
        </w:trPr>
        <w:tc>
          <w:tcPr>
            <w:tcW w:w="2472" w:type="dxa"/>
            <w:tcBorders>
              <w:left w:val="single" w:sz="4" w:space="0" w:color="auto"/>
              <w:right w:val="single" w:sz="4" w:space="0" w:color="auto"/>
            </w:tcBorders>
          </w:tcPr>
          <w:p w14:paraId="4342FAE4" w14:textId="77777777" w:rsidR="00615689" w:rsidRPr="00DF53B4" w:rsidRDefault="00615689" w:rsidP="003764C4">
            <w:pPr>
              <w:pStyle w:val="TAL"/>
              <w:rPr>
                <w:b/>
                <w:lang w:eastAsia="en-US"/>
              </w:rPr>
            </w:pPr>
            <w:r w:rsidRPr="00DF53B4">
              <w:rPr>
                <w:lang w:eastAsia="en-US"/>
              </w:rPr>
              <w:tab/>
              <w:t>substate-value</w:t>
            </w:r>
          </w:p>
        </w:tc>
        <w:tc>
          <w:tcPr>
            <w:tcW w:w="6884" w:type="dxa"/>
            <w:tcBorders>
              <w:left w:val="single" w:sz="4" w:space="0" w:color="auto"/>
              <w:right w:val="single" w:sz="4" w:space="0" w:color="auto"/>
            </w:tcBorders>
            <w:shd w:val="clear" w:color="auto" w:fill="auto"/>
          </w:tcPr>
          <w:p w14:paraId="7B9FD4DE" w14:textId="77777777" w:rsidR="00615689" w:rsidRPr="00DF53B4" w:rsidRDefault="00615689" w:rsidP="003764C4">
            <w:pPr>
              <w:pStyle w:val="TAL"/>
              <w:rPr>
                <w:i/>
                <w:lang w:eastAsia="en-US"/>
              </w:rPr>
            </w:pPr>
            <w:r w:rsidRPr="00DF53B4">
              <w:rPr>
                <w:i/>
                <w:lang w:eastAsia="en-US"/>
              </w:rPr>
              <w:t>terminated</w:t>
            </w:r>
          </w:p>
        </w:tc>
      </w:tr>
      <w:tr w:rsidR="00615689" w:rsidRPr="00DF53B4" w14:paraId="4D8A003A" w14:textId="77777777" w:rsidTr="003764C4">
        <w:trPr>
          <w:cantSplit/>
          <w:trHeight w:val="255"/>
        </w:trPr>
        <w:tc>
          <w:tcPr>
            <w:tcW w:w="2472" w:type="dxa"/>
            <w:tcBorders>
              <w:left w:val="single" w:sz="4" w:space="0" w:color="auto"/>
              <w:right w:val="single" w:sz="4" w:space="0" w:color="auto"/>
            </w:tcBorders>
          </w:tcPr>
          <w:p w14:paraId="11CB6AEA" w14:textId="77777777" w:rsidR="00615689" w:rsidRPr="00DF53B4" w:rsidRDefault="00615689" w:rsidP="003764C4">
            <w:pPr>
              <w:pStyle w:val="TAL"/>
              <w:rPr>
                <w:lang w:eastAsia="en-US"/>
              </w:rPr>
            </w:pPr>
            <w:r w:rsidRPr="00DF53B4">
              <w:rPr>
                <w:lang w:eastAsia="en-US"/>
              </w:rPr>
              <w:tab/>
              <w:t>expires</w:t>
            </w:r>
          </w:p>
        </w:tc>
        <w:tc>
          <w:tcPr>
            <w:tcW w:w="6884" w:type="dxa"/>
            <w:tcBorders>
              <w:left w:val="single" w:sz="4" w:space="0" w:color="auto"/>
              <w:right w:val="single" w:sz="4" w:space="0" w:color="auto"/>
            </w:tcBorders>
            <w:shd w:val="clear" w:color="auto" w:fill="auto"/>
          </w:tcPr>
          <w:p w14:paraId="43D13FD1" w14:textId="77777777" w:rsidR="00615689" w:rsidRPr="00DF53B4" w:rsidRDefault="00615689" w:rsidP="003764C4">
            <w:pPr>
              <w:pStyle w:val="TAL"/>
              <w:rPr>
                <w:lang w:eastAsia="en-US"/>
              </w:rPr>
            </w:pPr>
            <w:r w:rsidRPr="00DF53B4">
              <w:rPr>
                <w:lang w:eastAsia="en-US"/>
              </w:rPr>
              <w:t>omitted from the request</w:t>
            </w:r>
          </w:p>
        </w:tc>
      </w:tr>
      <w:tr w:rsidR="00615689" w:rsidRPr="00DF53B4" w14:paraId="111FDE18" w14:textId="77777777" w:rsidTr="003764C4">
        <w:trPr>
          <w:cantSplit/>
          <w:trHeight w:val="255"/>
        </w:trPr>
        <w:tc>
          <w:tcPr>
            <w:tcW w:w="2472" w:type="dxa"/>
            <w:tcBorders>
              <w:left w:val="single" w:sz="4" w:space="0" w:color="auto"/>
              <w:bottom w:val="single" w:sz="4" w:space="0" w:color="auto"/>
              <w:right w:val="single" w:sz="4" w:space="0" w:color="auto"/>
            </w:tcBorders>
          </w:tcPr>
          <w:p w14:paraId="42379FF7" w14:textId="77777777" w:rsidR="00615689" w:rsidRPr="00DF53B4" w:rsidRDefault="00615689" w:rsidP="003764C4">
            <w:pPr>
              <w:pStyle w:val="TAL"/>
              <w:rPr>
                <w:b/>
                <w:lang w:eastAsia="en-US"/>
              </w:rPr>
            </w:pPr>
            <w:r w:rsidRPr="00DF53B4">
              <w:rPr>
                <w:lang w:eastAsia="en-US"/>
              </w:rPr>
              <w:tab/>
              <w:t>reason</w:t>
            </w:r>
          </w:p>
        </w:tc>
        <w:tc>
          <w:tcPr>
            <w:tcW w:w="6884" w:type="dxa"/>
            <w:tcBorders>
              <w:left w:val="single" w:sz="4" w:space="0" w:color="auto"/>
              <w:bottom w:val="single" w:sz="4" w:space="0" w:color="auto"/>
              <w:right w:val="single" w:sz="4" w:space="0" w:color="auto"/>
            </w:tcBorders>
            <w:shd w:val="clear" w:color="auto" w:fill="auto"/>
          </w:tcPr>
          <w:p w14:paraId="6B0099F9" w14:textId="77777777" w:rsidR="00615689" w:rsidRPr="00DF53B4" w:rsidRDefault="00615689" w:rsidP="003764C4">
            <w:pPr>
              <w:pStyle w:val="TAL"/>
              <w:rPr>
                <w:i/>
                <w:lang w:eastAsia="en-US"/>
              </w:rPr>
            </w:pPr>
            <w:r w:rsidRPr="00DF53B4">
              <w:rPr>
                <w:i/>
                <w:lang w:eastAsia="en-US"/>
              </w:rPr>
              <w:t>noresource</w:t>
            </w:r>
          </w:p>
        </w:tc>
      </w:tr>
      <w:tr w:rsidR="00615689" w:rsidRPr="00DF53B4" w14:paraId="5CF4EF34" w14:textId="77777777" w:rsidTr="003764C4">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E980348" w14:textId="77777777" w:rsidR="00615689" w:rsidRPr="00DF53B4" w:rsidRDefault="00615689" w:rsidP="003764C4">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8C29C59" w14:textId="77777777" w:rsidR="00615689" w:rsidRPr="00DF53B4" w:rsidRDefault="00615689" w:rsidP="003764C4">
            <w:pPr>
              <w:pStyle w:val="TAL"/>
              <w:rPr>
                <w:lang w:eastAsia="en-US"/>
              </w:rPr>
            </w:pPr>
            <w:r w:rsidRPr="00DF53B4">
              <w:rPr>
                <w:i/>
                <w:lang w:eastAsia="en-US"/>
              </w:rPr>
              <w:t>SIP/2.0 200 OK</w:t>
            </w:r>
          </w:p>
        </w:tc>
      </w:tr>
    </w:tbl>
    <w:p w14:paraId="3B8974E2" w14:textId="77777777" w:rsidR="00615689" w:rsidRPr="00DF53B4" w:rsidRDefault="00615689" w:rsidP="00615689">
      <w:pPr>
        <w:rPr>
          <w:snapToGrid w:val="0"/>
        </w:rPr>
      </w:pPr>
    </w:p>
    <w:p w14:paraId="2355D786" w14:textId="77777777" w:rsidR="00615689" w:rsidRPr="00DF53B4" w:rsidRDefault="00615689" w:rsidP="00615689">
      <w:pPr>
        <w:pStyle w:val="H6"/>
        <w:rPr>
          <w:snapToGrid w:val="0"/>
        </w:rPr>
      </w:pPr>
      <w:r w:rsidRPr="00DF53B4">
        <w:rPr>
          <w:snapToGrid w:val="0"/>
        </w:rPr>
        <w:t>NOTIFY (Step 7)</w:t>
      </w:r>
    </w:p>
    <w:p w14:paraId="2F39E5DB" w14:textId="77777777" w:rsidR="00615689" w:rsidRPr="00DF53B4" w:rsidRDefault="00615689" w:rsidP="00615689">
      <w:pPr>
        <w:keepNext/>
      </w:pPr>
      <w:r w:rsidRPr="00DF53B4">
        <w:t>Use the default message “NOTIFY for conference event package” in annex A.5.3 with the following exceptions:</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2"/>
        <w:gridCol w:w="6884"/>
      </w:tblGrid>
      <w:tr w:rsidR="00615689" w:rsidRPr="00DF53B4" w14:paraId="0C7932AF" w14:textId="77777777" w:rsidTr="003764C4">
        <w:trPr>
          <w:cantSplit/>
          <w:trHeight w:val="255"/>
          <w:tblHeader/>
        </w:trPr>
        <w:tc>
          <w:tcPr>
            <w:tcW w:w="2472" w:type="dxa"/>
          </w:tcPr>
          <w:p w14:paraId="5B33C28C" w14:textId="77777777" w:rsidR="00615689" w:rsidRPr="00DF53B4" w:rsidRDefault="00615689" w:rsidP="003764C4">
            <w:pPr>
              <w:pStyle w:val="TAH"/>
              <w:rPr>
                <w:lang w:eastAsia="en-US"/>
              </w:rPr>
            </w:pPr>
            <w:r w:rsidRPr="00DF53B4">
              <w:rPr>
                <w:lang w:eastAsia="en-US"/>
              </w:rPr>
              <w:t>Header/param</w:t>
            </w:r>
          </w:p>
        </w:tc>
        <w:tc>
          <w:tcPr>
            <w:tcW w:w="6884" w:type="dxa"/>
          </w:tcPr>
          <w:p w14:paraId="6BBB5357" w14:textId="77777777" w:rsidR="00615689" w:rsidRPr="00DF53B4" w:rsidRDefault="00615689" w:rsidP="003764C4">
            <w:pPr>
              <w:pStyle w:val="TAH"/>
              <w:rPr>
                <w:lang w:eastAsia="en-US"/>
              </w:rPr>
            </w:pPr>
            <w:r w:rsidRPr="00DF53B4">
              <w:rPr>
                <w:lang w:eastAsia="en-US"/>
              </w:rPr>
              <w:t>Value/remark</w:t>
            </w:r>
          </w:p>
        </w:tc>
      </w:tr>
      <w:tr w:rsidR="00615689" w:rsidRPr="00DF53B4" w14:paraId="4BE7ACCB" w14:textId="77777777" w:rsidTr="003764C4">
        <w:trPr>
          <w:cantSplit/>
          <w:trHeight w:val="255"/>
        </w:trPr>
        <w:tc>
          <w:tcPr>
            <w:tcW w:w="2472" w:type="dxa"/>
          </w:tcPr>
          <w:p w14:paraId="209A23A4" w14:textId="77777777" w:rsidR="00615689" w:rsidRPr="00DF53B4" w:rsidRDefault="00615689" w:rsidP="003764C4">
            <w:pPr>
              <w:pStyle w:val="TAL"/>
              <w:rPr>
                <w:b/>
                <w:lang w:eastAsia="en-US"/>
              </w:rPr>
            </w:pPr>
            <w:r w:rsidRPr="00DF53B4">
              <w:rPr>
                <w:b/>
                <w:lang w:eastAsia="en-US"/>
              </w:rPr>
              <w:t>Message-body</w:t>
            </w:r>
          </w:p>
        </w:tc>
        <w:tc>
          <w:tcPr>
            <w:tcW w:w="6884" w:type="dxa"/>
            <w:shd w:val="clear" w:color="auto" w:fill="auto"/>
          </w:tcPr>
          <w:p w14:paraId="545609AB" w14:textId="77777777" w:rsidR="00615689" w:rsidRPr="00DF53B4" w:rsidRDefault="00615689" w:rsidP="003764C4">
            <w:pPr>
              <w:pStyle w:val="TAL"/>
              <w:rPr>
                <w:i/>
                <w:iCs/>
                <w:lang w:eastAsia="zh-CN"/>
              </w:rPr>
            </w:pPr>
            <w:r w:rsidRPr="00DF53B4">
              <w:rPr>
                <w:i/>
                <w:iCs/>
                <w:lang w:eastAsia="zh-CN"/>
              </w:rPr>
              <w:t>&lt;?xml version="1.0" encoding="UTF-8"?&gt;</w:t>
            </w:r>
          </w:p>
          <w:p w14:paraId="03BDBCB7" w14:textId="77777777" w:rsidR="00615689" w:rsidRPr="00DF53B4" w:rsidRDefault="00615689" w:rsidP="003764C4">
            <w:pPr>
              <w:pStyle w:val="TAL"/>
              <w:rPr>
                <w:i/>
                <w:iCs/>
                <w:lang w:eastAsia="zh-CN"/>
              </w:rPr>
            </w:pPr>
            <w:r w:rsidRPr="00DF53B4">
              <w:rPr>
                <w:i/>
                <w:iCs/>
                <w:lang w:eastAsia="zh-CN"/>
              </w:rPr>
              <w:t xml:space="preserve"> &lt;conference-</w:t>
            </w:r>
            <w:smartTag w:uri="urn:schemas-microsoft-com:office:smarttags" w:element="PersonName">
              <w:r w:rsidRPr="00DF53B4">
                <w:rPr>
                  <w:i/>
                  <w:iCs/>
                  <w:lang w:eastAsia="zh-CN"/>
                </w:rPr>
                <w:t>info</w:t>
              </w:r>
            </w:smartTag>
            <w:r w:rsidRPr="00DF53B4">
              <w:rPr>
                <w:i/>
                <w:iCs/>
                <w:lang w:eastAsia="zh-CN"/>
              </w:rPr>
              <w:t xml:space="preserve">   xmlns="urn:ietf:params:xml:ns:conference-</w:t>
            </w:r>
            <w:smartTag w:uri="urn:schemas-microsoft-com:office:smarttags" w:element="PersonName">
              <w:r w:rsidRPr="00DF53B4">
                <w:rPr>
                  <w:i/>
                  <w:iCs/>
                  <w:lang w:eastAsia="zh-CN"/>
                </w:rPr>
                <w:t>info</w:t>
              </w:r>
            </w:smartTag>
            <w:r w:rsidRPr="00DF53B4">
              <w:rPr>
                <w:i/>
                <w:iCs/>
                <w:lang w:eastAsia="zh-CN"/>
              </w:rPr>
              <w:t>"&gt;</w:t>
            </w:r>
          </w:p>
          <w:p w14:paraId="20FD78EC" w14:textId="77777777" w:rsidR="00615689" w:rsidRPr="00DF53B4" w:rsidRDefault="00615689" w:rsidP="003764C4">
            <w:pPr>
              <w:pStyle w:val="TAL"/>
              <w:rPr>
                <w:i/>
                <w:iCs/>
                <w:lang w:eastAsia="zh-CN"/>
              </w:rPr>
            </w:pPr>
            <w:r w:rsidRPr="00DF53B4">
              <w:rPr>
                <w:i/>
                <w:iCs/>
                <w:lang w:eastAsia="zh-CN"/>
              </w:rPr>
              <w:t xml:space="preserve">                      entity="</w:t>
            </w:r>
            <w:r w:rsidR="000F6AAB" w:rsidRPr="00DF53B4">
              <w:rPr>
                <w:i/>
                <w:lang w:eastAsia="en-US"/>
              </w:rPr>
              <w:t>sip:final@conf-factory.</w:t>
            </w:r>
            <w:r w:rsidR="000F6AAB" w:rsidRPr="00DF53B4">
              <w:rPr>
                <w:lang w:eastAsia="en-US"/>
              </w:rPr>
              <w:t xml:space="preserve"> appended with px_IMS_HomeDomainName</w:t>
            </w:r>
            <w:r w:rsidRPr="00DF53B4">
              <w:rPr>
                <w:i/>
                <w:iCs/>
                <w:lang w:eastAsia="zh-CN"/>
              </w:rPr>
              <w:t xml:space="preserve">" </w:t>
            </w:r>
          </w:p>
          <w:p w14:paraId="3714B14E" w14:textId="77777777" w:rsidR="00615689" w:rsidRPr="00DF53B4" w:rsidRDefault="00615689" w:rsidP="003764C4">
            <w:pPr>
              <w:pStyle w:val="TAL"/>
              <w:rPr>
                <w:i/>
                <w:iCs/>
                <w:lang w:eastAsia="zh-CN"/>
              </w:rPr>
            </w:pPr>
            <w:r w:rsidRPr="00DF53B4">
              <w:rPr>
                <w:i/>
                <w:iCs/>
                <w:lang w:eastAsia="zh-CN"/>
              </w:rPr>
              <w:t xml:space="preserve">                      state="partial" </w:t>
            </w:r>
          </w:p>
          <w:p w14:paraId="2FE2C053" w14:textId="77777777" w:rsidR="00615689" w:rsidRPr="00DF53B4" w:rsidRDefault="00615689" w:rsidP="003764C4">
            <w:pPr>
              <w:pStyle w:val="TAL"/>
              <w:rPr>
                <w:i/>
                <w:iCs/>
                <w:lang w:eastAsia="zh-CN"/>
              </w:rPr>
            </w:pPr>
            <w:r w:rsidRPr="00DF53B4">
              <w:rPr>
                <w:i/>
                <w:iCs/>
                <w:lang w:eastAsia="zh-CN"/>
              </w:rPr>
              <w:t xml:space="preserve">                      version="1" </w:t>
            </w:r>
          </w:p>
          <w:p w14:paraId="28F8F277" w14:textId="77777777" w:rsidR="00615689" w:rsidRPr="00DF53B4" w:rsidRDefault="00615689" w:rsidP="003764C4">
            <w:pPr>
              <w:pStyle w:val="TAL"/>
              <w:rPr>
                <w:i/>
                <w:iCs/>
                <w:lang w:eastAsia="zh-CN"/>
              </w:rPr>
            </w:pPr>
            <w:r w:rsidRPr="00DF53B4">
              <w:rPr>
                <w:i/>
                <w:iCs/>
                <w:lang w:eastAsia="zh-CN"/>
              </w:rPr>
              <w:t xml:space="preserve">   &lt;users&gt;</w:t>
            </w:r>
          </w:p>
          <w:p w14:paraId="717A8F8D" w14:textId="77777777" w:rsidR="00615689" w:rsidRPr="00DF53B4" w:rsidRDefault="00615689" w:rsidP="003764C4">
            <w:pPr>
              <w:pStyle w:val="TAL"/>
              <w:rPr>
                <w:i/>
                <w:iCs/>
                <w:lang w:eastAsia="zh-CN"/>
              </w:rPr>
            </w:pPr>
            <w:r w:rsidRPr="00DF53B4">
              <w:rPr>
                <w:i/>
                <w:iCs/>
                <w:lang w:eastAsia="zh-CN"/>
              </w:rPr>
              <w:t xml:space="preserve">     &lt;user entity="</w:t>
            </w:r>
            <w:r w:rsidRPr="00DF53B4">
              <w:rPr>
                <w:lang w:eastAsia="en-US"/>
              </w:rPr>
              <w:t xml:space="preserve"> </w:t>
            </w:r>
            <w:r w:rsidRPr="00DF53B4">
              <w:rPr>
                <w:b/>
                <w:lang w:eastAsia="en-US"/>
              </w:rPr>
              <w:t>SIP URI</w:t>
            </w:r>
            <w:r w:rsidR="00862364" w:rsidRPr="00DF53B4">
              <w:rPr>
                <w:b/>
                <w:lang w:eastAsia="en-US"/>
              </w:rPr>
              <w:t xml:space="preserve"> or tel URI</w:t>
            </w:r>
            <w:r w:rsidRPr="00DF53B4">
              <w:rPr>
                <w:b/>
                <w:lang w:eastAsia="en-US"/>
              </w:rPr>
              <w:t xml:space="preserve"> of the invited user</w:t>
            </w:r>
            <w:r w:rsidRPr="00DF53B4">
              <w:rPr>
                <w:i/>
                <w:iCs/>
                <w:lang w:eastAsia="zh-CN"/>
              </w:rPr>
              <w:t>"&gt;</w:t>
            </w:r>
          </w:p>
          <w:p w14:paraId="05E209A4" w14:textId="77777777" w:rsidR="00615689" w:rsidRPr="00DF53B4" w:rsidRDefault="00615689" w:rsidP="003764C4">
            <w:pPr>
              <w:pStyle w:val="TAL"/>
              <w:rPr>
                <w:i/>
                <w:iCs/>
                <w:lang w:eastAsia="zh-CN"/>
              </w:rPr>
            </w:pPr>
            <w:r w:rsidRPr="00DF53B4">
              <w:rPr>
                <w:i/>
                <w:iCs/>
                <w:lang w:eastAsia="zh-CN"/>
              </w:rPr>
              <w:t xml:space="preserve">      &lt;endpoint entity=" </w:t>
            </w:r>
            <w:r w:rsidRPr="00DF53B4">
              <w:rPr>
                <w:b/>
                <w:iCs/>
                <w:lang w:eastAsia="zh-CN"/>
              </w:rPr>
              <w:t>Contact URI of the invited user</w:t>
            </w:r>
            <w:r w:rsidRPr="00DF53B4">
              <w:rPr>
                <w:i/>
                <w:iCs/>
                <w:lang w:eastAsia="zh-CN"/>
              </w:rPr>
              <w:t>"&gt;</w:t>
            </w:r>
          </w:p>
          <w:p w14:paraId="4B987DF8" w14:textId="77777777" w:rsidR="00615689" w:rsidRPr="00DF53B4" w:rsidRDefault="00615689" w:rsidP="003764C4">
            <w:pPr>
              <w:pStyle w:val="TAL"/>
              <w:rPr>
                <w:i/>
                <w:iCs/>
                <w:lang w:eastAsia="zh-CN"/>
              </w:rPr>
            </w:pPr>
            <w:r w:rsidRPr="00DF53B4">
              <w:rPr>
                <w:i/>
                <w:iCs/>
                <w:lang w:eastAsia="zh-CN"/>
              </w:rPr>
              <w:t xml:space="preserve">       &lt;status&gt;connected&lt;/status&gt;</w:t>
            </w:r>
          </w:p>
          <w:p w14:paraId="34255F12" w14:textId="77777777" w:rsidR="00615689" w:rsidRPr="00DF53B4" w:rsidRDefault="00615689" w:rsidP="003764C4">
            <w:pPr>
              <w:pStyle w:val="TAL"/>
              <w:rPr>
                <w:i/>
                <w:iCs/>
                <w:lang w:eastAsia="zh-CN"/>
              </w:rPr>
            </w:pPr>
            <w:r w:rsidRPr="00DF53B4">
              <w:rPr>
                <w:i/>
                <w:iCs/>
                <w:lang w:eastAsia="zh-CN"/>
              </w:rPr>
              <w:t xml:space="preserve">       &lt;joining-method&gt;dialed-in&lt;/joining-method&gt;</w:t>
            </w:r>
          </w:p>
          <w:p w14:paraId="18BD166D" w14:textId="77777777" w:rsidR="00615689" w:rsidRPr="00DF53B4" w:rsidRDefault="00615689" w:rsidP="003764C4">
            <w:pPr>
              <w:pStyle w:val="TAL"/>
              <w:rPr>
                <w:i/>
                <w:iCs/>
                <w:lang w:eastAsia="zh-CN"/>
              </w:rPr>
            </w:pPr>
            <w:r w:rsidRPr="00DF53B4">
              <w:rPr>
                <w:i/>
                <w:iCs/>
                <w:lang w:eastAsia="zh-CN"/>
              </w:rPr>
              <w:t xml:space="preserve">       &lt;media id="1"&gt;</w:t>
            </w:r>
          </w:p>
          <w:p w14:paraId="291201C1" w14:textId="77777777" w:rsidR="00615689" w:rsidRPr="00DF53B4" w:rsidRDefault="00615689" w:rsidP="003764C4">
            <w:pPr>
              <w:pStyle w:val="TAL"/>
              <w:rPr>
                <w:i/>
                <w:iCs/>
                <w:lang w:eastAsia="zh-CN"/>
              </w:rPr>
            </w:pPr>
            <w:r w:rsidRPr="00DF53B4">
              <w:rPr>
                <w:i/>
                <w:iCs/>
                <w:lang w:eastAsia="zh-CN"/>
              </w:rPr>
              <w:t xml:space="preserve">        &lt;type&gt;audio&lt;/type&gt;</w:t>
            </w:r>
          </w:p>
          <w:p w14:paraId="32DA1EC2" w14:textId="77777777" w:rsidR="00615689" w:rsidRPr="00DF53B4" w:rsidRDefault="00615689" w:rsidP="003764C4">
            <w:pPr>
              <w:pStyle w:val="TAL"/>
              <w:rPr>
                <w:i/>
                <w:iCs/>
                <w:lang w:eastAsia="zh-CN"/>
              </w:rPr>
            </w:pPr>
            <w:r w:rsidRPr="00DF53B4">
              <w:rPr>
                <w:i/>
                <w:iCs/>
                <w:lang w:eastAsia="zh-CN"/>
              </w:rPr>
              <w:t xml:space="preserve">        &lt;label&gt;11223&lt;/label&gt;</w:t>
            </w:r>
          </w:p>
          <w:p w14:paraId="74DAC38D" w14:textId="77777777" w:rsidR="00615689" w:rsidRPr="00DF53B4" w:rsidRDefault="00615689" w:rsidP="003764C4">
            <w:pPr>
              <w:pStyle w:val="TAL"/>
              <w:rPr>
                <w:i/>
                <w:iCs/>
                <w:lang w:eastAsia="zh-CN"/>
              </w:rPr>
            </w:pPr>
            <w:r w:rsidRPr="00DF53B4">
              <w:rPr>
                <w:i/>
                <w:iCs/>
                <w:lang w:eastAsia="zh-CN"/>
              </w:rPr>
              <w:t xml:space="preserve">        &lt;src-id&gt;</w:t>
            </w:r>
            <w:r w:rsidRPr="00DF53B4">
              <w:rPr>
                <w:b/>
                <w:iCs/>
                <w:lang w:eastAsia="zh-CN"/>
              </w:rPr>
              <w:t>random SSRC value</w:t>
            </w:r>
            <w:r w:rsidRPr="00DF53B4">
              <w:rPr>
                <w:i/>
                <w:iCs/>
                <w:lang w:eastAsia="zh-CN"/>
              </w:rPr>
              <w:t>&lt;/src-id&gt;</w:t>
            </w:r>
          </w:p>
          <w:p w14:paraId="078CF894" w14:textId="77777777" w:rsidR="00615689" w:rsidRPr="00DF53B4" w:rsidRDefault="00615689" w:rsidP="003764C4">
            <w:pPr>
              <w:pStyle w:val="TAL"/>
              <w:rPr>
                <w:i/>
                <w:iCs/>
                <w:lang w:eastAsia="zh-CN"/>
              </w:rPr>
            </w:pPr>
            <w:r w:rsidRPr="00DF53B4">
              <w:rPr>
                <w:i/>
                <w:iCs/>
                <w:lang w:eastAsia="zh-CN"/>
              </w:rPr>
              <w:t xml:space="preserve">        &lt;status&gt;sendrecv&lt;/status&gt;</w:t>
            </w:r>
          </w:p>
          <w:p w14:paraId="4628FF16" w14:textId="77777777" w:rsidR="00615689" w:rsidRPr="00DF53B4" w:rsidRDefault="00615689" w:rsidP="003764C4">
            <w:pPr>
              <w:pStyle w:val="TAL"/>
              <w:rPr>
                <w:i/>
                <w:iCs/>
                <w:lang w:eastAsia="zh-CN"/>
              </w:rPr>
            </w:pPr>
            <w:r w:rsidRPr="00DF53B4">
              <w:rPr>
                <w:i/>
                <w:iCs/>
                <w:lang w:eastAsia="zh-CN"/>
              </w:rPr>
              <w:t xml:space="preserve">       &lt;/media&gt;</w:t>
            </w:r>
          </w:p>
          <w:p w14:paraId="2DCEC71C" w14:textId="77777777" w:rsidR="00615689" w:rsidRPr="00DF53B4" w:rsidRDefault="00615689" w:rsidP="003764C4">
            <w:pPr>
              <w:pStyle w:val="TAL"/>
              <w:rPr>
                <w:i/>
                <w:iCs/>
                <w:lang w:eastAsia="zh-CN"/>
              </w:rPr>
            </w:pPr>
            <w:r w:rsidRPr="00DF53B4">
              <w:rPr>
                <w:i/>
                <w:iCs/>
                <w:lang w:eastAsia="zh-CN"/>
              </w:rPr>
              <w:t xml:space="preserve">       &lt;media id="2"&gt;</w:t>
            </w:r>
          </w:p>
          <w:p w14:paraId="70B94806" w14:textId="77777777" w:rsidR="00615689" w:rsidRPr="00DF53B4" w:rsidRDefault="00615689" w:rsidP="003764C4">
            <w:pPr>
              <w:pStyle w:val="TAL"/>
              <w:rPr>
                <w:i/>
                <w:iCs/>
                <w:lang w:eastAsia="zh-CN"/>
              </w:rPr>
            </w:pPr>
            <w:r w:rsidRPr="00DF53B4">
              <w:rPr>
                <w:i/>
                <w:iCs/>
                <w:lang w:eastAsia="zh-CN"/>
              </w:rPr>
              <w:t xml:space="preserve">        &lt;type&gt;video&lt;/type&gt;</w:t>
            </w:r>
          </w:p>
          <w:p w14:paraId="0F0CF9A1" w14:textId="77777777" w:rsidR="00615689" w:rsidRPr="00DF53B4" w:rsidRDefault="00615689" w:rsidP="003764C4">
            <w:pPr>
              <w:pStyle w:val="TAL"/>
              <w:rPr>
                <w:i/>
                <w:iCs/>
                <w:lang w:eastAsia="zh-CN"/>
              </w:rPr>
            </w:pPr>
            <w:r w:rsidRPr="00DF53B4">
              <w:rPr>
                <w:i/>
                <w:iCs/>
                <w:lang w:eastAsia="zh-CN"/>
              </w:rPr>
              <w:t xml:space="preserve">        &lt;label&gt;11224&lt;/label&gt;</w:t>
            </w:r>
          </w:p>
          <w:p w14:paraId="7FD15B3E" w14:textId="77777777" w:rsidR="00615689" w:rsidRPr="00DF53B4" w:rsidRDefault="00615689" w:rsidP="003764C4">
            <w:pPr>
              <w:pStyle w:val="TAL"/>
              <w:rPr>
                <w:i/>
                <w:iCs/>
                <w:lang w:eastAsia="zh-CN"/>
              </w:rPr>
            </w:pPr>
            <w:r w:rsidRPr="00DF53B4">
              <w:rPr>
                <w:i/>
                <w:iCs/>
                <w:lang w:eastAsia="zh-CN"/>
              </w:rPr>
              <w:t xml:space="preserve">        &lt;src-id&gt;</w:t>
            </w:r>
            <w:r w:rsidRPr="00DF53B4">
              <w:rPr>
                <w:b/>
                <w:iCs/>
                <w:lang w:eastAsia="zh-CN"/>
              </w:rPr>
              <w:t>random SSRC value</w:t>
            </w:r>
            <w:r w:rsidRPr="00DF53B4">
              <w:rPr>
                <w:i/>
                <w:iCs/>
                <w:lang w:eastAsia="zh-CN"/>
              </w:rPr>
              <w:t>&lt;/src-id&gt;</w:t>
            </w:r>
          </w:p>
          <w:p w14:paraId="1DA65DD9" w14:textId="77777777" w:rsidR="00615689" w:rsidRPr="00DF53B4" w:rsidRDefault="00615689" w:rsidP="003764C4">
            <w:pPr>
              <w:pStyle w:val="TAL"/>
              <w:rPr>
                <w:i/>
                <w:iCs/>
                <w:lang w:eastAsia="zh-CN"/>
              </w:rPr>
            </w:pPr>
            <w:r w:rsidRPr="00DF53B4">
              <w:rPr>
                <w:i/>
                <w:iCs/>
                <w:lang w:eastAsia="zh-CN"/>
              </w:rPr>
              <w:t xml:space="preserve">        &lt;status&gt;sendrecv&lt;/status&gt;</w:t>
            </w:r>
          </w:p>
          <w:p w14:paraId="126B1F48" w14:textId="77777777" w:rsidR="00615689" w:rsidRPr="00DF53B4" w:rsidRDefault="00615689" w:rsidP="003764C4">
            <w:pPr>
              <w:pStyle w:val="TAL"/>
              <w:rPr>
                <w:i/>
                <w:iCs/>
                <w:lang w:eastAsia="zh-CN"/>
              </w:rPr>
            </w:pPr>
            <w:r w:rsidRPr="00DF53B4">
              <w:rPr>
                <w:i/>
                <w:iCs/>
                <w:lang w:eastAsia="zh-CN"/>
              </w:rPr>
              <w:t xml:space="preserve">       &lt;/media&gt;</w:t>
            </w:r>
          </w:p>
          <w:p w14:paraId="329BD1A4" w14:textId="77777777" w:rsidR="00615689" w:rsidRPr="00DF53B4" w:rsidRDefault="00615689" w:rsidP="003764C4">
            <w:pPr>
              <w:pStyle w:val="TAL"/>
              <w:rPr>
                <w:i/>
                <w:iCs/>
                <w:lang w:eastAsia="zh-CN"/>
              </w:rPr>
            </w:pPr>
            <w:r w:rsidRPr="00DF53B4">
              <w:rPr>
                <w:i/>
                <w:iCs/>
                <w:lang w:eastAsia="zh-CN"/>
              </w:rPr>
              <w:t xml:space="preserve">      &lt;/endpoint&gt;</w:t>
            </w:r>
          </w:p>
          <w:p w14:paraId="1EC65B2B" w14:textId="77777777" w:rsidR="00615689" w:rsidRPr="00DF53B4" w:rsidRDefault="00615689" w:rsidP="003764C4">
            <w:pPr>
              <w:pStyle w:val="TAL"/>
              <w:rPr>
                <w:i/>
                <w:iCs/>
                <w:lang w:eastAsia="zh-CN"/>
              </w:rPr>
            </w:pPr>
            <w:r w:rsidRPr="00DF53B4">
              <w:rPr>
                <w:i/>
                <w:iCs/>
                <w:lang w:eastAsia="zh-CN"/>
              </w:rPr>
              <w:t xml:space="preserve">     &lt;/users&gt;</w:t>
            </w:r>
          </w:p>
          <w:p w14:paraId="3AA44B40" w14:textId="77777777" w:rsidR="00615689" w:rsidRPr="00DF53B4" w:rsidRDefault="00615689" w:rsidP="003764C4">
            <w:pPr>
              <w:pStyle w:val="TAL"/>
              <w:rPr>
                <w:lang w:eastAsia="en-US"/>
              </w:rPr>
            </w:pPr>
            <w:r w:rsidRPr="00DF53B4">
              <w:rPr>
                <w:i/>
                <w:iCs/>
                <w:lang w:eastAsia="zh-CN"/>
              </w:rPr>
              <w:t xml:space="preserve">   &lt;/conference-</w:t>
            </w:r>
            <w:smartTag w:uri="urn:schemas-microsoft-com:office:smarttags" w:element="PersonName">
              <w:r w:rsidRPr="00DF53B4">
                <w:rPr>
                  <w:i/>
                  <w:iCs/>
                  <w:lang w:eastAsia="zh-CN"/>
                </w:rPr>
                <w:t>info</w:t>
              </w:r>
            </w:smartTag>
            <w:r w:rsidRPr="00DF53B4">
              <w:rPr>
                <w:i/>
                <w:iCs/>
                <w:lang w:eastAsia="zh-CN"/>
              </w:rPr>
              <w:t>&gt;</w:t>
            </w:r>
          </w:p>
        </w:tc>
      </w:tr>
    </w:tbl>
    <w:p w14:paraId="11DCB9B9" w14:textId="77777777" w:rsidR="00615689" w:rsidRPr="00DF53B4" w:rsidRDefault="00615689" w:rsidP="00615689"/>
    <w:p w14:paraId="5BCD96BE" w14:textId="77777777" w:rsidR="00615689" w:rsidRPr="00DF53B4" w:rsidRDefault="004914E9" w:rsidP="00615689">
      <w:pPr>
        <w:pStyle w:val="Heading1"/>
      </w:pPr>
      <w:bookmarkStart w:id="7869" w:name="_Toc21078107"/>
      <w:bookmarkStart w:id="7870" w:name="_Toc35972671"/>
      <w:bookmarkStart w:id="7871" w:name="_Toc51774960"/>
      <w:bookmarkStart w:id="7872" w:name="_Toc51835383"/>
      <w:bookmarkStart w:id="7873" w:name="_Toc52220236"/>
      <w:bookmarkStart w:id="7874" w:name="_Toc58360308"/>
      <w:bookmarkStart w:id="7875" w:name="_Toc68193447"/>
      <w:bookmarkStart w:id="7876" w:name="_Toc75422422"/>
      <w:r w:rsidRPr="00DF53B4">
        <w:t>C.38</w:t>
      </w:r>
      <w:r w:rsidR="00615689" w:rsidRPr="00DF53B4">
        <w:tab/>
        <w:t>Generic test procedure for MTSI Video conference creation</w:t>
      </w:r>
      <w:r w:rsidR="00946AF5" w:rsidRPr="00DF53B4">
        <w:t xml:space="preserve"> - </w:t>
      </w:r>
      <w:r w:rsidR="00B914DA" w:rsidRPr="00DF53B4">
        <w:t>EPS</w:t>
      </w:r>
      <w:bookmarkEnd w:id="7869"/>
      <w:bookmarkEnd w:id="7870"/>
      <w:bookmarkEnd w:id="7871"/>
      <w:bookmarkEnd w:id="7872"/>
      <w:bookmarkEnd w:id="7873"/>
      <w:bookmarkEnd w:id="7874"/>
      <w:bookmarkEnd w:id="7875"/>
      <w:bookmarkEnd w:id="7876"/>
    </w:p>
    <w:p w14:paraId="791CDB20" w14:textId="77777777" w:rsidR="00615689" w:rsidRPr="00DF53B4" w:rsidRDefault="00615689" w:rsidP="00615689">
      <w:pPr>
        <w:pStyle w:val="H6"/>
        <w:rPr>
          <w:snapToGrid w:val="0"/>
        </w:rPr>
      </w:pPr>
      <w:r w:rsidRPr="00DF53B4">
        <w:rPr>
          <w:snapToGrid w:val="0"/>
        </w:rPr>
        <w:t>Test procedure</w:t>
      </w:r>
    </w:p>
    <w:p w14:paraId="630F4E3D" w14:textId="77777777" w:rsidR="00615689" w:rsidRPr="00DF53B4" w:rsidRDefault="00615689" w:rsidP="00615689">
      <w:pPr>
        <w:pStyle w:val="B1"/>
        <w:rPr>
          <w:snapToGrid w:val="0"/>
        </w:rPr>
      </w:pPr>
      <w:r w:rsidRPr="00DF53B4">
        <w:rPr>
          <w:snapToGrid w:val="0"/>
        </w:rPr>
        <w:t>1-8) UE creates the video conference. The same message sequence as in steps 1 - 8 of Annex C.25 are used to create the conference into the conference focus and negotiate the media.</w:t>
      </w:r>
    </w:p>
    <w:p w14:paraId="5D395E7D" w14:textId="77777777" w:rsidR="00615689" w:rsidRPr="00DF53B4" w:rsidRDefault="00615689" w:rsidP="00615689">
      <w:pPr>
        <w:pStyle w:val="B1"/>
        <w:rPr>
          <w:snapToGrid w:val="0"/>
        </w:rPr>
      </w:pPr>
      <w:r w:rsidRPr="00DF53B4">
        <w:t>9)</w:t>
      </w:r>
      <w:r w:rsidRPr="00DF53B4">
        <w:tab/>
        <w:t>SS responds to the INVITE request with valid 200 OK response</w:t>
      </w:r>
      <w:r w:rsidRPr="00DF53B4">
        <w:rPr>
          <w:snapToGrid w:val="0"/>
        </w:rPr>
        <w:t>.</w:t>
      </w:r>
    </w:p>
    <w:p w14:paraId="7CEAC390" w14:textId="77777777" w:rsidR="00615689" w:rsidRPr="00DF53B4" w:rsidRDefault="00615689" w:rsidP="00615689">
      <w:pPr>
        <w:pStyle w:val="B1"/>
      </w:pPr>
      <w:r w:rsidRPr="00DF53B4">
        <w:t>10)</w:t>
      </w:r>
      <w:r w:rsidRPr="00DF53B4">
        <w:tab/>
        <w:t>SS waits for the UE to send an ACK to acknowledge receipt of the 200 OK for INVITE.</w:t>
      </w:r>
    </w:p>
    <w:p w14:paraId="555D6991" w14:textId="77777777" w:rsidR="00615689" w:rsidRPr="00DF53B4" w:rsidRDefault="00615689" w:rsidP="00615689">
      <w:pPr>
        <w:pStyle w:val="B1"/>
        <w:rPr>
          <w:snapToGrid w:val="0"/>
        </w:rPr>
      </w:pPr>
      <w:r w:rsidRPr="00DF53B4">
        <w:t>11)</w:t>
      </w:r>
      <w:r w:rsidRPr="00DF53B4">
        <w:tab/>
        <w:t>SS waits the UE to optionally subscribe to the conference event package with a SUBSCRIBE message</w:t>
      </w:r>
    </w:p>
    <w:p w14:paraId="7BA7BC0F" w14:textId="77777777" w:rsidR="00615689" w:rsidRPr="00DF53B4" w:rsidRDefault="00615689" w:rsidP="00615689">
      <w:pPr>
        <w:pStyle w:val="B1"/>
        <w:rPr>
          <w:snapToGrid w:val="0"/>
        </w:rPr>
      </w:pPr>
      <w:r w:rsidRPr="00DF53B4">
        <w:rPr>
          <w:snapToGrid w:val="0"/>
        </w:rPr>
        <w:t>12)</w:t>
      </w:r>
      <w:r w:rsidRPr="00DF53B4">
        <w:rPr>
          <w:snapToGrid w:val="0"/>
        </w:rPr>
        <w:tab/>
        <w:t>If UE sent SUBSCRIBE, SS responds to it with 200 OK response.</w:t>
      </w:r>
    </w:p>
    <w:p w14:paraId="6CE68A3A" w14:textId="77777777" w:rsidR="00615689" w:rsidRPr="00DF53B4" w:rsidRDefault="00615689" w:rsidP="00615689">
      <w:pPr>
        <w:pStyle w:val="B1"/>
        <w:rPr>
          <w:snapToGrid w:val="0"/>
        </w:rPr>
      </w:pPr>
      <w:r w:rsidRPr="00DF53B4">
        <w:rPr>
          <w:snapToGrid w:val="0"/>
        </w:rPr>
        <w:t>13)</w:t>
      </w:r>
      <w:r w:rsidRPr="00DF53B4">
        <w:rPr>
          <w:snapToGrid w:val="0"/>
        </w:rPr>
        <w:tab/>
        <w:t>If UE sent SUBSCRIBE, SS sends a NOTIFY for the conference event package to the UE.</w:t>
      </w:r>
    </w:p>
    <w:p w14:paraId="6351B9CC" w14:textId="77777777" w:rsidR="00615689" w:rsidRPr="00DF53B4" w:rsidRDefault="00615689" w:rsidP="00615689">
      <w:pPr>
        <w:pStyle w:val="B1"/>
      </w:pPr>
      <w:r w:rsidRPr="00DF53B4">
        <w:t>14) If SS sent a NOTIFY, SS waits the UE to respond the NOTIFY with 200 OK.</w:t>
      </w:r>
    </w:p>
    <w:p w14:paraId="5151A226" w14:textId="77777777" w:rsidR="00615689" w:rsidRPr="00DF53B4" w:rsidRDefault="00615689" w:rsidP="00615689">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15689" w:rsidRPr="00DF53B4" w14:paraId="36AE988C" w14:textId="77777777" w:rsidTr="005F082F">
        <w:trPr>
          <w:cantSplit/>
          <w:jc w:val="center"/>
        </w:trPr>
        <w:tc>
          <w:tcPr>
            <w:tcW w:w="720" w:type="dxa"/>
            <w:tcBorders>
              <w:top w:val="single" w:sz="4" w:space="0" w:color="auto"/>
              <w:left w:val="single" w:sz="4" w:space="0" w:color="auto"/>
              <w:bottom w:val="nil"/>
              <w:right w:val="single" w:sz="4" w:space="0" w:color="auto"/>
            </w:tcBorders>
          </w:tcPr>
          <w:p w14:paraId="43C659E1" w14:textId="77777777" w:rsidR="00615689" w:rsidRPr="00DF53B4" w:rsidRDefault="00615689" w:rsidP="003764C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B72F0EB" w14:textId="77777777" w:rsidR="00615689" w:rsidRPr="00DF53B4" w:rsidRDefault="00615689" w:rsidP="003764C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3913B96" w14:textId="77777777" w:rsidR="00615689" w:rsidRPr="00DF53B4" w:rsidRDefault="00615689" w:rsidP="003764C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5A7EFFE" w14:textId="77777777" w:rsidR="00615689" w:rsidRPr="00DF53B4" w:rsidRDefault="00615689" w:rsidP="003764C4">
            <w:pPr>
              <w:pStyle w:val="TAH"/>
              <w:rPr>
                <w:lang w:eastAsia="en-US"/>
              </w:rPr>
            </w:pPr>
            <w:r w:rsidRPr="00DF53B4">
              <w:rPr>
                <w:lang w:eastAsia="en-US"/>
              </w:rPr>
              <w:t>Comment</w:t>
            </w:r>
          </w:p>
        </w:tc>
      </w:tr>
      <w:tr w:rsidR="00615689" w:rsidRPr="00DF53B4" w14:paraId="390DC4B4" w14:textId="77777777" w:rsidTr="005F082F">
        <w:trPr>
          <w:cantSplit/>
          <w:jc w:val="center"/>
        </w:trPr>
        <w:tc>
          <w:tcPr>
            <w:tcW w:w="720" w:type="dxa"/>
            <w:tcBorders>
              <w:top w:val="nil"/>
              <w:left w:val="single" w:sz="4" w:space="0" w:color="auto"/>
              <w:bottom w:val="single" w:sz="4" w:space="0" w:color="auto"/>
              <w:right w:val="single" w:sz="4" w:space="0" w:color="auto"/>
            </w:tcBorders>
          </w:tcPr>
          <w:p w14:paraId="631F1251" w14:textId="77777777" w:rsidR="00615689" w:rsidRPr="00DF53B4" w:rsidRDefault="00615689" w:rsidP="003764C4">
            <w:pPr>
              <w:pStyle w:val="TAC"/>
              <w:rPr>
                <w:rFonts w:eastAsia="MS Gothic"/>
                <w:lang w:eastAsia="en-US"/>
              </w:rPr>
            </w:pPr>
          </w:p>
        </w:tc>
        <w:tc>
          <w:tcPr>
            <w:tcW w:w="630" w:type="dxa"/>
            <w:tcBorders>
              <w:left w:val="single" w:sz="4" w:space="0" w:color="auto"/>
            </w:tcBorders>
          </w:tcPr>
          <w:p w14:paraId="3A0E9700" w14:textId="77777777" w:rsidR="00615689" w:rsidRPr="00DF53B4" w:rsidRDefault="00615689" w:rsidP="003764C4">
            <w:pPr>
              <w:pStyle w:val="TAH"/>
              <w:rPr>
                <w:lang w:eastAsia="en-US"/>
              </w:rPr>
            </w:pPr>
            <w:r w:rsidRPr="00DF53B4">
              <w:rPr>
                <w:lang w:eastAsia="en-US"/>
              </w:rPr>
              <w:t>UE</w:t>
            </w:r>
          </w:p>
        </w:tc>
        <w:tc>
          <w:tcPr>
            <w:tcW w:w="630" w:type="dxa"/>
            <w:tcBorders>
              <w:right w:val="single" w:sz="4" w:space="0" w:color="auto"/>
            </w:tcBorders>
          </w:tcPr>
          <w:p w14:paraId="5CC3B237" w14:textId="77777777" w:rsidR="00615689" w:rsidRPr="00DF53B4" w:rsidRDefault="00615689" w:rsidP="003764C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A98D24D" w14:textId="77777777" w:rsidR="00615689" w:rsidRPr="00DF53B4" w:rsidRDefault="00615689" w:rsidP="003764C4">
            <w:pPr>
              <w:pStyle w:val="TAC"/>
              <w:rPr>
                <w:lang w:eastAsia="en-US"/>
              </w:rPr>
            </w:pPr>
          </w:p>
        </w:tc>
        <w:tc>
          <w:tcPr>
            <w:tcW w:w="4288" w:type="dxa"/>
            <w:tcBorders>
              <w:top w:val="nil"/>
              <w:left w:val="single" w:sz="4" w:space="0" w:color="auto"/>
              <w:bottom w:val="single" w:sz="4" w:space="0" w:color="auto"/>
              <w:right w:val="single" w:sz="4" w:space="0" w:color="auto"/>
            </w:tcBorders>
          </w:tcPr>
          <w:p w14:paraId="33C8CA83" w14:textId="77777777" w:rsidR="00615689" w:rsidRPr="00DF53B4" w:rsidRDefault="00615689" w:rsidP="003764C4">
            <w:pPr>
              <w:pStyle w:val="TAL"/>
              <w:rPr>
                <w:rFonts w:eastAsia="MS Gothic"/>
                <w:lang w:eastAsia="en-US"/>
              </w:rPr>
            </w:pPr>
          </w:p>
        </w:tc>
      </w:tr>
      <w:tr w:rsidR="005F082F" w:rsidRPr="00DF53B4" w14:paraId="78C07CB6" w14:textId="77777777" w:rsidTr="005F082F">
        <w:trPr>
          <w:cantSplit/>
          <w:jc w:val="center"/>
        </w:trPr>
        <w:tc>
          <w:tcPr>
            <w:tcW w:w="720" w:type="dxa"/>
            <w:tcBorders>
              <w:top w:val="single" w:sz="4" w:space="0" w:color="auto"/>
            </w:tcBorders>
          </w:tcPr>
          <w:p w14:paraId="6040014F" w14:textId="77777777" w:rsidR="005F082F" w:rsidRPr="00DF53B4" w:rsidRDefault="005F082F" w:rsidP="008012B4">
            <w:pPr>
              <w:pStyle w:val="TAC"/>
              <w:rPr>
                <w:rFonts w:eastAsia="MS Gothic"/>
                <w:lang w:eastAsia="en-US"/>
              </w:rPr>
            </w:pPr>
            <w:r w:rsidRPr="00DF53B4">
              <w:rPr>
                <w:rFonts w:eastAsia="MS Gothic"/>
                <w:lang w:eastAsia="en-US"/>
              </w:rPr>
              <w:t>1</w:t>
            </w:r>
          </w:p>
        </w:tc>
        <w:tc>
          <w:tcPr>
            <w:tcW w:w="1260" w:type="dxa"/>
            <w:gridSpan w:val="2"/>
          </w:tcPr>
          <w:p w14:paraId="127F1E53" w14:textId="77777777" w:rsidR="005F082F" w:rsidRPr="00DF53B4" w:rsidRDefault="005F082F" w:rsidP="008012B4">
            <w:pPr>
              <w:pStyle w:val="TAC"/>
              <w:rPr>
                <w:rFonts w:eastAsia="MS Gothic"/>
                <w:lang w:eastAsia="en-US"/>
              </w:rPr>
            </w:pPr>
          </w:p>
        </w:tc>
        <w:tc>
          <w:tcPr>
            <w:tcW w:w="3420" w:type="dxa"/>
            <w:tcBorders>
              <w:top w:val="single" w:sz="4" w:space="0" w:color="auto"/>
            </w:tcBorders>
          </w:tcPr>
          <w:p w14:paraId="31BB1BD6" w14:textId="77777777" w:rsidR="005F082F" w:rsidRPr="00DF53B4" w:rsidRDefault="005F082F" w:rsidP="008012B4">
            <w:pPr>
              <w:pStyle w:val="TAL"/>
              <w:rPr>
                <w:rFonts w:eastAsia="MS Gothic"/>
                <w:lang w:eastAsia="en-US"/>
              </w:rPr>
            </w:pPr>
            <w:r w:rsidRPr="00DF53B4">
              <w:rPr>
                <w:lang w:eastAsia="en-US"/>
              </w:rPr>
              <w:t>Make the UE attempt an IMS video conference call</w:t>
            </w:r>
          </w:p>
        </w:tc>
        <w:tc>
          <w:tcPr>
            <w:tcW w:w="4288" w:type="dxa"/>
            <w:tcBorders>
              <w:top w:val="single" w:sz="4" w:space="0" w:color="auto"/>
            </w:tcBorders>
          </w:tcPr>
          <w:p w14:paraId="7227B7BB" w14:textId="77777777" w:rsidR="005F082F" w:rsidRPr="00DF53B4" w:rsidRDefault="005F082F" w:rsidP="008012B4">
            <w:pPr>
              <w:pStyle w:val="TAL"/>
              <w:rPr>
                <w:rFonts w:eastAsia="MS Gothic"/>
                <w:lang w:eastAsia="en-US"/>
              </w:rPr>
            </w:pPr>
          </w:p>
        </w:tc>
      </w:tr>
      <w:tr w:rsidR="00615689" w:rsidRPr="00DF53B4" w14:paraId="02EE1B22" w14:textId="77777777" w:rsidTr="005F082F">
        <w:trPr>
          <w:cantSplit/>
          <w:jc w:val="center"/>
        </w:trPr>
        <w:tc>
          <w:tcPr>
            <w:tcW w:w="720" w:type="dxa"/>
            <w:tcBorders>
              <w:top w:val="single" w:sz="4" w:space="0" w:color="auto"/>
            </w:tcBorders>
          </w:tcPr>
          <w:p w14:paraId="0B7D5505" w14:textId="77777777" w:rsidR="00615689" w:rsidRPr="00DF53B4" w:rsidRDefault="005F082F" w:rsidP="005F082F">
            <w:pPr>
              <w:pStyle w:val="TAC"/>
              <w:rPr>
                <w:rFonts w:eastAsia="MS Gothic"/>
                <w:lang w:eastAsia="en-US"/>
              </w:rPr>
            </w:pPr>
            <w:r w:rsidRPr="00DF53B4">
              <w:rPr>
                <w:rFonts w:eastAsia="MS Gothic"/>
                <w:lang w:eastAsia="en-US"/>
              </w:rPr>
              <w:t>2</w:t>
            </w:r>
            <w:r w:rsidR="00615689" w:rsidRPr="00DF53B4">
              <w:rPr>
                <w:rFonts w:eastAsia="MS Gothic"/>
                <w:lang w:eastAsia="en-US"/>
              </w:rPr>
              <w:t>-8</w:t>
            </w:r>
          </w:p>
        </w:tc>
        <w:tc>
          <w:tcPr>
            <w:tcW w:w="1260" w:type="dxa"/>
            <w:gridSpan w:val="2"/>
          </w:tcPr>
          <w:p w14:paraId="623360E1" w14:textId="77777777" w:rsidR="00615689" w:rsidRPr="00DF53B4" w:rsidRDefault="00615689" w:rsidP="003764C4">
            <w:pPr>
              <w:pStyle w:val="TAC"/>
              <w:rPr>
                <w:rFonts w:eastAsia="MS Gothic"/>
                <w:lang w:eastAsia="en-US"/>
              </w:rPr>
            </w:pPr>
          </w:p>
        </w:tc>
        <w:tc>
          <w:tcPr>
            <w:tcW w:w="3420" w:type="dxa"/>
            <w:tcBorders>
              <w:top w:val="single" w:sz="4" w:space="0" w:color="auto"/>
            </w:tcBorders>
          </w:tcPr>
          <w:p w14:paraId="68187D30" w14:textId="77777777" w:rsidR="00615689" w:rsidRPr="00DF53B4" w:rsidRDefault="00615689" w:rsidP="003764C4">
            <w:pPr>
              <w:pStyle w:val="TAL"/>
              <w:rPr>
                <w:rFonts w:eastAsia="MS Gothic"/>
                <w:lang w:eastAsia="en-US"/>
              </w:rPr>
            </w:pPr>
            <w:r w:rsidRPr="00DF53B4">
              <w:rPr>
                <w:rFonts w:eastAsia="MS Gothic"/>
                <w:lang w:eastAsia="en-US"/>
              </w:rPr>
              <w:t xml:space="preserve">Steps </w:t>
            </w:r>
            <w:r w:rsidR="00EF76C0" w:rsidRPr="00DF53B4">
              <w:rPr>
                <w:rFonts w:eastAsia="MS Gothic"/>
                <w:lang w:eastAsia="en-US"/>
              </w:rPr>
              <w:t>2</w:t>
            </w:r>
            <w:r w:rsidRPr="00DF53B4">
              <w:rPr>
                <w:rFonts w:eastAsia="MS Gothic"/>
                <w:lang w:eastAsia="en-US"/>
              </w:rPr>
              <w:t>-8 of Annex C.25</w:t>
            </w:r>
          </w:p>
        </w:tc>
        <w:tc>
          <w:tcPr>
            <w:tcW w:w="4288" w:type="dxa"/>
            <w:tcBorders>
              <w:top w:val="single" w:sz="4" w:space="0" w:color="auto"/>
            </w:tcBorders>
          </w:tcPr>
          <w:p w14:paraId="0E879865" w14:textId="77777777" w:rsidR="00615689" w:rsidRPr="00DF53B4" w:rsidRDefault="00615689" w:rsidP="005F082F">
            <w:pPr>
              <w:pStyle w:val="TAL"/>
              <w:rPr>
                <w:rFonts w:eastAsia="MS Gothic"/>
                <w:lang w:eastAsia="en-US"/>
              </w:rPr>
            </w:pPr>
            <w:r w:rsidRPr="00DF53B4">
              <w:rPr>
                <w:rFonts w:eastAsia="MS Gothic"/>
                <w:lang w:eastAsia="en-US"/>
              </w:rPr>
              <w:t xml:space="preserve">The same messages as in steps </w:t>
            </w:r>
            <w:r w:rsidR="005F082F" w:rsidRPr="00DF53B4">
              <w:rPr>
                <w:rFonts w:eastAsia="MS Gothic"/>
                <w:lang w:eastAsia="en-US"/>
              </w:rPr>
              <w:t>2</w:t>
            </w:r>
            <w:r w:rsidRPr="00DF53B4">
              <w:rPr>
                <w:rFonts w:eastAsia="MS Gothic"/>
                <w:lang w:eastAsia="en-US"/>
              </w:rPr>
              <w:t xml:space="preserve"> - 8 of Annex C.25</w:t>
            </w:r>
          </w:p>
        </w:tc>
      </w:tr>
      <w:tr w:rsidR="00615689" w:rsidRPr="00DF53B4" w14:paraId="1022F8E0" w14:textId="77777777" w:rsidTr="005F082F">
        <w:trPr>
          <w:cantSplit/>
          <w:jc w:val="center"/>
        </w:trPr>
        <w:tc>
          <w:tcPr>
            <w:tcW w:w="720" w:type="dxa"/>
            <w:tcBorders>
              <w:top w:val="single" w:sz="4" w:space="0" w:color="auto"/>
            </w:tcBorders>
          </w:tcPr>
          <w:p w14:paraId="0393A2EC" w14:textId="77777777" w:rsidR="00615689" w:rsidRPr="00DF53B4" w:rsidRDefault="00615689" w:rsidP="003764C4">
            <w:pPr>
              <w:pStyle w:val="TAC"/>
              <w:rPr>
                <w:rFonts w:eastAsia="MS Gothic"/>
                <w:lang w:eastAsia="en-US"/>
              </w:rPr>
            </w:pPr>
            <w:r w:rsidRPr="00DF53B4">
              <w:rPr>
                <w:rFonts w:eastAsia="MS Gothic"/>
                <w:lang w:eastAsia="en-US"/>
              </w:rPr>
              <w:t>9</w:t>
            </w:r>
          </w:p>
        </w:tc>
        <w:tc>
          <w:tcPr>
            <w:tcW w:w="1260" w:type="dxa"/>
            <w:gridSpan w:val="2"/>
          </w:tcPr>
          <w:p w14:paraId="51DDFAB9" w14:textId="77777777" w:rsidR="00615689" w:rsidRPr="00DF53B4" w:rsidRDefault="00615689"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BE86483" w14:textId="77777777" w:rsidR="00615689" w:rsidRPr="00DF53B4" w:rsidRDefault="00615689" w:rsidP="003764C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D64D3ED" w14:textId="77777777" w:rsidR="00615689" w:rsidRPr="00DF53B4" w:rsidRDefault="00615689" w:rsidP="003764C4">
            <w:pPr>
              <w:pStyle w:val="TAL"/>
              <w:rPr>
                <w:rFonts w:eastAsia="MS Gothic"/>
                <w:lang w:eastAsia="en-US"/>
              </w:rPr>
            </w:pPr>
            <w:r w:rsidRPr="00DF53B4">
              <w:rPr>
                <w:rFonts w:eastAsia="MS Gothic"/>
                <w:lang w:eastAsia="en-US"/>
              </w:rPr>
              <w:t>The SS responds INVITE with 200 OK and gives the final conference URI within the response</w:t>
            </w:r>
          </w:p>
        </w:tc>
      </w:tr>
      <w:tr w:rsidR="00615689" w:rsidRPr="00DF53B4" w14:paraId="4837B341" w14:textId="77777777" w:rsidTr="005F082F">
        <w:trPr>
          <w:cantSplit/>
          <w:jc w:val="center"/>
        </w:trPr>
        <w:tc>
          <w:tcPr>
            <w:tcW w:w="720" w:type="dxa"/>
            <w:tcBorders>
              <w:top w:val="single" w:sz="4" w:space="0" w:color="auto"/>
            </w:tcBorders>
          </w:tcPr>
          <w:p w14:paraId="28B271AF" w14:textId="77777777" w:rsidR="00615689" w:rsidRPr="00DF53B4" w:rsidRDefault="00615689" w:rsidP="003764C4">
            <w:pPr>
              <w:pStyle w:val="TAC"/>
              <w:rPr>
                <w:rFonts w:eastAsia="MS Gothic"/>
                <w:lang w:eastAsia="en-US"/>
              </w:rPr>
            </w:pPr>
            <w:r w:rsidRPr="00DF53B4">
              <w:rPr>
                <w:rFonts w:eastAsia="MS Gothic"/>
                <w:lang w:eastAsia="en-US"/>
              </w:rPr>
              <w:t>10</w:t>
            </w:r>
          </w:p>
        </w:tc>
        <w:tc>
          <w:tcPr>
            <w:tcW w:w="1260" w:type="dxa"/>
            <w:gridSpan w:val="2"/>
          </w:tcPr>
          <w:p w14:paraId="60C004EA" w14:textId="77777777" w:rsidR="00615689" w:rsidRPr="00DF53B4" w:rsidRDefault="00615689"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18963A4" w14:textId="77777777" w:rsidR="00615689" w:rsidRPr="00DF53B4" w:rsidRDefault="00615689" w:rsidP="003764C4">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4EC0743A" w14:textId="77777777" w:rsidR="00615689" w:rsidRPr="00DF53B4" w:rsidRDefault="00615689" w:rsidP="003764C4">
            <w:pPr>
              <w:pStyle w:val="TAL"/>
              <w:rPr>
                <w:rFonts w:eastAsia="MS Gothic"/>
                <w:lang w:eastAsia="en-US"/>
              </w:rPr>
            </w:pPr>
            <w:r w:rsidRPr="00DF53B4">
              <w:rPr>
                <w:rFonts w:eastAsia="MS Gothic"/>
                <w:lang w:eastAsia="en-US"/>
              </w:rPr>
              <w:t>The UE acknowledges the receipt of 200 OK for INVITE</w:t>
            </w:r>
          </w:p>
        </w:tc>
      </w:tr>
      <w:tr w:rsidR="005F082F" w:rsidRPr="00DF53B4" w14:paraId="0FE5274A" w14:textId="77777777" w:rsidTr="005F082F">
        <w:trPr>
          <w:cantSplit/>
          <w:jc w:val="center"/>
        </w:trPr>
        <w:tc>
          <w:tcPr>
            <w:tcW w:w="720" w:type="dxa"/>
            <w:tcBorders>
              <w:top w:val="single" w:sz="4" w:space="0" w:color="auto"/>
            </w:tcBorders>
          </w:tcPr>
          <w:p w14:paraId="1BE4AAD1" w14:textId="77777777" w:rsidR="005F082F" w:rsidRPr="00DF53B4" w:rsidRDefault="005F082F" w:rsidP="008012B4">
            <w:pPr>
              <w:pStyle w:val="TAC"/>
              <w:rPr>
                <w:rFonts w:eastAsia="MS Gothic"/>
                <w:lang w:eastAsia="en-US"/>
              </w:rPr>
            </w:pPr>
          </w:p>
        </w:tc>
        <w:tc>
          <w:tcPr>
            <w:tcW w:w="1260" w:type="dxa"/>
            <w:gridSpan w:val="2"/>
          </w:tcPr>
          <w:p w14:paraId="2E79E47A" w14:textId="77777777" w:rsidR="005F082F" w:rsidRPr="00DF53B4" w:rsidRDefault="005F082F" w:rsidP="008012B4">
            <w:pPr>
              <w:pStyle w:val="TAC"/>
              <w:rPr>
                <w:rFonts w:eastAsia="MS Gothic"/>
                <w:lang w:eastAsia="en-US"/>
              </w:rPr>
            </w:pPr>
          </w:p>
        </w:tc>
        <w:tc>
          <w:tcPr>
            <w:tcW w:w="3420" w:type="dxa"/>
            <w:tcBorders>
              <w:top w:val="single" w:sz="4" w:space="0" w:color="auto"/>
            </w:tcBorders>
          </w:tcPr>
          <w:p w14:paraId="153ED9EA" w14:textId="77777777" w:rsidR="005F082F" w:rsidRPr="00DF53B4" w:rsidRDefault="005F082F" w:rsidP="008012B4">
            <w:pPr>
              <w:pStyle w:val="TAL"/>
              <w:rPr>
                <w:rFonts w:eastAsia="MS Gothic"/>
                <w:lang w:eastAsia="en-US"/>
              </w:rPr>
            </w:pPr>
            <w:r w:rsidRPr="00DF53B4">
              <w:rPr>
                <w:rFonts w:eastAsia="MS Gothic"/>
                <w:lang w:eastAsia="en-US"/>
              </w:rPr>
              <w:t>EXCEPTION: steps 11 – 14 describe optional behaviour depending on UE configuration. The SS shall wait up to 3s for the SUBSCRIBE of step 10</w:t>
            </w:r>
          </w:p>
        </w:tc>
        <w:tc>
          <w:tcPr>
            <w:tcW w:w="4288" w:type="dxa"/>
            <w:tcBorders>
              <w:top w:val="single" w:sz="4" w:space="0" w:color="auto"/>
            </w:tcBorders>
          </w:tcPr>
          <w:p w14:paraId="273AA553" w14:textId="77777777" w:rsidR="005F082F" w:rsidRPr="00DF53B4" w:rsidRDefault="005F082F" w:rsidP="008012B4">
            <w:pPr>
              <w:pStyle w:val="TAL"/>
              <w:rPr>
                <w:rFonts w:eastAsia="MS Gothic"/>
                <w:lang w:eastAsia="en-US"/>
              </w:rPr>
            </w:pPr>
          </w:p>
        </w:tc>
      </w:tr>
      <w:tr w:rsidR="00615689" w:rsidRPr="00DF53B4" w14:paraId="217B5DC3" w14:textId="77777777" w:rsidTr="005F082F">
        <w:trPr>
          <w:cantSplit/>
          <w:jc w:val="center"/>
        </w:trPr>
        <w:tc>
          <w:tcPr>
            <w:tcW w:w="720" w:type="dxa"/>
            <w:tcBorders>
              <w:top w:val="single" w:sz="4" w:space="0" w:color="auto"/>
            </w:tcBorders>
          </w:tcPr>
          <w:p w14:paraId="6520F5F5" w14:textId="77777777" w:rsidR="00615689" w:rsidRPr="00DF53B4" w:rsidRDefault="00615689" w:rsidP="003764C4">
            <w:pPr>
              <w:pStyle w:val="TAC"/>
              <w:rPr>
                <w:rFonts w:eastAsia="MS Gothic"/>
                <w:lang w:eastAsia="en-US"/>
              </w:rPr>
            </w:pPr>
            <w:r w:rsidRPr="00DF53B4">
              <w:rPr>
                <w:rFonts w:eastAsia="MS Gothic"/>
                <w:lang w:eastAsia="en-US"/>
              </w:rPr>
              <w:t>11</w:t>
            </w:r>
          </w:p>
        </w:tc>
        <w:tc>
          <w:tcPr>
            <w:tcW w:w="1260" w:type="dxa"/>
            <w:gridSpan w:val="2"/>
          </w:tcPr>
          <w:p w14:paraId="3C889B0F" w14:textId="77777777" w:rsidR="00615689" w:rsidRPr="00DF53B4" w:rsidRDefault="00615689"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FB16D3B" w14:textId="77777777" w:rsidR="00615689" w:rsidRPr="00DF53B4" w:rsidRDefault="00615689" w:rsidP="003764C4">
            <w:pPr>
              <w:pStyle w:val="TAL"/>
              <w:rPr>
                <w:rFonts w:eastAsia="MS Gothic"/>
                <w:lang w:eastAsia="en-US"/>
              </w:rPr>
            </w:pPr>
            <w:r w:rsidRPr="00DF53B4">
              <w:rPr>
                <w:rFonts w:eastAsia="MS Gothic"/>
                <w:lang w:eastAsia="en-US"/>
              </w:rPr>
              <w:t>SUBSCRIBE</w:t>
            </w:r>
          </w:p>
        </w:tc>
        <w:tc>
          <w:tcPr>
            <w:tcW w:w="4288" w:type="dxa"/>
            <w:tcBorders>
              <w:top w:val="single" w:sz="4" w:space="0" w:color="auto"/>
            </w:tcBorders>
          </w:tcPr>
          <w:p w14:paraId="34B86805" w14:textId="77777777" w:rsidR="00615689" w:rsidRPr="00DF53B4" w:rsidRDefault="00615689" w:rsidP="005F082F">
            <w:pPr>
              <w:pStyle w:val="TAL"/>
              <w:rPr>
                <w:rFonts w:eastAsia="MS Gothic"/>
                <w:lang w:eastAsia="en-US"/>
              </w:rPr>
            </w:pPr>
            <w:r w:rsidRPr="00DF53B4">
              <w:rPr>
                <w:rFonts w:eastAsia="MS Gothic"/>
                <w:lang w:eastAsia="en-US"/>
              </w:rPr>
              <w:t>UE subscribes the conference event</w:t>
            </w:r>
          </w:p>
        </w:tc>
      </w:tr>
      <w:tr w:rsidR="00615689" w:rsidRPr="00DF53B4" w14:paraId="4BB72667" w14:textId="77777777" w:rsidTr="005F082F">
        <w:trPr>
          <w:cantSplit/>
          <w:jc w:val="center"/>
        </w:trPr>
        <w:tc>
          <w:tcPr>
            <w:tcW w:w="720" w:type="dxa"/>
            <w:tcBorders>
              <w:top w:val="single" w:sz="4" w:space="0" w:color="auto"/>
              <w:bottom w:val="single" w:sz="4" w:space="0" w:color="auto"/>
            </w:tcBorders>
          </w:tcPr>
          <w:p w14:paraId="14C8C26E" w14:textId="77777777" w:rsidR="00615689" w:rsidRPr="00DF53B4" w:rsidRDefault="00615689" w:rsidP="003764C4">
            <w:pPr>
              <w:pStyle w:val="TAC"/>
              <w:rPr>
                <w:rFonts w:eastAsia="MS Gothic"/>
                <w:lang w:eastAsia="en-US"/>
              </w:rPr>
            </w:pPr>
            <w:r w:rsidRPr="00DF53B4">
              <w:rPr>
                <w:rFonts w:eastAsia="MS Gothic"/>
                <w:lang w:eastAsia="en-US"/>
              </w:rPr>
              <w:t>12</w:t>
            </w:r>
          </w:p>
        </w:tc>
        <w:tc>
          <w:tcPr>
            <w:tcW w:w="1260" w:type="dxa"/>
            <w:gridSpan w:val="2"/>
          </w:tcPr>
          <w:p w14:paraId="74D7BF76" w14:textId="77777777" w:rsidR="00615689" w:rsidRPr="00DF53B4" w:rsidRDefault="00615689"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3D91957" w14:textId="77777777" w:rsidR="00615689" w:rsidRPr="00DF53B4" w:rsidRDefault="00615689" w:rsidP="003764C4">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0AADE1AB" w14:textId="77777777" w:rsidR="00615689" w:rsidRPr="00DF53B4" w:rsidRDefault="00615689" w:rsidP="005F082F">
            <w:pPr>
              <w:pStyle w:val="TAL"/>
              <w:rPr>
                <w:rFonts w:eastAsia="MS Gothic"/>
                <w:lang w:eastAsia="en-US"/>
              </w:rPr>
            </w:pPr>
            <w:r w:rsidRPr="00DF53B4">
              <w:rPr>
                <w:rFonts w:eastAsia="MS Gothic"/>
                <w:lang w:eastAsia="en-US"/>
              </w:rPr>
              <w:t>SS responds to the subscription</w:t>
            </w:r>
          </w:p>
        </w:tc>
      </w:tr>
      <w:tr w:rsidR="00615689" w:rsidRPr="00DF53B4" w14:paraId="5342BC93" w14:textId="77777777" w:rsidTr="005F082F">
        <w:trPr>
          <w:cantSplit/>
          <w:jc w:val="center"/>
        </w:trPr>
        <w:tc>
          <w:tcPr>
            <w:tcW w:w="720" w:type="dxa"/>
            <w:tcBorders>
              <w:top w:val="single" w:sz="4" w:space="0" w:color="auto"/>
              <w:bottom w:val="single" w:sz="4" w:space="0" w:color="auto"/>
            </w:tcBorders>
          </w:tcPr>
          <w:p w14:paraId="4C49099F" w14:textId="77777777" w:rsidR="00615689" w:rsidRPr="00DF53B4" w:rsidRDefault="00615689" w:rsidP="003764C4">
            <w:pPr>
              <w:pStyle w:val="TAC"/>
              <w:rPr>
                <w:rFonts w:eastAsia="MS Gothic"/>
                <w:lang w:eastAsia="en-US"/>
              </w:rPr>
            </w:pPr>
            <w:r w:rsidRPr="00DF53B4">
              <w:rPr>
                <w:rFonts w:eastAsia="MS Gothic"/>
                <w:lang w:eastAsia="en-US"/>
              </w:rPr>
              <w:t>13</w:t>
            </w:r>
          </w:p>
        </w:tc>
        <w:tc>
          <w:tcPr>
            <w:tcW w:w="1260" w:type="dxa"/>
            <w:gridSpan w:val="2"/>
          </w:tcPr>
          <w:p w14:paraId="2902E830" w14:textId="77777777" w:rsidR="00615689" w:rsidRPr="00DF53B4" w:rsidRDefault="00615689" w:rsidP="003764C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6F924197" w14:textId="77777777" w:rsidR="00615689" w:rsidRPr="00DF53B4" w:rsidRDefault="00615689" w:rsidP="003764C4">
            <w:pPr>
              <w:pStyle w:val="TAL"/>
              <w:rPr>
                <w:rFonts w:eastAsia="MS Gothic"/>
                <w:lang w:eastAsia="en-US"/>
              </w:rPr>
            </w:pPr>
            <w:r w:rsidRPr="00DF53B4">
              <w:rPr>
                <w:rFonts w:eastAsia="MS Gothic"/>
                <w:lang w:eastAsia="en-US"/>
              </w:rPr>
              <w:t>NOTIFY</w:t>
            </w:r>
          </w:p>
        </w:tc>
        <w:tc>
          <w:tcPr>
            <w:tcW w:w="4288" w:type="dxa"/>
            <w:tcBorders>
              <w:top w:val="single" w:sz="4" w:space="0" w:color="auto"/>
              <w:bottom w:val="single" w:sz="4" w:space="0" w:color="auto"/>
            </w:tcBorders>
          </w:tcPr>
          <w:p w14:paraId="58EB3AFC" w14:textId="77777777" w:rsidR="00615689" w:rsidRPr="00DF53B4" w:rsidRDefault="00615689" w:rsidP="005F082F">
            <w:pPr>
              <w:pStyle w:val="TAL"/>
              <w:rPr>
                <w:rFonts w:eastAsia="MS Gothic"/>
                <w:lang w:eastAsia="en-US"/>
              </w:rPr>
            </w:pPr>
            <w:r w:rsidRPr="00DF53B4">
              <w:rPr>
                <w:rFonts w:eastAsia="MS Gothic"/>
                <w:lang w:eastAsia="en-US"/>
              </w:rPr>
              <w:t>SS sends the initial state of the conference event to the UE</w:t>
            </w:r>
          </w:p>
        </w:tc>
      </w:tr>
      <w:tr w:rsidR="00615689" w:rsidRPr="00DF53B4" w14:paraId="097D0732" w14:textId="77777777" w:rsidTr="005F082F">
        <w:trPr>
          <w:cantSplit/>
          <w:jc w:val="center"/>
        </w:trPr>
        <w:tc>
          <w:tcPr>
            <w:tcW w:w="720" w:type="dxa"/>
            <w:tcBorders>
              <w:top w:val="single" w:sz="4" w:space="0" w:color="auto"/>
              <w:bottom w:val="single" w:sz="4" w:space="0" w:color="auto"/>
            </w:tcBorders>
          </w:tcPr>
          <w:p w14:paraId="424923E0" w14:textId="77777777" w:rsidR="00615689" w:rsidRPr="00DF53B4" w:rsidRDefault="00615689" w:rsidP="003764C4">
            <w:pPr>
              <w:pStyle w:val="TAC"/>
              <w:rPr>
                <w:rFonts w:eastAsia="MS Gothic"/>
                <w:lang w:eastAsia="en-US"/>
              </w:rPr>
            </w:pPr>
            <w:r w:rsidRPr="00DF53B4">
              <w:rPr>
                <w:rFonts w:eastAsia="MS Gothic"/>
                <w:lang w:eastAsia="en-US"/>
              </w:rPr>
              <w:t>14</w:t>
            </w:r>
          </w:p>
        </w:tc>
        <w:tc>
          <w:tcPr>
            <w:tcW w:w="1260" w:type="dxa"/>
            <w:gridSpan w:val="2"/>
          </w:tcPr>
          <w:p w14:paraId="0AF2255D" w14:textId="77777777" w:rsidR="00615689" w:rsidRPr="00DF53B4" w:rsidRDefault="00615689" w:rsidP="003764C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06902439" w14:textId="77777777" w:rsidR="00615689" w:rsidRPr="00DF53B4" w:rsidRDefault="00615689" w:rsidP="003764C4">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62CA6477" w14:textId="77777777" w:rsidR="00615689" w:rsidRPr="00DF53B4" w:rsidRDefault="00615689" w:rsidP="005F082F">
            <w:pPr>
              <w:pStyle w:val="TAL"/>
              <w:rPr>
                <w:rFonts w:eastAsia="MS Gothic"/>
                <w:lang w:eastAsia="en-US"/>
              </w:rPr>
            </w:pPr>
            <w:r w:rsidRPr="00DF53B4">
              <w:rPr>
                <w:rFonts w:eastAsia="MS Gothic"/>
                <w:lang w:eastAsia="en-US"/>
              </w:rPr>
              <w:t>UE responds to the NOTIFY</w:t>
            </w:r>
          </w:p>
        </w:tc>
      </w:tr>
    </w:tbl>
    <w:p w14:paraId="1C89B41A" w14:textId="77777777" w:rsidR="00615689" w:rsidRPr="00DF53B4" w:rsidRDefault="00615689" w:rsidP="00615689"/>
    <w:p w14:paraId="69CEFFFE" w14:textId="77777777" w:rsidR="00615689" w:rsidRPr="00DF53B4" w:rsidRDefault="00615689" w:rsidP="00615689">
      <w:pPr>
        <w:pStyle w:val="NO"/>
      </w:pPr>
      <w:r w:rsidRPr="00DF53B4">
        <w:t>NOTE:</w:t>
      </w:r>
      <w:r w:rsidRPr="00DF53B4">
        <w:tab/>
        <w:t>The default messages contents in annex A are used with condition “IMS security“ or “GIBA” when applicable</w:t>
      </w:r>
    </w:p>
    <w:p w14:paraId="453F961B" w14:textId="77777777" w:rsidR="00615689" w:rsidRPr="00DF53B4" w:rsidRDefault="00615689" w:rsidP="00615689">
      <w:pPr>
        <w:pStyle w:val="H6"/>
      </w:pPr>
      <w:r w:rsidRPr="00DF53B4">
        <w:t>Specific Message Contents</w:t>
      </w:r>
    </w:p>
    <w:p w14:paraId="336E53B0" w14:textId="77777777" w:rsidR="00615689" w:rsidRPr="00DF53B4" w:rsidRDefault="00615689" w:rsidP="00615689">
      <w:pPr>
        <w:keepNext/>
      </w:pPr>
      <w:r w:rsidRPr="00DF53B4">
        <w:t>The specific message contents for steps 1 – 8 is otherwise identical to what ha</w:t>
      </w:r>
      <w:r w:rsidR="00B914DA" w:rsidRPr="00DF53B4">
        <w:t>ve</w:t>
      </w:r>
      <w:r w:rsidRPr="00DF53B4">
        <w:t xml:space="preserve"> been specified in Annex C.25, but with the exceptions to steps 1 and 3 as below:</w:t>
      </w:r>
    </w:p>
    <w:p w14:paraId="2A8D6486" w14:textId="77777777" w:rsidR="00615689" w:rsidRPr="00DF53B4" w:rsidRDefault="00615689" w:rsidP="00615689">
      <w:pPr>
        <w:pStyle w:val="H6"/>
        <w:rPr>
          <w:snapToGrid w:val="0"/>
        </w:rPr>
      </w:pPr>
      <w:r w:rsidRPr="00DF53B4">
        <w:rPr>
          <w:snapToGrid w:val="0"/>
        </w:rPr>
        <w:t>INVITE (Step 2)</w:t>
      </w:r>
    </w:p>
    <w:tbl>
      <w:tblPr>
        <w:tblW w:w="9356" w:type="dxa"/>
        <w:tblInd w:w="108" w:type="dxa"/>
        <w:tblLayout w:type="fixed"/>
        <w:tblLook w:val="01E0" w:firstRow="1" w:lastRow="1" w:firstColumn="1" w:lastColumn="1" w:noHBand="0" w:noVBand="0"/>
      </w:tblPr>
      <w:tblGrid>
        <w:gridCol w:w="2472"/>
        <w:gridCol w:w="6884"/>
      </w:tblGrid>
      <w:tr w:rsidR="00615689" w:rsidRPr="00DF53B4" w14:paraId="5B7841A0" w14:textId="77777777" w:rsidTr="003764C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0D563D80" w14:textId="77777777" w:rsidR="00615689" w:rsidRPr="00DF53B4" w:rsidRDefault="00615689" w:rsidP="003764C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408222A7" w14:textId="77777777" w:rsidR="00615689" w:rsidRPr="00DF53B4" w:rsidRDefault="00615689" w:rsidP="003764C4">
            <w:pPr>
              <w:pStyle w:val="TAH"/>
              <w:rPr>
                <w:lang w:eastAsia="en-US"/>
              </w:rPr>
            </w:pPr>
            <w:r w:rsidRPr="00DF53B4">
              <w:rPr>
                <w:lang w:eastAsia="en-US"/>
              </w:rPr>
              <w:t>Value/remark</w:t>
            </w:r>
          </w:p>
        </w:tc>
      </w:tr>
      <w:tr w:rsidR="00615689" w:rsidRPr="00DF53B4" w14:paraId="17B3B368" w14:textId="77777777" w:rsidTr="003764C4">
        <w:trPr>
          <w:cantSplit/>
          <w:trHeight w:val="255"/>
        </w:trPr>
        <w:tc>
          <w:tcPr>
            <w:tcW w:w="2472" w:type="dxa"/>
            <w:tcBorders>
              <w:left w:val="single" w:sz="4" w:space="0" w:color="auto"/>
              <w:right w:val="single" w:sz="4" w:space="0" w:color="auto"/>
            </w:tcBorders>
          </w:tcPr>
          <w:p w14:paraId="2F7A729D" w14:textId="77777777" w:rsidR="00615689" w:rsidRPr="00DF53B4" w:rsidRDefault="00615689" w:rsidP="003764C4">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078BC290" w14:textId="77777777" w:rsidR="00615689" w:rsidRPr="00DF53B4" w:rsidRDefault="00615689" w:rsidP="003764C4">
            <w:pPr>
              <w:pStyle w:val="TAL"/>
              <w:rPr>
                <w:lang w:eastAsia="en-US"/>
              </w:rPr>
            </w:pPr>
          </w:p>
        </w:tc>
      </w:tr>
      <w:tr w:rsidR="00615689" w:rsidRPr="00DF53B4" w14:paraId="7457AD9D" w14:textId="77777777" w:rsidTr="003764C4">
        <w:trPr>
          <w:cantSplit/>
          <w:trHeight w:val="255"/>
        </w:trPr>
        <w:tc>
          <w:tcPr>
            <w:tcW w:w="2472" w:type="dxa"/>
            <w:tcBorders>
              <w:top w:val="nil"/>
              <w:left w:val="single" w:sz="4" w:space="0" w:color="auto"/>
              <w:bottom w:val="single" w:sz="4" w:space="0" w:color="auto"/>
              <w:right w:val="single" w:sz="4" w:space="0" w:color="auto"/>
            </w:tcBorders>
          </w:tcPr>
          <w:p w14:paraId="63F64CE2" w14:textId="77777777" w:rsidR="00615689" w:rsidRPr="00DF53B4" w:rsidRDefault="00615689" w:rsidP="003764C4">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7AF06B77" w14:textId="77777777" w:rsidR="00615689" w:rsidRPr="00DF53B4" w:rsidRDefault="00786FD3" w:rsidP="003D338E">
            <w:pPr>
              <w:pStyle w:val="TAN"/>
              <w:rPr>
                <w:lang w:eastAsia="en-US"/>
              </w:rPr>
            </w:pPr>
            <w:r w:rsidRPr="00DF53B4">
              <w:rPr>
                <w:rFonts w:cs="Arial"/>
                <w:i/>
                <w:lang w:eastAsia="en-US"/>
              </w:rPr>
              <w:t>sip:mmtel@conf-factory</w:t>
            </w:r>
            <w:r w:rsidR="009E394A" w:rsidRPr="00DF53B4">
              <w:rPr>
                <w:lang w:eastAsia="en-US"/>
              </w:rPr>
              <w:t xml:space="preserve"> </w:t>
            </w:r>
            <w:r w:rsidRPr="00DF53B4">
              <w:rPr>
                <w:lang w:eastAsia="en-US"/>
              </w:rPr>
              <w:t xml:space="preserve">appended </w:t>
            </w:r>
            <w:r w:rsidR="009E394A" w:rsidRPr="00DF53B4">
              <w:rPr>
                <w:lang w:eastAsia="en-US"/>
              </w:rPr>
              <w:t xml:space="preserve">with </w:t>
            </w:r>
            <w:r w:rsidR="009E394A" w:rsidRPr="00DF53B4">
              <w:rPr>
                <w:bCs/>
                <w:lang w:eastAsia="en-US"/>
              </w:rPr>
              <w:t>px_IMS_HomeDomainName</w:t>
            </w:r>
          </w:p>
        </w:tc>
      </w:tr>
      <w:tr w:rsidR="00615689" w:rsidRPr="00DF53B4" w14:paraId="6039D72F" w14:textId="77777777" w:rsidTr="003764C4">
        <w:trPr>
          <w:cantSplit/>
          <w:trHeight w:val="255"/>
        </w:trPr>
        <w:tc>
          <w:tcPr>
            <w:tcW w:w="2472" w:type="dxa"/>
            <w:tcBorders>
              <w:top w:val="single" w:sz="4" w:space="0" w:color="auto"/>
              <w:left w:val="single" w:sz="4" w:space="0" w:color="auto"/>
              <w:bottom w:val="nil"/>
              <w:right w:val="single" w:sz="4" w:space="0" w:color="auto"/>
            </w:tcBorders>
          </w:tcPr>
          <w:p w14:paraId="62AC43C3" w14:textId="77777777" w:rsidR="00615689" w:rsidRPr="00DF53B4" w:rsidRDefault="00615689" w:rsidP="003764C4">
            <w:pPr>
              <w:pStyle w:val="TAL"/>
              <w:rPr>
                <w:b/>
                <w:lang w:eastAsia="en-US"/>
              </w:rPr>
            </w:pPr>
            <w:r w:rsidRPr="00DF53B4">
              <w:rPr>
                <w:b/>
                <w:lang w:eastAsia="en-US"/>
              </w:rPr>
              <w:t>To</w:t>
            </w:r>
          </w:p>
        </w:tc>
        <w:tc>
          <w:tcPr>
            <w:tcW w:w="6884" w:type="dxa"/>
            <w:tcBorders>
              <w:top w:val="single" w:sz="4" w:space="0" w:color="auto"/>
              <w:left w:val="single" w:sz="4" w:space="0" w:color="auto"/>
              <w:bottom w:val="nil"/>
              <w:right w:val="single" w:sz="4" w:space="0" w:color="auto"/>
            </w:tcBorders>
            <w:shd w:val="clear" w:color="auto" w:fill="auto"/>
          </w:tcPr>
          <w:p w14:paraId="05B0870E" w14:textId="77777777" w:rsidR="00615689" w:rsidRPr="00DF53B4" w:rsidRDefault="00615689" w:rsidP="003764C4">
            <w:pPr>
              <w:pStyle w:val="TAL"/>
              <w:rPr>
                <w:lang w:eastAsia="en-US"/>
              </w:rPr>
            </w:pPr>
          </w:p>
        </w:tc>
      </w:tr>
      <w:tr w:rsidR="00615689" w:rsidRPr="00DF53B4" w14:paraId="42E96066" w14:textId="77777777" w:rsidTr="003764C4">
        <w:trPr>
          <w:cantSplit/>
          <w:trHeight w:val="255"/>
        </w:trPr>
        <w:tc>
          <w:tcPr>
            <w:tcW w:w="2472" w:type="dxa"/>
            <w:tcBorders>
              <w:top w:val="nil"/>
              <w:left w:val="single" w:sz="4" w:space="0" w:color="auto"/>
              <w:bottom w:val="single" w:sz="4" w:space="0" w:color="auto"/>
              <w:right w:val="single" w:sz="4" w:space="0" w:color="auto"/>
            </w:tcBorders>
          </w:tcPr>
          <w:p w14:paraId="260121A2" w14:textId="77777777" w:rsidR="00615689" w:rsidRPr="00DF53B4" w:rsidRDefault="00615689" w:rsidP="003764C4">
            <w:pPr>
              <w:pStyle w:val="TAL"/>
              <w:rPr>
                <w:b/>
                <w:lang w:eastAsia="en-US"/>
              </w:rPr>
            </w:pPr>
            <w:r w:rsidRPr="00DF53B4">
              <w:rPr>
                <w:lang w:eastAsia="en-US"/>
              </w:rPr>
              <w:tab/>
              <w:t>addr-spec</w:t>
            </w:r>
          </w:p>
        </w:tc>
        <w:tc>
          <w:tcPr>
            <w:tcW w:w="6884" w:type="dxa"/>
            <w:tcBorders>
              <w:top w:val="nil"/>
              <w:left w:val="single" w:sz="4" w:space="0" w:color="auto"/>
              <w:bottom w:val="single" w:sz="4" w:space="0" w:color="auto"/>
              <w:right w:val="single" w:sz="4" w:space="0" w:color="auto"/>
            </w:tcBorders>
            <w:shd w:val="clear" w:color="auto" w:fill="auto"/>
          </w:tcPr>
          <w:p w14:paraId="14740B7C" w14:textId="77777777" w:rsidR="00615689" w:rsidRPr="00DF53B4" w:rsidRDefault="00786FD3" w:rsidP="003D338E">
            <w:pPr>
              <w:pStyle w:val="TAN"/>
              <w:rPr>
                <w:lang w:eastAsia="en-US"/>
              </w:rPr>
            </w:pPr>
            <w:r w:rsidRPr="00DF53B4">
              <w:rPr>
                <w:rFonts w:cs="Arial"/>
                <w:i/>
                <w:lang w:eastAsia="en-US"/>
              </w:rPr>
              <w:t>sip:mmtel@conf-factory</w:t>
            </w:r>
            <w:r w:rsidR="009E394A" w:rsidRPr="00DF53B4">
              <w:rPr>
                <w:lang w:eastAsia="en-US"/>
              </w:rPr>
              <w:t xml:space="preserve"> </w:t>
            </w:r>
            <w:r w:rsidRPr="00DF53B4">
              <w:rPr>
                <w:lang w:eastAsia="en-US"/>
              </w:rPr>
              <w:t xml:space="preserve">appended </w:t>
            </w:r>
            <w:r w:rsidR="009E394A" w:rsidRPr="00DF53B4">
              <w:rPr>
                <w:lang w:eastAsia="en-US"/>
              </w:rPr>
              <w:t xml:space="preserve">with </w:t>
            </w:r>
            <w:r w:rsidR="009E394A" w:rsidRPr="00DF53B4">
              <w:rPr>
                <w:bCs/>
                <w:lang w:eastAsia="en-US"/>
              </w:rPr>
              <w:t>px_IMS_HomeDomainName</w:t>
            </w:r>
          </w:p>
        </w:tc>
      </w:tr>
    </w:tbl>
    <w:p w14:paraId="0E24066B" w14:textId="77777777" w:rsidR="00615689" w:rsidRPr="00DF53B4" w:rsidRDefault="00615689" w:rsidP="00680439">
      <w:pPr>
        <w:rPr>
          <w:snapToGrid w:val="0"/>
        </w:rPr>
      </w:pPr>
    </w:p>
    <w:p w14:paraId="1716F6CA" w14:textId="77777777" w:rsidR="00615689" w:rsidRPr="00DF53B4" w:rsidRDefault="00615689" w:rsidP="00615689">
      <w:pPr>
        <w:pStyle w:val="H6"/>
        <w:rPr>
          <w:snapToGrid w:val="0"/>
        </w:rPr>
      </w:pPr>
      <w:r w:rsidRPr="00DF53B4">
        <w:rPr>
          <w:snapToGrid w:val="0"/>
        </w:rPr>
        <w:t>183 Session in Progress for INVITE (Step 4)</w:t>
      </w:r>
    </w:p>
    <w:tbl>
      <w:tblPr>
        <w:tblW w:w="9356" w:type="dxa"/>
        <w:tblInd w:w="108" w:type="dxa"/>
        <w:tblLayout w:type="fixed"/>
        <w:tblLook w:val="01E0" w:firstRow="1" w:lastRow="1" w:firstColumn="1" w:lastColumn="1" w:noHBand="0" w:noVBand="0"/>
      </w:tblPr>
      <w:tblGrid>
        <w:gridCol w:w="2472"/>
        <w:gridCol w:w="6884"/>
      </w:tblGrid>
      <w:tr w:rsidR="00615689" w:rsidRPr="00DF53B4" w14:paraId="278C5900" w14:textId="77777777" w:rsidTr="003764C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67065489" w14:textId="77777777" w:rsidR="00615689" w:rsidRPr="00DF53B4" w:rsidRDefault="00615689" w:rsidP="003764C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8E5EB9A" w14:textId="77777777" w:rsidR="00615689" w:rsidRPr="00DF53B4" w:rsidRDefault="00615689" w:rsidP="003764C4">
            <w:pPr>
              <w:pStyle w:val="TAH"/>
              <w:rPr>
                <w:lang w:eastAsia="en-US"/>
              </w:rPr>
            </w:pPr>
            <w:r w:rsidRPr="00DF53B4">
              <w:rPr>
                <w:lang w:eastAsia="en-US"/>
              </w:rPr>
              <w:t>Value/remark</w:t>
            </w:r>
          </w:p>
        </w:tc>
      </w:tr>
      <w:tr w:rsidR="00615689" w:rsidRPr="00DF53B4" w14:paraId="63B6A85B" w14:textId="77777777" w:rsidTr="003764C4">
        <w:trPr>
          <w:cantSplit/>
          <w:trHeight w:val="255"/>
        </w:trPr>
        <w:tc>
          <w:tcPr>
            <w:tcW w:w="2472" w:type="dxa"/>
            <w:tcBorders>
              <w:left w:val="single" w:sz="4" w:space="0" w:color="auto"/>
              <w:right w:val="single" w:sz="4" w:space="0" w:color="auto"/>
            </w:tcBorders>
          </w:tcPr>
          <w:p w14:paraId="4E3F17C3" w14:textId="77777777" w:rsidR="00615689" w:rsidRPr="00DF53B4" w:rsidRDefault="00615689" w:rsidP="003764C4">
            <w:pPr>
              <w:pStyle w:val="TAL"/>
              <w:rPr>
                <w:lang w:eastAsia="en-US"/>
              </w:rPr>
            </w:pPr>
            <w:r w:rsidRPr="00DF53B4">
              <w:rPr>
                <w:b/>
                <w:lang w:eastAsia="en-US"/>
              </w:rPr>
              <w:t>Contact</w:t>
            </w:r>
          </w:p>
        </w:tc>
        <w:tc>
          <w:tcPr>
            <w:tcW w:w="6884" w:type="dxa"/>
            <w:tcBorders>
              <w:left w:val="single" w:sz="4" w:space="0" w:color="auto"/>
              <w:right w:val="single" w:sz="4" w:space="0" w:color="auto"/>
            </w:tcBorders>
            <w:shd w:val="clear" w:color="auto" w:fill="auto"/>
          </w:tcPr>
          <w:p w14:paraId="657F679C" w14:textId="77777777" w:rsidR="00615689" w:rsidRPr="00DF53B4" w:rsidRDefault="00615689" w:rsidP="003764C4">
            <w:pPr>
              <w:pStyle w:val="TAL"/>
              <w:rPr>
                <w:lang w:eastAsia="en-US"/>
              </w:rPr>
            </w:pPr>
          </w:p>
        </w:tc>
      </w:tr>
      <w:tr w:rsidR="00615689" w:rsidRPr="00DF53B4" w14:paraId="0659B6F1" w14:textId="77777777" w:rsidTr="003764C4">
        <w:trPr>
          <w:cantSplit/>
          <w:trHeight w:val="255"/>
        </w:trPr>
        <w:tc>
          <w:tcPr>
            <w:tcW w:w="2472" w:type="dxa"/>
            <w:tcBorders>
              <w:top w:val="nil"/>
              <w:left w:val="single" w:sz="4" w:space="0" w:color="auto"/>
              <w:right w:val="single" w:sz="4" w:space="0" w:color="auto"/>
            </w:tcBorders>
          </w:tcPr>
          <w:p w14:paraId="71659F58" w14:textId="77777777" w:rsidR="00615689" w:rsidRPr="00DF53B4" w:rsidRDefault="00615689" w:rsidP="003764C4">
            <w:pPr>
              <w:pStyle w:val="TAL"/>
              <w:rPr>
                <w:lang w:eastAsia="en-US"/>
              </w:rPr>
            </w:pPr>
            <w:r w:rsidRPr="00DF53B4">
              <w:rPr>
                <w:lang w:eastAsia="en-US"/>
              </w:rPr>
              <w:tab/>
              <w:t>addr-spec</w:t>
            </w:r>
          </w:p>
        </w:tc>
        <w:tc>
          <w:tcPr>
            <w:tcW w:w="6884" w:type="dxa"/>
            <w:tcBorders>
              <w:top w:val="nil"/>
              <w:left w:val="single" w:sz="4" w:space="0" w:color="auto"/>
              <w:right w:val="single" w:sz="4" w:space="0" w:color="auto"/>
            </w:tcBorders>
            <w:shd w:val="clear" w:color="auto" w:fill="auto"/>
          </w:tcPr>
          <w:p w14:paraId="629EEF93" w14:textId="77777777" w:rsidR="00615689" w:rsidRPr="00DF53B4" w:rsidRDefault="003D338E" w:rsidP="003764C4">
            <w:pPr>
              <w:pStyle w:val="TAL"/>
              <w:rPr>
                <w:lang w:eastAsia="en-US"/>
              </w:rPr>
            </w:pPr>
            <w:r w:rsidRPr="00DF53B4">
              <w:rPr>
                <w:rStyle w:val="Hyperlink"/>
                <w:i/>
                <w:iCs/>
                <w:lang w:eastAsia="en-US"/>
              </w:rPr>
              <w:t xml:space="preserve">sip:temporary@conf-factory. </w:t>
            </w:r>
            <w:r w:rsidRPr="00DF53B4">
              <w:rPr>
                <w:lang w:eastAsia="en-US"/>
              </w:rPr>
              <w:t>appended with px_IMS_HomeDomainName</w:t>
            </w:r>
          </w:p>
        </w:tc>
      </w:tr>
      <w:tr w:rsidR="00615689" w:rsidRPr="00DF53B4" w14:paraId="7893781C" w14:textId="77777777" w:rsidTr="00786FD3">
        <w:trPr>
          <w:cantSplit/>
          <w:trHeight w:val="255"/>
        </w:trPr>
        <w:tc>
          <w:tcPr>
            <w:tcW w:w="2472" w:type="dxa"/>
            <w:tcBorders>
              <w:left w:val="single" w:sz="4" w:space="0" w:color="auto"/>
              <w:bottom w:val="single" w:sz="4" w:space="0" w:color="auto"/>
              <w:right w:val="single" w:sz="4" w:space="0" w:color="auto"/>
            </w:tcBorders>
          </w:tcPr>
          <w:p w14:paraId="3ACBFB8A" w14:textId="77777777" w:rsidR="00615689" w:rsidRPr="00DF53B4" w:rsidRDefault="00615689" w:rsidP="003764C4">
            <w:pPr>
              <w:pStyle w:val="TAL"/>
              <w:rPr>
                <w:b/>
                <w:lang w:eastAsia="en-US"/>
              </w:rPr>
            </w:pPr>
            <w:r w:rsidRPr="00DF53B4">
              <w:rPr>
                <w:lang w:eastAsia="en-US"/>
              </w:rPr>
              <w:tab/>
              <w:t>feature-param</w:t>
            </w:r>
          </w:p>
        </w:tc>
        <w:tc>
          <w:tcPr>
            <w:tcW w:w="6884" w:type="dxa"/>
            <w:tcBorders>
              <w:left w:val="single" w:sz="4" w:space="0" w:color="auto"/>
              <w:bottom w:val="single" w:sz="4" w:space="0" w:color="auto"/>
              <w:right w:val="single" w:sz="4" w:space="0" w:color="auto"/>
            </w:tcBorders>
            <w:shd w:val="clear" w:color="auto" w:fill="auto"/>
          </w:tcPr>
          <w:p w14:paraId="3E7DBB9E" w14:textId="77777777" w:rsidR="00615689" w:rsidRPr="00DF53B4" w:rsidRDefault="00615689" w:rsidP="003764C4">
            <w:pPr>
              <w:pStyle w:val="TAL"/>
              <w:rPr>
                <w:lang w:eastAsia="en-US"/>
              </w:rPr>
            </w:pPr>
            <w:r w:rsidRPr="00DF53B4">
              <w:rPr>
                <w:i/>
                <w:lang w:eastAsia="en-US"/>
              </w:rPr>
              <w:t>isfocus</w:t>
            </w:r>
          </w:p>
        </w:tc>
      </w:tr>
      <w:tr w:rsidR="00786FD3" w:rsidRPr="00DF53B4" w14:paraId="082BE7BC" w14:textId="77777777" w:rsidTr="00786FD3">
        <w:trPr>
          <w:cantSplit/>
          <w:trHeight w:val="255"/>
        </w:trPr>
        <w:tc>
          <w:tcPr>
            <w:tcW w:w="2472" w:type="dxa"/>
            <w:tcBorders>
              <w:top w:val="single" w:sz="4" w:space="0" w:color="auto"/>
              <w:left w:val="single" w:sz="4" w:space="0" w:color="auto"/>
              <w:right w:val="single" w:sz="4" w:space="0" w:color="auto"/>
            </w:tcBorders>
          </w:tcPr>
          <w:p w14:paraId="4C73B099" w14:textId="77777777" w:rsidR="00786FD3" w:rsidRPr="00DF53B4" w:rsidRDefault="00786FD3" w:rsidP="00F800D4">
            <w:pPr>
              <w:pStyle w:val="TAL"/>
              <w:rPr>
                <w:lang w:eastAsia="en-US"/>
              </w:rPr>
            </w:pPr>
            <w:r w:rsidRPr="00DF53B4">
              <w:rPr>
                <w:lang w:eastAsia="en-US"/>
              </w:rPr>
              <w:t>Record-Route</w:t>
            </w:r>
          </w:p>
        </w:tc>
        <w:tc>
          <w:tcPr>
            <w:tcW w:w="6884" w:type="dxa"/>
            <w:tcBorders>
              <w:top w:val="single" w:sz="4" w:space="0" w:color="auto"/>
              <w:left w:val="single" w:sz="4" w:space="0" w:color="auto"/>
              <w:right w:val="single" w:sz="4" w:space="0" w:color="auto"/>
            </w:tcBorders>
            <w:shd w:val="clear" w:color="auto" w:fill="auto"/>
          </w:tcPr>
          <w:p w14:paraId="0D4AC31D" w14:textId="77777777" w:rsidR="00786FD3" w:rsidRPr="00DF53B4" w:rsidRDefault="00786FD3" w:rsidP="00F800D4">
            <w:pPr>
              <w:pStyle w:val="TAL"/>
              <w:rPr>
                <w:i/>
                <w:lang w:eastAsia="en-US"/>
              </w:rPr>
            </w:pPr>
          </w:p>
        </w:tc>
      </w:tr>
      <w:tr w:rsidR="00786FD3" w:rsidRPr="00DF53B4" w14:paraId="3FF3D965" w14:textId="77777777" w:rsidTr="00786FD3">
        <w:trPr>
          <w:cantSplit/>
          <w:trHeight w:val="255"/>
        </w:trPr>
        <w:tc>
          <w:tcPr>
            <w:tcW w:w="2472" w:type="dxa"/>
            <w:tcBorders>
              <w:left w:val="single" w:sz="4" w:space="0" w:color="auto"/>
              <w:bottom w:val="single" w:sz="4" w:space="0" w:color="auto"/>
              <w:right w:val="single" w:sz="4" w:space="0" w:color="auto"/>
            </w:tcBorders>
          </w:tcPr>
          <w:p w14:paraId="1765D39E" w14:textId="77777777" w:rsidR="00786FD3" w:rsidRPr="00DF53B4" w:rsidRDefault="00786FD3" w:rsidP="00F800D4">
            <w:pPr>
              <w:pStyle w:val="TAL"/>
              <w:rPr>
                <w:lang w:eastAsia="en-US"/>
              </w:rPr>
            </w:pPr>
            <w:r w:rsidRPr="00DF53B4">
              <w:rPr>
                <w:lang w:eastAsia="en-US"/>
              </w:rPr>
              <w:tab/>
              <w:t>rec-route</w:t>
            </w:r>
          </w:p>
        </w:tc>
        <w:tc>
          <w:tcPr>
            <w:tcW w:w="6884" w:type="dxa"/>
            <w:tcBorders>
              <w:left w:val="single" w:sz="4" w:space="0" w:color="auto"/>
              <w:bottom w:val="single" w:sz="4" w:space="0" w:color="auto"/>
              <w:right w:val="single" w:sz="4" w:space="0" w:color="auto"/>
            </w:tcBorders>
            <w:shd w:val="clear" w:color="auto" w:fill="auto"/>
          </w:tcPr>
          <w:p w14:paraId="38741058" w14:textId="77777777" w:rsidR="00786FD3" w:rsidRPr="00DF53B4" w:rsidRDefault="00786FD3" w:rsidP="00F800D4">
            <w:pPr>
              <w:pStyle w:val="TAL"/>
              <w:rPr>
                <w:i/>
                <w:lang w:eastAsia="en-US"/>
              </w:rPr>
            </w:pPr>
            <w:r w:rsidRPr="00DF53B4">
              <w:rPr>
                <w:i/>
                <w:lang w:eastAsia="en-US"/>
              </w:rPr>
              <w:t>&lt;sip:orig@</w:t>
            </w:r>
            <w:r w:rsidR="003A6F7A" w:rsidRPr="00DF53B4">
              <w:rPr>
                <w:i/>
                <w:lang w:eastAsia="en-US"/>
              </w:rPr>
              <w:t>scscf.3gpp.org</w:t>
            </w:r>
            <w:r w:rsidRPr="00DF53B4">
              <w:rPr>
                <w:i/>
                <w:lang w:eastAsia="en-US"/>
              </w:rPr>
              <w:t>;lr&gt;,</w:t>
            </w:r>
          </w:p>
          <w:p w14:paraId="57A3BF6F" w14:textId="77777777" w:rsidR="00786FD3" w:rsidRPr="00DF53B4" w:rsidRDefault="00786FD3" w:rsidP="00F800D4">
            <w:pPr>
              <w:pStyle w:val="TAL"/>
              <w:rPr>
                <w:i/>
                <w:lang w:eastAsia="en-US"/>
              </w:rPr>
            </w:pPr>
            <w:r w:rsidRPr="00DF53B4">
              <w:rPr>
                <w:i/>
                <w:lang w:eastAsia="en-US"/>
              </w:rPr>
              <w:t>&lt;sip:SS P-CSCF address: protected server port of SS;lr&gt;</w:t>
            </w:r>
          </w:p>
        </w:tc>
      </w:tr>
    </w:tbl>
    <w:p w14:paraId="08E7C9E4" w14:textId="77777777" w:rsidR="009E394A" w:rsidRPr="00DF53B4" w:rsidRDefault="009E394A" w:rsidP="009E394A">
      <w:pPr>
        <w:rPr>
          <w:snapToGrid w:val="0"/>
        </w:rPr>
      </w:pPr>
    </w:p>
    <w:p w14:paraId="3F38ED45" w14:textId="77777777" w:rsidR="009E394A" w:rsidRPr="00DF53B4" w:rsidRDefault="009E394A" w:rsidP="009E394A">
      <w:pPr>
        <w:pStyle w:val="H6"/>
        <w:rPr>
          <w:snapToGrid w:val="0"/>
        </w:rPr>
      </w:pPr>
      <w:r w:rsidRPr="00DF53B4">
        <w:rPr>
          <w:snapToGrid w:val="0"/>
        </w:rPr>
        <w:t xml:space="preserve">200 OK for INVITE (Step </w:t>
      </w:r>
      <w:r w:rsidR="00B914DA" w:rsidRPr="00DF53B4">
        <w:rPr>
          <w:snapToGrid w:val="0"/>
        </w:rPr>
        <w:t>9</w:t>
      </w:r>
      <w:r w:rsidRPr="00DF53B4">
        <w:rPr>
          <w:snapToGrid w:val="0"/>
        </w:rPr>
        <w:t>)</w:t>
      </w:r>
    </w:p>
    <w:p w14:paraId="05F347D0" w14:textId="77777777" w:rsidR="009E394A" w:rsidRPr="00DF53B4" w:rsidRDefault="009E394A" w:rsidP="009E394A">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9E394A" w:rsidRPr="00DF53B4" w14:paraId="738A2773" w14:textId="77777777" w:rsidTr="008012B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61169E93" w14:textId="77777777" w:rsidR="009E394A" w:rsidRPr="00DF53B4" w:rsidRDefault="009E394A" w:rsidP="008012B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3BCE4718" w14:textId="77777777" w:rsidR="009E394A" w:rsidRPr="00DF53B4" w:rsidRDefault="009E394A" w:rsidP="008012B4">
            <w:pPr>
              <w:pStyle w:val="TAH"/>
              <w:rPr>
                <w:lang w:eastAsia="en-US"/>
              </w:rPr>
            </w:pPr>
            <w:r w:rsidRPr="00DF53B4">
              <w:rPr>
                <w:lang w:eastAsia="en-US"/>
              </w:rPr>
              <w:t>Value/remark</w:t>
            </w:r>
          </w:p>
        </w:tc>
      </w:tr>
      <w:tr w:rsidR="009E394A" w:rsidRPr="00DF53B4" w14:paraId="3BE79B73" w14:textId="77777777" w:rsidTr="008012B4">
        <w:trPr>
          <w:cantSplit/>
          <w:trHeight w:val="255"/>
        </w:trPr>
        <w:tc>
          <w:tcPr>
            <w:tcW w:w="2472" w:type="dxa"/>
            <w:tcBorders>
              <w:left w:val="single" w:sz="4" w:space="0" w:color="auto"/>
              <w:bottom w:val="nil"/>
              <w:right w:val="single" w:sz="4" w:space="0" w:color="auto"/>
            </w:tcBorders>
          </w:tcPr>
          <w:p w14:paraId="16186EC6" w14:textId="77777777" w:rsidR="009E394A" w:rsidRPr="00DF53B4" w:rsidRDefault="009E394A" w:rsidP="008012B4">
            <w:pPr>
              <w:pStyle w:val="TAL"/>
              <w:rPr>
                <w:b/>
                <w:lang w:eastAsia="en-US"/>
              </w:rPr>
            </w:pPr>
            <w:r w:rsidRPr="00DF53B4">
              <w:rPr>
                <w:b/>
                <w:lang w:eastAsia="en-US"/>
              </w:rPr>
              <w:t>Record-Route</w:t>
            </w:r>
          </w:p>
        </w:tc>
        <w:tc>
          <w:tcPr>
            <w:tcW w:w="6884" w:type="dxa"/>
            <w:tcBorders>
              <w:left w:val="single" w:sz="4" w:space="0" w:color="auto"/>
              <w:bottom w:val="nil"/>
              <w:right w:val="single" w:sz="4" w:space="0" w:color="auto"/>
            </w:tcBorders>
            <w:shd w:val="clear" w:color="auto" w:fill="auto"/>
          </w:tcPr>
          <w:p w14:paraId="425E6F7B" w14:textId="77777777" w:rsidR="009E394A" w:rsidRPr="00DF53B4" w:rsidRDefault="009E394A" w:rsidP="008012B4">
            <w:pPr>
              <w:pStyle w:val="TAL"/>
              <w:rPr>
                <w:lang w:eastAsia="en-US"/>
              </w:rPr>
            </w:pPr>
          </w:p>
        </w:tc>
      </w:tr>
      <w:tr w:rsidR="009E394A" w:rsidRPr="00DF53B4" w14:paraId="6759A503"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3F43557B" w14:textId="77777777" w:rsidR="009E394A" w:rsidRPr="00DF53B4" w:rsidRDefault="009E394A" w:rsidP="008012B4">
            <w:pPr>
              <w:pStyle w:val="TAL"/>
              <w:rPr>
                <w:lang w:eastAsia="en-US"/>
              </w:rPr>
            </w:pPr>
            <w:r w:rsidRPr="00DF53B4">
              <w:rPr>
                <w:lang w:eastAsia="en-US"/>
              </w:rPr>
              <w:tab/>
              <w:t>rec-route</w:t>
            </w:r>
          </w:p>
        </w:tc>
        <w:tc>
          <w:tcPr>
            <w:tcW w:w="6884" w:type="dxa"/>
            <w:tcBorders>
              <w:top w:val="nil"/>
              <w:left w:val="single" w:sz="4" w:space="0" w:color="auto"/>
              <w:bottom w:val="single" w:sz="4" w:space="0" w:color="auto"/>
              <w:right w:val="single" w:sz="4" w:space="0" w:color="auto"/>
            </w:tcBorders>
            <w:shd w:val="clear" w:color="auto" w:fill="auto"/>
          </w:tcPr>
          <w:p w14:paraId="15332D32" w14:textId="77777777" w:rsidR="009E394A" w:rsidRPr="00DF53B4" w:rsidRDefault="009E394A" w:rsidP="008012B4">
            <w:pPr>
              <w:pStyle w:val="TAL"/>
              <w:rPr>
                <w:lang w:eastAsia="en-US"/>
              </w:rPr>
            </w:pPr>
            <w:r w:rsidRPr="00DF53B4">
              <w:rPr>
                <w:snapToGrid w:val="0"/>
                <w:lang w:eastAsia="en-US"/>
              </w:rPr>
              <w:t>Same value as in the 183 response</w:t>
            </w:r>
          </w:p>
        </w:tc>
      </w:tr>
      <w:tr w:rsidR="009E394A" w:rsidRPr="00DF53B4" w14:paraId="4D575840" w14:textId="77777777" w:rsidTr="008012B4">
        <w:trPr>
          <w:cantSplit/>
          <w:trHeight w:val="255"/>
        </w:trPr>
        <w:tc>
          <w:tcPr>
            <w:tcW w:w="2472" w:type="dxa"/>
            <w:tcBorders>
              <w:left w:val="single" w:sz="4" w:space="0" w:color="auto"/>
              <w:bottom w:val="nil"/>
              <w:right w:val="single" w:sz="4" w:space="0" w:color="auto"/>
            </w:tcBorders>
          </w:tcPr>
          <w:p w14:paraId="751C59B9" w14:textId="77777777" w:rsidR="009E394A" w:rsidRPr="00DF53B4" w:rsidRDefault="009E394A" w:rsidP="008012B4">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5BAB1527" w14:textId="77777777" w:rsidR="009E394A" w:rsidRPr="00DF53B4" w:rsidRDefault="009E394A" w:rsidP="008012B4">
            <w:pPr>
              <w:pStyle w:val="TAL"/>
              <w:rPr>
                <w:lang w:eastAsia="en-US"/>
              </w:rPr>
            </w:pPr>
          </w:p>
        </w:tc>
      </w:tr>
      <w:tr w:rsidR="009E394A" w:rsidRPr="00DF53B4" w14:paraId="7B3F58D4" w14:textId="77777777" w:rsidTr="008012B4">
        <w:trPr>
          <w:cantSplit/>
          <w:trHeight w:val="255"/>
        </w:trPr>
        <w:tc>
          <w:tcPr>
            <w:tcW w:w="2472" w:type="dxa"/>
            <w:tcBorders>
              <w:top w:val="nil"/>
              <w:left w:val="single" w:sz="4" w:space="0" w:color="auto"/>
              <w:bottom w:val="nil"/>
              <w:right w:val="single" w:sz="4" w:space="0" w:color="auto"/>
            </w:tcBorders>
          </w:tcPr>
          <w:p w14:paraId="2AE17C59" w14:textId="77777777" w:rsidR="009E394A" w:rsidRPr="00DF53B4" w:rsidRDefault="009E394A" w:rsidP="008012B4">
            <w:pPr>
              <w:pStyle w:val="TAL"/>
              <w:rPr>
                <w:lang w:eastAsia="en-US"/>
              </w:rPr>
            </w:pPr>
            <w:r w:rsidRPr="00DF53B4">
              <w:rPr>
                <w:lang w:eastAsia="en-US"/>
              </w:rPr>
              <w:tab/>
              <w:t>addr-spec</w:t>
            </w:r>
          </w:p>
        </w:tc>
        <w:tc>
          <w:tcPr>
            <w:tcW w:w="6884" w:type="dxa"/>
            <w:tcBorders>
              <w:top w:val="nil"/>
              <w:left w:val="single" w:sz="4" w:space="0" w:color="auto"/>
              <w:bottom w:val="nil"/>
              <w:right w:val="single" w:sz="4" w:space="0" w:color="auto"/>
            </w:tcBorders>
            <w:shd w:val="clear" w:color="auto" w:fill="auto"/>
          </w:tcPr>
          <w:p w14:paraId="276C27CB" w14:textId="77777777" w:rsidR="009E394A" w:rsidRPr="00DF53B4" w:rsidRDefault="003D338E" w:rsidP="008012B4">
            <w:pPr>
              <w:pStyle w:val="TAL"/>
              <w:rPr>
                <w:lang w:eastAsia="en-US"/>
              </w:rPr>
            </w:pPr>
            <w:r w:rsidRPr="00DF53B4">
              <w:rPr>
                <w:rStyle w:val="Hyperlink"/>
                <w:rFonts w:eastAsia="SimSun" w:cs="Arial"/>
                <w:i/>
                <w:lang w:eastAsia="en-US"/>
              </w:rPr>
              <w:t>sip:final@conf-factory</w:t>
            </w:r>
            <w:r w:rsidRPr="00DF53B4">
              <w:rPr>
                <w:lang w:eastAsia="en-US"/>
              </w:rPr>
              <w:t xml:space="preserve">. appended with </w:t>
            </w:r>
            <w:r w:rsidRPr="00DF53B4">
              <w:rPr>
                <w:bCs/>
                <w:lang w:eastAsia="en-US"/>
              </w:rPr>
              <w:t>px_IMS_HomeDomainName</w:t>
            </w:r>
          </w:p>
        </w:tc>
      </w:tr>
      <w:tr w:rsidR="009E394A" w:rsidRPr="00DF53B4" w14:paraId="0C852E21"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483FC529" w14:textId="77777777" w:rsidR="009E394A" w:rsidRPr="00DF53B4" w:rsidRDefault="009E394A" w:rsidP="008012B4">
            <w:pPr>
              <w:pStyle w:val="TAL"/>
              <w:rPr>
                <w:b/>
                <w:lang w:eastAsia="en-US"/>
              </w:rPr>
            </w:pPr>
            <w:r w:rsidRPr="00DF53B4">
              <w:rPr>
                <w:lang w:eastAsia="en-US"/>
              </w:rPr>
              <w:t xml:space="preserve"> </w:t>
            </w:r>
            <w:r w:rsidRPr="00DF53B4">
              <w:rPr>
                <w:lang w:eastAsia="en-US"/>
              </w:rPr>
              <w:tab/>
              <w:t>feature-param</w:t>
            </w:r>
          </w:p>
        </w:tc>
        <w:tc>
          <w:tcPr>
            <w:tcW w:w="6884" w:type="dxa"/>
            <w:tcBorders>
              <w:top w:val="nil"/>
              <w:left w:val="single" w:sz="4" w:space="0" w:color="auto"/>
              <w:bottom w:val="single" w:sz="4" w:space="0" w:color="auto"/>
              <w:right w:val="single" w:sz="4" w:space="0" w:color="auto"/>
            </w:tcBorders>
            <w:shd w:val="clear" w:color="auto" w:fill="auto"/>
          </w:tcPr>
          <w:p w14:paraId="517B9162" w14:textId="77777777" w:rsidR="009E394A" w:rsidRPr="00DF53B4" w:rsidRDefault="009E394A" w:rsidP="008012B4">
            <w:pPr>
              <w:pStyle w:val="TAL"/>
              <w:rPr>
                <w:lang w:eastAsia="en-US"/>
              </w:rPr>
            </w:pPr>
            <w:r w:rsidRPr="00DF53B4">
              <w:rPr>
                <w:i/>
                <w:lang w:eastAsia="en-US"/>
              </w:rPr>
              <w:t>Isfocus</w:t>
            </w:r>
          </w:p>
        </w:tc>
      </w:tr>
    </w:tbl>
    <w:p w14:paraId="6C474D13" w14:textId="77777777" w:rsidR="009E394A" w:rsidRPr="00DF53B4" w:rsidRDefault="009E394A" w:rsidP="009E394A">
      <w:pPr>
        <w:rPr>
          <w:snapToGrid w:val="0"/>
        </w:rPr>
      </w:pPr>
    </w:p>
    <w:p w14:paraId="0664CEBD" w14:textId="77777777" w:rsidR="009E394A" w:rsidRPr="00DF53B4" w:rsidRDefault="009E394A" w:rsidP="009E394A">
      <w:pPr>
        <w:pStyle w:val="H6"/>
        <w:rPr>
          <w:snapToGrid w:val="0"/>
        </w:rPr>
      </w:pPr>
      <w:r w:rsidRPr="00DF53B4">
        <w:rPr>
          <w:snapToGrid w:val="0"/>
        </w:rPr>
        <w:t>ACK (Step 9)</w:t>
      </w:r>
    </w:p>
    <w:p w14:paraId="645BCD73" w14:textId="77777777" w:rsidR="009E394A" w:rsidRPr="00DF53B4" w:rsidRDefault="009E394A" w:rsidP="009E394A">
      <w:pPr>
        <w:keepNext/>
      </w:pPr>
      <w:r w:rsidRPr="00DF53B4">
        <w:t>Use the default message “ACK” in annex A.2.7 with the following exceptions:</w:t>
      </w:r>
    </w:p>
    <w:tbl>
      <w:tblPr>
        <w:tblW w:w="9356" w:type="dxa"/>
        <w:tblInd w:w="108" w:type="dxa"/>
        <w:tblLayout w:type="fixed"/>
        <w:tblLook w:val="01E0" w:firstRow="1" w:lastRow="1" w:firstColumn="1" w:lastColumn="1" w:noHBand="0" w:noVBand="0"/>
      </w:tblPr>
      <w:tblGrid>
        <w:gridCol w:w="2472"/>
        <w:gridCol w:w="6884"/>
      </w:tblGrid>
      <w:tr w:rsidR="009E394A" w:rsidRPr="00DF53B4" w14:paraId="1E5F788B" w14:textId="77777777" w:rsidTr="008012B4">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30E595BC" w14:textId="77777777" w:rsidR="009E394A" w:rsidRPr="00DF53B4" w:rsidRDefault="009E394A" w:rsidP="008012B4">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2AE28C8" w14:textId="77777777" w:rsidR="009E394A" w:rsidRPr="00DF53B4" w:rsidRDefault="009E394A" w:rsidP="008012B4">
            <w:pPr>
              <w:pStyle w:val="TAH"/>
              <w:rPr>
                <w:lang w:eastAsia="en-US"/>
              </w:rPr>
            </w:pPr>
            <w:r w:rsidRPr="00DF53B4">
              <w:rPr>
                <w:lang w:eastAsia="en-US"/>
              </w:rPr>
              <w:t>Value/remark</w:t>
            </w:r>
          </w:p>
        </w:tc>
      </w:tr>
      <w:tr w:rsidR="009E394A" w:rsidRPr="00DF53B4" w14:paraId="21F3D964" w14:textId="77777777" w:rsidTr="008012B4">
        <w:trPr>
          <w:cantSplit/>
          <w:trHeight w:val="255"/>
        </w:trPr>
        <w:tc>
          <w:tcPr>
            <w:tcW w:w="2472" w:type="dxa"/>
            <w:tcBorders>
              <w:left w:val="single" w:sz="4" w:space="0" w:color="auto"/>
              <w:right w:val="single" w:sz="4" w:space="0" w:color="auto"/>
            </w:tcBorders>
          </w:tcPr>
          <w:p w14:paraId="4FA037F3" w14:textId="77777777" w:rsidR="009E394A" w:rsidRPr="00DF53B4" w:rsidRDefault="009E394A" w:rsidP="008012B4">
            <w:pPr>
              <w:pStyle w:val="TAL"/>
              <w:rPr>
                <w:lang w:eastAsia="en-US"/>
              </w:rPr>
            </w:pPr>
            <w:r w:rsidRPr="00DF53B4">
              <w:rPr>
                <w:b/>
                <w:lang w:eastAsia="en-US"/>
              </w:rPr>
              <w:t>Request-Line</w:t>
            </w:r>
          </w:p>
        </w:tc>
        <w:tc>
          <w:tcPr>
            <w:tcW w:w="6884" w:type="dxa"/>
            <w:tcBorders>
              <w:left w:val="single" w:sz="4" w:space="0" w:color="auto"/>
              <w:right w:val="single" w:sz="4" w:space="0" w:color="auto"/>
            </w:tcBorders>
            <w:shd w:val="clear" w:color="auto" w:fill="auto"/>
          </w:tcPr>
          <w:p w14:paraId="508F3BBE" w14:textId="77777777" w:rsidR="009E394A" w:rsidRPr="00DF53B4" w:rsidRDefault="009E394A" w:rsidP="008012B4">
            <w:pPr>
              <w:pStyle w:val="TAL"/>
              <w:rPr>
                <w:lang w:eastAsia="en-US"/>
              </w:rPr>
            </w:pPr>
          </w:p>
        </w:tc>
      </w:tr>
      <w:tr w:rsidR="009E394A" w:rsidRPr="00DF53B4" w14:paraId="20260C96" w14:textId="77777777" w:rsidTr="008012B4">
        <w:trPr>
          <w:cantSplit/>
          <w:trHeight w:val="255"/>
        </w:trPr>
        <w:tc>
          <w:tcPr>
            <w:tcW w:w="2472" w:type="dxa"/>
            <w:tcBorders>
              <w:top w:val="nil"/>
              <w:left w:val="single" w:sz="4" w:space="0" w:color="auto"/>
              <w:bottom w:val="single" w:sz="4" w:space="0" w:color="auto"/>
              <w:right w:val="single" w:sz="4" w:space="0" w:color="auto"/>
            </w:tcBorders>
          </w:tcPr>
          <w:p w14:paraId="22E7A45A" w14:textId="77777777" w:rsidR="009E394A" w:rsidRPr="00DF53B4" w:rsidRDefault="009E394A" w:rsidP="008012B4">
            <w:pPr>
              <w:pStyle w:val="TAL"/>
              <w:rPr>
                <w:lang w:eastAsia="en-US"/>
              </w:rPr>
            </w:pPr>
            <w:r w:rsidRPr="00DF53B4">
              <w:rPr>
                <w:lang w:eastAsia="en-US"/>
              </w:rPr>
              <w:tab/>
              <w:t>Request-URI</w:t>
            </w:r>
          </w:p>
        </w:tc>
        <w:tc>
          <w:tcPr>
            <w:tcW w:w="6884" w:type="dxa"/>
            <w:tcBorders>
              <w:top w:val="nil"/>
              <w:left w:val="single" w:sz="4" w:space="0" w:color="auto"/>
              <w:bottom w:val="single" w:sz="4" w:space="0" w:color="auto"/>
              <w:right w:val="single" w:sz="4" w:space="0" w:color="auto"/>
            </w:tcBorders>
            <w:shd w:val="clear" w:color="auto" w:fill="auto"/>
          </w:tcPr>
          <w:p w14:paraId="2B98CE10" w14:textId="77777777" w:rsidR="009E394A" w:rsidRPr="00DF53B4" w:rsidRDefault="003D338E" w:rsidP="008012B4">
            <w:pPr>
              <w:pStyle w:val="TAL"/>
              <w:rPr>
                <w:lang w:eastAsia="en-US"/>
              </w:rPr>
            </w:pPr>
            <w:r w:rsidRPr="00DF53B4">
              <w:rPr>
                <w:rStyle w:val="Hyperlink"/>
                <w:rFonts w:eastAsia="SimSun" w:cs="Arial"/>
                <w:i/>
                <w:lang w:eastAsia="en-US"/>
              </w:rPr>
              <w:t>sip:final@conf-factory</w:t>
            </w:r>
            <w:r w:rsidRPr="00DF53B4">
              <w:rPr>
                <w:lang w:eastAsia="en-US"/>
              </w:rPr>
              <w:t xml:space="preserve">. appended with </w:t>
            </w:r>
            <w:r w:rsidRPr="00DF53B4">
              <w:rPr>
                <w:bCs/>
                <w:lang w:eastAsia="en-US"/>
              </w:rPr>
              <w:t>px_IMS_HomeDomainName</w:t>
            </w:r>
          </w:p>
        </w:tc>
      </w:tr>
    </w:tbl>
    <w:p w14:paraId="6EBDA8FC" w14:textId="77777777" w:rsidR="00615689" w:rsidRPr="00DF53B4" w:rsidRDefault="00615689" w:rsidP="00615689"/>
    <w:p w14:paraId="7D08CB39" w14:textId="77777777" w:rsidR="00786FD3" w:rsidRPr="00DF53B4" w:rsidRDefault="00786FD3" w:rsidP="00786FD3">
      <w:pPr>
        <w:pStyle w:val="H6"/>
        <w:ind w:left="0" w:firstLine="0"/>
        <w:rPr>
          <w:snapToGrid w:val="0"/>
        </w:rPr>
      </w:pPr>
      <w:r w:rsidRPr="00DF53B4">
        <w:rPr>
          <w:snapToGrid w:val="0"/>
        </w:rPr>
        <w:t>SUBSCRIBE (Step 10)</w:t>
      </w:r>
    </w:p>
    <w:p w14:paraId="55693753" w14:textId="77777777" w:rsidR="00786FD3" w:rsidRPr="00DF53B4" w:rsidRDefault="00786FD3" w:rsidP="00786FD3">
      <w:r w:rsidRPr="00DF53B4">
        <w:t>Use the default message “SUBSCRIBE for conference event package” in annex A.5.1</w:t>
      </w:r>
    </w:p>
    <w:p w14:paraId="407C6177" w14:textId="77777777" w:rsidR="00786FD3" w:rsidRPr="00DF53B4" w:rsidRDefault="00786FD3" w:rsidP="00786FD3">
      <w:pPr>
        <w:pStyle w:val="H6"/>
        <w:rPr>
          <w:snapToGrid w:val="0"/>
        </w:rPr>
      </w:pPr>
      <w:r w:rsidRPr="00DF53B4">
        <w:rPr>
          <w:snapToGrid w:val="0"/>
        </w:rPr>
        <w:t>200 OK (Step 11)</w:t>
      </w:r>
    </w:p>
    <w:p w14:paraId="7EB3E4CC" w14:textId="77777777" w:rsidR="00786FD3" w:rsidRPr="00DF53B4" w:rsidRDefault="00786FD3" w:rsidP="00615689">
      <w:r w:rsidRPr="00DF53B4">
        <w:t>Use the default message “200 OK for SUBSCRIBE” in annex A.5.2</w:t>
      </w:r>
      <w:r w:rsidR="00B914DA" w:rsidRPr="00DF53B4">
        <w:t>.</w:t>
      </w:r>
    </w:p>
    <w:p w14:paraId="565D6CC1" w14:textId="77777777" w:rsidR="00B914DA" w:rsidRPr="00DF53B4" w:rsidRDefault="00B914DA" w:rsidP="00B914DA">
      <w:pPr>
        <w:pStyle w:val="Heading1"/>
      </w:pPr>
      <w:bookmarkStart w:id="7877" w:name="_Toc21078108"/>
      <w:bookmarkStart w:id="7878" w:name="_Toc35972672"/>
      <w:bookmarkStart w:id="7879" w:name="_Toc51774961"/>
      <w:bookmarkStart w:id="7880" w:name="_Toc51835384"/>
      <w:bookmarkStart w:id="7881" w:name="_Toc52220237"/>
      <w:bookmarkStart w:id="7882" w:name="_Toc58360309"/>
      <w:bookmarkStart w:id="7883" w:name="_Toc68193448"/>
      <w:bookmarkStart w:id="7884" w:name="_Toc75422423"/>
      <w:r w:rsidRPr="00DF53B4">
        <w:t>C.38a</w:t>
      </w:r>
      <w:r w:rsidRPr="00DF53B4">
        <w:tab/>
        <w:t>Generic test procedure for MTSI Video conference creation</w:t>
      </w:r>
      <w:r w:rsidR="00946AF5" w:rsidRPr="00DF53B4">
        <w:t xml:space="preserve"> - </w:t>
      </w:r>
      <w:r w:rsidRPr="00DF53B4">
        <w:t>WLAN</w:t>
      </w:r>
      <w:r w:rsidR="00946AF5" w:rsidRPr="00DF53B4">
        <w:t xml:space="preserve"> access to EPC</w:t>
      </w:r>
      <w:bookmarkEnd w:id="7877"/>
      <w:bookmarkEnd w:id="7878"/>
      <w:bookmarkEnd w:id="7879"/>
      <w:bookmarkEnd w:id="7880"/>
      <w:bookmarkEnd w:id="7881"/>
      <w:bookmarkEnd w:id="7882"/>
      <w:bookmarkEnd w:id="7883"/>
      <w:bookmarkEnd w:id="7884"/>
    </w:p>
    <w:p w14:paraId="592211B0" w14:textId="77777777" w:rsidR="00B914DA" w:rsidRPr="00DF53B4" w:rsidRDefault="00B914DA" w:rsidP="00B914DA">
      <w:pPr>
        <w:pStyle w:val="H6"/>
        <w:rPr>
          <w:snapToGrid w:val="0"/>
        </w:rPr>
      </w:pPr>
      <w:r w:rsidRPr="00DF53B4">
        <w:rPr>
          <w:snapToGrid w:val="0"/>
        </w:rPr>
        <w:t>Test procedure</w:t>
      </w:r>
    </w:p>
    <w:p w14:paraId="0B0D6428" w14:textId="77777777" w:rsidR="00B914DA" w:rsidRPr="00DF53B4" w:rsidRDefault="00B914DA" w:rsidP="00B914DA">
      <w:pPr>
        <w:pStyle w:val="B1"/>
        <w:rPr>
          <w:snapToGrid w:val="0"/>
        </w:rPr>
      </w:pPr>
      <w:r w:rsidRPr="00DF53B4">
        <w:rPr>
          <w:snapToGrid w:val="0"/>
        </w:rPr>
        <w:t>1-3)</w:t>
      </w:r>
      <w:r w:rsidR="001533FC" w:rsidRPr="00DF53B4">
        <w:rPr>
          <w:snapToGrid w:val="0"/>
        </w:rPr>
        <w:tab/>
      </w:r>
      <w:r w:rsidRPr="00DF53B4">
        <w:rPr>
          <w:snapToGrid w:val="0"/>
        </w:rPr>
        <w:t>UE creates the video conference. The same message sequence as in steps 1 - 3 of Annex C.25a are used to create the conference into the conference focus and negotiate the media.</w:t>
      </w:r>
    </w:p>
    <w:p w14:paraId="1BC8167E" w14:textId="77777777" w:rsidR="00B914DA" w:rsidRPr="00DF53B4" w:rsidRDefault="00B914DA" w:rsidP="00B914DA">
      <w:pPr>
        <w:pStyle w:val="B1"/>
      </w:pPr>
      <w:r w:rsidRPr="00DF53B4">
        <w:t>4-9)</w:t>
      </w:r>
      <w:r w:rsidRPr="00DF53B4">
        <w:tab/>
        <w:t xml:space="preserve">SS and UE complete the creation of the video conference. The same message sequence as in step 9-14 of </w:t>
      </w:r>
      <w:r w:rsidR="001533FC" w:rsidRPr="00DF53B4">
        <w:t>Annex</w:t>
      </w:r>
      <w:r w:rsidRPr="00DF53B4">
        <w:t xml:space="preserve"> C.38 is used to complete the video conference.</w:t>
      </w:r>
    </w:p>
    <w:p w14:paraId="6613AFF2" w14:textId="77777777" w:rsidR="00B914DA" w:rsidRPr="00DF53B4" w:rsidRDefault="00B914DA" w:rsidP="00B914DA">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914DA" w:rsidRPr="00DF53B4" w14:paraId="641C6092" w14:textId="77777777" w:rsidTr="00995772">
        <w:trPr>
          <w:cantSplit/>
          <w:jc w:val="center"/>
        </w:trPr>
        <w:tc>
          <w:tcPr>
            <w:tcW w:w="720" w:type="dxa"/>
            <w:tcBorders>
              <w:top w:val="single" w:sz="4" w:space="0" w:color="auto"/>
              <w:left w:val="single" w:sz="4" w:space="0" w:color="auto"/>
              <w:bottom w:val="nil"/>
              <w:right w:val="single" w:sz="4" w:space="0" w:color="auto"/>
            </w:tcBorders>
          </w:tcPr>
          <w:p w14:paraId="1C51BE64" w14:textId="77777777" w:rsidR="00B914DA" w:rsidRPr="00DF53B4" w:rsidRDefault="00B914DA" w:rsidP="00995772">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701D640" w14:textId="77777777" w:rsidR="00B914DA" w:rsidRPr="00DF53B4" w:rsidRDefault="00B914DA" w:rsidP="00995772">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C851982" w14:textId="77777777" w:rsidR="00B914DA" w:rsidRPr="00DF53B4" w:rsidRDefault="00B914DA" w:rsidP="00995772">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9307C46" w14:textId="77777777" w:rsidR="00B914DA" w:rsidRPr="00DF53B4" w:rsidRDefault="00B914DA" w:rsidP="00995772">
            <w:pPr>
              <w:pStyle w:val="TAH"/>
              <w:rPr>
                <w:lang w:eastAsia="en-US"/>
              </w:rPr>
            </w:pPr>
            <w:r w:rsidRPr="00DF53B4">
              <w:rPr>
                <w:lang w:eastAsia="en-US"/>
              </w:rPr>
              <w:t>Comment</w:t>
            </w:r>
          </w:p>
        </w:tc>
      </w:tr>
      <w:tr w:rsidR="00B914DA" w:rsidRPr="00DF53B4" w14:paraId="432EC46C" w14:textId="77777777" w:rsidTr="00995772">
        <w:trPr>
          <w:cantSplit/>
          <w:jc w:val="center"/>
        </w:trPr>
        <w:tc>
          <w:tcPr>
            <w:tcW w:w="720" w:type="dxa"/>
            <w:tcBorders>
              <w:top w:val="nil"/>
              <w:left w:val="single" w:sz="4" w:space="0" w:color="auto"/>
              <w:bottom w:val="single" w:sz="4" w:space="0" w:color="auto"/>
              <w:right w:val="single" w:sz="4" w:space="0" w:color="auto"/>
            </w:tcBorders>
          </w:tcPr>
          <w:p w14:paraId="2FB1A465" w14:textId="77777777" w:rsidR="00B914DA" w:rsidRPr="00DF53B4" w:rsidRDefault="00B914DA" w:rsidP="00995772">
            <w:pPr>
              <w:pStyle w:val="TAC"/>
              <w:rPr>
                <w:rFonts w:eastAsia="MS Gothic"/>
                <w:lang w:eastAsia="en-US"/>
              </w:rPr>
            </w:pPr>
          </w:p>
        </w:tc>
        <w:tc>
          <w:tcPr>
            <w:tcW w:w="630" w:type="dxa"/>
            <w:tcBorders>
              <w:left w:val="single" w:sz="4" w:space="0" w:color="auto"/>
            </w:tcBorders>
          </w:tcPr>
          <w:p w14:paraId="4CFC8AFC" w14:textId="77777777" w:rsidR="00B914DA" w:rsidRPr="00DF53B4" w:rsidRDefault="00B914DA" w:rsidP="00995772">
            <w:pPr>
              <w:pStyle w:val="TAH"/>
              <w:rPr>
                <w:lang w:eastAsia="en-US"/>
              </w:rPr>
            </w:pPr>
            <w:r w:rsidRPr="00DF53B4">
              <w:rPr>
                <w:lang w:eastAsia="en-US"/>
              </w:rPr>
              <w:t>UE</w:t>
            </w:r>
          </w:p>
        </w:tc>
        <w:tc>
          <w:tcPr>
            <w:tcW w:w="630" w:type="dxa"/>
            <w:tcBorders>
              <w:right w:val="single" w:sz="4" w:space="0" w:color="auto"/>
            </w:tcBorders>
          </w:tcPr>
          <w:p w14:paraId="0F6CCCA7" w14:textId="77777777" w:rsidR="00B914DA" w:rsidRPr="00DF53B4" w:rsidRDefault="00B914DA" w:rsidP="00995772">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BF3D3BF" w14:textId="77777777" w:rsidR="00B914DA" w:rsidRPr="00DF53B4" w:rsidRDefault="00B914DA" w:rsidP="00995772">
            <w:pPr>
              <w:pStyle w:val="TAC"/>
              <w:rPr>
                <w:lang w:eastAsia="en-US"/>
              </w:rPr>
            </w:pPr>
          </w:p>
        </w:tc>
        <w:tc>
          <w:tcPr>
            <w:tcW w:w="4288" w:type="dxa"/>
            <w:tcBorders>
              <w:top w:val="nil"/>
              <w:left w:val="single" w:sz="4" w:space="0" w:color="auto"/>
              <w:bottom w:val="single" w:sz="4" w:space="0" w:color="auto"/>
              <w:right w:val="single" w:sz="4" w:space="0" w:color="auto"/>
            </w:tcBorders>
          </w:tcPr>
          <w:p w14:paraId="340F1F41" w14:textId="77777777" w:rsidR="00B914DA" w:rsidRPr="00DF53B4" w:rsidRDefault="00B914DA" w:rsidP="00995772">
            <w:pPr>
              <w:pStyle w:val="TAL"/>
              <w:rPr>
                <w:rFonts w:eastAsia="MS Gothic"/>
                <w:lang w:eastAsia="en-US"/>
              </w:rPr>
            </w:pPr>
          </w:p>
        </w:tc>
      </w:tr>
      <w:tr w:rsidR="00B914DA" w:rsidRPr="00DF53B4" w14:paraId="2FD6F5F2" w14:textId="77777777" w:rsidTr="00995772">
        <w:trPr>
          <w:cantSplit/>
          <w:jc w:val="center"/>
        </w:trPr>
        <w:tc>
          <w:tcPr>
            <w:tcW w:w="720" w:type="dxa"/>
            <w:tcBorders>
              <w:top w:val="single" w:sz="4" w:space="0" w:color="auto"/>
            </w:tcBorders>
          </w:tcPr>
          <w:p w14:paraId="74324BD5" w14:textId="77777777" w:rsidR="00B914DA" w:rsidRPr="00DF53B4" w:rsidRDefault="00B914DA" w:rsidP="00995772">
            <w:pPr>
              <w:pStyle w:val="TAC"/>
              <w:rPr>
                <w:rFonts w:eastAsia="MS Gothic"/>
                <w:lang w:eastAsia="en-US"/>
              </w:rPr>
            </w:pPr>
            <w:r w:rsidRPr="00DF53B4">
              <w:rPr>
                <w:rFonts w:eastAsia="MS Gothic"/>
                <w:lang w:eastAsia="en-US"/>
              </w:rPr>
              <w:t>1</w:t>
            </w:r>
          </w:p>
        </w:tc>
        <w:tc>
          <w:tcPr>
            <w:tcW w:w="1260" w:type="dxa"/>
            <w:gridSpan w:val="2"/>
          </w:tcPr>
          <w:p w14:paraId="48941A19" w14:textId="77777777" w:rsidR="00B914DA" w:rsidRPr="00DF53B4" w:rsidRDefault="00B914DA" w:rsidP="00995772">
            <w:pPr>
              <w:pStyle w:val="TAC"/>
              <w:rPr>
                <w:rFonts w:eastAsia="MS Gothic"/>
                <w:lang w:eastAsia="en-US"/>
              </w:rPr>
            </w:pPr>
          </w:p>
        </w:tc>
        <w:tc>
          <w:tcPr>
            <w:tcW w:w="3420" w:type="dxa"/>
            <w:tcBorders>
              <w:top w:val="single" w:sz="4" w:space="0" w:color="auto"/>
            </w:tcBorders>
          </w:tcPr>
          <w:p w14:paraId="74BA0453" w14:textId="77777777" w:rsidR="00B914DA" w:rsidRPr="00DF53B4" w:rsidRDefault="00B914DA" w:rsidP="00995772">
            <w:pPr>
              <w:pStyle w:val="TAL"/>
              <w:rPr>
                <w:rFonts w:eastAsia="MS Gothic"/>
                <w:lang w:eastAsia="en-US"/>
              </w:rPr>
            </w:pPr>
            <w:r w:rsidRPr="00DF53B4">
              <w:rPr>
                <w:lang w:eastAsia="en-US"/>
              </w:rPr>
              <w:t>Make the UE attempt an IMS video conference call</w:t>
            </w:r>
          </w:p>
        </w:tc>
        <w:tc>
          <w:tcPr>
            <w:tcW w:w="4288" w:type="dxa"/>
            <w:tcBorders>
              <w:top w:val="single" w:sz="4" w:space="0" w:color="auto"/>
            </w:tcBorders>
          </w:tcPr>
          <w:p w14:paraId="1F44DCCA" w14:textId="77777777" w:rsidR="00B914DA" w:rsidRPr="00DF53B4" w:rsidRDefault="00B914DA" w:rsidP="00995772">
            <w:pPr>
              <w:pStyle w:val="TAL"/>
              <w:rPr>
                <w:rFonts w:eastAsia="MS Gothic"/>
                <w:lang w:eastAsia="en-US"/>
              </w:rPr>
            </w:pPr>
          </w:p>
        </w:tc>
      </w:tr>
      <w:tr w:rsidR="00B914DA" w:rsidRPr="00DF53B4" w14:paraId="5BFAFB58" w14:textId="77777777" w:rsidTr="00995772">
        <w:trPr>
          <w:cantSplit/>
          <w:jc w:val="center"/>
        </w:trPr>
        <w:tc>
          <w:tcPr>
            <w:tcW w:w="720" w:type="dxa"/>
            <w:tcBorders>
              <w:top w:val="single" w:sz="4" w:space="0" w:color="auto"/>
            </w:tcBorders>
          </w:tcPr>
          <w:p w14:paraId="64A6001B" w14:textId="77777777" w:rsidR="00B914DA" w:rsidRPr="00DF53B4" w:rsidRDefault="00B914DA" w:rsidP="00995772">
            <w:pPr>
              <w:pStyle w:val="TAC"/>
              <w:rPr>
                <w:rFonts w:eastAsia="MS Gothic"/>
                <w:lang w:eastAsia="en-US"/>
              </w:rPr>
            </w:pPr>
            <w:r w:rsidRPr="00DF53B4">
              <w:rPr>
                <w:rFonts w:eastAsia="MS Gothic"/>
                <w:lang w:eastAsia="en-US"/>
              </w:rPr>
              <w:t>2-3</w:t>
            </w:r>
          </w:p>
        </w:tc>
        <w:tc>
          <w:tcPr>
            <w:tcW w:w="1260" w:type="dxa"/>
            <w:gridSpan w:val="2"/>
          </w:tcPr>
          <w:p w14:paraId="4F5EF8AE" w14:textId="77777777" w:rsidR="00B914DA" w:rsidRPr="00DF53B4" w:rsidRDefault="00B914DA" w:rsidP="00995772">
            <w:pPr>
              <w:pStyle w:val="TAC"/>
              <w:rPr>
                <w:rFonts w:eastAsia="MS Gothic"/>
                <w:lang w:eastAsia="en-US"/>
              </w:rPr>
            </w:pPr>
          </w:p>
        </w:tc>
        <w:tc>
          <w:tcPr>
            <w:tcW w:w="3420" w:type="dxa"/>
            <w:tcBorders>
              <w:top w:val="single" w:sz="4" w:space="0" w:color="auto"/>
            </w:tcBorders>
          </w:tcPr>
          <w:p w14:paraId="09770222" w14:textId="77777777" w:rsidR="00B914DA" w:rsidRPr="00DF53B4" w:rsidRDefault="00B914DA" w:rsidP="00995772">
            <w:pPr>
              <w:pStyle w:val="TAL"/>
              <w:rPr>
                <w:rFonts w:eastAsia="MS Gothic"/>
                <w:lang w:eastAsia="en-US"/>
              </w:rPr>
            </w:pPr>
            <w:r w:rsidRPr="00DF53B4">
              <w:rPr>
                <w:rFonts w:eastAsia="MS Gothic"/>
                <w:lang w:eastAsia="en-US"/>
              </w:rPr>
              <w:t>Steps 2-3 of Annex C.25a</w:t>
            </w:r>
          </w:p>
        </w:tc>
        <w:tc>
          <w:tcPr>
            <w:tcW w:w="4288" w:type="dxa"/>
            <w:tcBorders>
              <w:top w:val="single" w:sz="4" w:space="0" w:color="auto"/>
            </w:tcBorders>
          </w:tcPr>
          <w:p w14:paraId="35997A70" w14:textId="77777777" w:rsidR="00B914DA" w:rsidRPr="00DF53B4" w:rsidRDefault="00B914DA" w:rsidP="00995772">
            <w:pPr>
              <w:pStyle w:val="TAL"/>
              <w:rPr>
                <w:rFonts w:eastAsia="MS Gothic"/>
                <w:lang w:eastAsia="en-US"/>
              </w:rPr>
            </w:pPr>
            <w:r w:rsidRPr="00DF53B4">
              <w:rPr>
                <w:rFonts w:eastAsia="MS Gothic"/>
                <w:lang w:eastAsia="en-US"/>
              </w:rPr>
              <w:t>The same messages as in steps 2 - 8 of Annex C.25a</w:t>
            </w:r>
          </w:p>
        </w:tc>
      </w:tr>
      <w:tr w:rsidR="00B914DA" w:rsidRPr="00DF53B4" w14:paraId="075F427A" w14:textId="77777777" w:rsidTr="00995772">
        <w:trPr>
          <w:cantSplit/>
          <w:jc w:val="center"/>
        </w:trPr>
        <w:tc>
          <w:tcPr>
            <w:tcW w:w="720" w:type="dxa"/>
            <w:tcBorders>
              <w:top w:val="single" w:sz="4" w:space="0" w:color="auto"/>
            </w:tcBorders>
          </w:tcPr>
          <w:p w14:paraId="468944F2" w14:textId="77777777" w:rsidR="00B914DA" w:rsidRPr="00DF53B4" w:rsidRDefault="00B914DA" w:rsidP="00995772">
            <w:pPr>
              <w:pStyle w:val="TAC"/>
              <w:rPr>
                <w:rFonts w:eastAsia="MS Gothic"/>
                <w:lang w:eastAsia="en-US"/>
              </w:rPr>
            </w:pPr>
            <w:r w:rsidRPr="00DF53B4">
              <w:rPr>
                <w:rFonts w:eastAsia="MS Gothic"/>
                <w:lang w:eastAsia="en-US"/>
              </w:rPr>
              <w:t>4-9</w:t>
            </w:r>
          </w:p>
        </w:tc>
        <w:tc>
          <w:tcPr>
            <w:tcW w:w="1260" w:type="dxa"/>
            <w:gridSpan w:val="2"/>
          </w:tcPr>
          <w:p w14:paraId="1B26D9EC" w14:textId="77777777" w:rsidR="00B914DA" w:rsidRPr="00DF53B4" w:rsidRDefault="00B914DA" w:rsidP="00995772">
            <w:pPr>
              <w:pStyle w:val="TAC"/>
              <w:rPr>
                <w:rFonts w:eastAsia="MS Gothic"/>
                <w:lang w:eastAsia="en-US"/>
              </w:rPr>
            </w:pPr>
          </w:p>
        </w:tc>
        <w:tc>
          <w:tcPr>
            <w:tcW w:w="3420" w:type="dxa"/>
            <w:tcBorders>
              <w:top w:val="single" w:sz="4" w:space="0" w:color="auto"/>
            </w:tcBorders>
          </w:tcPr>
          <w:p w14:paraId="3C82FCB0" w14:textId="77777777" w:rsidR="00B914DA" w:rsidRPr="00DF53B4" w:rsidRDefault="00B914DA" w:rsidP="00995772">
            <w:pPr>
              <w:pStyle w:val="TAL"/>
              <w:rPr>
                <w:rFonts w:eastAsia="MS Gothic"/>
                <w:lang w:eastAsia="en-US"/>
              </w:rPr>
            </w:pPr>
            <w:r w:rsidRPr="00DF53B4">
              <w:rPr>
                <w:rFonts w:eastAsia="MS Gothic"/>
                <w:lang w:eastAsia="en-US"/>
              </w:rPr>
              <w:t>Step 9-14 of Annex C.38</w:t>
            </w:r>
          </w:p>
        </w:tc>
        <w:tc>
          <w:tcPr>
            <w:tcW w:w="4288" w:type="dxa"/>
            <w:tcBorders>
              <w:top w:val="single" w:sz="4" w:space="0" w:color="auto"/>
            </w:tcBorders>
          </w:tcPr>
          <w:p w14:paraId="0824D07F" w14:textId="77777777" w:rsidR="00B914DA" w:rsidRPr="00DF53B4" w:rsidRDefault="00B914DA" w:rsidP="00995772">
            <w:pPr>
              <w:pStyle w:val="TAL"/>
              <w:rPr>
                <w:rFonts w:eastAsia="MS Gothic"/>
                <w:lang w:eastAsia="en-US"/>
              </w:rPr>
            </w:pPr>
            <w:r w:rsidRPr="00DF53B4">
              <w:rPr>
                <w:rFonts w:eastAsia="MS Gothic"/>
                <w:lang w:eastAsia="en-US"/>
              </w:rPr>
              <w:t>The same messages as in steps 9 - 14 of Annex C.38</w:t>
            </w:r>
          </w:p>
        </w:tc>
      </w:tr>
    </w:tbl>
    <w:p w14:paraId="6C85E77B" w14:textId="77777777" w:rsidR="00B914DA" w:rsidRPr="00DF53B4" w:rsidRDefault="00B914DA" w:rsidP="00B914DA"/>
    <w:p w14:paraId="680E5D7B" w14:textId="77777777" w:rsidR="00B914DA" w:rsidRPr="00DF53B4" w:rsidRDefault="00B914DA" w:rsidP="00B914DA">
      <w:pPr>
        <w:pStyle w:val="NO"/>
      </w:pPr>
      <w:r w:rsidRPr="00DF53B4">
        <w:t>NOTE:</w:t>
      </w:r>
      <w:r w:rsidRPr="00DF53B4">
        <w:tab/>
        <w:t>The default messages contents in annex A are used with condition “IMS security“ or “GIBA” when applicable.</w:t>
      </w:r>
    </w:p>
    <w:p w14:paraId="0A252502" w14:textId="77777777" w:rsidR="00B914DA" w:rsidRPr="00DF53B4" w:rsidRDefault="00B914DA" w:rsidP="00B914DA">
      <w:pPr>
        <w:pStyle w:val="H6"/>
      </w:pPr>
      <w:r w:rsidRPr="00DF53B4">
        <w:t>Specific Message Contents</w:t>
      </w:r>
    </w:p>
    <w:p w14:paraId="4E0971BA" w14:textId="77777777" w:rsidR="00B914DA" w:rsidRPr="00DF53B4" w:rsidRDefault="00B914DA" w:rsidP="00B914DA">
      <w:pPr>
        <w:keepNext/>
      </w:pPr>
      <w:r w:rsidRPr="00DF53B4">
        <w:t>The specific message contents for steps 2-3 is otherwise identical to what have been specified in Annex C.25a and for steps 4-9 is otherwise identical to what have been specified in Annex C.38, but with the exceptions as below:</w:t>
      </w:r>
    </w:p>
    <w:p w14:paraId="5B5CC8A8" w14:textId="77777777" w:rsidR="00B914DA" w:rsidRPr="00DF53B4" w:rsidRDefault="00B914DA" w:rsidP="00B914DA">
      <w:pPr>
        <w:pStyle w:val="H6"/>
        <w:rPr>
          <w:snapToGrid w:val="0"/>
        </w:rPr>
      </w:pPr>
      <w:r w:rsidRPr="00DF53B4">
        <w:rPr>
          <w:snapToGrid w:val="0"/>
        </w:rPr>
        <w:t>200 OK for INVITE (Step 4)</w:t>
      </w:r>
    </w:p>
    <w:p w14:paraId="118AB7F1" w14:textId="77777777" w:rsidR="00B914DA" w:rsidRPr="00DF53B4" w:rsidRDefault="00B914DA" w:rsidP="00B914DA">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B914DA" w:rsidRPr="00DF53B4" w14:paraId="2B5FC67E" w14:textId="77777777" w:rsidTr="00995772">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11BF430A" w14:textId="77777777" w:rsidR="00B914DA" w:rsidRPr="00DF53B4" w:rsidRDefault="00B914DA" w:rsidP="00995772">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17B89BB" w14:textId="77777777" w:rsidR="00B914DA" w:rsidRPr="00DF53B4" w:rsidRDefault="00B914DA" w:rsidP="00995772">
            <w:pPr>
              <w:pStyle w:val="TAH"/>
              <w:rPr>
                <w:lang w:eastAsia="en-US"/>
              </w:rPr>
            </w:pPr>
            <w:r w:rsidRPr="00DF53B4">
              <w:rPr>
                <w:lang w:eastAsia="en-US"/>
              </w:rPr>
              <w:t>Value/remark</w:t>
            </w:r>
          </w:p>
        </w:tc>
      </w:tr>
      <w:tr w:rsidR="00B914DA" w:rsidRPr="00DF53B4" w14:paraId="3963889B" w14:textId="77777777" w:rsidTr="00995772">
        <w:trPr>
          <w:cantSplit/>
          <w:trHeight w:val="255"/>
        </w:trPr>
        <w:tc>
          <w:tcPr>
            <w:tcW w:w="2472" w:type="dxa"/>
            <w:tcBorders>
              <w:left w:val="single" w:sz="4" w:space="0" w:color="auto"/>
              <w:bottom w:val="nil"/>
              <w:right w:val="single" w:sz="4" w:space="0" w:color="auto"/>
            </w:tcBorders>
          </w:tcPr>
          <w:p w14:paraId="144E977C" w14:textId="77777777" w:rsidR="00B914DA" w:rsidRPr="00DF53B4" w:rsidRDefault="00B914DA" w:rsidP="00995772">
            <w:pPr>
              <w:pStyle w:val="TAL"/>
              <w:rPr>
                <w:b/>
                <w:lang w:eastAsia="en-US"/>
              </w:rPr>
            </w:pPr>
            <w:r w:rsidRPr="00DF53B4">
              <w:rPr>
                <w:b/>
                <w:lang w:eastAsia="en-US"/>
              </w:rPr>
              <w:t>Record-Route</w:t>
            </w:r>
          </w:p>
        </w:tc>
        <w:tc>
          <w:tcPr>
            <w:tcW w:w="6884" w:type="dxa"/>
            <w:tcBorders>
              <w:left w:val="single" w:sz="4" w:space="0" w:color="auto"/>
              <w:bottom w:val="nil"/>
              <w:right w:val="single" w:sz="4" w:space="0" w:color="auto"/>
            </w:tcBorders>
            <w:shd w:val="clear" w:color="auto" w:fill="auto"/>
          </w:tcPr>
          <w:p w14:paraId="26161D01" w14:textId="77777777" w:rsidR="00B914DA" w:rsidRPr="00DF53B4" w:rsidRDefault="00B914DA" w:rsidP="00995772">
            <w:pPr>
              <w:pStyle w:val="TAL"/>
              <w:rPr>
                <w:lang w:eastAsia="en-US"/>
              </w:rPr>
            </w:pPr>
          </w:p>
        </w:tc>
      </w:tr>
      <w:tr w:rsidR="00B914DA" w:rsidRPr="00DF53B4" w14:paraId="23C907FF"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3A7C6299" w14:textId="77777777" w:rsidR="00B914DA" w:rsidRPr="00DF53B4" w:rsidRDefault="00B914DA" w:rsidP="00995772">
            <w:pPr>
              <w:pStyle w:val="TAL"/>
              <w:rPr>
                <w:lang w:eastAsia="en-US"/>
              </w:rPr>
            </w:pPr>
            <w:r w:rsidRPr="00DF53B4">
              <w:rPr>
                <w:lang w:eastAsia="en-US"/>
              </w:rPr>
              <w:tab/>
              <w:t>rec-route</w:t>
            </w:r>
          </w:p>
        </w:tc>
        <w:tc>
          <w:tcPr>
            <w:tcW w:w="6884" w:type="dxa"/>
            <w:tcBorders>
              <w:top w:val="nil"/>
              <w:left w:val="single" w:sz="4" w:space="0" w:color="auto"/>
              <w:bottom w:val="single" w:sz="4" w:space="0" w:color="auto"/>
              <w:right w:val="single" w:sz="4" w:space="0" w:color="auto"/>
            </w:tcBorders>
            <w:shd w:val="clear" w:color="auto" w:fill="auto"/>
          </w:tcPr>
          <w:p w14:paraId="50DF5B93" w14:textId="77777777" w:rsidR="00B914DA" w:rsidRPr="00DF53B4" w:rsidRDefault="00B914DA" w:rsidP="00995772">
            <w:pPr>
              <w:pStyle w:val="TAL"/>
              <w:rPr>
                <w:lang w:eastAsia="en-US"/>
              </w:rPr>
            </w:pPr>
            <w:r w:rsidRPr="00DF53B4">
              <w:rPr>
                <w:snapToGrid w:val="0"/>
                <w:lang w:eastAsia="en-US"/>
              </w:rPr>
              <w:t>Same value as in the 180 response</w:t>
            </w:r>
          </w:p>
        </w:tc>
      </w:tr>
      <w:tr w:rsidR="00B914DA" w:rsidRPr="00DF53B4" w14:paraId="0563AD3E" w14:textId="77777777" w:rsidTr="00995772">
        <w:trPr>
          <w:cantSplit/>
          <w:trHeight w:val="255"/>
        </w:trPr>
        <w:tc>
          <w:tcPr>
            <w:tcW w:w="2472" w:type="dxa"/>
            <w:tcBorders>
              <w:left w:val="single" w:sz="4" w:space="0" w:color="auto"/>
              <w:bottom w:val="nil"/>
              <w:right w:val="single" w:sz="4" w:space="0" w:color="auto"/>
            </w:tcBorders>
          </w:tcPr>
          <w:p w14:paraId="72448332" w14:textId="77777777" w:rsidR="00B914DA" w:rsidRPr="00DF53B4" w:rsidRDefault="00B914DA" w:rsidP="00995772">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496A12E5" w14:textId="77777777" w:rsidR="00B914DA" w:rsidRPr="00DF53B4" w:rsidRDefault="00B914DA" w:rsidP="00995772">
            <w:pPr>
              <w:pStyle w:val="TAL"/>
              <w:rPr>
                <w:lang w:eastAsia="en-US"/>
              </w:rPr>
            </w:pPr>
          </w:p>
        </w:tc>
      </w:tr>
      <w:tr w:rsidR="00B914DA" w:rsidRPr="00DF53B4" w14:paraId="15256FAC" w14:textId="77777777" w:rsidTr="00995772">
        <w:trPr>
          <w:cantSplit/>
          <w:trHeight w:val="255"/>
        </w:trPr>
        <w:tc>
          <w:tcPr>
            <w:tcW w:w="2472" w:type="dxa"/>
            <w:tcBorders>
              <w:top w:val="nil"/>
              <w:left w:val="single" w:sz="4" w:space="0" w:color="auto"/>
              <w:bottom w:val="nil"/>
              <w:right w:val="single" w:sz="4" w:space="0" w:color="auto"/>
            </w:tcBorders>
          </w:tcPr>
          <w:p w14:paraId="5BF9D307" w14:textId="77777777" w:rsidR="00B914DA" w:rsidRPr="00DF53B4" w:rsidRDefault="00B914DA" w:rsidP="00995772">
            <w:pPr>
              <w:pStyle w:val="TAL"/>
              <w:rPr>
                <w:lang w:eastAsia="en-US"/>
              </w:rPr>
            </w:pPr>
            <w:r w:rsidRPr="00DF53B4">
              <w:rPr>
                <w:lang w:eastAsia="en-US"/>
              </w:rPr>
              <w:tab/>
              <w:t>addr-spec</w:t>
            </w:r>
          </w:p>
        </w:tc>
        <w:tc>
          <w:tcPr>
            <w:tcW w:w="6884" w:type="dxa"/>
            <w:tcBorders>
              <w:top w:val="nil"/>
              <w:left w:val="single" w:sz="4" w:space="0" w:color="auto"/>
              <w:bottom w:val="nil"/>
              <w:right w:val="single" w:sz="4" w:space="0" w:color="auto"/>
            </w:tcBorders>
            <w:shd w:val="clear" w:color="auto" w:fill="auto"/>
          </w:tcPr>
          <w:p w14:paraId="1A219387" w14:textId="77777777" w:rsidR="00B914DA" w:rsidRPr="00DF53B4" w:rsidRDefault="00B914DA" w:rsidP="00995772">
            <w:pPr>
              <w:pStyle w:val="TAL"/>
              <w:rPr>
                <w:lang w:eastAsia="en-US"/>
              </w:rPr>
            </w:pPr>
            <w:r w:rsidRPr="00DF53B4">
              <w:rPr>
                <w:i/>
                <w:lang w:eastAsia="en-US"/>
              </w:rPr>
              <w:t>sip:final@conf-factory</w:t>
            </w:r>
            <w:r w:rsidRPr="00DF53B4">
              <w:rPr>
                <w:lang w:eastAsia="en-US"/>
              </w:rPr>
              <w:t>. appended with px_IMS_HomeDomainName</w:t>
            </w:r>
          </w:p>
        </w:tc>
      </w:tr>
      <w:tr w:rsidR="00B914DA" w:rsidRPr="00DF53B4" w14:paraId="226025F7" w14:textId="77777777" w:rsidTr="00995772">
        <w:trPr>
          <w:cantSplit/>
          <w:trHeight w:val="255"/>
        </w:trPr>
        <w:tc>
          <w:tcPr>
            <w:tcW w:w="2472" w:type="dxa"/>
            <w:tcBorders>
              <w:top w:val="nil"/>
              <w:left w:val="single" w:sz="4" w:space="0" w:color="auto"/>
              <w:bottom w:val="nil"/>
              <w:right w:val="single" w:sz="4" w:space="0" w:color="auto"/>
            </w:tcBorders>
          </w:tcPr>
          <w:p w14:paraId="5839D3DA" w14:textId="77777777" w:rsidR="00B914DA" w:rsidRPr="00DF53B4" w:rsidRDefault="00B914DA" w:rsidP="00995772">
            <w:pPr>
              <w:pStyle w:val="TAL"/>
              <w:rPr>
                <w:b/>
                <w:lang w:eastAsia="en-US"/>
              </w:rPr>
            </w:pPr>
            <w:r w:rsidRPr="00DF53B4">
              <w:rPr>
                <w:lang w:eastAsia="en-US"/>
              </w:rPr>
              <w:t xml:space="preserve"> </w:t>
            </w:r>
            <w:r w:rsidRPr="00DF53B4">
              <w:rPr>
                <w:lang w:eastAsia="en-US"/>
              </w:rPr>
              <w:tab/>
              <w:t>feature-param</w:t>
            </w:r>
          </w:p>
        </w:tc>
        <w:tc>
          <w:tcPr>
            <w:tcW w:w="6884" w:type="dxa"/>
            <w:tcBorders>
              <w:top w:val="nil"/>
              <w:left w:val="single" w:sz="4" w:space="0" w:color="auto"/>
              <w:bottom w:val="nil"/>
              <w:right w:val="single" w:sz="4" w:space="0" w:color="auto"/>
            </w:tcBorders>
            <w:shd w:val="clear" w:color="auto" w:fill="auto"/>
          </w:tcPr>
          <w:p w14:paraId="3D813F24" w14:textId="77777777" w:rsidR="00B914DA" w:rsidRPr="00DF53B4" w:rsidRDefault="00B914DA" w:rsidP="00995772">
            <w:pPr>
              <w:pStyle w:val="TAL"/>
              <w:rPr>
                <w:lang w:eastAsia="en-US"/>
              </w:rPr>
            </w:pPr>
            <w:r w:rsidRPr="00DF53B4">
              <w:rPr>
                <w:i/>
                <w:lang w:eastAsia="en-US"/>
              </w:rPr>
              <w:t>Isfocus</w:t>
            </w:r>
          </w:p>
        </w:tc>
      </w:tr>
      <w:tr w:rsidR="00B914DA" w:rsidRPr="00DF53B4" w14:paraId="47576824"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5D9D3F0F" w14:textId="77777777" w:rsidR="00B914DA" w:rsidRPr="00DF53B4" w:rsidRDefault="00B914DA" w:rsidP="00995772">
            <w:pPr>
              <w:pStyle w:val="TAL"/>
              <w:rPr>
                <w:lang w:eastAsia="en-US"/>
              </w:rPr>
            </w:pPr>
          </w:p>
        </w:tc>
        <w:tc>
          <w:tcPr>
            <w:tcW w:w="6884" w:type="dxa"/>
            <w:tcBorders>
              <w:top w:val="nil"/>
              <w:left w:val="single" w:sz="4" w:space="0" w:color="auto"/>
              <w:bottom w:val="single" w:sz="4" w:space="0" w:color="auto"/>
              <w:right w:val="single" w:sz="4" w:space="0" w:color="auto"/>
            </w:tcBorders>
            <w:shd w:val="clear" w:color="auto" w:fill="auto"/>
          </w:tcPr>
          <w:p w14:paraId="7489037A" w14:textId="77777777" w:rsidR="00B914DA" w:rsidRPr="00DF53B4" w:rsidRDefault="00B914DA" w:rsidP="00995772">
            <w:pPr>
              <w:pStyle w:val="TAL"/>
              <w:rPr>
                <w:i/>
                <w:lang w:eastAsia="en-US"/>
              </w:rPr>
            </w:pPr>
          </w:p>
        </w:tc>
      </w:tr>
      <w:tr w:rsidR="00B914DA" w:rsidRPr="00DF53B4" w14:paraId="76385CD1"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7F42FAA0" w14:textId="77777777" w:rsidR="00B914DA" w:rsidRPr="00DF53B4" w:rsidRDefault="00B914DA" w:rsidP="00995772">
            <w:pPr>
              <w:pStyle w:val="TAL"/>
              <w:rPr>
                <w:lang w:eastAsia="en-US"/>
              </w:rPr>
            </w:pPr>
            <w:r w:rsidRPr="00DF53B4">
              <w:rPr>
                <w:b/>
                <w:lang w:eastAsia="en-US"/>
              </w:rPr>
              <w:t>Require</w:t>
            </w:r>
          </w:p>
          <w:p w14:paraId="4795CC41" w14:textId="77777777" w:rsidR="00B914DA" w:rsidRPr="00DF53B4" w:rsidRDefault="00B914DA" w:rsidP="00995772">
            <w:pPr>
              <w:pStyle w:val="TAL"/>
              <w:rPr>
                <w:lang w:eastAsia="en-US"/>
              </w:rPr>
            </w:pPr>
            <w:r w:rsidRPr="00DF53B4">
              <w:rPr>
                <w:lang w:eastAsia="en-US"/>
              </w:rPr>
              <w:tab/>
              <w:t>option-tag</w:t>
            </w:r>
          </w:p>
        </w:tc>
        <w:tc>
          <w:tcPr>
            <w:tcW w:w="6884" w:type="dxa"/>
            <w:tcBorders>
              <w:top w:val="nil"/>
              <w:left w:val="single" w:sz="4" w:space="0" w:color="auto"/>
              <w:bottom w:val="single" w:sz="4" w:space="0" w:color="auto"/>
              <w:right w:val="single" w:sz="4" w:space="0" w:color="auto"/>
            </w:tcBorders>
            <w:shd w:val="clear" w:color="auto" w:fill="auto"/>
          </w:tcPr>
          <w:p w14:paraId="58C9A477" w14:textId="77777777" w:rsidR="00B914DA" w:rsidRPr="00DF53B4" w:rsidRDefault="00B914DA" w:rsidP="00995772">
            <w:pPr>
              <w:pStyle w:val="TAL"/>
              <w:rPr>
                <w:i/>
                <w:lang w:eastAsia="en-US"/>
              </w:rPr>
            </w:pPr>
          </w:p>
          <w:p w14:paraId="4AB754AD" w14:textId="77777777" w:rsidR="00B914DA" w:rsidRPr="00DF53B4" w:rsidRDefault="00B914DA" w:rsidP="00995772">
            <w:pPr>
              <w:pStyle w:val="TAL"/>
              <w:rPr>
                <w:i/>
                <w:lang w:eastAsia="en-US"/>
              </w:rPr>
            </w:pPr>
            <w:r w:rsidRPr="00DF53B4">
              <w:rPr>
                <w:i/>
                <w:iCs/>
                <w:snapToGrid w:val="0"/>
                <w:lang w:eastAsia="en-US"/>
              </w:rPr>
              <w:t>precondition</w:t>
            </w:r>
          </w:p>
        </w:tc>
      </w:tr>
      <w:tr w:rsidR="00B914DA" w:rsidRPr="00DF53B4" w14:paraId="0CD4022F" w14:textId="77777777" w:rsidTr="00995772">
        <w:trPr>
          <w:cantSplit/>
          <w:trHeight w:val="255"/>
        </w:trPr>
        <w:tc>
          <w:tcPr>
            <w:tcW w:w="2472" w:type="dxa"/>
            <w:tcBorders>
              <w:top w:val="nil"/>
              <w:left w:val="single" w:sz="4" w:space="0" w:color="auto"/>
              <w:bottom w:val="single" w:sz="4" w:space="0" w:color="auto"/>
              <w:right w:val="single" w:sz="4" w:space="0" w:color="auto"/>
            </w:tcBorders>
          </w:tcPr>
          <w:p w14:paraId="6B4DB44F" w14:textId="77777777" w:rsidR="00B914DA" w:rsidRPr="00DF53B4" w:rsidRDefault="00B914DA" w:rsidP="00995772">
            <w:pPr>
              <w:pStyle w:val="TAL"/>
              <w:rPr>
                <w:lang w:eastAsia="en-US"/>
              </w:rPr>
            </w:pPr>
            <w:r w:rsidRPr="00DF53B4">
              <w:rPr>
                <w:rFonts w:eastAsia="SimSun"/>
                <w:b/>
                <w:szCs w:val="24"/>
                <w:lang w:eastAsia="zh-CN"/>
              </w:rPr>
              <w:t>Message-body</w:t>
            </w:r>
          </w:p>
        </w:tc>
        <w:tc>
          <w:tcPr>
            <w:tcW w:w="6884" w:type="dxa"/>
            <w:tcBorders>
              <w:top w:val="nil"/>
              <w:left w:val="single" w:sz="4" w:space="0" w:color="auto"/>
              <w:bottom w:val="single" w:sz="4" w:space="0" w:color="auto"/>
              <w:right w:val="single" w:sz="4" w:space="0" w:color="auto"/>
            </w:tcBorders>
            <w:shd w:val="clear" w:color="auto" w:fill="auto"/>
          </w:tcPr>
          <w:p w14:paraId="1F0B3A9B" w14:textId="77777777" w:rsidR="00B914DA" w:rsidRPr="00DF53B4" w:rsidRDefault="00B914DA" w:rsidP="00995772">
            <w:pPr>
              <w:pStyle w:val="TAL"/>
              <w:rPr>
                <w:i/>
                <w:lang w:eastAsia="en-US"/>
              </w:rPr>
            </w:pPr>
            <w:r w:rsidRPr="00DF53B4">
              <w:rPr>
                <w:iCs/>
                <w:snapToGrid w:val="0"/>
                <w:lang w:eastAsia="en-US"/>
              </w:rPr>
              <w:t>same SDP types and values as for C.21a Step 4 (180 Ringing)</w:t>
            </w:r>
          </w:p>
        </w:tc>
      </w:tr>
    </w:tbl>
    <w:p w14:paraId="3C648F8E" w14:textId="77777777" w:rsidR="00B914DA" w:rsidRPr="00DF53B4" w:rsidRDefault="00B914DA" w:rsidP="00615689"/>
    <w:p w14:paraId="78E40330" w14:textId="77777777" w:rsidR="00C623FA" w:rsidRPr="00DF53B4" w:rsidRDefault="00C623FA" w:rsidP="00C623FA">
      <w:pPr>
        <w:pStyle w:val="Heading1"/>
      </w:pPr>
      <w:bookmarkStart w:id="7885" w:name="_Toc21078109"/>
      <w:bookmarkStart w:id="7886" w:name="_Toc35972673"/>
      <w:bookmarkStart w:id="7887" w:name="_Toc51774962"/>
      <w:bookmarkStart w:id="7888" w:name="_Toc51835385"/>
      <w:bookmarkStart w:id="7889" w:name="_Toc52220238"/>
      <w:bookmarkStart w:id="7890" w:name="_Toc58360310"/>
      <w:bookmarkStart w:id="7891" w:name="_Toc68193449"/>
      <w:bookmarkStart w:id="7892" w:name="_Toc75422424"/>
      <w:r w:rsidRPr="00DF53B4">
        <w:t>C.39</w:t>
      </w:r>
      <w:r w:rsidRPr="00DF53B4">
        <w:tab/>
        <w:t>Generic test procedure for setting up MTSI MO speech call for rSRVCC</w:t>
      </w:r>
      <w:r w:rsidR="00946AF5" w:rsidRPr="00DF53B4">
        <w:t xml:space="preserve"> - EPS</w:t>
      </w:r>
      <w:bookmarkEnd w:id="7885"/>
      <w:bookmarkEnd w:id="7886"/>
      <w:bookmarkEnd w:id="7887"/>
      <w:bookmarkEnd w:id="7888"/>
      <w:bookmarkEnd w:id="7889"/>
      <w:bookmarkEnd w:id="7890"/>
      <w:bookmarkEnd w:id="7891"/>
      <w:bookmarkEnd w:id="7892"/>
    </w:p>
    <w:p w14:paraId="5E5B4903" w14:textId="77777777" w:rsidR="00C623FA" w:rsidRPr="00DF53B4" w:rsidRDefault="00C623FA" w:rsidP="00C623FA">
      <w:pPr>
        <w:pStyle w:val="H6"/>
      </w:pPr>
      <w:r w:rsidRPr="00DF53B4">
        <w:t>Test procedure:</w:t>
      </w:r>
    </w:p>
    <w:p w14:paraId="6F0CEC9A" w14:textId="77777777" w:rsidR="00C623FA" w:rsidRPr="00DF53B4" w:rsidRDefault="00C623FA" w:rsidP="00C623FA">
      <w:pPr>
        <w:pStyle w:val="B1"/>
        <w:numPr>
          <w:ilvl w:val="0"/>
          <w:numId w:val="46"/>
        </w:numPr>
        <w:overflowPunct/>
        <w:autoSpaceDE/>
        <w:autoSpaceDN/>
        <w:adjustRightInd/>
        <w:textAlignment w:val="auto"/>
        <w:rPr>
          <w:snapToGrid w:val="0"/>
        </w:rPr>
      </w:pPr>
      <w:r w:rsidRPr="00DF53B4">
        <w:rPr>
          <w:snapToGrid w:val="0"/>
        </w:rPr>
        <w:t>MO speech is initiated on the UE</w:t>
      </w:r>
      <w:r w:rsidRPr="00DF53B4">
        <w:t xml:space="preserve"> as a result of</w:t>
      </w:r>
      <w:r w:rsidRPr="00DF53B4">
        <w:rPr>
          <w:snapToGrid w:val="0"/>
        </w:rPr>
        <w:t xml:space="preserve"> receiving information from the lower layers that the CS to PS SRVCC access transfer is initiated. The call is initiated towards the URI of the STI-rSR as received during registration.</w:t>
      </w:r>
    </w:p>
    <w:p w14:paraId="5DDDBB17" w14:textId="77777777" w:rsidR="00C623FA" w:rsidRPr="00DF53B4" w:rsidRDefault="00C623FA" w:rsidP="00C623FA">
      <w:pPr>
        <w:pStyle w:val="B1"/>
        <w:rPr>
          <w:snapToGrid w:val="0"/>
        </w:rPr>
      </w:pPr>
      <w:r w:rsidRPr="00DF53B4">
        <w:rPr>
          <w:snapToGrid w:val="0"/>
        </w:rPr>
        <w:t>2)</w:t>
      </w:r>
      <w:r w:rsidRPr="00DF53B4">
        <w:rPr>
          <w:snapToGrid w:val="0"/>
        </w:rPr>
        <w:tab/>
        <w:t>UE sends an INVITE request to the SS.</w:t>
      </w:r>
    </w:p>
    <w:p w14:paraId="1E5F57F8" w14:textId="77777777" w:rsidR="00C623FA" w:rsidRPr="00DF53B4" w:rsidRDefault="00C623FA" w:rsidP="00C623FA">
      <w:pPr>
        <w:pStyle w:val="B1"/>
        <w:rPr>
          <w:snapToGrid w:val="0"/>
        </w:rPr>
      </w:pPr>
      <w:r w:rsidRPr="00DF53B4">
        <w:rPr>
          <w:snapToGrid w:val="0"/>
        </w:rPr>
        <w:t>3)</w:t>
      </w:r>
      <w:r w:rsidRPr="00DF53B4">
        <w:rPr>
          <w:snapToGrid w:val="0"/>
        </w:rPr>
        <w:tab/>
        <w:t>SS responds to the INVITE request with a 100 Trying response.</w:t>
      </w:r>
    </w:p>
    <w:p w14:paraId="4ABE8D2D" w14:textId="77777777" w:rsidR="00C623FA" w:rsidRPr="00DF53B4" w:rsidRDefault="00C623FA" w:rsidP="00C623FA">
      <w:pPr>
        <w:pStyle w:val="B1"/>
        <w:rPr>
          <w:snapToGrid w:val="0"/>
        </w:rPr>
      </w:pPr>
      <w:r w:rsidRPr="00DF53B4">
        <w:t>4)</w:t>
      </w:r>
      <w:r w:rsidRPr="00DF53B4">
        <w:tab/>
        <w:t>SS responds to the INVITE request with a 200 OK</w:t>
      </w:r>
      <w:r w:rsidRPr="00DF53B4">
        <w:rPr>
          <w:snapToGrid w:val="0"/>
        </w:rPr>
        <w:t>.</w:t>
      </w:r>
    </w:p>
    <w:p w14:paraId="0B3AC726" w14:textId="77777777" w:rsidR="00C623FA" w:rsidRPr="00DF53B4" w:rsidRDefault="00C623FA" w:rsidP="00C623FA">
      <w:pPr>
        <w:pStyle w:val="B1"/>
      </w:pPr>
      <w:r w:rsidRPr="00DF53B4">
        <w:t>5)</w:t>
      </w:r>
      <w:r w:rsidRPr="00DF53B4">
        <w:tab/>
        <w:t>SS waits for the UE to send an ACK to acknowledge receipt of the 200 OK for INVITE.</w:t>
      </w:r>
    </w:p>
    <w:p w14:paraId="68F6C170" w14:textId="77777777" w:rsidR="00C623FA" w:rsidRPr="00DF53B4" w:rsidRDefault="00C623FA" w:rsidP="00C623FA">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623FA" w:rsidRPr="00DF53B4" w14:paraId="0F9EC11C" w14:textId="77777777" w:rsidTr="009E6479">
        <w:trPr>
          <w:cantSplit/>
          <w:jc w:val="center"/>
        </w:trPr>
        <w:tc>
          <w:tcPr>
            <w:tcW w:w="720" w:type="dxa"/>
            <w:tcBorders>
              <w:top w:val="single" w:sz="4" w:space="0" w:color="auto"/>
              <w:left w:val="single" w:sz="4" w:space="0" w:color="auto"/>
              <w:bottom w:val="nil"/>
              <w:right w:val="single" w:sz="4" w:space="0" w:color="auto"/>
            </w:tcBorders>
          </w:tcPr>
          <w:p w14:paraId="5D67CE36" w14:textId="77777777" w:rsidR="00C623FA" w:rsidRPr="00DF53B4" w:rsidRDefault="00C623FA" w:rsidP="009E647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25ED65D" w14:textId="77777777" w:rsidR="00C623FA" w:rsidRPr="00DF53B4" w:rsidRDefault="00C623FA" w:rsidP="009E647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3B52AB71" w14:textId="77777777" w:rsidR="00C623FA" w:rsidRPr="00DF53B4" w:rsidRDefault="00C623FA" w:rsidP="009E647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D87D90D" w14:textId="77777777" w:rsidR="00C623FA" w:rsidRPr="00DF53B4" w:rsidRDefault="00C623FA" w:rsidP="009E6479">
            <w:pPr>
              <w:pStyle w:val="TAH"/>
              <w:rPr>
                <w:lang w:eastAsia="en-US"/>
              </w:rPr>
            </w:pPr>
            <w:r w:rsidRPr="00DF53B4">
              <w:rPr>
                <w:lang w:eastAsia="en-US"/>
              </w:rPr>
              <w:t>Comment</w:t>
            </w:r>
          </w:p>
        </w:tc>
      </w:tr>
      <w:tr w:rsidR="00C623FA" w:rsidRPr="00DF53B4" w14:paraId="1CCC3A3A" w14:textId="77777777" w:rsidTr="009E6479">
        <w:trPr>
          <w:cantSplit/>
          <w:jc w:val="center"/>
        </w:trPr>
        <w:tc>
          <w:tcPr>
            <w:tcW w:w="720" w:type="dxa"/>
            <w:tcBorders>
              <w:top w:val="nil"/>
              <w:left w:val="single" w:sz="4" w:space="0" w:color="auto"/>
              <w:bottom w:val="single" w:sz="4" w:space="0" w:color="auto"/>
              <w:right w:val="single" w:sz="4" w:space="0" w:color="auto"/>
            </w:tcBorders>
          </w:tcPr>
          <w:p w14:paraId="58630C89" w14:textId="77777777" w:rsidR="00C623FA" w:rsidRPr="00DF53B4" w:rsidRDefault="00C623FA" w:rsidP="009E6479">
            <w:pPr>
              <w:pStyle w:val="TAC"/>
              <w:rPr>
                <w:rFonts w:eastAsia="MS Gothic"/>
                <w:lang w:eastAsia="en-US"/>
              </w:rPr>
            </w:pPr>
          </w:p>
        </w:tc>
        <w:tc>
          <w:tcPr>
            <w:tcW w:w="630" w:type="dxa"/>
            <w:tcBorders>
              <w:left w:val="single" w:sz="4" w:space="0" w:color="auto"/>
            </w:tcBorders>
          </w:tcPr>
          <w:p w14:paraId="6AE4DAE7" w14:textId="77777777" w:rsidR="00C623FA" w:rsidRPr="00DF53B4" w:rsidRDefault="00C623FA" w:rsidP="009E6479">
            <w:pPr>
              <w:pStyle w:val="TAH"/>
              <w:rPr>
                <w:lang w:eastAsia="en-US"/>
              </w:rPr>
            </w:pPr>
            <w:r w:rsidRPr="00DF53B4">
              <w:rPr>
                <w:lang w:eastAsia="en-US"/>
              </w:rPr>
              <w:t>UE</w:t>
            </w:r>
          </w:p>
        </w:tc>
        <w:tc>
          <w:tcPr>
            <w:tcW w:w="630" w:type="dxa"/>
            <w:tcBorders>
              <w:right w:val="single" w:sz="4" w:space="0" w:color="auto"/>
            </w:tcBorders>
          </w:tcPr>
          <w:p w14:paraId="68AEC8C6" w14:textId="77777777" w:rsidR="00C623FA" w:rsidRPr="00DF53B4" w:rsidRDefault="00C623FA" w:rsidP="009E647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45953AF" w14:textId="77777777" w:rsidR="00C623FA" w:rsidRPr="00DF53B4" w:rsidRDefault="00C623FA" w:rsidP="009E6479">
            <w:pPr>
              <w:pStyle w:val="TAC"/>
              <w:rPr>
                <w:lang w:eastAsia="en-US"/>
              </w:rPr>
            </w:pPr>
          </w:p>
        </w:tc>
        <w:tc>
          <w:tcPr>
            <w:tcW w:w="4288" w:type="dxa"/>
            <w:tcBorders>
              <w:top w:val="nil"/>
              <w:left w:val="single" w:sz="4" w:space="0" w:color="auto"/>
              <w:bottom w:val="single" w:sz="4" w:space="0" w:color="auto"/>
              <w:right w:val="single" w:sz="4" w:space="0" w:color="auto"/>
            </w:tcBorders>
          </w:tcPr>
          <w:p w14:paraId="41EC2ECD" w14:textId="77777777" w:rsidR="00C623FA" w:rsidRPr="00DF53B4" w:rsidRDefault="00C623FA" w:rsidP="009E6479">
            <w:pPr>
              <w:pStyle w:val="TAL"/>
              <w:rPr>
                <w:rFonts w:eastAsia="MS Gothic"/>
                <w:lang w:eastAsia="en-US"/>
              </w:rPr>
            </w:pPr>
          </w:p>
        </w:tc>
      </w:tr>
      <w:tr w:rsidR="00C623FA" w:rsidRPr="00DF53B4" w14:paraId="56DC84BB" w14:textId="77777777" w:rsidTr="009E6479">
        <w:trPr>
          <w:cantSplit/>
          <w:jc w:val="center"/>
        </w:trPr>
        <w:tc>
          <w:tcPr>
            <w:tcW w:w="720" w:type="dxa"/>
            <w:tcBorders>
              <w:top w:val="nil"/>
              <w:left w:val="single" w:sz="4" w:space="0" w:color="auto"/>
              <w:bottom w:val="single" w:sz="4" w:space="0" w:color="auto"/>
              <w:right w:val="single" w:sz="4" w:space="0" w:color="auto"/>
            </w:tcBorders>
          </w:tcPr>
          <w:p w14:paraId="61E28F0C" w14:textId="77777777" w:rsidR="00C623FA" w:rsidRPr="00DF53B4" w:rsidRDefault="00C623FA" w:rsidP="009E6479">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4B96A03E" w14:textId="77777777" w:rsidR="00C623FA" w:rsidRPr="00DF53B4" w:rsidRDefault="00C623FA" w:rsidP="009E6479">
            <w:pPr>
              <w:pStyle w:val="TAH"/>
              <w:rPr>
                <w:lang w:eastAsia="en-US"/>
              </w:rPr>
            </w:pPr>
          </w:p>
        </w:tc>
        <w:tc>
          <w:tcPr>
            <w:tcW w:w="3420" w:type="dxa"/>
            <w:tcBorders>
              <w:top w:val="nil"/>
              <w:left w:val="single" w:sz="4" w:space="0" w:color="auto"/>
              <w:bottom w:val="single" w:sz="4" w:space="0" w:color="auto"/>
              <w:right w:val="single" w:sz="4" w:space="0" w:color="auto"/>
            </w:tcBorders>
          </w:tcPr>
          <w:p w14:paraId="6C8E3F0A" w14:textId="77777777" w:rsidR="00C623FA" w:rsidRPr="00DF53B4" w:rsidRDefault="00C623FA" w:rsidP="009E6479">
            <w:pPr>
              <w:pStyle w:val="TAC"/>
              <w:jc w:val="left"/>
              <w:rPr>
                <w:lang w:eastAsia="en-US"/>
              </w:rPr>
            </w:pPr>
            <w:r w:rsidRPr="00DF53B4">
              <w:rPr>
                <w:lang w:eastAsia="en-US"/>
              </w:rPr>
              <w:t>UE attempt an IMS speech call a result</w:t>
            </w:r>
            <w:r w:rsidR="00CB7D07" w:rsidRPr="00DF53B4">
              <w:rPr>
                <w:lang w:eastAsia="en-US"/>
              </w:rPr>
              <w:t xml:space="preserve"> </w:t>
            </w:r>
            <w:r w:rsidRPr="00DF53B4">
              <w:rPr>
                <w:lang w:eastAsia="en-US"/>
              </w:rPr>
              <w:t xml:space="preserve">of an </w:t>
            </w:r>
            <w:r w:rsidR="000661B5" w:rsidRPr="00DF53B4">
              <w:rPr>
                <w:lang w:eastAsia="en-US"/>
              </w:rPr>
              <w:t>initiation</w:t>
            </w:r>
            <w:r w:rsidRPr="00DF53B4">
              <w:rPr>
                <w:lang w:eastAsia="en-US"/>
              </w:rPr>
              <w:t xml:space="preserve"> of the rSRVCC procedure</w:t>
            </w:r>
          </w:p>
        </w:tc>
        <w:tc>
          <w:tcPr>
            <w:tcW w:w="4288" w:type="dxa"/>
            <w:tcBorders>
              <w:top w:val="nil"/>
              <w:left w:val="single" w:sz="4" w:space="0" w:color="auto"/>
              <w:bottom w:val="single" w:sz="4" w:space="0" w:color="auto"/>
              <w:right w:val="single" w:sz="4" w:space="0" w:color="auto"/>
            </w:tcBorders>
          </w:tcPr>
          <w:p w14:paraId="28155EA4" w14:textId="77777777" w:rsidR="00C623FA" w:rsidRPr="00DF53B4" w:rsidRDefault="00C623FA" w:rsidP="009E6479">
            <w:pPr>
              <w:pStyle w:val="TAL"/>
              <w:rPr>
                <w:rFonts w:eastAsia="MS Gothic"/>
                <w:lang w:eastAsia="en-US"/>
              </w:rPr>
            </w:pPr>
          </w:p>
        </w:tc>
      </w:tr>
      <w:tr w:rsidR="00C623FA" w:rsidRPr="00DF53B4" w14:paraId="3341C967" w14:textId="77777777" w:rsidTr="009E6479">
        <w:trPr>
          <w:cantSplit/>
          <w:jc w:val="center"/>
        </w:trPr>
        <w:tc>
          <w:tcPr>
            <w:tcW w:w="720" w:type="dxa"/>
            <w:tcBorders>
              <w:top w:val="single" w:sz="4" w:space="0" w:color="auto"/>
            </w:tcBorders>
          </w:tcPr>
          <w:p w14:paraId="64DCDAE4" w14:textId="77777777" w:rsidR="00C623FA" w:rsidRPr="00DF53B4" w:rsidRDefault="00C623FA" w:rsidP="009E6479">
            <w:pPr>
              <w:pStyle w:val="TAC"/>
              <w:rPr>
                <w:rFonts w:eastAsia="MS Gothic"/>
                <w:lang w:eastAsia="en-US"/>
              </w:rPr>
            </w:pPr>
            <w:r w:rsidRPr="00DF53B4">
              <w:rPr>
                <w:rFonts w:eastAsia="MS Gothic"/>
                <w:lang w:eastAsia="en-US"/>
              </w:rPr>
              <w:t>2</w:t>
            </w:r>
          </w:p>
        </w:tc>
        <w:tc>
          <w:tcPr>
            <w:tcW w:w="1260" w:type="dxa"/>
            <w:gridSpan w:val="2"/>
          </w:tcPr>
          <w:p w14:paraId="07C63852" w14:textId="77777777" w:rsidR="00C623FA" w:rsidRPr="00DF53B4" w:rsidRDefault="00C623FA" w:rsidP="009E647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A6B4CF2" w14:textId="77777777" w:rsidR="00C623FA" w:rsidRPr="00DF53B4" w:rsidRDefault="00C623FA" w:rsidP="009E6479">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6173D1BA" w14:textId="77777777" w:rsidR="00C623FA" w:rsidRPr="00DF53B4" w:rsidRDefault="00C623FA" w:rsidP="009E6479">
            <w:pPr>
              <w:pStyle w:val="TAL"/>
              <w:rPr>
                <w:rFonts w:eastAsia="MS Gothic"/>
                <w:lang w:eastAsia="en-US"/>
              </w:rPr>
            </w:pPr>
            <w:r w:rsidRPr="00DF53B4">
              <w:rPr>
                <w:rFonts w:eastAsia="MS Gothic"/>
                <w:lang w:eastAsia="en-US"/>
              </w:rPr>
              <w:t>UE sends INVITE with the first SDP offer.</w:t>
            </w:r>
          </w:p>
        </w:tc>
      </w:tr>
      <w:tr w:rsidR="00C623FA" w:rsidRPr="00DF53B4" w14:paraId="5E450D63" w14:textId="77777777" w:rsidTr="009E6479">
        <w:trPr>
          <w:cantSplit/>
          <w:jc w:val="center"/>
        </w:trPr>
        <w:tc>
          <w:tcPr>
            <w:tcW w:w="720" w:type="dxa"/>
            <w:tcBorders>
              <w:top w:val="single" w:sz="4" w:space="0" w:color="auto"/>
            </w:tcBorders>
          </w:tcPr>
          <w:p w14:paraId="7DD83F6B" w14:textId="77777777" w:rsidR="00C623FA" w:rsidRPr="00DF53B4" w:rsidRDefault="00C623FA" w:rsidP="009E6479">
            <w:pPr>
              <w:pStyle w:val="TAC"/>
              <w:rPr>
                <w:rFonts w:eastAsia="MS Gothic"/>
                <w:lang w:eastAsia="en-US"/>
              </w:rPr>
            </w:pPr>
            <w:r w:rsidRPr="00DF53B4">
              <w:rPr>
                <w:rFonts w:eastAsia="MS Gothic"/>
                <w:lang w:eastAsia="en-US"/>
              </w:rPr>
              <w:t>3</w:t>
            </w:r>
          </w:p>
        </w:tc>
        <w:tc>
          <w:tcPr>
            <w:tcW w:w="1260" w:type="dxa"/>
            <w:gridSpan w:val="2"/>
          </w:tcPr>
          <w:p w14:paraId="6C05E541" w14:textId="77777777" w:rsidR="00C623FA" w:rsidRPr="00DF53B4" w:rsidRDefault="00C623FA" w:rsidP="009E647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938D258" w14:textId="77777777" w:rsidR="00C623FA" w:rsidRPr="00DF53B4" w:rsidRDefault="00C623FA" w:rsidP="009E6479">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53EA4AD1" w14:textId="77777777" w:rsidR="00C623FA" w:rsidRPr="00DF53B4" w:rsidRDefault="00C623FA" w:rsidP="009E6479">
            <w:pPr>
              <w:pStyle w:val="TAL"/>
              <w:rPr>
                <w:rFonts w:eastAsia="MS Gothic"/>
                <w:lang w:eastAsia="en-US"/>
              </w:rPr>
            </w:pPr>
            <w:r w:rsidRPr="00DF53B4">
              <w:rPr>
                <w:rFonts w:eastAsia="MS Gothic"/>
                <w:lang w:eastAsia="en-US"/>
              </w:rPr>
              <w:t>SS sends a 100 Trying provisional response.</w:t>
            </w:r>
          </w:p>
        </w:tc>
      </w:tr>
      <w:tr w:rsidR="00C623FA" w:rsidRPr="00DF53B4" w14:paraId="0E9E54EE" w14:textId="77777777" w:rsidTr="009E6479">
        <w:trPr>
          <w:cantSplit/>
          <w:jc w:val="center"/>
        </w:trPr>
        <w:tc>
          <w:tcPr>
            <w:tcW w:w="720" w:type="dxa"/>
            <w:tcBorders>
              <w:top w:val="single" w:sz="4" w:space="0" w:color="auto"/>
            </w:tcBorders>
          </w:tcPr>
          <w:p w14:paraId="1A1F8A86" w14:textId="77777777" w:rsidR="00C623FA" w:rsidRPr="00DF53B4" w:rsidRDefault="00C623FA" w:rsidP="009E6479">
            <w:pPr>
              <w:pStyle w:val="TAC"/>
              <w:rPr>
                <w:rFonts w:eastAsia="MS Gothic"/>
                <w:lang w:eastAsia="en-US"/>
              </w:rPr>
            </w:pPr>
            <w:r w:rsidRPr="00DF53B4">
              <w:rPr>
                <w:rFonts w:eastAsia="MS Gothic"/>
                <w:lang w:eastAsia="en-US"/>
              </w:rPr>
              <w:t>4</w:t>
            </w:r>
          </w:p>
        </w:tc>
        <w:tc>
          <w:tcPr>
            <w:tcW w:w="1260" w:type="dxa"/>
            <w:gridSpan w:val="2"/>
          </w:tcPr>
          <w:p w14:paraId="4711FE50" w14:textId="77777777" w:rsidR="00C623FA" w:rsidRPr="00DF53B4" w:rsidRDefault="00C623FA" w:rsidP="009E647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8560F6B" w14:textId="77777777" w:rsidR="00C623FA" w:rsidRPr="00DF53B4" w:rsidRDefault="00C623FA" w:rsidP="009E6479">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89A32DF" w14:textId="77777777" w:rsidR="00C623FA" w:rsidRPr="00DF53B4" w:rsidRDefault="00C623FA" w:rsidP="009E6479">
            <w:pPr>
              <w:pStyle w:val="TAL"/>
              <w:rPr>
                <w:rFonts w:eastAsia="MS Gothic"/>
                <w:lang w:eastAsia="en-US"/>
              </w:rPr>
            </w:pPr>
            <w:r w:rsidRPr="00DF53B4">
              <w:rPr>
                <w:rFonts w:eastAsia="MS Gothic"/>
                <w:lang w:eastAsia="en-US"/>
              </w:rPr>
              <w:t xml:space="preserve">SS responds INVITE with 200 OK. </w:t>
            </w:r>
          </w:p>
        </w:tc>
      </w:tr>
      <w:tr w:rsidR="00C623FA" w:rsidRPr="00DF53B4" w14:paraId="05ACA917" w14:textId="77777777" w:rsidTr="009E6479">
        <w:trPr>
          <w:cantSplit/>
          <w:jc w:val="center"/>
        </w:trPr>
        <w:tc>
          <w:tcPr>
            <w:tcW w:w="720" w:type="dxa"/>
            <w:tcBorders>
              <w:top w:val="single" w:sz="4" w:space="0" w:color="auto"/>
            </w:tcBorders>
          </w:tcPr>
          <w:p w14:paraId="6B2CDF9D" w14:textId="77777777" w:rsidR="00C623FA" w:rsidRPr="00DF53B4" w:rsidRDefault="00C623FA" w:rsidP="009E6479">
            <w:pPr>
              <w:pStyle w:val="TAC"/>
              <w:rPr>
                <w:rFonts w:eastAsia="MS Gothic"/>
                <w:lang w:eastAsia="en-US"/>
              </w:rPr>
            </w:pPr>
            <w:r w:rsidRPr="00DF53B4">
              <w:rPr>
                <w:rFonts w:eastAsia="MS Gothic"/>
                <w:lang w:eastAsia="en-US"/>
              </w:rPr>
              <w:t>5</w:t>
            </w:r>
          </w:p>
        </w:tc>
        <w:tc>
          <w:tcPr>
            <w:tcW w:w="1260" w:type="dxa"/>
            <w:gridSpan w:val="2"/>
          </w:tcPr>
          <w:p w14:paraId="338B69DF" w14:textId="77777777" w:rsidR="00C623FA" w:rsidRPr="00DF53B4" w:rsidRDefault="00C623FA" w:rsidP="009E647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06694FC8" w14:textId="77777777" w:rsidR="00C623FA" w:rsidRPr="00DF53B4" w:rsidRDefault="00C623FA" w:rsidP="009E6479">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11264EE0" w14:textId="77777777" w:rsidR="00C623FA" w:rsidRPr="00DF53B4" w:rsidRDefault="00C623FA" w:rsidP="009E6479">
            <w:pPr>
              <w:pStyle w:val="TAL"/>
              <w:rPr>
                <w:rFonts w:eastAsia="MS Gothic"/>
                <w:lang w:eastAsia="en-US"/>
              </w:rPr>
            </w:pPr>
            <w:r w:rsidRPr="00DF53B4">
              <w:rPr>
                <w:rFonts w:eastAsia="MS Gothic"/>
                <w:lang w:eastAsia="en-US"/>
              </w:rPr>
              <w:t xml:space="preserve">UE acknowledges. </w:t>
            </w:r>
          </w:p>
        </w:tc>
      </w:tr>
    </w:tbl>
    <w:p w14:paraId="4BDF964B" w14:textId="77777777" w:rsidR="00C623FA" w:rsidRPr="00DF53B4" w:rsidRDefault="00C623FA" w:rsidP="00C623FA"/>
    <w:p w14:paraId="5B95AB43" w14:textId="77777777" w:rsidR="00C623FA" w:rsidRPr="00DF53B4" w:rsidRDefault="00C623FA" w:rsidP="00C623FA">
      <w:pPr>
        <w:pStyle w:val="H6"/>
      </w:pPr>
      <w:r w:rsidRPr="00DF53B4">
        <w:t>Specific Message Contents</w:t>
      </w:r>
    </w:p>
    <w:p w14:paraId="17D81863" w14:textId="77777777" w:rsidR="00C623FA" w:rsidRPr="00DF53B4" w:rsidRDefault="00C623FA" w:rsidP="00C623FA">
      <w:pPr>
        <w:pStyle w:val="H6"/>
      </w:pPr>
      <w:r w:rsidRPr="00DF53B4">
        <w:t>INVITE (Step 2)</w:t>
      </w:r>
    </w:p>
    <w:p w14:paraId="582C48C8" w14:textId="77777777" w:rsidR="00C623FA" w:rsidRPr="00DF53B4" w:rsidRDefault="00C623FA" w:rsidP="00C623FA">
      <w:pPr>
        <w:keepNext/>
      </w:pPr>
      <w:r w:rsidRPr="00DF53B4">
        <w:t>Use the default message “INVITE for MO Call” in annex A.2.1 with the following exceptions:</w:t>
      </w:r>
    </w:p>
    <w:tbl>
      <w:tblPr>
        <w:tblW w:w="9545"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128"/>
      </w:tblGrid>
      <w:tr w:rsidR="00C623FA" w:rsidRPr="00DF53B4" w14:paraId="21847EAE" w14:textId="77777777" w:rsidTr="00856EC7">
        <w:tc>
          <w:tcPr>
            <w:tcW w:w="1843" w:type="dxa"/>
            <w:tcBorders>
              <w:top w:val="single" w:sz="4" w:space="0" w:color="auto"/>
              <w:left w:val="single" w:sz="4" w:space="0" w:color="auto"/>
              <w:bottom w:val="single" w:sz="4" w:space="0" w:color="auto"/>
              <w:right w:val="single" w:sz="6" w:space="0" w:color="auto"/>
            </w:tcBorders>
          </w:tcPr>
          <w:p w14:paraId="35F1110D" w14:textId="77777777" w:rsidR="00C623FA" w:rsidRPr="00DF53B4" w:rsidRDefault="00C623FA" w:rsidP="009E6479">
            <w:pPr>
              <w:pStyle w:val="TAH"/>
              <w:jc w:val="left"/>
              <w:rPr>
                <w:lang w:eastAsia="en-US"/>
              </w:rPr>
            </w:pPr>
            <w:r w:rsidRPr="00DF53B4">
              <w:rPr>
                <w:lang w:eastAsia="en-US"/>
              </w:rPr>
              <w:t>Header/param</w:t>
            </w:r>
          </w:p>
        </w:tc>
        <w:tc>
          <w:tcPr>
            <w:tcW w:w="7513" w:type="dxa"/>
            <w:tcBorders>
              <w:top w:val="single" w:sz="4" w:space="0" w:color="auto"/>
              <w:left w:val="single" w:sz="6" w:space="0" w:color="auto"/>
              <w:bottom w:val="single" w:sz="4" w:space="0" w:color="auto"/>
              <w:right w:val="single" w:sz="4" w:space="0" w:color="auto"/>
            </w:tcBorders>
          </w:tcPr>
          <w:p w14:paraId="7C27E4E1" w14:textId="77777777" w:rsidR="00C623FA" w:rsidRPr="00DF53B4" w:rsidRDefault="00C623FA" w:rsidP="009E6479">
            <w:pPr>
              <w:pStyle w:val="TAH"/>
              <w:jc w:val="left"/>
              <w:rPr>
                <w:lang w:eastAsia="en-US"/>
              </w:rPr>
            </w:pPr>
            <w:r w:rsidRPr="00DF53B4">
              <w:rPr>
                <w:lang w:eastAsia="en-US"/>
              </w:rPr>
              <w:t>Value/Remark</w:t>
            </w:r>
          </w:p>
        </w:tc>
      </w:tr>
      <w:tr w:rsidR="00856EC7" w:rsidRPr="00DF53B4" w14:paraId="43849F59" w14:textId="77777777" w:rsidTr="00856E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843" w:type="dxa"/>
            <w:tcBorders>
              <w:bottom w:val="nil"/>
            </w:tcBorders>
          </w:tcPr>
          <w:p w14:paraId="72FCA543" w14:textId="77777777" w:rsidR="00856EC7" w:rsidRPr="00DF53B4" w:rsidRDefault="00856EC7" w:rsidP="00CE2EBA">
            <w:pPr>
              <w:pStyle w:val="TAL"/>
              <w:rPr>
                <w:rFonts w:eastAsia="SimSun"/>
                <w:b/>
                <w:szCs w:val="24"/>
                <w:lang w:eastAsia="zh-CN"/>
              </w:rPr>
            </w:pPr>
            <w:r w:rsidRPr="00DF53B4">
              <w:rPr>
                <w:b/>
                <w:lang w:eastAsia="en-US"/>
              </w:rPr>
              <w:t>Request-Line</w:t>
            </w:r>
          </w:p>
        </w:tc>
        <w:tc>
          <w:tcPr>
            <w:tcW w:w="7702" w:type="dxa"/>
            <w:tcBorders>
              <w:bottom w:val="nil"/>
            </w:tcBorders>
            <w:shd w:val="clear" w:color="auto" w:fill="auto"/>
          </w:tcPr>
          <w:p w14:paraId="615CE330" w14:textId="77777777" w:rsidR="00856EC7" w:rsidRPr="00DF53B4" w:rsidDel="009A79C0" w:rsidRDefault="00856EC7" w:rsidP="00CE2EBA">
            <w:pPr>
              <w:pStyle w:val="TAH"/>
              <w:rPr>
                <w:lang w:eastAsia="en-US"/>
              </w:rPr>
            </w:pPr>
          </w:p>
        </w:tc>
      </w:tr>
      <w:tr w:rsidR="00856EC7" w:rsidRPr="00DF53B4" w14:paraId="3013A6D6" w14:textId="77777777" w:rsidTr="00856E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843" w:type="dxa"/>
            <w:tcBorders>
              <w:top w:val="nil"/>
              <w:bottom w:val="single" w:sz="4" w:space="0" w:color="auto"/>
            </w:tcBorders>
          </w:tcPr>
          <w:p w14:paraId="51E1FD49" w14:textId="77777777" w:rsidR="00856EC7" w:rsidRPr="00DF53B4" w:rsidRDefault="00856EC7" w:rsidP="00CE2EBA">
            <w:pPr>
              <w:pStyle w:val="TAL"/>
              <w:rPr>
                <w:rFonts w:eastAsia="SimSun"/>
                <w:b/>
                <w:szCs w:val="24"/>
                <w:lang w:eastAsia="zh-CN"/>
              </w:rPr>
            </w:pPr>
            <w:r w:rsidRPr="00DF53B4">
              <w:rPr>
                <w:lang w:eastAsia="en-US"/>
              </w:rPr>
              <w:tab/>
              <w:t>Request-URI</w:t>
            </w:r>
          </w:p>
        </w:tc>
        <w:tc>
          <w:tcPr>
            <w:tcW w:w="7702" w:type="dxa"/>
            <w:tcBorders>
              <w:top w:val="nil"/>
              <w:bottom w:val="single" w:sz="4" w:space="0" w:color="auto"/>
            </w:tcBorders>
            <w:shd w:val="clear" w:color="auto" w:fill="auto"/>
          </w:tcPr>
          <w:p w14:paraId="65BEBF32" w14:textId="77777777" w:rsidR="00856EC7" w:rsidRPr="00DF53B4" w:rsidRDefault="00856EC7" w:rsidP="00CE2EBA">
            <w:pPr>
              <w:pStyle w:val="TAL"/>
              <w:rPr>
                <w:lang w:eastAsia="en-US"/>
              </w:rPr>
            </w:pPr>
            <w:r w:rsidRPr="00DF53B4">
              <w:rPr>
                <w:lang w:eastAsia="en-US"/>
              </w:rPr>
              <w:t>sip:sti-sr@atcf.visited2.net</w:t>
            </w:r>
          </w:p>
          <w:p w14:paraId="61B9CDA9" w14:textId="77777777" w:rsidR="00856EC7" w:rsidRPr="00DF53B4" w:rsidDel="009A79C0" w:rsidRDefault="00856EC7" w:rsidP="00CE2EBA">
            <w:pPr>
              <w:pStyle w:val="TAL"/>
              <w:rPr>
                <w:lang w:eastAsia="en-US"/>
              </w:rPr>
            </w:pPr>
            <w:r w:rsidRPr="00DF53B4">
              <w:rPr>
                <w:lang w:eastAsia="en-US"/>
              </w:rPr>
              <w:t>NOTE: This value was received by the UE in the preceeding registration procedure</w:t>
            </w:r>
          </w:p>
        </w:tc>
      </w:tr>
      <w:tr w:rsidR="00856EC7" w:rsidRPr="00DF53B4" w:rsidDel="009A79C0" w14:paraId="0E44DC79" w14:textId="77777777" w:rsidTr="00856E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843" w:type="dxa"/>
            <w:tcBorders>
              <w:bottom w:val="nil"/>
            </w:tcBorders>
          </w:tcPr>
          <w:p w14:paraId="7CF41C6E" w14:textId="77777777" w:rsidR="00856EC7" w:rsidRPr="00DF53B4" w:rsidRDefault="00856EC7" w:rsidP="00CE2EBA">
            <w:pPr>
              <w:pStyle w:val="TAL"/>
              <w:rPr>
                <w:rFonts w:eastAsia="SimSun"/>
                <w:b/>
                <w:szCs w:val="24"/>
                <w:lang w:eastAsia="zh-CN"/>
              </w:rPr>
            </w:pPr>
            <w:r w:rsidRPr="00DF53B4">
              <w:rPr>
                <w:b/>
                <w:lang w:eastAsia="en-US"/>
              </w:rPr>
              <w:t>To</w:t>
            </w:r>
          </w:p>
        </w:tc>
        <w:tc>
          <w:tcPr>
            <w:tcW w:w="7702" w:type="dxa"/>
            <w:tcBorders>
              <w:bottom w:val="nil"/>
            </w:tcBorders>
            <w:shd w:val="clear" w:color="auto" w:fill="auto"/>
          </w:tcPr>
          <w:p w14:paraId="3BF3AD1C" w14:textId="77777777" w:rsidR="00856EC7" w:rsidRPr="00DF53B4" w:rsidDel="009A79C0" w:rsidRDefault="00856EC7" w:rsidP="00CE2EBA">
            <w:pPr>
              <w:pStyle w:val="TAH"/>
              <w:rPr>
                <w:lang w:eastAsia="en-US"/>
              </w:rPr>
            </w:pPr>
          </w:p>
        </w:tc>
      </w:tr>
      <w:tr w:rsidR="00856EC7" w:rsidRPr="00DF53B4" w:rsidDel="009A79C0" w14:paraId="74F7AA15" w14:textId="77777777" w:rsidTr="00856E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843" w:type="dxa"/>
            <w:tcBorders>
              <w:top w:val="nil"/>
            </w:tcBorders>
          </w:tcPr>
          <w:p w14:paraId="02CAC482" w14:textId="77777777" w:rsidR="00856EC7" w:rsidRPr="00DF53B4" w:rsidRDefault="00856EC7" w:rsidP="00CE2EBA">
            <w:pPr>
              <w:pStyle w:val="TAL"/>
              <w:rPr>
                <w:rFonts w:eastAsia="SimSun"/>
                <w:b/>
                <w:szCs w:val="24"/>
                <w:lang w:eastAsia="zh-CN"/>
              </w:rPr>
            </w:pPr>
            <w:r w:rsidRPr="00DF53B4">
              <w:rPr>
                <w:lang w:eastAsia="en-US"/>
              </w:rPr>
              <w:tab/>
              <w:t>addr-spec</w:t>
            </w:r>
          </w:p>
        </w:tc>
        <w:tc>
          <w:tcPr>
            <w:tcW w:w="7702" w:type="dxa"/>
            <w:tcBorders>
              <w:top w:val="nil"/>
            </w:tcBorders>
            <w:shd w:val="clear" w:color="auto" w:fill="auto"/>
          </w:tcPr>
          <w:p w14:paraId="37E16BB2" w14:textId="77777777" w:rsidR="00856EC7" w:rsidRPr="00DF53B4" w:rsidRDefault="00856EC7" w:rsidP="00CE2EBA">
            <w:pPr>
              <w:pStyle w:val="TAL"/>
              <w:rPr>
                <w:lang w:eastAsia="en-US"/>
              </w:rPr>
            </w:pPr>
            <w:r w:rsidRPr="00DF53B4">
              <w:rPr>
                <w:lang w:eastAsia="en-US"/>
              </w:rPr>
              <w:t>sip:sti-sr@atcf.visited2.net</w:t>
            </w:r>
          </w:p>
          <w:p w14:paraId="5DED558B" w14:textId="77777777" w:rsidR="00856EC7" w:rsidRPr="00DF53B4" w:rsidDel="009A79C0" w:rsidRDefault="00856EC7" w:rsidP="00CE2EBA">
            <w:pPr>
              <w:pStyle w:val="TAL"/>
              <w:rPr>
                <w:lang w:eastAsia="en-US"/>
              </w:rPr>
            </w:pPr>
            <w:r w:rsidRPr="00DF53B4">
              <w:rPr>
                <w:lang w:eastAsia="en-US"/>
              </w:rPr>
              <w:t>NOTE: This value was received by the UE in the preceeding registration procedure</w:t>
            </w:r>
          </w:p>
        </w:tc>
      </w:tr>
      <w:tr w:rsidR="00856EC7" w:rsidRPr="00DF53B4" w14:paraId="4C4EF08A" w14:textId="77777777" w:rsidTr="00856EC7">
        <w:tc>
          <w:tcPr>
            <w:tcW w:w="1843" w:type="dxa"/>
            <w:tcBorders>
              <w:top w:val="single" w:sz="4" w:space="0" w:color="auto"/>
              <w:left w:val="single" w:sz="4" w:space="0" w:color="auto"/>
              <w:bottom w:val="single" w:sz="4" w:space="0" w:color="auto"/>
              <w:right w:val="single" w:sz="6" w:space="0" w:color="auto"/>
            </w:tcBorders>
          </w:tcPr>
          <w:p w14:paraId="5C44D9BE" w14:textId="77777777" w:rsidR="00856EC7" w:rsidRPr="00DF53B4" w:rsidRDefault="00856EC7" w:rsidP="009E6479">
            <w:pPr>
              <w:pStyle w:val="TAH"/>
              <w:jc w:val="left"/>
              <w:rPr>
                <w:lang w:eastAsia="en-US"/>
              </w:rPr>
            </w:pPr>
          </w:p>
        </w:tc>
        <w:tc>
          <w:tcPr>
            <w:tcW w:w="7513" w:type="dxa"/>
            <w:tcBorders>
              <w:top w:val="single" w:sz="4" w:space="0" w:color="auto"/>
              <w:left w:val="single" w:sz="6" w:space="0" w:color="auto"/>
              <w:bottom w:val="single" w:sz="4" w:space="0" w:color="auto"/>
              <w:right w:val="single" w:sz="4" w:space="0" w:color="auto"/>
            </w:tcBorders>
          </w:tcPr>
          <w:p w14:paraId="58624070" w14:textId="77777777" w:rsidR="00856EC7" w:rsidRPr="00DF53B4" w:rsidRDefault="00856EC7" w:rsidP="009E6479">
            <w:pPr>
              <w:pStyle w:val="TAH"/>
              <w:jc w:val="left"/>
              <w:rPr>
                <w:lang w:eastAsia="en-US"/>
              </w:rPr>
            </w:pPr>
          </w:p>
        </w:tc>
      </w:tr>
      <w:tr w:rsidR="00C623FA" w:rsidRPr="00DF53B4" w14:paraId="41BB46F1" w14:textId="77777777" w:rsidTr="00856EC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843" w:type="dxa"/>
          </w:tcPr>
          <w:p w14:paraId="0B6EAE89" w14:textId="77777777" w:rsidR="00C623FA" w:rsidRPr="00DF53B4" w:rsidRDefault="00C623FA" w:rsidP="009E6479">
            <w:pPr>
              <w:pStyle w:val="TAL"/>
              <w:rPr>
                <w:rFonts w:eastAsia="SimSun"/>
                <w:b/>
                <w:szCs w:val="24"/>
                <w:lang w:eastAsia="zh-CN"/>
              </w:rPr>
            </w:pPr>
            <w:r w:rsidRPr="00DF53B4">
              <w:rPr>
                <w:rFonts w:eastAsia="SimSun"/>
                <w:b/>
                <w:szCs w:val="24"/>
                <w:lang w:eastAsia="zh-CN"/>
              </w:rPr>
              <w:t>Message-body</w:t>
            </w:r>
          </w:p>
        </w:tc>
        <w:tc>
          <w:tcPr>
            <w:tcW w:w="7513" w:type="dxa"/>
            <w:shd w:val="clear" w:color="auto" w:fill="auto"/>
          </w:tcPr>
          <w:p w14:paraId="302A6D6D" w14:textId="77777777" w:rsidR="00856EC7" w:rsidRPr="00DF53B4" w:rsidRDefault="00856EC7" w:rsidP="00E03DE7">
            <w:pPr>
              <w:pStyle w:val="TAL"/>
              <w:rPr>
                <w:rFonts w:eastAsia="SimSun"/>
                <w:lang w:eastAsia="zh-CN"/>
              </w:rPr>
            </w:pPr>
            <w:r w:rsidRPr="00DF53B4">
              <w:rPr>
                <w:rFonts w:eastAsia="SimSun"/>
                <w:lang w:eastAsia="zh-CN"/>
              </w:rPr>
              <w:t>The following SDP types and values.</w:t>
            </w:r>
          </w:p>
          <w:p w14:paraId="66B4B627" w14:textId="77777777" w:rsidR="00856EC7" w:rsidRPr="00DF53B4" w:rsidRDefault="00856EC7" w:rsidP="00856EC7">
            <w:pPr>
              <w:pStyle w:val="TAL"/>
              <w:rPr>
                <w:rFonts w:eastAsia="SimSun"/>
                <w:lang w:eastAsia="zh-CN"/>
              </w:rPr>
            </w:pPr>
          </w:p>
          <w:p w14:paraId="3DBCE1EA" w14:textId="77777777" w:rsidR="00856EC7" w:rsidRPr="00DF53B4" w:rsidRDefault="00856EC7" w:rsidP="00856EC7">
            <w:pPr>
              <w:pStyle w:val="TAL"/>
              <w:rPr>
                <w:rFonts w:eastAsia="SimSun"/>
                <w:lang w:eastAsia="zh-CN"/>
              </w:rPr>
            </w:pPr>
            <w:r w:rsidRPr="00DF53B4">
              <w:rPr>
                <w:rFonts w:eastAsia="SimSun"/>
                <w:lang w:eastAsia="zh-CN"/>
              </w:rPr>
              <w:t>Session description:</w:t>
            </w:r>
          </w:p>
          <w:p w14:paraId="1233AF7E"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v=0</w:t>
            </w:r>
          </w:p>
          <w:p w14:paraId="63E03450"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o</w:t>
            </w:r>
            <w:r w:rsidRPr="00DF53B4">
              <w:rPr>
                <w:rFonts w:eastAsia="SimSun"/>
                <w:lang w:eastAsia="zh-CN"/>
              </w:rPr>
              <w:t>=-(username) (sess-id) (sess-version) IN (addrtype) (unicast-address for UE)</w:t>
            </w:r>
          </w:p>
          <w:p w14:paraId="2B43BC1A"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r w:rsidRPr="00DF53B4">
              <w:rPr>
                <w:rFonts w:eastAsia="SimSun"/>
                <w:lang w:eastAsia="zh-CN"/>
              </w:rPr>
              <w:t>=(session name)</w:t>
            </w:r>
          </w:p>
          <w:p w14:paraId="6093FF85"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c=IN</w:t>
            </w:r>
            <w:r w:rsidRPr="00DF53B4">
              <w:rPr>
                <w:rFonts w:eastAsia="SimSun"/>
                <w:lang w:eastAsia="zh-CN"/>
              </w:rPr>
              <w:t xml:space="preserve"> (addrtype) (connection-address for UE) [Note 1]</w:t>
            </w:r>
          </w:p>
          <w:p w14:paraId="28BE757F"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AS</w:t>
            </w:r>
            <w:r w:rsidRPr="00DF53B4">
              <w:rPr>
                <w:rFonts w:eastAsia="SimSun"/>
                <w:lang w:eastAsia="zh-CN"/>
              </w:rPr>
              <w:t>: (bandwidth-value)</w:t>
            </w:r>
          </w:p>
          <w:p w14:paraId="2DAE5D5C" w14:textId="77777777" w:rsidR="00856EC7" w:rsidRPr="00DF53B4" w:rsidRDefault="00856EC7" w:rsidP="00856EC7">
            <w:pPr>
              <w:pStyle w:val="TAL"/>
              <w:rPr>
                <w:rFonts w:eastAsia="SimSun"/>
                <w:lang w:eastAsia="zh-CN"/>
              </w:rPr>
            </w:pPr>
          </w:p>
          <w:p w14:paraId="15404C32" w14:textId="77777777" w:rsidR="00856EC7" w:rsidRPr="00DF53B4" w:rsidRDefault="00856EC7" w:rsidP="00856EC7">
            <w:pPr>
              <w:pStyle w:val="TAL"/>
              <w:rPr>
                <w:rFonts w:eastAsia="SimSun"/>
                <w:lang w:eastAsia="zh-CN"/>
              </w:rPr>
            </w:pPr>
            <w:r w:rsidRPr="00DF53B4">
              <w:rPr>
                <w:rFonts w:eastAsia="SimSun"/>
                <w:lang w:eastAsia="zh-CN"/>
              </w:rPr>
              <w:t>Time description:</w:t>
            </w:r>
          </w:p>
          <w:p w14:paraId="5EB7CF5D"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t</w:t>
            </w:r>
            <w:r w:rsidRPr="00DF53B4">
              <w:rPr>
                <w:rFonts w:eastAsia="SimSun"/>
                <w:lang w:eastAsia="zh-CN"/>
              </w:rPr>
              <w:t>= (start-time) (stop-time)</w:t>
            </w:r>
          </w:p>
          <w:p w14:paraId="4C9AFB46" w14:textId="77777777" w:rsidR="00856EC7" w:rsidRPr="00DF53B4" w:rsidRDefault="00856EC7" w:rsidP="00856EC7">
            <w:pPr>
              <w:pStyle w:val="TAL"/>
              <w:rPr>
                <w:rFonts w:eastAsia="SimSun"/>
                <w:lang w:eastAsia="zh-CN"/>
              </w:rPr>
            </w:pPr>
          </w:p>
          <w:p w14:paraId="70A69A1F" w14:textId="77777777" w:rsidR="00856EC7" w:rsidRPr="00DF53B4" w:rsidRDefault="00856EC7" w:rsidP="00856EC7">
            <w:pPr>
              <w:pStyle w:val="TAL"/>
              <w:rPr>
                <w:rFonts w:eastAsia="SimSun"/>
                <w:lang w:eastAsia="zh-CN"/>
              </w:rPr>
            </w:pPr>
            <w:r w:rsidRPr="00DF53B4">
              <w:rPr>
                <w:rFonts w:eastAsia="SimSun"/>
                <w:lang w:eastAsia="zh-CN"/>
              </w:rPr>
              <w:t>Media description:</w:t>
            </w:r>
          </w:p>
          <w:p w14:paraId="42739478"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m=audio</w:t>
            </w:r>
            <w:r w:rsidRPr="00DF53B4">
              <w:rPr>
                <w:rFonts w:eastAsia="SimSun"/>
                <w:lang w:eastAsia="zh-CN"/>
              </w:rPr>
              <w:t xml:space="preserve"> (transport port) </w:t>
            </w:r>
            <w:r w:rsidRPr="00DF53B4">
              <w:rPr>
                <w:rFonts w:eastAsia="SimSun"/>
                <w:i/>
                <w:lang w:eastAsia="zh-CN"/>
              </w:rPr>
              <w:t>RTP/AVP</w:t>
            </w:r>
            <w:r w:rsidRPr="00DF53B4">
              <w:rPr>
                <w:rFonts w:eastAsia="SimSun"/>
                <w:lang w:eastAsia="zh-CN"/>
              </w:rPr>
              <w:t xml:space="preserve"> (fmt)</w:t>
            </w:r>
          </w:p>
          <w:p w14:paraId="67138726"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c=IN</w:t>
            </w:r>
            <w:r w:rsidRPr="00DF53B4">
              <w:rPr>
                <w:rFonts w:eastAsia="SimSun"/>
                <w:lang w:eastAsia="zh-CN"/>
              </w:rPr>
              <w:t xml:space="preserve"> (addrtype) (connection-address for UE) [Note 1]</w:t>
            </w:r>
          </w:p>
          <w:p w14:paraId="7334A88C"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t>b=AS: (bandwidth-value)</w:t>
            </w:r>
          </w:p>
          <w:p w14:paraId="46330AB4"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RS</w:t>
            </w:r>
            <w:r w:rsidRPr="00DF53B4">
              <w:rPr>
                <w:rFonts w:eastAsia="SimSun"/>
                <w:lang w:eastAsia="zh-CN"/>
              </w:rPr>
              <w:t>: (bandwidth-value) [Note 7]</w:t>
            </w:r>
          </w:p>
          <w:p w14:paraId="2F2E815F"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RR</w:t>
            </w:r>
            <w:r w:rsidRPr="00DF53B4">
              <w:rPr>
                <w:rFonts w:eastAsia="SimSun"/>
                <w:lang w:eastAsia="zh-CN"/>
              </w:rPr>
              <w:t>: (bandwidth-value) [Note 7]</w:t>
            </w:r>
          </w:p>
          <w:p w14:paraId="2625D528" w14:textId="77777777" w:rsidR="00856EC7" w:rsidRPr="00DF53B4" w:rsidRDefault="00856EC7" w:rsidP="00856EC7">
            <w:pPr>
              <w:pStyle w:val="TAL"/>
              <w:rPr>
                <w:rFonts w:eastAsia="SimSun"/>
                <w:lang w:eastAsia="zh-CN"/>
              </w:rPr>
            </w:pPr>
          </w:p>
          <w:p w14:paraId="146F297D" w14:textId="77777777" w:rsidR="00856EC7" w:rsidRPr="00DF53B4" w:rsidRDefault="00856EC7" w:rsidP="00856EC7">
            <w:pPr>
              <w:pStyle w:val="TAL"/>
              <w:rPr>
                <w:rFonts w:eastAsia="SimSun"/>
                <w:lang w:eastAsia="zh-CN"/>
              </w:rPr>
            </w:pPr>
            <w:r w:rsidRPr="00DF53B4">
              <w:rPr>
                <w:rFonts w:eastAsia="SimSun"/>
                <w:lang w:eastAsia="zh-CN"/>
              </w:rPr>
              <w:t xml:space="preserve">Attributes for media: </w:t>
            </w:r>
          </w:p>
          <w:p w14:paraId="07975E9B"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pmap</w:t>
            </w:r>
            <w:r w:rsidRPr="00DF53B4">
              <w:rPr>
                <w:rFonts w:eastAsia="SimSun"/>
                <w:lang w:eastAsia="zh-CN"/>
              </w:rPr>
              <w:t xml:space="preserve">: (payload type) </w:t>
            </w:r>
            <w:r w:rsidRPr="00DF53B4">
              <w:rPr>
                <w:rFonts w:eastAsia="SimSun"/>
                <w:i/>
                <w:lang w:eastAsia="zh-CN"/>
              </w:rPr>
              <w:t>AMR</w:t>
            </w:r>
            <w:r w:rsidR="00750D8B" w:rsidRPr="00DF53B4">
              <w:rPr>
                <w:rFonts w:eastAsia="SimSun"/>
                <w:i/>
                <w:lang w:eastAsia="zh-CN"/>
              </w:rPr>
              <w:t>-WB</w:t>
            </w:r>
            <w:r w:rsidRPr="00DF53B4">
              <w:rPr>
                <w:rFonts w:eastAsia="SimSun"/>
                <w:i/>
                <w:lang w:eastAsia="zh-CN"/>
              </w:rPr>
              <w:t>/</w:t>
            </w:r>
            <w:r w:rsidR="00750D8B" w:rsidRPr="00DF53B4">
              <w:rPr>
                <w:rFonts w:eastAsia="SimSun"/>
                <w:i/>
                <w:lang w:eastAsia="zh-CN"/>
              </w:rPr>
              <w:t>16000</w:t>
            </w:r>
            <w:r w:rsidR="00750D8B" w:rsidRPr="00DF53B4">
              <w:rPr>
                <w:rFonts w:eastAsia="SimSun"/>
                <w:lang w:eastAsia="zh-CN"/>
              </w:rPr>
              <w:t xml:space="preserve"> </w:t>
            </w:r>
            <w:r w:rsidRPr="00DF53B4">
              <w:rPr>
                <w:rFonts w:eastAsia="SimSun"/>
                <w:lang w:eastAsia="zh-CN"/>
              </w:rPr>
              <w:t>[Note 8]</w:t>
            </w:r>
          </w:p>
          <w:p w14:paraId="55150AA4"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fmtp:</w:t>
            </w:r>
            <w:r w:rsidRPr="00DF53B4">
              <w:rPr>
                <w:rFonts w:eastAsia="SimSun"/>
                <w:lang w:eastAsia="zh-CN"/>
              </w:rPr>
              <w:t xml:space="preserve"> (format) </w:t>
            </w:r>
            <w:r w:rsidRPr="00DF53B4">
              <w:rPr>
                <w:rFonts w:eastAsia="SimSun"/>
                <w:i/>
                <w:lang w:eastAsia="zh-CN"/>
              </w:rPr>
              <w:t>mode-change-capability=2; max-red</w:t>
            </w:r>
            <w:r w:rsidRPr="00DF53B4">
              <w:rPr>
                <w:rFonts w:eastAsia="SimSun"/>
                <w:lang w:eastAsia="zh-CN"/>
              </w:rPr>
              <w:t>= (att-field) [Note 9]</w:t>
            </w:r>
          </w:p>
          <w:p w14:paraId="23462779" w14:textId="77777777" w:rsidR="00EA33AB" w:rsidRPr="00DF53B4" w:rsidRDefault="00856EC7" w:rsidP="00EA33AB">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pmap</w:t>
            </w:r>
            <w:r w:rsidRPr="00DF53B4">
              <w:rPr>
                <w:rFonts w:eastAsia="SimSun"/>
                <w:lang w:eastAsia="zh-CN"/>
              </w:rPr>
              <w:t xml:space="preserve">: (payload type) </w:t>
            </w:r>
            <w:r w:rsidRPr="00DF53B4">
              <w:rPr>
                <w:rFonts w:eastAsia="SimSun"/>
                <w:i/>
                <w:lang w:eastAsia="zh-CN"/>
              </w:rPr>
              <w:t>telephone-event</w:t>
            </w:r>
            <w:r w:rsidR="00EA33AB" w:rsidRPr="00DF53B4">
              <w:rPr>
                <w:rFonts w:eastAsia="SimSun"/>
                <w:i/>
                <w:lang w:eastAsia="zh-CN"/>
              </w:rPr>
              <w:t>/16000</w:t>
            </w:r>
            <w:r w:rsidRPr="00DF53B4">
              <w:rPr>
                <w:rFonts w:eastAsia="SimSun"/>
                <w:lang w:eastAsia="zh-CN"/>
              </w:rPr>
              <w:t xml:space="preserve"> </w:t>
            </w:r>
          </w:p>
          <w:p w14:paraId="55650407" w14:textId="77777777" w:rsidR="00856EC7" w:rsidRPr="00DF53B4" w:rsidRDefault="00EA33AB" w:rsidP="00EA33AB">
            <w:pPr>
              <w:pStyle w:val="TAL"/>
              <w:rPr>
                <w:rFonts w:eastAsia="SimSun"/>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 xml:space="preserve">(format) </w:t>
            </w:r>
          </w:p>
          <w:p w14:paraId="1F586DCA"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ecn-capable-rtp: leap ect=0</w:t>
            </w:r>
            <w:r w:rsidRPr="00DF53B4">
              <w:rPr>
                <w:rFonts w:eastAsia="SimSun"/>
                <w:lang w:eastAsia="zh-CN"/>
              </w:rPr>
              <w:t xml:space="preserve"> [Note 3]</w:t>
            </w:r>
          </w:p>
          <w:p w14:paraId="1E78B1C8"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fb:* nack ecn</w:t>
            </w:r>
            <w:r w:rsidRPr="00DF53B4">
              <w:rPr>
                <w:rFonts w:eastAsia="SimSun"/>
                <w:lang w:eastAsia="zh-CN"/>
              </w:rPr>
              <w:t xml:space="preserve"> [Note 3]</w:t>
            </w:r>
          </w:p>
          <w:p w14:paraId="1748FF81"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xr:ecn-sum</w:t>
            </w:r>
            <w:r w:rsidRPr="00DF53B4">
              <w:rPr>
                <w:rFonts w:eastAsia="SimSun"/>
                <w:lang w:eastAsia="zh-CN"/>
              </w:rPr>
              <w:t xml:space="preserve"> [Note 3]</w:t>
            </w:r>
          </w:p>
          <w:p w14:paraId="667EB407"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rsize</w:t>
            </w:r>
            <w:r w:rsidRPr="00DF53B4">
              <w:rPr>
                <w:rFonts w:eastAsia="SimSun"/>
                <w:lang w:eastAsia="zh-CN"/>
              </w:rPr>
              <w:t xml:space="preserve"> [Note 3]</w:t>
            </w:r>
          </w:p>
          <w:p w14:paraId="25CD6B47"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ptime:20</w:t>
            </w:r>
          </w:p>
          <w:p w14:paraId="54994A80"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maxptime:240</w:t>
            </w:r>
          </w:p>
          <w:p w14:paraId="17CBE3D3" w14:textId="77777777" w:rsidR="00856EC7" w:rsidRPr="00DF53B4" w:rsidRDefault="00856EC7" w:rsidP="00856EC7">
            <w:pPr>
              <w:pStyle w:val="TAL"/>
              <w:rPr>
                <w:rFonts w:eastAsia="SimSun"/>
                <w:lang w:eastAsia="zh-CN"/>
              </w:rPr>
            </w:pPr>
          </w:p>
          <w:p w14:paraId="03EFC888" w14:textId="77777777" w:rsidR="00856EC7" w:rsidRPr="00DF53B4" w:rsidRDefault="00856EC7" w:rsidP="00856EC7">
            <w:pPr>
              <w:pStyle w:val="TAL"/>
              <w:rPr>
                <w:rFonts w:eastAsia="SimSun"/>
                <w:lang w:eastAsia="zh-CN"/>
              </w:rPr>
            </w:pPr>
            <w:r w:rsidRPr="00DF53B4">
              <w:rPr>
                <w:rFonts w:eastAsia="SimSun"/>
                <w:lang w:eastAsia="zh-CN"/>
              </w:rPr>
              <w:t>Attributes for media security mechanism:</w:t>
            </w:r>
          </w:p>
          <w:p w14:paraId="20ECC9B2" w14:textId="77777777" w:rsidR="00856EC7" w:rsidRPr="00DF53B4" w:rsidRDefault="00856EC7" w:rsidP="00856EC7">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3ge2ae: requested</w:t>
            </w:r>
            <w:r w:rsidRPr="00DF53B4">
              <w:rPr>
                <w:rFonts w:eastAsia="SimSun"/>
                <w:lang w:eastAsia="zh-CN"/>
              </w:rPr>
              <w:t xml:space="preserve"> [Note 4]</w:t>
            </w:r>
          </w:p>
          <w:p w14:paraId="370285A9" w14:textId="77777777" w:rsidR="00856EC7" w:rsidRPr="00DF53B4" w:rsidRDefault="00856EC7" w:rsidP="00856EC7">
            <w:pPr>
              <w:pStyle w:val="TAL"/>
              <w:rPr>
                <w:rFonts w:eastAsia="SimSun"/>
                <w:i/>
                <w:lang w:eastAsia="zh-CN"/>
              </w:rPr>
            </w:pPr>
            <w:r w:rsidRPr="00DF53B4">
              <w:rPr>
                <w:rFonts w:eastAsia="SimSun"/>
                <w:lang w:eastAsia="zh-CN"/>
              </w:rPr>
              <w:t>-</w:t>
            </w:r>
            <w:r w:rsidRPr="00DF53B4">
              <w:rPr>
                <w:rFonts w:eastAsia="SimSun"/>
                <w:lang w:eastAsia="zh-CN"/>
              </w:rPr>
              <w:tab/>
            </w:r>
            <w:r w:rsidRPr="00DF53B4">
              <w:rPr>
                <w:rFonts w:eastAsia="SimSun"/>
                <w:i/>
                <w:lang w:eastAsia="zh-CN"/>
              </w:rPr>
              <w:t>a=a=crypto:1</w:t>
            </w:r>
            <w:r w:rsidRPr="00DF53B4">
              <w:rPr>
                <w:rFonts w:eastAsia="SimSun"/>
                <w:lang w:eastAsia="zh-CN"/>
              </w:rPr>
              <w:t xml:space="preserve"> </w:t>
            </w:r>
            <w:r w:rsidRPr="00DF53B4">
              <w:rPr>
                <w:rFonts w:eastAsia="SimSun"/>
                <w:i/>
                <w:lang w:eastAsia="zh-CN"/>
              </w:rPr>
              <w:t>AES_CM_128_HMAC_SHA1_80inline:WVNfX19zZW1jdGwgKCkgewkyMjA7fQp9CnVubGVz|2^20|</w:t>
            </w:r>
          </w:p>
          <w:p w14:paraId="76CE6F9F" w14:textId="77777777" w:rsidR="00856EC7" w:rsidRPr="00DF53B4" w:rsidRDefault="00856EC7" w:rsidP="00856EC7">
            <w:pPr>
              <w:pStyle w:val="TAL"/>
              <w:rPr>
                <w:rFonts w:eastAsia="SimSun"/>
                <w:lang w:eastAsia="zh-CN"/>
              </w:rPr>
            </w:pPr>
            <w:r w:rsidRPr="00DF53B4">
              <w:rPr>
                <w:rFonts w:eastAsia="SimSun"/>
                <w:i/>
                <w:lang w:eastAsia="zh-CN"/>
              </w:rPr>
              <w:t>1:4FEC_ORDER=FEC_SRTP"</w:t>
            </w:r>
            <w:r w:rsidRPr="00DF53B4">
              <w:rPr>
                <w:rFonts w:eastAsia="SimSun"/>
                <w:lang w:eastAsia="zh-CN"/>
              </w:rPr>
              <w:t xml:space="preserve"> [Note 4]</w:t>
            </w:r>
          </w:p>
          <w:p w14:paraId="689D0EAF" w14:textId="77777777" w:rsidR="00856EC7" w:rsidRPr="00DF53B4" w:rsidRDefault="00856EC7" w:rsidP="00856EC7">
            <w:pPr>
              <w:pStyle w:val="TAL"/>
              <w:rPr>
                <w:rFonts w:eastAsia="SimSun"/>
                <w:lang w:eastAsia="zh-CN"/>
              </w:rPr>
            </w:pPr>
          </w:p>
          <w:p w14:paraId="6C494D60" w14:textId="77777777" w:rsidR="00856EC7" w:rsidRPr="00DF53B4" w:rsidRDefault="00856EC7" w:rsidP="00856EC7">
            <w:pPr>
              <w:pStyle w:val="TAN"/>
              <w:rPr>
                <w:rFonts w:eastAsia="SimSun"/>
                <w:lang w:eastAsia="zh-CN"/>
              </w:rPr>
            </w:pPr>
            <w:r w:rsidRPr="00DF53B4">
              <w:rPr>
                <w:rFonts w:eastAsia="SimSun"/>
                <w:lang w:eastAsia="zh-CN"/>
              </w:rPr>
              <w:t>Note 1:</w:t>
            </w:r>
            <w:r w:rsidRPr="00DF53B4">
              <w:rPr>
                <w:rFonts w:eastAsia="SimSun"/>
                <w:lang w:eastAsia="zh-CN"/>
              </w:rPr>
              <w:tab/>
              <w:t>At least one "c=" field shall be present.</w:t>
            </w:r>
          </w:p>
          <w:p w14:paraId="532A5B1A" w14:textId="77777777" w:rsidR="00856EC7" w:rsidRPr="00DF53B4" w:rsidRDefault="00856EC7" w:rsidP="00856EC7">
            <w:pPr>
              <w:pStyle w:val="TAN"/>
              <w:rPr>
                <w:rFonts w:eastAsia="SimSun"/>
                <w:lang w:eastAsia="zh-CN"/>
              </w:rPr>
            </w:pPr>
            <w:r w:rsidRPr="00DF53B4">
              <w:rPr>
                <w:rFonts w:eastAsia="SimSun"/>
                <w:lang w:eastAsia="zh-CN"/>
              </w:rPr>
              <w:t>Note 2:</w:t>
            </w:r>
            <w:r w:rsidRPr="00DF53B4">
              <w:rPr>
                <w:rFonts w:eastAsia="SimSun"/>
                <w:lang w:eastAsia="zh-CN"/>
              </w:rPr>
              <w:tab/>
            </w:r>
            <w:r w:rsidR="00792626" w:rsidRPr="00DF53B4">
              <w:rPr>
                <w:rFonts w:eastAsia="SimSun"/>
                <w:lang w:eastAsia="zh-CN"/>
              </w:rPr>
              <w:t>Void</w:t>
            </w:r>
            <w:r w:rsidRPr="00DF53B4">
              <w:rPr>
                <w:rFonts w:eastAsia="SimSun"/>
                <w:lang w:eastAsia="zh-CN"/>
              </w:rPr>
              <w:t>.</w:t>
            </w:r>
          </w:p>
          <w:p w14:paraId="1AF5DEC5" w14:textId="77777777" w:rsidR="00856EC7" w:rsidRPr="00DF53B4" w:rsidRDefault="00856EC7" w:rsidP="00856EC7">
            <w:pPr>
              <w:pStyle w:val="TAN"/>
              <w:rPr>
                <w:rFonts w:eastAsia="SimSun"/>
                <w:lang w:eastAsia="zh-CN"/>
              </w:rPr>
            </w:pPr>
            <w:r w:rsidRPr="00DF53B4">
              <w:rPr>
                <w:rFonts w:eastAsia="SimSun"/>
                <w:lang w:eastAsia="zh-CN"/>
              </w:rPr>
              <w:t>Note 3:</w:t>
            </w:r>
            <w:r w:rsidRPr="00DF53B4">
              <w:rPr>
                <w:rFonts w:eastAsia="SimSun"/>
                <w:lang w:eastAsia="zh-CN"/>
              </w:rPr>
              <w:tab/>
              <w:t>Attributes for ECN Capability may be present if the UE supports Explicit Congestion Notification.</w:t>
            </w:r>
          </w:p>
          <w:p w14:paraId="656FFBBD" w14:textId="77777777" w:rsidR="00856EC7" w:rsidRPr="00DF53B4" w:rsidRDefault="00856EC7" w:rsidP="00856EC7">
            <w:pPr>
              <w:pStyle w:val="TAN"/>
              <w:rPr>
                <w:rFonts w:eastAsia="SimSun"/>
                <w:lang w:eastAsia="zh-CN"/>
              </w:rPr>
            </w:pPr>
            <w:r w:rsidRPr="00DF53B4">
              <w:rPr>
                <w:rFonts w:eastAsia="SimSun"/>
                <w:lang w:eastAsia="zh-CN"/>
              </w:rPr>
              <w:t>Note 4:</w:t>
            </w:r>
            <w:r w:rsidRPr="00DF53B4">
              <w:rPr>
                <w:rFonts w:eastAsia="SimSun"/>
                <w:lang w:eastAsia="zh-CN"/>
              </w:rPr>
              <w:tab/>
              <w:t>Attributes for media plane security are present if the use of end-to-access-edge security is supported by UE.</w:t>
            </w:r>
          </w:p>
          <w:p w14:paraId="14196924" w14:textId="77777777" w:rsidR="00856EC7" w:rsidRPr="00DF53B4" w:rsidRDefault="00856EC7" w:rsidP="00856EC7">
            <w:pPr>
              <w:pStyle w:val="TAN"/>
              <w:rPr>
                <w:rFonts w:eastAsia="SimSun"/>
                <w:lang w:eastAsia="zh-CN"/>
              </w:rPr>
            </w:pPr>
            <w:r w:rsidRPr="00DF53B4">
              <w:rPr>
                <w:rFonts w:eastAsia="SimSun"/>
                <w:lang w:eastAsia="zh-CN"/>
              </w:rPr>
              <w:t>Note 5:</w:t>
            </w:r>
            <w:r w:rsidRPr="00DF53B4">
              <w:rPr>
                <w:rFonts w:eastAsia="SimSun"/>
                <w:lang w:eastAsia="zh-CN"/>
              </w:rPr>
              <w:tab/>
            </w:r>
            <w:r w:rsidR="00EA33AB" w:rsidRPr="00DF53B4">
              <w:rPr>
                <w:rFonts w:eastAsia="SimSun"/>
                <w:lang w:eastAsia="zh-CN"/>
              </w:rPr>
              <w:t>Void</w:t>
            </w:r>
          </w:p>
          <w:p w14:paraId="2DE337A3" w14:textId="77777777" w:rsidR="00856EC7" w:rsidRPr="00DF53B4" w:rsidRDefault="00856EC7" w:rsidP="00856EC7">
            <w:pPr>
              <w:pStyle w:val="TAN"/>
              <w:rPr>
                <w:rFonts w:eastAsia="SimSun"/>
                <w:lang w:eastAsia="zh-CN"/>
              </w:rPr>
            </w:pPr>
            <w:r w:rsidRPr="00DF53B4">
              <w:rPr>
                <w:rFonts w:eastAsia="SimSun"/>
                <w:lang w:eastAsia="zh-CN"/>
              </w:rPr>
              <w:t>Note 6:</w:t>
            </w:r>
            <w:r w:rsidRPr="00DF53B4">
              <w:rPr>
                <w:rFonts w:eastAsia="SimSun"/>
                <w:lang w:eastAsia="zh-CN"/>
              </w:rPr>
              <w:tab/>
            </w:r>
            <w:r w:rsidR="00294EF1" w:rsidRPr="00DF53B4">
              <w:rPr>
                <w:rFonts w:eastAsia="SimSun"/>
                <w:lang w:eastAsia="zh-CN"/>
              </w:rPr>
              <w:t>Void</w:t>
            </w:r>
          </w:p>
          <w:p w14:paraId="00DA2C7B" w14:textId="77777777" w:rsidR="00856EC7" w:rsidRPr="00DF53B4" w:rsidRDefault="00856EC7" w:rsidP="00856EC7">
            <w:pPr>
              <w:pStyle w:val="TAN"/>
              <w:rPr>
                <w:rFonts w:eastAsia="SimSun"/>
                <w:lang w:eastAsia="zh-CN"/>
              </w:rPr>
            </w:pPr>
            <w:r w:rsidRPr="00DF53B4">
              <w:rPr>
                <w:rFonts w:eastAsia="SimSun"/>
                <w:lang w:eastAsia="zh-CN"/>
              </w:rPr>
              <w:t>Note 7:</w:t>
            </w:r>
            <w:r w:rsidRPr="00DF53B4">
              <w:rPr>
                <w:rFonts w:eastAsia="SimSun"/>
                <w:lang w:eastAsia="zh-CN"/>
              </w:rPr>
              <w:tab/>
              <w:t>The RR value must be greater than 0. The RS value can be any value.</w:t>
            </w:r>
          </w:p>
          <w:p w14:paraId="4CE90A01" w14:textId="77777777" w:rsidR="00856EC7" w:rsidRPr="00DF53B4" w:rsidRDefault="00856EC7" w:rsidP="00856EC7">
            <w:pPr>
              <w:pStyle w:val="TAN"/>
              <w:rPr>
                <w:rFonts w:eastAsia="SimSun"/>
                <w:lang w:eastAsia="zh-CN"/>
              </w:rPr>
            </w:pPr>
            <w:r w:rsidRPr="00DF53B4">
              <w:rPr>
                <w:rFonts w:eastAsia="SimSun"/>
                <w:lang w:eastAsia="zh-CN"/>
              </w:rPr>
              <w:t>Note 8:</w:t>
            </w:r>
            <w:r w:rsidRPr="00DF53B4">
              <w:rPr>
                <w:rFonts w:eastAsia="SimSun"/>
                <w:lang w:eastAsia="zh-CN"/>
              </w:rPr>
              <w:tab/>
              <w:t>The AMR channel number shall be “/1” or omitted.</w:t>
            </w:r>
          </w:p>
          <w:p w14:paraId="23319F5C" w14:textId="77777777" w:rsidR="00856EC7" w:rsidRPr="00DF53B4" w:rsidRDefault="00856EC7" w:rsidP="00856EC7">
            <w:pPr>
              <w:pStyle w:val="TAN"/>
              <w:rPr>
                <w:rFonts w:eastAsia="SimSun"/>
                <w:lang w:eastAsia="zh-CN"/>
              </w:rPr>
            </w:pPr>
            <w:r w:rsidRPr="00DF53B4">
              <w:rPr>
                <w:rFonts w:eastAsia="SimSun"/>
                <w:lang w:eastAsia="zh-CN"/>
              </w:rPr>
              <w:t>Note 9:</w:t>
            </w:r>
            <w:r w:rsidRPr="00DF53B4">
              <w:rPr>
                <w:rFonts w:eastAsia="SimSun"/>
                <w:lang w:eastAsia="zh-CN"/>
              </w:rPr>
              <w:tab/>
              <w:t>values from 0 to 220 are allowed</w:t>
            </w:r>
          </w:p>
        </w:tc>
      </w:tr>
    </w:tbl>
    <w:p w14:paraId="489D6012" w14:textId="77777777" w:rsidR="00C623FA" w:rsidRPr="00DF53B4" w:rsidRDefault="00C623FA" w:rsidP="00615689"/>
    <w:p w14:paraId="587B682E" w14:textId="77777777" w:rsidR="00E03DE7" w:rsidRPr="00DF53B4" w:rsidRDefault="00E03DE7" w:rsidP="00E03DE7">
      <w:pPr>
        <w:pStyle w:val="H6"/>
      </w:pPr>
      <w:r w:rsidRPr="00DF53B4">
        <w:t>200 OK for INVITE (Step 4)</w:t>
      </w:r>
    </w:p>
    <w:p w14:paraId="11589E28" w14:textId="77777777" w:rsidR="00E03DE7" w:rsidRPr="00DF53B4" w:rsidRDefault="00E03DE7" w:rsidP="00E03DE7">
      <w:pPr>
        <w:keepNext/>
      </w:pPr>
      <w:r w:rsidRPr="00DF53B4">
        <w:t>Use the default message "200 OK for other requests than REGISTER or SUBSCRIBE" in annex A.3.1 with the following exceptions:</w:t>
      </w:r>
    </w:p>
    <w:tbl>
      <w:tblPr>
        <w:tblW w:w="9639"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985"/>
        <w:gridCol w:w="7654"/>
      </w:tblGrid>
      <w:tr w:rsidR="00E03DE7" w:rsidRPr="00DF53B4" w14:paraId="6723B439" w14:textId="77777777" w:rsidTr="00CE2EBA">
        <w:tc>
          <w:tcPr>
            <w:tcW w:w="1985" w:type="dxa"/>
            <w:tcBorders>
              <w:top w:val="single" w:sz="4" w:space="0" w:color="auto"/>
              <w:left w:val="single" w:sz="4" w:space="0" w:color="auto"/>
              <w:bottom w:val="single" w:sz="4" w:space="0" w:color="auto"/>
              <w:right w:val="single" w:sz="6" w:space="0" w:color="auto"/>
            </w:tcBorders>
          </w:tcPr>
          <w:p w14:paraId="0FB81829" w14:textId="77777777" w:rsidR="00E03DE7" w:rsidRPr="00DF53B4" w:rsidRDefault="00E03DE7" w:rsidP="00CE2EBA">
            <w:pPr>
              <w:pStyle w:val="TAH"/>
              <w:jc w:val="left"/>
              <w:rPr>
                <w:lang w:eastAsia="en-US"/>
              </w:rPr>
            </w:pPr>
            <w:r w:rsidRPr="00DF53B4">
              <w:rPr>
                <w:lang w:eastAsia="en-US"/>
              </w:rPr>
              <w:t>Header/param</w:t>
            </w:r>
          </w:p>
        </w:tc>
        <w:tc>
          <w:tcPr>
            <w:tcW w:w="7654" w:type="dxa"/>
            <w:tcBorders>
              <w:top w:val="single" w:sz="4" w:space="0" w:color="auto"/>
              <w:left w:val="single" w:sz="6" w:space="0" w:color="auto"/>
              <w:bottom w:val="single" w:sz="4" w:space="0" w:color="auto"/>
              <w:right w:val="single" w:sz="4" w:space="0" w:color="auto"/>
            </w:tcBorders>
          </w:tcPr>
          <w:p w14:paraId="24839624" w14:textId="77777777" w:rsidR="00E03DE7" w:rsidRPr="00DF53B4" w:rsidRDefault="00E03DE7" w:rsidP="00CE2EBA">
            <w:pPr>
              <w:pStyle w:val="TAH"/>
              <w:jc w:val="left"/>
              <w:rPr>
                <w:lang w:eastAsia="en-US"/>
              </w:rPr>
            </w:pPr>
            <w:r w:rsidRPr="00DF53B4">
              <w:rPr>
                <w:lang w:eastAsia="en-US"/>
              </w:rPr>
              <w:t>Value/Remark</w:t>
            </w:r>
          </w:p>
        </w:tc>
      </w:tr>
      <w:tr w:rsidR="00E03DE7" w:rsidRPr="00DF53B4" w14:paraId="00942CAC" w14:textId="77777777" w:rsidTr="00CE2EBA">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top w:val="single" w:sz="4" w:space="0" w:color="auto"/>
              <w:left w:val="single" w:sz="4" w:space="0" w:color="auto"/>
              <w:right w:val="single" w:sz="4" w:space="0" w:color="auto"/>
            </w:tcBorders>
          </w:tcPr>
          <w:p w14:paraId="5FC5E40B" w14:textId="77777777" w:rsidR="00E03DE7" w:rsidRPr="00DF53B4" w:rsidRDefault="00E03DE7" w:rsidP="00CE2EBA">
            <w:pPr>
              <w:pStyle w:val="TAL"/>
              <w:rPr>
                <w:b/>
                <w:lang w:eastAsia="en-US"/>
              </w:rPr>
            </w:pPr>
            <w:r w:rsidRPr="00DF53B4">
              <w:rPr>
                <w:b/>
                <w:lang w:eastAsia="en-US"/>
              </w:rPr>
              <w:t>Content-Type</w:t>
            </w:r>
          </w:p>
        </w:tc>
        <w:tc>
          <w:tcPr>
            <w:tcW w:w="7654" w:type="dxa"/>
            <w:tcBorders>
              <w:top w:val="single" w:sz="4" w:space="0" w:color="auto"/>
              <w:left w:val="single" w:sz="4" w:space="0" w:color="auto"/>
              <w:right w:val="single" w:sz="4" w:space="0" w:color="auto"/>
            </w:tcBorders>
          </w:tcPr>
          <w:p w14:paraId="45CA6512" w14:textId="77777777" w:rsidR="00E03DE7" w:rsidRPr="00DF53B4" w:rsidRDefault="00E03DE7" w:rsidP="00CE2EBA">
            <w:pPr>
              <w:pStyle w:val="TAL"/>
              <w:rPr>
                <w:bCs/>
                <w:lang w:eastAsia="en-US"/>
              </w:rPr>
            </w:pPr>
            <w:r w:rsidRPr="00DF53B4">
              <w:rPr>
                <w:bCs/>
                <w:lang w:eastAsia="en-US"/>
              </w:rPr>
              <w:t xml:space="preserve"> </w:t>
            </w:r>
          </w:p>
        </w:tc>
      </w:tr>
      <w:tr w:rsidR="00E03DE7" w:rsidRPr="00DF53B4" w14:paraId="6C7F64BD" w14:textId="77777777" w:rsidTr="002E5BFE">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left w:val="single" w:sz="4" w:space="0" w:color="auto"/>
              <w:bottom w:val="single" w:sz="4" w:space="0" w:color="auto"/>
              <w:right w:val="single" w:sz="4" w:space="0" w:color="auto"/>
            </w:tcBorders>
          </w:tcPr>
          <w:p w14:paraId="4F8280C0" w14:textId="77777777" w:rsidR="00E03DE7" w:rsidRPr="00DF53B4" w:rsidRDefault="00E03DE7" w:rsidP="00CE2EBA">
            <w:pPr>
              <w:pStyle w:val="TAL"/>
              <w:rPr>
                <w:lang w:eastAsia="en-US"/>
              </w:rPr>
            </w:pPr>
            <w:r w:rsidRPr="00DF53B4">
              <w:rPr>
                <w:lang w:eastAsia="en-US"/>
              </w:rPr>
              <w:tab/>
              <w:t>media-type</w:t>
            </w:r>
          </w:p>
        </w:tc>
        <w:tc>
          <w:tcPr>
            <w:tcW w:w="7654" w:type="dxa"/>
            <w:tcBorders>
              <w:left w:val="single" w:sz="4" w:space="0" w:color="auto"/>
              <w:bottom w:val="single" w:sz="4" w:space="0" w:color="auto"/>
              <w:right w:val="single" w:sz="4" w:space="0" w:color="auto"/>
            </w:tcBorders>
          </w:tcPr>
          <w:p w14:paraId="5C921D6A" w14:textId="77777777" w:rsidR="00E03DE7" w:rsidRPr="00DF53B4" w:rsidRDefault="00E03DE7" w:rsidP="00CE2EBA">
            <w:pPr>
              <w:pStyle w:val="TAL"/>
              <w:rPr>
                <w:i/>
                <w:iCs/>
                <w:lang w:eastAsia="en-US"/>
              </w:rPr>
            </w:pPr>
            <w:r w:rsidRPr="00DF53B4">
              <w:rPr>
                <w:i/>
                <w:lang w:eastAsia="en-US"/>
              </w:rPr>
              <w:t>application/sdp</w:t>
            </w:r>
            <w:r w:rsidRPr="00DF53B4">
              <w:rPr>
                <w:i/>
                <w:iCs/>
                <w:snapToGrid w:val="0"/>
                <w:lang w:eastAsia="en-US"/>
              </w:rPr>
              <w:t xml:space="preserve"> </w:t>
            </w:r>
          </w:p>
        </w:tc>
      </w:tr>
      <w:tr w:rsidR="002E5BFE" w:rsidRPr="00DF53B4" w14:paraId="1D1C433F" w14:textId="77777777" w:rsidTr="002E5BFE">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top w:val="single" w:sz="4" w:space="0" w:color="auto"/>
              <w:left w:val="single" w:sz="4" w:space="0" w:color="auto"/>
              <w:right w:val="single" w:sz="4" w:space="0" w:color="auto"/>
            </w:tcBorders>
          </w:tcPr>
          <w:p w14:paraId="6E48A2D0" w14:textId="77777777" w:rsidR="002E5BFE" w:rsidRPr="00DF53B4" w:rsidRDefault="002E5BFE" w:rsidP="00CE2EBA">
            <w:pPr>
              <w:pStyle w:val="TAL"/>
              <w:rPr>
                <w:lang w:eastAsia="en-US"/>
              </w:rPr>
            </w:pPr>
            <w:r w:rsidRPr="00DF53B4">
              <w:rPr>
                <w:b/>
                <w:lang w:eastAsia="en-US"/>
              </w:rPr>
              <w:t>Feature-Caps</w:t>
            </w:r>
          </w:p>
        </w:tc>
        <w:tc>
          <w:tcPr>
            <w:tcW w:w="7654" w:type="dxa"/>
            <w:tcBorders>
              <w:top w:val="single" w:sz="4" w:space="0" w:color="auto"/>
              <w:left w:val="single" w:sz="4" w:space="0" w:color="auto"/>
              <w:right w:val="single" w:sz="4" w:space="0" w:color="auto"/>
            </w:tcBorders>
          </w:tcPr>
          <w:p w14:paraId="739B0503" w14:textId="77777777" w:rsidR="002E5BFE" w:rsidRPr="00DF53B4" w:rsidRDefault="002E5BFE" w:rsidP="00CE2EBA">
            <w:pPr>
              <w:pStyle w:val="TAL"/>
              <w:rPr>
                <w:i/>
                <w:lang w:eastAsia="en-US"/>
              </w:rPr>
            </w:pPr>
          </w:p>
        </w:tc>
      </w:tr>
      <w:tr w:rsidR="002E5BFE" w:rsidRPr="00DF53B4" w14:paraId="19B450FE" w14:textId="77777777" w:rsidTr="002E5BFE">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left w:val="single" w:sz="4" w:space="0" w:color="auto"/>
              <w:bottom w:val="single" w:sz="4" w:space="0" w:color="auto"/>
              <w:right w:val="single" w:sz="4" w:space="0" w:color="auto"/>
            </w:tcBorders>
          </w:tcPr>
          <w:p w14:paraId="604C84CD" w14:textId="77777777" w:rsidR="002E5BFE" w:rsidRPr="00DF53B4" w:rsidRDefault="002E5BFE" w:rsidP="00CE2EBA">
            <w:pPr>
              <w:pStyle w:val="TAL"/>
              <w:rPr>
                <w:lang w:eastAsia="en-US"/>
              </w:rPr>
            </w:pPr>
            <w:r w:rsidRPr="00DF53B4">
              <w:rPr>
                <w:lang w:eastAsia="en-US"/>
              </w:rPr>
              <w:tab/>
              <w:t>feature-param</w:t>
            </w:r>
          </w:p>
        </w:tc>
        <w:tc>
          <w:tcPr>
            <w:tcW w:w="7654" w:type="dxa"/>
            <w:tcBorders>
              <w:left w:val="single" w:sz="4" w:space="0" w:color="auto"/>
              <w:bottom w:val="single" w:sz="4" w:space="0" w:color="auto"/>
              <w:right w:val="single" w:sz="4" w:space="0" w:color="auto"/>
            </w:tcBorders>
          </w:tcPr>
          <w:p w14:paraId="728FA029" w14:textId="77777777" w:rsidR="002E5BFE" w:rsidRPr="00DF53B4" w:rsidRDefault="002E5BFE" w:rsidP="002E5BFE">
            <w:pPr>
              <w:pStyle w:val="TAH"/>
              <w:jc w:val="left"/>
              <w:rPr>
                <w:b w:val="0"/>
                <w:lang w:eastAsia="zh-CN"/>
              </w:rPr>
            </w:pPr>
            <w:r w:rsidRPr="00DF53B4">
              <w:rPr>
                <w:b w:val="0"/>
                <w:i/>
                <w:lang w:eastAsia="en-US"/>
              </w:rPr>
              <w:t>+g.3gpp.t</w:t>
            </w:r>
            <w:r w:rsidRPr="00DF53B4">
              <w:rPr>
                <w:b w:val="0"/>
                <w:i/>
                <w:lang w:eastAsia="zh-CN"/>
              </w:rPr>
              <w:t>i=</w:t>
            </w:r>
            <w:r w:rsidRPr="00DF53B4">
              <w:rPr>
                <w:b w:val="0"/>
                <w:lang w:eastAsia="zh-CN"/>
              </w:rPr>
              <w:t xml:space="preserve"> (value)</w:t>
            </w:r>
          </w:p>
          <w:p w14:paraId="0B00301F" w14:textId="77777777" w:rsidR="002E5BFE" w:rsidRPr="00DF53B4" w:rsidRDefault="002E5BFE" w:rsidP="002E5BFE">
            <w:pPr>
              <w:pStyle w:val="TAH"/>
              <w:jc w:val="left"/>
              <w:rPr>
                <w:b w:val="0"/>
                <w:lang w:eastAsia="zh-CN"/>
              </w:rPr>
            </w:pPr>
          </w:p>
          <w:p w14:paraId="2142C60B" w14:textId="77777777" w:rsidR="002E5BFE" w:rsidRPr="00DF53B4" w:rsidRDefault="002E5BFE" w:rsidP="002E5BFE">
            <w:pPr>
              <w:pStyle w:val="TAL"/>
              <w:rPr>
                <w:i/>
                <w:lang w:eastAsia="en-US"/>
              </w:rPr>
            </w:pPr>
            <w:r w:rsidRPr="00DF53B4">
              <w:rPr>
                <w:lang w:eastAsia="zh-CN"/>
              </w:rPr>
              <w:t>Note: The value of this parameter shall be the same as the Transaction Identifier sent by the SS in the preceding CS call setup.</w:t>
            </w:r>
          </w:p>
        </w:tc>
      </w:tr>
      <w:tr w:rsidR="00E03DE7" w:rsidRPr="00DF53B4" w14:paraId="661FF2B6" w14:textId="77777777" w:rsidTr="002E5BFE">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top w:val="single" w:sz="4" w:space="0" w:color="auto"/>
              <w:left w:val="single" w:sz="4" w:space="0" w:color="auto"/>
              <w:right w:val="single" w:sz="4" w:space="0" w:color="auto"/>
            </w:tcBorders>
          </w:tcPr>
          <w:p w14:paraId="3593CE35" w14:textId="77777777" w:rsidR="00E03DE7" w:rsidRPr="00DF53B4" w:rsidRDefault="00E03DE7" w:rsidP="00CE2EBA">
            <w:pPr>
              <w:pStyle w:val="TAR"/>
              <w:ind w:right="360"/>
              <w:jc w:val="left"/>
              <w:rPr>
                <w:lang w:eastAsia="en-US"/>
              </w:rPr>
            </w:pPr>
            <w:r w:rsidRPr="00DF53B4">
              <w:rPr>
                <w:b/>
                <w:lang w:eastAsia="en-US"/>
              </w:rPr>
              <w:t>Content-Length</w:t>
            </w:r>
          </w:p>
        </w:tc>
        <w:tc>
          <w:tcPr>
            <w:tcW w:w="7654" w:type="dxa"/>
            <w:tcBorders>
              <w:top w:val="single" w:sz="4" w:space="0" w:color="auto"/>
              <w:left w:val="single" w:sz="4" w:space="0" w:color="auto"/>
              <w:right w:val="single" w:sz="4" w:space="0" w:color="auto"/>
            </w:tcBorders>
          </w:tcPr>
          <w:p w14:paraId="025A87FF" w14:textId="77777777" w:rsidR="00E03DE7" w:rsidRPr="00DF53B4" w:rsidRDefault="00E03DE7" w:rsidP="00CE2EBA">
            <w:pPr>
              <w:pStyle w:val="TAL"/>
              <w:rPr>
                <w:bCs/>
                <w:lang w:eastAsia="en-US"/>
              </w:rPr>
            </w:pPr>
          </w:p>
        </w:tc>
      </w:tr>
      <w:tr w:rsidR="00E03DE7" w:rsidRPr="00DF53B4" w14:paraId="491B1EFA" w14:textId="77777777" w:rsidTr="00CE2EBA">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blHeader/>
        </w:trPr>
        <w:tc>
          <w:tcPr>
            <w:tcW w:w="1985" w:type="dxa"/>
            <w:tcBorders>
              <w:left w:val="single" w:sz="4" w:space="0" w:color="auto"/>
              <w:bottom w:val="single" w:sz="4" w:space="0" w:color="auto"/>
              <w:right w:val="single" w:sz="4" w:space="0" w:color="auto"/>
            </w:tcBorders>
          </w:tcPr>
          <w:p w14:paraId="72AF2F58" w14:textId="77777777" w:rsidR="00E03DE7" w:rsidRPr="00DF53B4" w:rsidRDefault="00E03DE7" w:rsidP="00CE2EBA">
            <w:pPr>
              <w:pStyle w:val="TAR"/>
              <w:ind w:right="360"/>
              <w:jc w:val="left"/>
              <w:rPr>
                <w:b/>
                <w:lang w:eastAsia="en-US"/>
              </w:rPr>
            </w:pPr>
            <w:r w:rsidRPr="00DF53B4">
              <w:rPr>
                <w:lang w:eastAsia="en-US"/>
              </w:rPr>
              <w:t xml:space="preserve">      Value</w:t>
            </w:r>
          </w:p>
        </w:tc>
        <w:tc>
          <w:tcPr>
            <w:tcW w:w="7654" w:type="dxa"/>
            <w:tcBorders>
              <w:left w:val="single" w:sz="4" w:space="0" w:color="auto"/>
              <w:bottom w:val="single" w:sz="4" w:space="0" w:color="auto"/>
              <w:right w:val="single" w:sz="4" w:space="0" w:color="auto"/>
            </w:tcBorders>
          </w:tcPr>
          <w:p w14:paraId="45B84425" w14:textId="77777777" w:rsidR="00E03DE7" w:rsidRPr="00DF53B4" w:rsidRDefault="00E03DE7" w:rsidP="00CE2EBA">
            <w:pPr>
              <w:pStyle w:val="TAR"/>
              <w:ind w:right="360"/>
              <w:jc w:val="left"/>
              <w:rPr>
                <w:iCs/>
                <w:lang w:eastAsia="en-US"/>
              </w:rPr>
            </w:pPr>
            <w:r w:rsidRPr="00DF53B4">
              <w:rPr>
                <w:iCs/>
                <w:lang w:eastAsia="en-US"/>
              </w:rPr>
              <w:t>length of message-body</w:t>
            </w:r>
          </w:p>
        </w:tc>
      </w:tr>
      <w:tr w:rsidR="00E03DE7" w:rsidRPr="00DF53B4" w14:paraId="21D959A9" w14:textId="77777777" w:rsidTr="00CE2EBA">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985" w:type="dxa"/>
            <w:tcBorders>
              <w:top w:val="single" w:sz="4" w:space="0" w:color="auto"/>
              <w:left w:val="single" w:sz="4" w:space="0" w:color="auto"/>
              <w:bottom w:val="single" w:sz="4" w:space="0" w:color="auto"/>
              <w:right w:val="single" w:sz="4" w:space="0" w:color="auto"/>
            </w:tcBorders>
          </w:tcPr>
          <w:p w14:paraId="30802700" w14:textId="77777777" w:rsidR="00E03DE7" w:rsidRPr="00DF53B4" w:rsidRDefault="00E03DE7" w:rsidP="00CE2EBA">
            <w:pPr>
              <w:pStyle w:val="TAL"/>
              <w:rPr>
                <w:rFonts w:eastAsia="SimSun"/>
                <w:b/>
                <w:szCs w:val="24"/>
                <w:lang w:eastAsia="zh-CN"/>
              </w:rPr>
            </w:pPr>
            <w:r w:rsidRPr="00DF53B4">
              <w:rPr>
                <w:rFonts w:eastAsia="SimSun"/>
                <w:b/>
                <w:szCs w:val="24"/>
                <w:lang w:eastAsia="zh-CN"/>
              </w:rPr>
              <w:t>Message-body</w:t>
            </w:r>
          </w:p>
        </w:tc>
        <w:tc>
          <w:tcPr>
            <w:tcW w:w="7654" w:type="dxa"/>
            <w:tcBorders>
              <w:top w:val="single" w:sz="4" w:space="0" w:color="auto"/>
              <w:left w:val="single" w:sz="4" w:space="0" w:color="auto"/>
              <w:bottom w:val="single" w:sz="4" w:space="0" w:color="auto"/>
              <w:right w:val="single" w:sz="4" w:space="0" w:color="auto"/>
            </w:tcBorders>
            <w:shd w:val="clear" w:color="auto" w:fill="auto"/>
          </w:tcPr>
          <w:p w14:paraId="3F64FE19" w14:textId="77777777" w:rsidR="00E03DE7" w:rsidRPr="00DF53B4" w:rsidRDefault="00E03DE7" w:rsidP="00CE2EBA">
            <w:pPr>
              <w:pStyle w:val="TAL"/>
              <w:rPr>
                <w:rFonts w:eastAsia="SimSun"/>
                <w:lang w:eastAsia="zh-CN"/>
              </w:rPr>
            </w:pPr>
            <w:r w:rsidRPr="00DF53B4">
              <w:rPr>
                <w:rFonts w:eastAsia="SimSun"/>
                <w:lang w:eastAsia="zh-CN"/>
              </w:rPr>
              <w:t>The following SDP types and values.</w:t>
            </w:r>
          </w:p>
          <w:p w14:paraId="2074C96B" w14:textId="77777777" w:rsidR="00E03DE7" w:rsidRPr="00DF53B4" w:rsidRDefault="00E03DE7" w:rsidP="00CE2EBA">
            <w:pPr>
              <w:pStyle w:val="TAL"/>
              <w:rPr>
                <w:rFonts w:eastAsia="SimSun"/>
                <w:lang w:eastAsia="zh-CN"/>
              </w:rPr>
            </w:pPr>
          </w:p>
          <w:p w14:paraId="3B5FDA86" w14:textId="77777777" w:rsidR="00E03DE7" w:rsidRPr="00DF53B4" w:rsidRDefault="00E03DE7" w:rsidP="00CE2EBA">
            <w:pPr>
              <w:pStyle w:val="TAL"/>
              <w:rPr>
                <w:rFonts w:eastAsia="SimSun"/>
                <w:lang w:eastAsia="zh-CN"/>
              </w:rPr>
            </w:pPr>
            <w:r w:rsidRPr="00DF53B4">
              <w:rPr>
                <w:rFonts w:eastAsia="SimSun"/>
                <w:lang w:eastAsia="zh-CN"/>
              </w:rPr>
              <w:t>Session description:</w:t>
            </w:r>
          </w:p>
          <w:p w14:paraId="674F198C"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v=0</w:t>
            </w:r>
          </w:p>
          <w:p w14:paraId="60940C04" w14:textId="77777777" w:rsidR="00E03DE7" w:rsidRPr="00DF53B4" w:rsidRDefault="00E03DE7" w:rsidP="00CE2EBA">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SS)</w:t>
            </w:r>
          </w:p>
          <w:p w14:paraId="2A9DCE78" w14:textId="77777777" w:rsidR="00E03DE7" w:rsidRPr="00DF53B4" w:rsidRDefault="00E03DE7" w:rsidP="00CE2EBA">
            <w:pPr>
              <w:pStyle w:val="TAL"/>
              <w:rPr>
                <w:rFonts w:eastAsia="SimSun"/>
                <w:lang w:eastAsia="zh-CN"/>
              </w:rPr>
            </w:pPr>
            <w:r w:rsidRPr="00DF53B4">
              <w:rPr>
                <w:rFonts w:eastAsia="SimSun"/>
                <w:lang w:eastAsia="zh-CN"/>
              </w:rPr>
              <w:t>-</w:t>
            </w:r>
            <w:r w:rsidRPr="00DF53B4">
              <w:rPr>
                <w:rFonts w:eastAsia="SimSun"/>
                <w:lang w:eastAsia="zh-CN"/>
              </w:rPr>
              <w:tab/>
            </w:r>
            <w:r w:rsidRPr="00DF53B4">
              <w:rPr>
                <w:i/>
                <w:iCs/>
                <w:snapToGrid w:val="0"/>
                <w:lang w:eastAsia="en-US"/>
              </w:rPr>
              <w:t>s=-</w:t>
            </w:r>
          </w:p>
          <w:p w14:paraId="0306A358" w14:textId="77777777" w:rsidR="00E03DE7" w:rsidRPr="00DF53B4" w:rsidRDefault="00E03DE7" w:rsidP="00CE2EBA">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30B520F7"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b=AS:37</w:t>
            </w:r>
          </w:p>
          <w:p w14:paraId="2FBE6DD7" w14:textId="77777777" w:rsidR="00E03DE7" w:rsidRPr="00DF53B4" w:rsidRDefault="00E03DE7" w:rsidP="00CE2EBA">
            <w:pPr>
              <w:pStyle w:val="TAL"/>
              <w:rPr>
                <w:rFonts w:eastAsia="SimSun"/>
                <w:lang w:eastAsia="zh-CN"/>
              </w:rPr>
            </w:pPr>
          </w:p>
          <w:p w14:paraId="37888DE0" w14:textId="77777777" w:rsidR="00E03DE7" w:rsidRPr="00DF53B4" w:rsidRDefault="00E03DE7" w:rsidP="00CE2EBA">
            <w:pPr>
              <w:pStyle w:val="TAL"/>
              <w:rPr>
                <w:rFonts w:eastAsia="SimSun"/>
                <w:lang w:eastAsia="zh-CN"/>
              </w:rPr>
            </w:pPr>
            <w:r w:rsidRPr="00DF53B4">
              <w:rPr>
                <w:rFonts w:eastAsia="SimSun"/>
                <w:lang w:eastAsia="zh-CN"/>
              </w:rPr>
              <w:t>Time description:</w:t>
            </w:r>
          </w:p>
          <w:p w14:paraId="0CB789C5"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t=0 0</w:t>
            </w:r>
          </w:p>
          <w:p w14:paraId="782CF14D" w14:textId="77777777" w:rsidR="00E03DE7" w:rsidRPr="00DF53B4" w:rsidRDefault="00E03DE7" w:rsidP="00CE2EBA">
            <w:pPr>
              <w:pStyle w:val="TAL"/>
              <w:rPr>
                <w:rFonts w:eastAsia="SimSun"/>
                <w:lang w:eastAsia="zh-CN"/>
              </w:rPr>
            </w:pPr>
          </w:p>
          <w:p w14:paraId="6F3213A7" w14:textId="77777777" w:rsidR="00E03DE7" w:rsidRPr="00DF53B4" w:rsidRDefault="00E03DE7" w:rsidP="00CE2EBA">
            <w:pPr>
              <w:pStyle w:val="TAL"/>
              <w:rPr>
                <w:rFonts w:eastAsia="SimSun"/>
                <w:lang w:eastAsia="zh-CN"/>
              </w:rPr>
            </w:pPr>
            <w:r w:rsidRPr="00DF53B4">
              <w:rPr>
                <w:rFonts w:eastAsia="SimSun"/>
                <w:lang w:eastAsia="zh-CN"/>
              </w:rPr>
              <w:t>Media description:</w:t>
            </w:r>
          </w:p>
          <w:p w14:paraId="6F28D118" w14:textId="77777777" w:rsidR="00E03DE7" w:rsidRPr="00DF53B4" w:rsidRDefault="00E03DE7" w:rsidP="00CE2EBA">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cs="Tahoma"/>
                <w:i/>
                <w:szCs w:val="16"/>
                <w:lang w:eastAsia="zh-CN"/>
              </w:rPr>
              <w:t xml:space="preserve"> </w:t>
            </w:r>
            <w:r w:rsidRPr="00DF53B4">
              <w:rPr>
                <w:rFonts w:eastAsia="SimSun"/>
                <w:lang w:eastAsia="zh-CN"/>
              </w:rPr>
              <w:t>(fmt) [Note 1, 4]</w:t>
            </w:r>
          </w:p>
          <w:p w14:paraId="0BEA876C"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b=AS:3</w:t>
            </w:r>
            <w:r w:rsidRPr="00DF53B4">
              <w:rPr>
                <w:rFonts w:eastAsia="SimSun" w:cs="Tahoma"/>
                <w:szCs w:val="16"/>
                <w:lang w:eastAsia="zh-CN"/>
              </w:rPr>
              <w:t>7</w:t>
            </w:r>
          </w:p>
          <w:p w14:paraId="3F59FDE5"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5]</w:t>
            </w:r>
          </w:p>
          <w:p w14:paraId="7A6E14DA"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5]</w:t>
            </w:r>
          </w:p>
          <w:p w14:paraId="6C22E727" w14:textId="77777777" w:rsidR="00E03DE7" w:rsidRPr="00DF53B4" w:rsidRDefault="00E03DE7" w:rsidP="00CE2EBA">
            <w:pPr>
              <w:pStyle w:val="TAL"/>
              <w:rPr>
                <w:rFonts w:eastAsia="SimSun"/>
                <w:lang w:eastAsia="zh-CN"/>
              </w:rPr>
            </w:pPr>
          </w:p>
          <w:p w14:paraId="120ABC08" w14:textId="77777777" w:rsidR="00E03DE7" w:rsidRPr="00DF53B4" w:rsidRDefault="00E03DE7" w:rsidP="00CE2EBA">
            <w:pPr>
              <w:pStyle w:val="TAL"/>
              <w:rPr>
                <w:rFonts w:eastAsia="SimSun"/>
                <w:lang w:eastAsia="zh-CN"/>
              </w:rPr>
            </w:pPr>
            <w:r w:rsidRPr="00DF53B4">
              <w:rPr>
                <w:rFonts w:eastAsia="SimSun"/>
                <w:lang w:eastAsia="zh-CN"/>
              </w:rPr>
              <w:t>Attributes for media:</w:t>
            </w:r>
          </w:p>
          <w:p w14:paraId="40DC31EF" w14:textId="77777777" w:rsidR="00E03DE7" w:rsidRPr="00DF53B4" w:rsidRDefault="00E03DE7" w:rsidP="00CE2EBA">
            <w:pPr>
              <w:pStyle w:val="TAL"/>
              <w:rPr>
                <w:rFonts w:eastAsia="SimSun"/>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w:t>
            </w:r>
            <w:r w:rsidRPr="00DF53B4">
              <w:rPr>
                <w:rFonts w:eastAsia="SimSun"/>
                <w:bCs/>
                <w:lang w:eastAsia="zh-CN"/>
              </w:rPr>
              <w:t>(payload type)</w:t>
            </w:r>
            <w:r w:rsidRPr="00DF53B4">
              <w:rPr>
                <w:rFonts w:eastAsia="SimSun"/>
                <w:lang w:eastAsia="zh-CN"/>
              </w:rPr>
              <w:t xml:space="preserve"> </w:t>
            </w:r>
            <w:r w:rsidRPr="00DF53B4">
              <w:rPr>
                <w:rFonts w:eastAsia="SimSun"/>
                <w:i/>
                <w:iCs/>
                <w:lang w:eastAsia="zh-CN"/>
              </w:rPr>
              <w:t>AMR</w:t>
            </w:r>
            <w:r w:rsidR="00750D8B" w:rsidRPr="00DF53B4">
              <w:rPr>
                <w:rFonts w:eastAsia="SimSun"/>
                <w:i/>
                <w:lang w:eastAsia="zh-CN"/>
              </w:rPr>
              <w:t>-WB</w:t>
            </w:r>
            <w:r w:rsidRPr="00DF53B4">
              <w:rPr>
                <w:rFonts w:eastAsia="SimSun"/>
                <w:i/>
                <w:iCs/>
                <w:lang w:eastAsia="zh-CN"/>
              </w:rPr>
              <w:t>/</w:t>
            </w:r>
            <w:r w:rsidR="00750D8B" w:rsidRPr="00DF53B4">
              <w:rPr>
                <w:rFonts w:eastAsia="SimSun"/>
                <w:i/>
                <w:iCs/>
                <w:lang w:eastAsia="zh-CN"/>
              </w:rPr>
              <w:t>16000</w:t>
            </w:r>
            <w:r w:rsidRPr="00DF53B4">
              <w:rPr>
                <w:rFonts w:eastAsia="SimSun"/>
                <w:i/>
                <w:iCs/>
                <w:lang w:eastAsia="zh-CN"/>
              </w:rPr>
              <w:t>/1</w:t>
            </w:r>
            <w:r w:rsidRPr="00DF53B4">
              <w:rPr>
                <w:rFonts w:eastAsia="SimSun"/>
                <w:lang w:eastAsia="zh-CN"/>
              </w:rPr>
              <w:t xml:space="preserve"> [Note 1]</w:t>
            </w:r>
          </w:p>
          <w:p w14:paraId="5A746C0C" w14:textId="77777777" w:rsidR="00E03DE7" w:rsidRPr="00DF53B4" w:rsidRDefault="00E03DE7" w:rsidP="00CE2EBA">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mode-change-capability=2; max-red=220 [Note 1]</w:t>
            </w:r>
          </w:p>
          <w:p w14:paraId="3F61FA7A" w14:textId="77777777" w:rsidR="00E03DE7" w:rsidRPr="00DF53B4" w:rsidRDefault="00E03DE7" w:rsidP="00CE2EBA">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ecn-capable-rtp: leap ect=0</w:t>
            </w:r>
            <w:r w:rsidRPr="00DF53B4">
              <w:rPr>
                <w:rFonts w:eastAsia="SimSun" w:cs="Tahoma"/>
                <w:bCs/>
                <w:szCs w:val="16"/>
                <w:lang w:eastAsia="zh-CN"/>
              </w:rPr>
              <w:t xml:space="preserve"> </w:t>
            </w:r>
            <w:r w:rsidRPr="00DF53B4">
              <w:rPr>
                <w:rFonts w:eastAsia="SimSun" w:cs="Tahoma"/>
                <w:szCs w:val="16"/>
                <w:lang w:eastAsia="zh-CN"/>
              </w:rPr>
              <w:t>[Note 2]</w:t>
            </w:r>
          </w:p>
          <w:p w14:paraId="2CD2E64D" w14:textId="77777777" w:rsidR="00E03DE7" w:rsidRPr="00DF53B4" w:rsidRDefault="00E03DE7" w:rsidP="00CE2EBA">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rtcp-fb:* nack ecn</w:t>
            </w:r>
            <w:r w:rsidRPr="00DF53B4">
              <w:rPr>
                <w:rFonts w:eastAsia="SimSun" w:cs="Tahoma"/>
                <w:bCs/>
                <w:szCs w:val="16"/>
                <w:lang w:eastAsia="zh-CN"/>
              </w:rPr>
              <w:t xml:space="preserve"> </w:t>
            </w:r>
            <w:r w:rsidRPr="00DF53B4">
              <w:rPr>
                <w:rFonts w:eastAsia="SimSun" w:cs="Tahoma"/>
                <w:szCs w:val="16"/>
                <w:lang w:eastAsia="zh-CN"/>
              </w:rPr>
              <w:t>[Note 2]</w:t>
            </w:r>
          </w:p>
          <w:p w14:paraId="31D9D27E" w14:textId="77777777" w:rsidR="00E03DE7" w:rsidRPr="00DF53B4" w:rsidRDefault="00E03DE7" w:rsidP="00CE2EBA">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a=rtcp-xr:ecn-sum</w:t>
            </w:r>
            <w:r w:rsidRPr="00DF53B4">
              <w:rPr>
                <w:rFonts w:eastAsia="SimSun" w:cs="Tahoma"/>
                <w:bCs/>
                <w:szCs w:val="16"/>
                <w:lang w:eastAsia="zh-CN"/>
              </w:rPr>
              <w:t xml:space="preserve"> </w:t>
            </w:r>
            <w:r w:rsidRPr="00DF53B4">
              <w:rPr>
                <w:rFonts w:eastAsia="SimSun" w:cs="Tahoma"/>
                <w:szCs w:val="16"/>
                <w:lang w:eastAsia="zh-CN"/>
              </w:rPr>
              <w:t>[Note 2]</w:t>
            </w:r>
          </w:p>
          <w:p w14:paraId="0C6D004C" w14:textId="77777777" w:rsidR="00E03DE7" w:rsidRPr="00DF53B4" w:rsidRDefault="00E03DE7" w:rsidP="00CE2EBA">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4CB112E4" w14:textId="77777777" w:rsidR="00792626" w:rsidRPr="00DF53B4" w:rsidRDefault="00E03DE7" w:rsidP="00792626">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402E7FE8" w14:textId="77777777" w:rsidR="00E03DE7" w:rsidRPr="00DF53B4" w:rsidRDefault="00E03DE7" w:rsidP="00CE2EBA">
            <w:pPr>
              <w:pStyle w:val="TAL"/>
              <w:rPr>
                <w:rFonts w:eastAsia="SimSun"/>
                <w:i/>
                <w:lang w:eastAsia="zh-CN"/>
              </w:rPr>
            </w:pPr>
          </w:p>
          <w:p w14:paraId="52EDC145" w14:textId="77777777" w:rsidR="00E03DE7" w:rsidRPr="00DF53B4" w:rsidRDefault="00E03DE7" w:rsidP="00CE2EBA">
            <w:pPr>
              <w:pStyle w:val="TAL"/>
              <w:rPr>
                <w:rFonts w:eastAsia="SimSun"/>
                <w:bCs/>
                <w:lang w:eastAsia="zh-CN"/>
              </w:rPr>
            </w:pPr>
            <w:r w:rsidRPr="00DF53B4">
              <w:rPr>
                <w:rFonts w:eastAsia="SimSun"/>
                <w:bCs/>
                <w:lang w:eastAsia="zh-CN"/>
              </w:rPr>
              <w:t>Attributes for media security mechanism:</w:t>
            </w:r>
          </w:p>
          <w:p w14:paraId="061C53AE" w14:textId="77777777" w:rsidR="00E03DE7" w:rsidRPr="00DF53B4" w:rsidRDefault="00E03DE7" w:rsidP="00CE2EBA">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3ge2ae: requested </w:t>
            </w:r>
            <w:r w:rsidRPr="00DF53B4">
              <w:rPr>
                <w:rFonts w:eastAsia="SimSun"/>
                <w:bCs/>
                <w:lang w:eastAsia="zh-CN"/>
              </w:rPr>
              <w:t>[Note 1]</w:t>
            </w:r>
          </w:p>
          <w:p w14:paraId="07C2E500" w14:textId="77777777" w:rsidR="00E03DE7" w:rsidRPr="00DF53B4" w:rsidRDefault="00E03DE7" w:rsidP="00CE2EBA">
            <w:pPr>
              <w:pStyle w:val="TAL"/>
              <w:rPr>
                <w:rFonts w:eastAsia="SimSun"/>
                <w:bCs/>
                <w:lang w:eastAsia="zh-CN"/>
              </w:rPr>
            </w:pPr>
            <w:r w:rsidRPr="00DF53B4">
              <w:rPr>
                <w:rFonts w:eastAsia="SimSun"/>
                <w:bCs/>
                <w:i/>
                <w:lang w:eastAsia="zh-CN"/>
              </w:rPr>
              <w:t>-</w:t>
            </w:r>
            <w:r w:rsidRPr="00DF53B4">
              <w:rPr>
                <w:rFonts w:eastAsia="SimSun"/>
                <w:bCs/>
                <w:i/>
                <w:lang w:eastAsia="zh-CN"/>
              </w:rPr>
              <w:tab/>
              <w:t xml:space="preserve">a=crypto:1 AES_CM_128_HMAC_SHA1_80inline:PS1uQCVeeCFCanVmcjkpPywjNWhcYD0mXXtxaVBR|2^20|1:4 </w:t>
            </w:r>
            <w:r w:rsidRPr="00DF53B4">
              <w:rPr>
                <w:rFonts w:eastAsia="SimSun"/>
                <w:bCs/>
                <w:lang w:eastAsia="zh-CN"/>
              </w:rPr>
              <w:t>[Note 3]</w:t>
            </w:r>
          </w:p>
          <w:p w14:paraId="5AD7D99C" w14:textId="77777777" w:rsidR="00E03DE7" w:rsidRPr="00DF53B4" w:rsidRDefault="00E03DE7" w:rsidP="00CE2EBA">
            <w:pPr>
              <w:pStyle w:val="TAL"/>
              <w:rPr>
                <w:rFonts w:eastAsia="SimSun"/>
                <w:lang w:eastAsia="zh-CN"/>
              </w:rPr>
            </w:pPr>
          </w:p>
          <w:p w14:paraId="25C420BF" w14:textId="77777777" w:rsidR="00E03DE7" w:rsidRPr="00DF53B4" w:rsidRDefault="00E03DE7" w:rsidP="00E03DE7">
            <w:pPr>
              <w:pStyle w:val="TAN"/>
              <w:rPr>
                <w:rFonts w:eastAsia="SimSun"/>
                <w:i/>
                <w:lang w:eastAsia="zh-CN"/>
              </w:rPr>
            </w:pPr>
            <w:r w:rsidRPr="00DF53B4">
              <w:rPr>
                <w:rFonts w:eastAsia="SimSun"/>
                <w:lang w:eastAsia="zh-CN"/>
              </w:rPr>
              <w:t>Note 1:</w:t>
            </w:r>
            <w:r w:rsidRPr="00DF53B4">
              <w:rPr>
                <w:rFonts w:eastAsia="SimSun"/>
                <w:lang w:eastAsia="zh-CN"/>
              </w:rPr>
              <w:tab/>
              <w:t>The value for fmt, payload type (AMR) and format is copied from step 2.</w:t>
            </w:r>
          </w:p>
          <w:p w14:paraId="70290884" w14:textId="77777777" w:rsidR="00E03DE7" w:rsidRPr="00DF53B4" w:rsidRDefault="00E03DE7" w:rsidP="00E03DE7">
            <w:pPr>
              <w:pStyle w:val="TAN"/>
              <w:rPr>
                <w:rFonts w:eastAsia="SimSun" w:cs="Tahoma"/>
                <w:szCs w:val="16"/>
                <w:lang w:eastAsia="zh-CN"/>
              </w:rPr>
            </w:pPr>
            <w:r w:rsidRPr="00DF53B4">
              <w:rPr>
                <w:rFonts w:eastAsia="SimSun" w:cs="Tahoma"/>
                <w:iCs/>
                <w:snapToGrid w:val="0"/>
                <w:szCs w:val="16"/>
                <w:lang w:eastAsia="zh-CN"/>
              </w:rPr>
              <w:t>Note 2:</w:t>
            </w:r>
            <w:r w:rsidRPr="00DF53B4">
              <w:rPr>
                <w:rFonts w:eastAsia="SimSun" w:cs="Tahoma"/>
                <w:iCs/>
                <w:snapToGrid w:val="0"/>
                <w:szCs w:val="16"/>
                <w:lang w:eastAsia="zh-CN"/>
              </w:rPr>
              <w:tab/>
            </w:r>
            <w:r w:rsidRPr="00DF53B4">
              <w:rPr>
                <w:rFonts w:eastAsia="SimSun" w:cs="Tahoma"/>
                <w:szCs w:val="16"/>
                <w:lang w:eastAsia="zh-CN"/>
              </w:rPr>
              <w:t>Attributes for ECN Capability are present if the UE supports Explicit Congestion Notification.</w:t>
            </w:r>
          </w:p>
          <w:p w14:paraId="71389494" w14:textId="77777777" w:rsidR="00E03DE7" w:rsidRPr="00DF53B4" w:rsidRDefault="00E03DE7" w:rsidP="00E03DE7">
            <w:pPr>
              <w:pStyle w:val="TAN"/>
              <w:rPr>
                <w:rFonts w:eastAsia="SimSun"/>
                <w:lang w:eastAsia="zh-CN"/>
              </w:rPr>
            </w:pPr>
            <w:r w:rsidRPr="00DF53B4">
              <w:rPr>
                <w:rFonts w:eastAsia="SimSun"/>
                <w:lang w:eastAsia="zh-CN"/>
              </w:rPr>
              <w:t>Note 3:</w:t>
            </w:r>
            <w:r w:rsidRPr="00DF53B4">
              <w:rPr>
                <w:rFonts w:eastAsia="SimSun"/>
                <w:lang w:eastAsia="zh-CN"/>
              </w:rPr>
              <w:tab/>
              <w:t>Attributes for media plane security are present if the use of end-to-access-edge security is supported by UE.</w:t>
            </w:r>
          </w:p>
          <w:p w14:paraId="22A8EFDF" w14:textId="77777777" w:rsidR="00E03DE7" w:rsidRPr="00DF53B4" w:rsidRDefault="00E03DE7" w:rsidP="00E03DE7">
            <w:pPr>
              <w:pStyle w:val="TAN"/>
              <w:rPr>
                <w:rFonts w:eastAsia="SimSun"/>
                <w:b/>
                <w:lang w:eastAsia="zh-CN"/>
              </w:rPr>
            </w:pPr>
            <w:r w:rsidRPr="00DF53B4">
              <w:rPr>
                <w:rFonts w:eastAsia="SimSun"/>
                <w:lang w:eastAsia="zh-CN"/>
              </w:rPr>
              <w:t>Note 4:</w:t>
            </w:r>
            <w:r w:rsidRPr="00DF53B4">
              <w:rPr>
                <w:rFonts w:eastAsia="SimSun"/>
                <w:lang w:eastAsia="zh-CN"/>
              </w:rPr>
              <w:tab/>
              <w:t xml:space="preserve">transport port is the port number of the SS (see </w:t>
            </w:r>
            <w:r w:rsidR="00862364" w:rsidRPr="00DF53B4">
              <w:rPr>
                <w:rFonts w:eastAsia="SimSun"/>
                <w:lang w:eastAsia="zh-CN"/>
              </w:rPr>
              <w:t>RFC </w:t>
            </w:r>
            <w:r w:rsidRPr="00DF53B4">
              <w:rPr>
                <w:rFonts w:eastAsia="SimSun"/>
                <w:lang w:eastAsia="zh-CN"/>
              </w:rPr>
              <w:t>3264 clause 6).</w:t>
            </w:r>
          </w:p>
          <w:p w14:paraId="46070C76" w14:textId="77777777" w:rsidR="00792626" w:rsidRPr="00DF53B4" w:rsidRDefault="00E03DE7" w:rsidP="00792626">
            <w:pPr>
              <w:pStyle w:val="TAN"/>
              <w:rPr>
                <w:rFonts w:eastAsia="SimSun"/>
                <w:lang w:eastAsia="zh-CN"/>
              </w:rPr>
            </w:pPr>
            <w:r w:rsidRPr="00DF53B4">
              <w:rPr>
                <w:rFonts w:eastAsia="SimSun"/>
                <w:lang w:eastAsia="zh-CN"/>
              </w:rPr>
              <w:t>Note 5:</w:t>
            </w:r>
            <w:r w:rsidRPr="00DF53B4">
              <w:rPr>
                <w:rFonts w:eastAsia="SimSun"/>
                <w:lang w:eastAsia="zh-CN"/>
              </w:rPr>
              <w:tab/>
              <w:t>The bandwidth-value is copied from step 2.</w:t>
            </w:r>
            <w:r w:rsidR="00792626" w:rsidRPr="00DF53B4">
              <w:rPr>
                <w:rFonts w:eastAsia="SimSun"/>
                <w:lang w:eastAsia="zh-CN"/>
              </w:rPr>
              <w:t xml:space="preserve"> </w:t>
            </w:r>
          </w:p>
          <w:p w14:paraId="1775EB87" w14:textId="77777777" w:rsidR="00E03DE7" w:rsidRPr="00DF53B4" w:rsidRDefault="00E03DE7" w:rsidP="00792626">
            <w:pPr>
              <w:pStyle w:val="TAN"/>
              <w:rPr>
                <w:rFonts w:eastAsia="SimSun"/>
                <w:lang w:eastAsia="zh-CN"/>
              </w:rPr>
            </w:pPr>
          </w:p>
        </w:tc>
      </w:tr>
    </w:tbl>
    <w:p w14:paraId="2A51640A" w14:textId="77777777" w:rsidR="00E03DE7" w:rsidRPr="00DF53B4" w:rsidRDefault="00E03DE7" w:rsidP="00615689"/>
    <w:p w14:paraId="0F779D97" w14:textId="77777777" w:rsidR="00C32E0E" w:rsidRPr="00DF53B4" w:rsidRDefault="00C32E0E" w:rsidP="00C32E0E">
      <w:pPr>
        <w:pStyle w:val="Heading1"/>
      </w:pPr>
      <w:bookmarkStart w:id="7893" w:name="_Toc21078110"/>
      <w:bookmarkStart w:id="7894" w:name="_Toc35972674"/>
      <w:bookmarkStart w:id="7895" w:name="_Toc51774963"/>
      <w:bookmarkStart w:id="7896" w:name="_Toc51835386"/>
      <w:bookmarkStart w:id="7897" w:name="_Toc52220239"/>
      <w:bookmarkStart w:id="7898" w:name="_Toc58360311"/>
      <w:bookmarkStart w:id="7899" w:name="_Toc68193450"/>
      <w:bookmarkStart w:id="7900" w:name="_Toc75422425"/>
      <w:r w:rsidRPr="00DF53B4">
        <w:t>C.40</w:t>
      </w:r>
      <w:r w:rsidRPr="00DF53B4">
        <w:tab/>
        <w:t>Generic test procedure for MTSI M</w:t>
      </w:r>
      <w:r w:rsidR="00D34C83" w:rsidRPr="00DF53B4">
        <w:t>O</w:t>
      </w:r>
      <w:r w:rsidRPr="00DF53B4">
        <w:t xml:space="preserve"> speech call for rSRVCC in alerting state</w:t>
      </w:r>
      <w:r w:rsidR="00946AF5" w:rsidRPr="00DF53B4">
        <w:t xml:space="preserve"> - EPS</w:t>
      </w:r>
      <w:bookmarkEnd w:id="7893"/>
      <w:bookmarkEnd w:id="7894"/>
      <w:bookmarkEnd w:id="7895"/>
      <w:bookmarkEnd w:id="7896"/>
      <w:bookmarkEnd w:id="7897"/>
      <w:bookmarkEnd w:id="7898"/>
      <w:bookmarkEnd w:id="7899"/>
      <w:bookmarkEnd w:id="7900"/>
    </w:p>
    <w:p w14:paraId="7AE5680B" w14:textId="77777777" w:rsidR="00C32E0E" w:rsidRPr="00DF53B4" w:rsidRDefault="00C32E0E" w:rsidP="00C32E0E">
      <w:pPr>
        <w:pStyle w:val="H6"/>
      </w:pPr>
      <w:r w:rsidRPr="00DF53B4">
        <w:t>Test procedure:</w:t>
      </w:r>
    </w:p>
    <w:p w14:paraId="4DD5650E" w14:textId="77777777" w:rsidR="00C32E0E" w:rsidRPr="00DF53B4" w:rsidRDefault="000661B5" w:rsidP="000661B5">
      <w:pPr>
        <w:pStyle w:val="B1"/>
        <w:overflowPunct/>
        <w:autoSpaceDE/>
        <w:autoSpaceDN/>
        <w:adjustRightInd/>
        <w:ind w:left="284" w:firstLine="0"/>
        <w:textAlignment w:val="auto"/>
        <w:rPr>
          <w:snapToGrid w:val="0"/>
        </w:rPr>
      </w:pPr>
      <w:r w:rsidRPr="00DF53B4">
        <w:rPr>
          <w:snapToGrid w:val="0"/>
        </w:rPr>
        <w:t>1)</w:t>
      </w:r>
      <w:r w:rsidRPr="00DF53B4">
        <w:rPr>
          <w:snapToGrid w:val="0"/>
        </w:rPr>
        <w:tab/>
      </w:r>
      <w:r w:rsidR="00C32E0E" w:rsidRPr="00DF53B4">
        <w:rPr>
          <w:snapToGrid w:val="0"/>
        </w:rPr>
        <w:t>MO speech is initiated on the UE</w:t>
      </w:r>
      <w:r w:rsidR="00C32E0E" w:rsidRPr="00DF53B4">
        <w:t xml:space="preserve"> as a result of</w:t>
      </w:r>
      <w:r w:rsidR="00C32E0E" w:rsidRPr="00DF53B4">
        <w:rPr>
          <w:snapToGrid w:val="0"/>
        </w:rPr>
        <w:t xml:space="preserve"> receiving information from the lower layers that the CS to PS SRVCC access transfer is initiated. The call is initiated towards the URI of the STI-rSR as received during registration.</w:t>
      </w:r>
    </w:p>
    <w:p w14:paraId="0E92BC0E" w14:textId="77777777" w:rsidR="00C32E0E" w:rsidRPr="00DF53B4" w:rsidRDefault="00C32E0E" w:rsidP="00C32E0E">
      <w:pPr>
        <w:pStyle w:val="B1"/>
        <w:rPr>
          <w:snapToGrid w:val="0"/>
        </w:rPr>
      </w:pPr>
      <w:r w:rsidRPr="00DF53B4">
        <w:rPr>
          <w:snapToGrid w:val="0"/>
        </w:rPr>
        <w:t>2)</w:t>
      </w:r>
      <w:r w:rsidRPr="00DF53B4">
        <w:rPr>
          <w:snapToGrid w:val="0"/>
        </w:rPr>
        <w:tab/>
        <w:t>UE sends an INVITE request to the SS.</w:t>
      </w:r>
    </w:p>
    <w:p w14:paraId="2E452321" w14:textId="77777777" w:rsidR="00C32E0E" w:rsidRPr="00DF53B4" w:rsidRDefault="00C32E0E" w:rsidP="00C32E0E">
      <w:pPr>
        <w:pStyle w:val="B1"/>
        <w:rPr>
          <w:snapToGrid w:val="0"/>
        </w:rPr>
      </w:pPr>
      <w:r w:rsidRPr="00DF53B4">
        <w:rPr>
          <w:snapToGrid w:val="0"/>
        </w:rPr>
        <w:t>3)</w:t>
      </w:r>
      <w:r w:rsidRPr="00DF53B4">
        <w:rPr>
          <w:snapToGrid w:val="0"/>
        </w:rPr>
        <w:tab/>
        <w:t>SS responds to the INVITE request with a 100 Trying response.</w:t>
      </w:r>
    </w:p>
    <w:p w14:paraId="2D616BC0" w14:textId="77777777" w:rsidR="00C32E0E" w:rsidRPr="00DF53B4" w:rsidRDefault="00C32E0E" w:rsidP="00C32E0E">
      <w:pPr>
        <w:pStyle w:val="B1"/>
        <w:rPr>
          <w:snapToGrid w:val="0"/>
        </w:rPr>
      </w:pPr>
      <w:r w:rsidRPr="00DF53B4">
        <w:t>4)</w:t>
      </w:r>
      <w:r w:rsidRPr="00DF53B4">
        <w:tab/>
      </w:r>
      <w:r w:rsidRPr="00DF53B4">
        <w:rPr>
          <w:snapToGrid w:val="0"/>
        </w:rPr>
        <w:t>SS responds to the INVITE request with a 183 Session Progress response.</w:t>
      </w:r>
    </w:p>
    <w:p w14:paraId="0D6F7886" w14:textId="77777777" w:rsidR="00C32E0E" w:rsidRPr="00DF53B4" w:rsidRDefault="00C32E0E" w:rsidP="00C32E0E">
      <w:pPr>
        <w:pStyle w:val="B1"/>
      </w:pPr>
      <w:r w:rsidRPr="00DF53B4">
        <w:t>5)</w:t>
      </w:r>
      <w:r w:rsidRPr="00DF53B4">
        <w:tab/>
        <w:t>SS waits for the UE to send a PRACK request.</w:t>
      </w:r>
    </w:p>
    <w:p w14:paraId="086F6302" w14:textId="77777777" w:rsidR="00C32E0E" w:rsidRPr="00DF53B4" w:rsidRDefault="00C32E0E" w:rsidP="00C32E0E">
      <w:pPr>
        <w:pStyle w:val="B1"/>
      </w:pPr>
      <w:r w:rsidRPr="00DF53B4">
        <w:t>6)</w:t>
      </w:r>
      <w:r w:rsidRPr="00DF53B4">
        <w:tab/>
        <w:t>SS responds to the PRACK request with a 200 OK.</w:t>
      </w:r>
    </w:p>
    <w:p w14:paraId="3435EB4A" w14:textId="77777777" w:rsidR="00C32E0E" w:rsidRPr="00DF53B4" w:rsidRDefault="00C32E0E" w:rsidP="00C32E0E">
      <w:pPr>
        <w:pStyle w:val="B1"/>
      </w:pPr>
      <w:r w:rsidRPr="00DF53B4">
        <w:t>7)</w:t>
      </w:r>
      <w:r w:rsidRPr="00DF53B4">
        <w:tab/>
        <w:t>UE waits for the SS to send an INFO request.</w:t>
      </w:r>
    </w:p>
    <w:p w14:paraId="13904C21" w14:textId="77777777" w:rsidR="00C32E0E" w:rsidRPr="00DF53B4" w:rsidRDefault="00C32E0E" w:rsidP="00C32E0E">
      <w:pPr>
        <w:pStyle w:val="B1"/>
        <w:rPr>
          <w:snapToGrid w:val="0"/>
        </w:rPr>
      </w:pPr>
      <w:r w:rsidRPr="00DF53B4">
        <w:t>8)</w:t>
      </w:r>
      <w:r w:rsidRPr="00DF53B4">
        <w:tab/>
        <w:t>UE responds to the INFO request with a 200 OK.</w:t>
      </w:r>
    </w:p>
    <w:p w14:paraId="21C54417" w14:textId="77777777" w:rsidR="00C32E0E" w:rsidRPr="00DF53B4" w:rsidRDefault="00C32E0E" w:rsidP="00C32E0E">
      <w:pPr>
        <w:pStyle w:val="B1"/>
        <w:rPr>
          <w:snapToGrid w:val="0"/>
        </w:rPr>
      </w:pPr>
      <w:r w:rsidRPr="00DF53B4">
        <w:rPr>
          <w:snapToGrid w:val="0"/>
        </w:rPr>
        <w:t>9)</w:t>
      </w:r>
      <w:r w:rsidRPr="00DF53B4">
        <w:tab/>
        <w:t>SS waits for the UE to send an INFO request.</w:t>
      </w:r>
    </w:p>
    <w:p w14:paraId="27D1DF61" w14:textId="77777777" w:rsidR="00C32E0E" w:rsidRPr="00DF53B4" w:rsidRDefault="00C32E0E" w:rsidP="00C32E0E">
      <w:pPr>
        <w:pStyle w:val="B1"/>
        <w:rPr>
          <w:snapToGrid w:val="0"/>
        </w:rPr>
      </w:pPr>
      <w:r w:rsidRPr="00DF53B4">
        <w:t>10)</w:t>
      </w:r>
      <w:r w:rsidRPr="00DF53B4">
        <w:tab/>
        <w:t>SS responds to the INVITE request with a 200 OK</w:t>
      </w:r>
      <w:r w:rsidRPr="00DF53B4">
        <w:rPr>
          <w:snapToGrid w:val="0"/>
        </w:rPr>
        <w:t>.</w:t>
      </w:r>
    </w:p>
    <w:p w14:paraId="3973487B" w14:textId="77777777" w:rsidR="00C32E0E" w:rsidRPr="00DF53B4" w:rsidRDefault="00C32E0E" w:rsidP="00C32E0E">
      <w:pPr>
        <w:pStyle w:val="B1"/>
      </w:pPr>
      <w:r w:rsidRPr="00DF53B4">
        <w:t>11)</w:t>
      </w:r>
      <w:r w:rsidRPr="00DF53B4">
        <w:tab/>
        <w:t>SS waits for the UE to send an ACK to acknowledge receipt of the 200 OK for INVITE.</w:t>
      </w:r>
    </w:p>
    <w:p w14:paraId="16B07206" w14:textId="77777777" w:rsidR="00C32E0E" w:rsidRPr="00DF53B4" w:rsidRDefault="00C32E0E" w:rsidP="00C32E0E">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32E0E" w:rsidRPr="00DF53B4" w14:paraId="1A67C331" w14:textId="77777777" w:rsidTr="006E42E1">
        <w:trPr>
          <w:cantSplit/>
          <w:jc w:val="center"/>
        </w:trPr>
        <w:tc>
          <w:tcPr>
            <w:tcW w:w="720" w:type="dxa"/>
            <w:tcBorders>
              <w:top w:val="single" w:sz="4" w:space="0" w:color="auto"/>
              <w:left w:val="single" w:sz="4" w:space="0" w:color="auto"/>
              <w:bottom w:val="nil"/>
              <w:right w:val="single" w:sz="4" w:space="0" w:color="auto"/>
            </w:tcBorders>
          </w:tcPr>
          <w:p w14:paraId="0A1313C5" w14:textId="77777777" w:rsidR="00C32E0E" w:rsidRPr="00DF53B4" w:rsidRDefault="00C32E0E" w:rsidP="006E42E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8EA19E7" w14:textId="77777777" w:rsidR="00C32E0E" w:rsidRPr="00DF53B4" w:rsidRDefault="00C32E0E" w:rsidP="006E42E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7F06245" w14:textId="77777777" w:rsidR="00C32E0E" w:rsidRPr="00DF53B4" w:rsidRDefault="00C32E0E" w:rsidP="006E42E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BF6E97B" w14:textId="77777777" w:rsidR="00C32E0E" w:rsidRPr="00DF53B4" w:rsidRDefault="00C32E0E" w:rsidP="006E42E1">
            <w:pPr>
              <w:pStyle w:val="TAH"/>
              <w:rPr>
                <w:lang w:eastAsia="en-US"/>
              </w:rPr>
            </w:pPr>
            <w:r w:rsidRPr="00DF53B4">
              <w:rPr>
                <w:lang w:eastAsia="en-US"/>
              </w:rPr>
              <w:t>Comment</w:t>
            </w:r>
          </w:p>
        </w:tc>
      </w:tr>
      <w:tr w:rsidR="00C32E0E" w:rsidRPr="00DF53B4" w14:paraId="3AC80310" w14:textId="77777777" w:rsidTr="006E42E1">
        <w:trPr>
          <w:cantSplit/>
          <w:jc w:val="center"/>
        </w:trPr>
        <w:tc>
          <w:tcPr>
            <w:tcW w:w="720" w:type="dxa"/>
            <w:tcBorders>
              <w:top w:val="nil"/>
              <w:left w:val="single" w:sz="4" w:space="0" w:color="auto"/>
              <w:bottom w:val="single" w:sz="4" w:space="0" w:color="auto"/>
              <w:right w:val="single" w:sz="4" w:space="0" w:color="auto"/>
            </w:tcBorders>
          </w:tcPr>
          <w:p w14:paraId="19B7E86C" w14:textId="77777777" w:rsidR="00C32E0E" w:rsidRPr="00DF53B4" w:rsidRDefault="00C32E0E" w:rsidP="006E42E1">
            <w:pPr>
              <w:pStyle w:val="TAC"/>
              <w:rPr>
                <w:rFonts w:eastAsia="MS Gothic"/>
                <w:lang w:eastAsia="en-US"/>
              </w:rPr>
            </w:pPr>
          </w:p>
        </w:tc>
        <w:tc>
          <w:tcPr>
            <w:tcW w:w="630" w:type="dxa"/>
            <w:tcBorders>
              <w:left w:val="single" w:sz="4" w:space="0" w:color="auto"/>
            </w:tcBorders>
          </w:tcPr>
          <w:p w14:paraId="3F5C44DC" w14:textId="77777777" w:rsidR="00C32E0E" w:rsidRPr="00DF53B4" w:rsidRDefault="00C32E0E" w:rsidP="006E42E1">
            <w:pPr>
              <w:pStyle w:val="TAH"/>
              <w:rPr>
                <w:lang w:eastAsia="en-US"/>
              </w:rPr>
            </w:pPr>
            <w:r w:rsidRPr="00DF53B4">
              <w:rPr>
                <w:lang w:eastAsia="en-US"/>
              </w:rPr>
              <w:t>UE</w:t>
            </w:r>
          </w:p>
        </w:tc>
        <w:tc>
          <w:tcPr>
            <w:tcW w:w="630" w:type="dxa"/>
            <w:tcBorders>
              <w:right w:val="single" w:sz="4" w:space="0" w:color="auto"/>
            </w:tcBorders>
          </w:tcPr>
          <w:p w14:paraId="51CA8CA7" w14:textId="77777777" w:rsidR="00C32E0E" w:rsidRPr="00DF53B4" w:rsidRDefault="00C32E0E" w:rsidP="006E42E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282CF9D" w14:textId="77777777" w:rsidR="00C32E0E" w:rsidRPr="00DF53B4" w:rsidRDefault="00C32E0E" w:rsidP="006E42E1">
            <w:pPr>
              <w:pStyle w:val="TAC"/>
              <w:rPr>
                <w:lang w:eastAsia="en-US"/>
              </w:rPr>
            </w:pPr>
          </w:p>
        </w:tc>
        <w:tc>
          <w:tcPr>
            <w:tcW w:w="4288" w:type="dxa"/>
            <w:tcBorders>
              <w:top w:val="nil"/>
              <w:left w:val="single" w:sz="4" w:space="0" w:color="auto"/>
              <w:bottom w:val="single" w:sz="4" w:space="0" w:color="auto"/>
              <w:right w:val="single" w:sz="4" w:space="0" w:color="auto"/>
            </w:tcBorders>
          </w:tcPr>
          <w:p w14:paraId="4F6397EB" w14:textId="77777777" w:rsidR="00C32E0E" w:rsidRPr="00DF53B4" w:rsidRDefault="00C32E0E" w:rsidP="006E42E1">
            <w:pPr>
              <w:pStyle w:val="TAL"/>
              <w:rPr>
                <w:rFonts w:eastAsia="MS Gothic"/>
                <w:lang w:eastAsia="en-US"/>
              </w:rPr>
            </w:pPr>
          </w:p>
        </w:tc>
      </w:tr>
      <w:tr w:rsidR="00C32E0E" w:rsidRPr="00DF53B4" w14:paraId="1E730177" w14:textId="77777777" w:rsidTr="006E42E1">
        <w:trPr>
          <w:cantSplit/>
          <w:jc w:val="center"/>
        </w:trPr>
        <w:tc>
          <w:tcPr>
            <w:tcW w:w="720" w:type="dxa"/>
            <w:tcBorders>
              <w:top w:val="nil"/>
              <w:left w:val="single" w:sz="4" w:space="0" w:color="auto"/>
              <w:bottom w:val="single" w:sz="4" w:space="0" w:color="auto"/>
              <w:right w:val="single" w:sz="4" w:space="0" w:color="auto"/>
            </w:tcBorders>
          </w:tcPr>
          <w:p w14:paraId="262A5DD9" w14:textId="77777777" w:rsidR="00C32E0E" w:rsidRPr="00DF53B4" w:rsidRDefault="00C32E0E" w:rsidP="006E42E1">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425F09ED" w14:textId="77777777" w:rsidR="00C32E0E" w:rsidRPr="00DF53B4" w:rsidRDefault="00C32E0E" w:rsidP="006E42E1">
            <w:pPr>
              <w:pStyle w:val="TAH"/>
              <w:rPr>
                <w:lang w:eastAsia="en-US"/>
              </w:rPr>
            </w:pPr>
          </w:p>
        </w:tc>
        <w:tc>
          <w:tcPr>
            <w:tcW w:w="3420" w:type="dxa"/>
            <w:tcBorders>
              <w:top w:val="nil"/>
              <w:left w:val="single" w:sz="4" w:space="0" w:color="auto"/>
              <w:bottom w:val="single" w:sz="4" w:space="0" w:color="auto"/>
              <w:right w:val="single" w:sz="4" w:space="0" w:color="auto"/>
            </w:tcBorders>
          </w:tcPr>
          <w:p w14:paraId="530C967F" w14:textId="77777777" w:rsidR="00C32E0E" w:rsidRPr="00DF53B4" w:rsidRDefault="00C32E0E" w:rsidP="006E42E1">
            <w:pPr>
              <w:pStyle w:val="TAC"/>
              <w:jc w:val="left"/>
              <w:rPr>
                <w:lang w:eastAsia="en-US"/>
              </w:rPr>
            </w:pPr>
            <w:r w:rsidRPr="00DF53B4">
              <w:rPr>
                <w:lang w:eastAsia="en-US"/>
              </w:rPr>
              <w:t>UE attempt an IMS speech call a result</w:t>
            </w:r>
            <w:r w:rsidR="00CB7D07" w:rsidRPr="00DF53B4">
              <w:rPr>
                <w:lang w:eastAsia="en-US"/>
              </w:rPr>
              <w:t xml:space="preserve"> </w:t>
            </w:r>
            <w:r w:rsidRPr="00DF53B4">
              <w:rPr>
                <w:lang w:eastAsia="en-US"/>
              </w:rPr>
              <w:t xml:space="preserve">of an </w:t>
            </w:r>
            <w:r w:rsidR="000661B5" w:rsidRPr="00DF53B4">
              <w:rPr>
                <w:lang w:eastAsia="en-US"/>
              </w:rPr>
              <w:t>initiation</w:t>
            </w:r>
            <w:r w:rsidRPr="00DF53B4">
              <w:rPr>
                <w:lang w:eastAsia="en-US"/>
              </w:rPr>
              <w:t xml:space="preserve"> of the rSRVCC procedure</w:t>
            </w:r>
          </w:p>
        </w:tc>
        <w:tc>
          <w:tcPr>
            <w:tcW w:w="4288" w:type="dxa"/>
            <w:tcBorders>
              <w:top w:val="nil"/>
              <w:left w:val="single" w:sz="4" w:space="0" w:color="auto"/>
              <w:bottom w:val="single" w:sz="4" w:space="0" w:color="auto"/>
              <w:right w:val="single" w:sz="4" w:space="0" w:color="auto"/>
            </w:tcBorders>
          </w:tcPr>
          <w:p w14:paraId="24F67854" w14:textId="77777777" w:rsidR="00C32E0E" w:rsidRPr="00DF53B4" w:rsidRDefault="00C32E0E" w:rsidP="006E42E1">
            <w:pPr>
              <w:pStyle w:val="TAL"/>
              <w:rPr>
                <w:rFonts w:eastAsia="MS Gothic"/>
                <w:lang w:eastAsia="en-US"/>
              </w:rPr>
            </w:pPr>
          </w:p>
        </w:tc>
      </w:tr>
      <w:tr w:rsidR="00C32E0E" w:rsidRPr="00DF53B4" w14:paraId="4C1779DC" w14:textId="77777777" w:rsidTr="006E42E1">
        <w:trPr>
          <w:cantSplit/>
          <w:jc w:val="center"/>
        </w:trPr>
        <w:tc>
          <w:tcPr>
            <w:tcW w:w="720" w:type="dxa"/>
            <w:tcBorders>
              <w:top w:val="single" w:sz="4" w:space="0" w:color="auto"/>
            </w:tcBorders>
          </w:tcPr>
          <w:p w14:paraId="3D0BE8A1" w14:textId="77777777" w:rsidR="00C32E0E" w:rsidRPr="00DF53B4" w:rsidRDefault="00C32E0E" w:rsidP="006E42E1">
            <w:pPr>
              <w:pStyle w:val="TAC"/>
              <w:rPr>
                <w:rFonts w:eastAsia="MS Gothic"/>
                <w:lang w:eastAsia="en-US"/>
              </w:rPr>
            </w:pPr>
            <w:r w:rsidRPr="00DF53B4">
              <w:rPr>
                <w:rFonts w:eastAsia="MS Gothic"/>
                <w:lang w:eastAsia="en-US"/>
              </w:rPr>
              <w:t>2</w:t>
            </w:r>
          </w:p>
        </w:tc>
        <w:tc>
          <w:tcPr>
            <w:tcW w:w="1260" w:type="dxa"/>
            <w:gridSpan w:val="2"/>
          </w:tcPr>
          <w:p w14:paraId="0CE83D63" w14:textId="77777777" w:rsidR="00C32E0E" w:rsidRPr="00DF53B4" w:rsidRDefault="00C32E0E" w:rsidP="006E42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487AAB9" w14:textId="77777777" w:rsidR="00C32E0E" w:rsidRPr="00DF53B4" w:rsidRDefault="00C32E0E" w:rsidP="006E42E1">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23AD580C" w14:textId="77777777" w:rsidR="00C32E0E" w:rsidRPr="00DF53B4" w:rsidRDefault="00C32E0E" w:rsidP="006E42E1">
            <w:pPr>
              <w:pStyle w:val="TAL"/>
              <w:rPr>
                <w:rFonts w:eastAsia="MS Gothic"/>
                <w:lang w:eastAsia="en-US"/>
              </w:rPr>
            </w:pPr>
            <w:r w:rsidRPr="00DF53B4">
              <w:rPr>
                <w:rFonts w:eastAsia="MS Gothic"/>
                <w:lang w:eastAsia="en-US"/>
              </w:rPr>
              <w:t>UE sends INVITE with the first SDP offer.</w:t>
            </w:r>
          </w:p>
        </w:tc>
      </w:tr>
      <w:tr w:rsidR="00C32E0E" w:rsidRPr="00DF53B4" w14:paraId="77541C98" w14:textId="77777777" w:rsidTr="006E42E1">
        <w:trPr>
          <w:cantSplit/>
          <w:jc w:val="center"/>
        </w:trPr>
        <w:tc>
          <w:tcPr>
            <w:tcW w:w="720" w:type="dxa"/>
            <w:tcBorders>
              <w:top w:val="single" w:sz="4" w:space="0" w:color="auto"/>
            </w:tcBorders>
          </w:tcPr>
          <w:p w14:paraId="3BAABAEC" w14:textId="77777777" w:rsidR="00C32E0E" w:rsidRPr="00DF53B4" w:rsidRDefault="00C32E0E" w:rsidP="006E42E1">
            <w:pPr>
              <w:pStyle w:val="TAC"/>
              <w:rPr>
                <w:rFonts w:eastAsia="MS Gothic"/>
                <w:lang w:eastAsia="en-US"/>
              </w:rPr>
            </w:pPr>
            <w:r w:rsidRPr="00DF53B4">
              <w:rPr>
                <w:rFonts w:eastAsia="MS Gothic"/>
                <w:lang w:eastAsia="en-US"/>
              </w:rPr>
              <w:t>3</w:t>
            </w:r>
          </w:p>
        </w:tc>
        <w:tc>
          <w:tcPr>
            <w:tcW w:w="1260" w:type="dxa"/>
            <w:gridSpan w:val="2"/>
          </w:tcPr>
          <w:p w14:paraId="1FD1CCF3" w14:textId="77777777" w:rsidR="00C32E0E" w:rsidRPr="00DF53B4" w:rsidRDefault="00C32E0E" w:rsidP="006E42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EB03841" w14:textId="77777777" w:rsidR="00C32E0E" w:rsidRPr="00DF53B4" w:rsidRDefault="00C32E0E" w:rsidP="006E42E1">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596AF55F" w14:textId="77777777" w:rsidR="00C32E0E" w:rsidRPr="00DF53B4" w:rsidRDefault="00C32E0E" w:rsidP="006E42E1">
            <w:pPr>
              <w:pStyle w:val="TAL"/>
              <w:rPr>
                <w:rFonts w:eastAsia="MS Gothic"/>
                <w:lang w:eastAsia="en-US"/>
              </w:rPr>
            </w:pPr>
            <w:r w:rsidRPr="00DF53B4">
              <w:rPr>
                <w:rFonts w:eastAsia="MS Gothic"/>
                <w:lang w:eastAsia="en-US"/>
              </w:rPr>
              <w:t>SS sends a 100 Trying provisional response.</w:t>
            </w:r>
          </w:p>
        </w:tc>
      </w:tr>
      <w:tr w:rsidR="00C32E0E" w:rsidRPr="00DF53B4" w14:paraId="0AC7408A" w14:textId="77777777" w:rsidTr="006E42E1">
        <w:trPr>
          <w:cantSplit/>
          <w:jc w:val="center"/>
        </w:trPr>
        <w:tc>
          <w:tcPr>
            <w:tcW w:w="720" w:type="dxa"/>
            <w:tcBorders>
              <w:top w:val="single" w:sz="4" w:space="0" w:color="auto"/>
            </w:tcBorders>
          </w:tcPr>
          <w:p w14:paraId="70D9E050" w14:textId="77777777" w:rsidR="00C32E0E" w:rsidRPr="00DF53B4" w:rsidRDefault="00C32E0E" w:rsidP="006E42E1">
            <w:pPr>
              <w:pStyle w:val="TAC"/>
              <w:rPr>
                <w:rFonts w:eastAsia="MS Gothic"/>
                <w:lang w:eastAsia="en-US"/>
              </w:rPr>
            </w:pPr>
            <w:r w:rsidRPr="00DF53B4">
              <w:rPr>
                <w:rFonts w:eastAsia="MS Gothic"/>
                <w:lang w:eastAsia="en-US"/>
              </w:rPr>
              <w:t>4</w:t>
            </w:r>
          </w:p>
        </w:tc>
        <w:tc>
          <w:tcPr>
            <w:tcW w:w="1260" w:type="dxa"/>
            <w:gridSpan w:val="2"/>
          </w:tcPr>
          <w:p w14:paraId="717F48E2" w14:textId="77777777" w:rsidR="00C32E0E" w:rsidRPr="00DF53B4" w:rsidRDefault="00C32E0E" w:rsidP="006E42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B1BEEA1" w14:textId="77777777" w:rsidR="00C32E0E" w:rsidRPr="00DF53B4" w:rsidRDefault="00C32E0E" w:rsidP="006E42E1">
            <w:pPr>
              <w:pStyle w:val="TAL"/>
              <w:rPr>
                <w:rFonts w:eastAsia="MS Gothic"/>
                <w:lang w:eastAsia="en-US"/>
              </w:rPr>
            </w:pPr>
            <w:r w:rsidRPr="00DF53B4">
              <w:rPr>
                <w:rFonts w:eastAsia="MS Gothic"/>
                <w:lang w:eastAsia="en-US"/>
              </w:rPr>
              <w:t>183 Session Progress</w:t>
            </w:r>
          </w:p>
        </w:tc>
        <w:tc>
          <w:tcPr>
            <w:tcW w:w="4288" w:type="dxa"/>
            <w:tcBorders>
              <w:top w:val="single" w:sz="4" w:space="0" w:color="auto"/>
            </w:tcBorders>
          </w:tcPr>
          <w:p w14:paraId="399E58F3" w14:textId="77777777" w:rsidR="00C32E0E" w:rsidRPr="00DF53B4" w:rsidRDefault="00C32E0E" w:rsidP="006E42E1">
            <w:pPr>
              <w:pStyle w:val="TAL"/>
              <w:rPr>
                <w:rFonts w:eastAsia="MS Gothic"/>
                <w:lang w:eastAsia="en-US"/>
              </w:rPr>
            </w:pPr>
            <w:r w:rsidRPr="00DF53B4">
              <w:rPr>
                <w:rFonts w:eastAsia="MS Gothic"/>
                <w:lang w:eastAsia="en-US"/>
              </w:rPr>
              <w:t>SS sends an 183 Session Progress</w:t>
            </w:r>
          </w:p>
        </w:tc>
      </w:tr>
      <w:tr w:rsidR="00C32E0E" w:rsidRPr="00DF53B4" w14:paraId="51EA1042" w14:textId="77777777" w:rsidTr="006E42E1">
        <w:trPr>
          <w:cantSplit/>
          <w:jc w:val="center"/>
        </w:trPr>
        <w:tc>
          <w:tcPr>
            <w:tcW w:w="720" w:type="dxa"/>
            <w:tcBorders>
              <w:top w:val="single" w:sz="4" w:space="0" w:color="auto"/>
            </w:tcBorders>
          </w:tcPr>
          <w:p w14:paraId="1903B4F1" w14:textId="77777777" w:rsidR="00C32E0E" w:rsidRPr="00DF53B4" w:rsidRDefault="00C32E0E" w:rsidP="006E42E1">
            <w:pPr>
              <w:pStyle w:val="TAC"/>
              <w:rPr>
                <w:rFonts w:eastAsia="MS Gothic"/>
                <w:lang w:eastAsia="en-US"/>
              </w:rPr>
            </w:pPr>
            <w:r w:rsidRPr="00DF53B4">
              <w:rPr>
                <w:rFonts w:eastAsia="MS Gothic"/>
                <w:lang w:eastAsia="en-US"/>
              </w:rPr>
              <w:t>5</w:t>
            </w:r>
          </w:p>
        </w:tc>
        <w:tc>
          <w:tcPr>
            <w:tcW w:w="1260" w:type="dxa"/>
            <w:gridSpan w:val="2"/>
          </w:tcPr>
          <w:p w14:paraId="3E414DFA" w14:textId="77777777" w:rsidR="00C32E0E" w:rsidRPr="00DF53B4" w:rsidRDefault="00C32E0E" w:rsidP="006E42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595426" w14:textId="77777777" w:rsidR="00C32E0E" w:rsidRPr="00DF53B4" w:rsidRDefault="00C32E0E" w:rsidP="006E42E1">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7FFE17F5" w14:textId="77777777" w:rsidR="00C32E0E" w:rsidRPr="00DF53B4" w:rsidRDefault="00C32E0E" w:rsidP="006E42E1">
            <w:pPr>
              <w:pStyle w:val="TAL"/>
              <w:rPr>
                <w:rFonts w:eastAsia="MS Gothic"/>
                <w:lang w:eastAsia="en-US"/>
              </w:rPr>
            </w:pPr>
            <w:r w:rsidRPr="00DF53B4">
              <w:rPr>
                <w:rFonts w:eastAsia="MS Gothic"/>
                <w:lang w:eastAsia="en-US"/>
              </w:rPr>
              <w:t>UE acknowledges the 183 Session PRogress</w:t>
            </w:r>
          </w:p>
        </w:tc>
      </w:tr>
      <w:tr w:rsidR="00C32E0E" w:rsidRPr="00DF53B4" w14:paraId="19B1C7E0" w14:textId="77777777" w:rsidTr="006E42E1">
        <w:trPr>
          <w:cantSplit/>
          <w:jc w:val="center"/>
        </w:trPr>
        <w:tc>
          <w:tcPr>
            <w:tcW w:w="720" w:type="dxa"/>
            <w:tcBorders>
              <w:top w:val="single" w:sz="4" w:space="0" w:color="auto"/>
            </w:tcBorders>
          </w:tcPr>
          <w:p w14:paraId="1B7E905E" w14:textId="77777777" w:rsidR="00C32E0E" w:rsidRPr="00DF53B4" w:rsidRDefault="00C32E0E" w:rsidP="006E42E1">
            <w:pPr>
              <w:pStyle w:val="TAC"/>
              <w:rPr>
                <w:rFonts w:eastAsia="MS Gothic"/>
                <w:lang w:eastAsia="en-US"/>
              </w:rPr>
            </w:pPr>
            <w:r w:rsidRPr="00DF53B4">
              <w:rPr>
                <w:rFonts w:eastAsia="MS Gothic"/>
                <w:lang w:eastAsia="en-US"/>
              </w:rPr>
              <w:t>6</w:t>
            </w:r>
          </w:p>
        </w:tc>
        <w:tc>
          <w:tcPr>
            <w:tcW w:w="1260" w:type="dxa"/>
            <w:gridSpan w:val="2"/>
          </w:tcPr>
          <w:p w14:paraId="61751833" w14:textId="77777777" w:rsidR="00C32E0E" w:rsidRPr="00DF53B4" w:rsidRDefault="00C32E0E" w:rsidP="006E42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42E4341" w14:textId="77777777" w:rsidR="00C32E0E" w:rsidRPr="00DF53B4" w:rsidRDefault="00C32E0E" w:rsidP="006E42E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DD6EF93" w14:textId="77777777" w:rsidR="00C32E0E" w:rsidRPr="00DF53B4" w:rsidRDefault="00C32E0E" w:rsidP="006E42E1">
            <w:pPr>
              <w:pStyle w:val="TAL"/>
              <w:rPr>
                <w:rFonts w:eastAsia="MS Gothic"/>
                <w:lang w:eastAsia="en-US"/>
              </w:rPr>
            </w:pPr>
            <w:r w:rsidRPr="00DF53B4">
              <w:rPr>
                <w:rFonts w:eastAsia="MS Gothic"/>
                <w:lang w:eastAsia="en-US"/>
              </w:rPr>
              <w:t>SS sends a 200 OK</w:t>
            </w:r>
          </w:p>
        </w:tc>
      </w:tr>
      <w:tr w:rsidR="00C32E0E" w:rsidRPr="00DF53B4" w14:paraId="0009D3E6" w14:textId="77777777" w:rsidTr="006E42E1">
        <w:trPr>
          <w:cantSplit/>
          <w:jc w:val="center"/>
        </w:trPr>
        <w:tc>
          <w:tcPr>
            <w:tcW w:w="720" w:type="dxa"/>
            <w:tcBorders>
              <w:top w:val="single" w:sz="4" w:space="0" w:color="auto"/>
            </w:tcBorders>
          </w:tcPr>
          <w:p w14:paraId="544D9E50" w14:textId="77777777" w:rsidR="00C32E0E" w:rsidRPr="00DF53B4" w:rsidRDefault="00C32E0E" w:rsidP="006E42E1">
            <w:pPr>
              <w:pStyle w:val="TAC"/>
              <w:rPr>
                <w:rFonts w:eastAsia="MS Gothic"/>
                <w:lang w:eastAsia="en-US"/>
              </w:rPr>
            </w:pPr>
            <w:r w:rsidRPr="00DF53B4">
              <w:rPr>
                <w:rFonts w:eastAsia="MS Gothic"/>
                <w:lang w:eastAsia="en-US"/>
              </w:rPr>
              <w:t>7</w:t>
            </w:r>
          </w:p>
        </w:tc>
        <w:tc>
          <w:tcPr>
            <w:tcW w:w="1260" w:type="dxa"/>
            <w:gridSpan w:val="2"/>
          </w:tcPr>
          <w:p w14:paraId="40BF36E8" w14:textId="77777777" w:rsidR="00C32E0E" w:rsidRPr="00DF53B4" w:rsidRDefault="00C32E0E" w:rsidP="006E42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2AA45F1" w14:textId="77777777" w:rsidR="00C32E0E" w:rsidRPr="00DF53B4" w:rsidRDefault="00C32E0E" w:rsidP="006E42E1">
            <w:pPr>
              <w:pStyle w:val="TAL"/>
              <w:rPr>
                <w:rFonts w:eastAsia="MS Gothic"/>
                <w:lang w:eastAsia="en-US"/>
              </w:rPr>
            </w:pPr>
            <w:r w:rsidRPr="00DF53B4">
              <w:rPr>
                <w:rFonts w:eastAsia="MS Gothic"/>
                <w:lang w:eastAsia="en-US"/>
              </w:rPr>
              <w:t>INFO</w:t>
            </w:r>
          </w:p>
        </w:tc>
        <w:tc>
          <w:tcPr>
            <w:tcW w:w="4288" w:type="dxa"/>
            <w:tcBorders>
              <w:top w:val="single" w:sz="4" w:space="0" w:color="auto"/>
            </w:tcBorders>
          </w:tcPr>
          <w:p w14:paraId="5949D1FE" w14:textId="77777777" w:rsidR="00C32E0E" w:rsidRPr="00DF53B4" w:rsidRDefault="00C32E0E" w:rsidP="006E42E1">
            <w:pPr>
              <w:pStyle w:val="TAL"/>
              <w:rPr>
                <w:rFonts w:eastAsia="MS Gothic"/>
                <w:lang w:eastAsia="en-US"/>
              </w:rPr>
            </w:pPr>
            <w:r w:rsidRPr="00DF53B4">
              <w:rPr>
                <w:rFonts w:eastAsia="MS Gothic"/>
                <w:lang w:eastAsia="en-US"/>
              </w:rPr>
              <w:t>SS sends I</w:t>
            </w:r>
            <w:r w:rsidRPr="00DF53B4">
              <w:rPr>
                <w:lang w:eastAsia="en-US"/>
              </w:rPr>
              <w:t>NFO request for transfer of incoming early session</w:t>
            </w:r>
          </w:p>
        </w:tc>
      </w:tr>
      <w:tr w:rsidR="00C32E0E" w:rsidRPr="00DF53B4" w14:paraId="7E7C9AC2" w14:textId="77777777" w:rsidTr="006E42E1">
        <w:trPr>
          <w:cantSplit/>
          <w:jc w:val="center"/>
        </w:trPr>
        <w:tc>
          <w:tcPr>
            <w:tcW w:w="720" w:type="dxa"/>
            <w:tcBorders>
              <w:top w:val="single" w:sz="4" w:space="0" w:color="auto"/>
            </w:tcBorders>
          </w:tcPr>
          <w:p w14:paraId="1412C1C6" w14:textId="77777777" w:rsidR="00C32E0E" w:rsidRPr="00DF53B4" w:rsidRDefault="00C32E0E" w:rsidP="006E42E1">
            <w:pPr>
              <w:pStyle w:val="TAC"/>
              <w:rPr>
                <w:rFonts w:eastAsia="MS Gothic"/>
                <w:lang w:eastAsia="en-US"/>
              </w:rPr>
            </w:pPr>
            <w:r w:rsidRPr="00DF53B4">
              <w:rPr>
                <w:rFonts w:eastAsia="MS Gothic"/>
                <w:lang w:eastAsia="en-US"/>
              </w:rPr>
              <w:t>8</w:t>
            </w:r>
          </w:p>
        </w:tc>
        <w:tc>
          <w:tcPr>
            <w:tcW w:w="1260" w:type="dxa"/>
            <w:gridSpan w:val="2"/>
          </w:tcPr>
          <w:p w14:paraId="2EA08AA5" w14:textId="77777777" w:rsidR="00C32E0E" w:rsidRPr="00DF53B4" w:rsidRDefault="00C32E0E" w:rsidP="006E42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5FF3A889" w14:textId="77777777" w:rsidR="00C32E0E" w:rsidRPr="00DF53B4" w:rsidRDefault="00C32E0E" w:rsidP="006E42E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21957A2B" w14:textId="77777777" w:rsidR="00C32E0E" w:rsidRPr="00DF53B4" w:rsidRDefault="00C32E0E" w:rsidP="006E42E1">
            <w:pPr>
              <w:pStyle w:val="TAL"/>
              <w:rPr>
                <w:rFonts w:eastAsia="MS Gothic"/>
                <w:lang w:eastAsia="en-US"/>
              </w:rPr>
            </w:pPr>
            <w:r w:rsidRPr="00DF53B4">
              <w:rPr>
                <w:rFonts w:eastAsia="MS Gothic"/>
                <w:lang w:eastAsia="en-US"/>
              </w:rPr>
              <w:t xml:space="preserve">UE responds INFO with 200 OK. </w:t>
            </w:r>
          </w:p>
        </w:tc>
      </w:tr>
      <w:tr w:rsidR="008506A5" w:rsidRPr="00DF53B4" w14:paraId="4ECD5AC3" w14:textId="77777777" w:rsidTr="006A79E4">
        <w:trPr>
          <w:cantSplit/>
          <w:jc w:val="center"/>
        </w:trPr>
        <w:tc>
          <w:tcPr>
            <w:tcW w:w="720" w:type="dxa"/>
            <w:tcBorders>
              <w:top w:val="single" w:sz="4" w:space="0" w:color="auto"/>
            </w:tcBorders>
          </w:tcPr>
          <w:p w14:paraId="0D4A0E33" w14:textId="77777777" w:rsidR="008506A5" w:rsidRPr="00DF53B4" w:rsidRDefault="008506A5" w:rsidP="006A79E4">
            <w:pPr>
              <w:pStyle w:val="TAC"/>
              <w:rPr>
                <w:rFonts w:eastAsia="MS Gothic"/>
                <w:lang w:eastAsia="en-US"/>
              </w:rPr>
            </w:pPr>
            <w:r w:rsidRPr="00DF53B4">
              <w:rPr>
                <w:rFonts w:eastAsia="MS Gothic"/>
                <w:lang w:eastAsia="en-US"/>
              </w:rPr>
              <w:t>8A</w:t>
            </w:r>
          </w:p>
        </w:tc>
        <w:tc>
          <w:tcPr>
            <w:tcW w:w="1260" w:type="dxa"/>
            <w:gridSpan w:val="2"/>
          </w:tcPr>
          <w:p w14:paraId="6D0F689B" w14:textId="77777777" w:rsidR="008506A5" w:rsidRPr="00DF53B4" w:rsidRDefault="008506A5" w:rsidP="006A79E4">
            <w:pPr>
              <w:pStyle w:val="TAC"/>
              <w:rPr>
                <w:rFonts w:eastAsia="MS Gothic"/>
                <w:lang w:eastAsia="en-US"/>
              </w:rPr>
            </w:pPr>
          </w:p>
        </w:tc>
        <w:tc>
          <w:tcPr>
            <w:tcW w:w="3420" w:type="dxa"/>
            <w:tcBorders>
              <w:top w:val="single" w:sz="4" w:space="0" w:color="auto"/>
            </w:tcBorders>
          </w:tcPr>
          <w:p w14:paraId="032CF75A" w14:textId="77777777" w:rsidR="008506A5" w:rsidRPr="00DF53B4" w:rsidRDefault="008506A5" w:rsidP="006A79E4">
            <w:pPr>
              <w:pStyle w:val="TAL"/>
              <w:rPr>
                <w:rFonts w:eastAsia="MS Gothic"/>
                <w:lang w:eastAsia="en-US"/>
              </w:rPr>
            </w:pPr>
          </w:p>
        </w:tc>
        <w:tc>
          <w:tcPr>
            <w:tcW w:w="4288" w:type="dxa"/>
            <w:tcBorders>
              <w:top w:val="single" w:sz="4" w:space="0" w:color="auto"/>
            </w:tcBorders>
          </w:tcPr>
          <w:p w14:paraId="6F19E0AE" w14:textId="77777777" w:rsidR="008506A5" w:rsidRPr="00DF53B4" w:rsidRDefault="008506A5" w:rsidP="006A79E4">
            <w:pPr>
              <w:pStyle w:val="TAL"/>
              <w:rPr>
                <w:rFonts w:eastAsia="MS Gothic"/>
                <w:lang w:eastAsia="en-US"/>
              </w:rPr>
            </w:pPr>
            <w:r w:rsidRPr="00DF53B4">
              <w:rPr>
                <w:rFonts w:eastAsia="MS Gothic"/>
                <w:lang w:eastAsia="en-US"/>
              </w:rPr>
              <w:t>Make UE accept the speech call.</w:t>
            </w:r>
          </w:p>
        </w:tc>
      </w:tr>
      <w:tr w:rsidR="00C32E0E" w:rsidRPr="00DF53B4" w14:paraId="7C74C791" w14:textId="77777777" w:rsidTr="006E42E1">
        <w:trPr>
          <w:cantSplit/>
          <w:jc w:val="center"/>
        </w:trPr>
        <w:tc>
          <w:tcPr>
            <w:tcW w:w="720" w:type="dxa"/>
            <w:tcBorders>
              <w:top w:val="single" w:sz="4" w:space="0" w:color="auto"/>
            </w:tcBorders>
          </w:tcPr>
          <w:p w14:paraId="371FDCCF" w14:textId="77777777" w:rsidR="00C32E0E" w:rsidRPr="00DF53B4" w:rsidRDefault="00C32E0E" w:rsidP="006E42E1">
            <w:pPr>
              <w:pStyle w:val="TAC"/>
              <w:rPr>
                <w:rFonts w:eastAsia="MS Gothic"/>
                <w:lang w:eastAsia="en-US"/>
              </w:rPr>
            </w:pPr>
            <w:r w:rsidRPr="00DF53B4">
              <w:rPr>
                <w:rFonts w:eastAsia="MS Gothic"/>
                <w:lang w:eastAsia="en-US"/>
              </w:rPr>
              <w:t>9</w:t>
            </w:r>
          </w:p>
        </w:tc>
        <w:tc>
          <w:tcPr>
            <w:tcW w:w="1260" w:type="dxa"/>
            <w:gridSpan w:val="2"/>
          </w:tcPr>
          <w:p w14:paraId="5C66AF3D" w14:textId="77777777" w:rsidR="00C32E0E" w:rsidRPr="00DF53B4" w:rsidRDefault="00C32E0E" w:rsidP="006E42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5DA048" w14:textId="77777777" w:rsidR="00C32E0E" w:rsidRPr="00DF53B4" w:rsidRDefault="00C32E0E" w:rsidP="006E42E1">
            <w:pPr>
              <w:pStyle w:val="TAL"/>
              <w:rPr>
                <w:rFonts w:eastAsia="MS Gothic"/>
                <w:lang w:eastAsia="en-US"/>
              </w:rPr>
            </w:pPr>
            <w:r w:rsidRPr="00DF53B4">
              <w:rPr>
                <w:rFonts w:eastAsia="MS Gothic"/>
                <w:lang w:eastAsia="en-US"/>
              </w:rPr>
              <w:t>INFO</w:t>
            </w:r>
          </w:p>
        </w:tc>
        <w:tc>
          <w:tcPr>
            <w:tcW w:w="4288" w:type="dxa"/>
            <w:tcBorders>
              <w:top w:val="single" w:sz="4" w:space="0" w:color="auto"/>
            </w:tcBorders>
          </w:tcPr>
          <w:p w14:paraId="24DAE44B" w14:textId="77777777" w:rsidR="00C32E0E" w:rsidRPr="00DF53B4" w:rsidRDefault="00C32E0E" w:rsidP="006E42E1">
            <w:pPr>
              <w:pStyle w:val="TAL"/>
              <w:rPr>
                <w:rFonts w:eastAsia="MS Gothic"/>
                <w:lang w:eastAsia="en-US"/>
              </w:rPr>
            </w:pPr>
            <w:r w:rsidRPr="00DF53B4">
              <w:rPr>
                <w:rFonts w:eastAsia="MS Gothic"/>
                <w:lang w:eastAsia="en-US"/>
              </w:rPr>
              <w:t>UE sends I</w:t>
            </w:r>
            <w:r w:rsidRPr="00DF53B4">
              <w:rPr>
                <w:lang w:eastAsia="en-US"/>
              </w:rPr>
              <w:t>NFO request to confirm the call</w:t>
            </w:r>
          </w:p>
        </w:tc>
      </w:tr>
      <w:tr w:rsidR="008506A5" w:rsidRPr="00DF53B4" w14:paraId="43D9DEB8" w14:textId="77777777" w:rsidTr="006A79E4">
        <w:trPr>
          <w:cantSplit/>
          <w:jc w:val="center"/>
        </w:trPr>
        <w:tc>
          <w:tcPr>
            <w:tcW w:w="720" w:type="dxa"/>
            <w:tcBorders>
              <w:top w:val="single" w:sz="4" w:space="0" w:color="auto"/>
            </w:tcBorders>
          </w:tcPr>
          <w:p w14:paraId="2718F9F7" w14:textId="77777777" w:rsidR="008506A5" w:rsidRPr="00DF53B4" w:rsidRDefault="008506A5" w:rsidP="006A79E4">
            <w:pPr>
              <w:pStyle w:val="TAC"/>
              <w:rPr>
                <w:rFonts w:eastAsia="MS Gothic"/>
                <w:lang w:eastAsia="en-US"/>
              </w:rPr>
            </w:pPr>
            <w:r w:rsidRPr="00DF53B4">
              <w:rPr>
                <w:rFonts w:eastAsia="MS Gothic"/>
                <w:lang w:eastAsia="en-US"/>
              </w:rPr>
              <w:t>9A</w:t>
            </w:r>
          </w:p>
        </w:tc>
        <w:tc>
          <w:tcPr>
            <w:tcW w:w="1260" w:type="dxa"/>
            <w:gridSpan w:val="2"/>
          </w:tcPr>
          <w:p w14:paraId="043A4EFA" w14:textId="77777777" w:rsidR="008506A5" w:rsidRPr="00DF53B4" w:rsidRDefault="008506A5" w:rsidP="006A79E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BF482EB" w14:textId="77777777" w:rsidR="008506A5" w:rsidRPr="00DF53B4" w:rsidRDefault="008506A5" w:rsidP="006A79E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E4F50C0" w14:textId="77777777" w:rsidR="008506A5" w:rsidRPr="00DF53B4" w:rsidRDefault="008506A5" w:rsidP="006A79E4">
            <w:pPr>
              <w:pStyle w:val="TAL"/>
              <w:rPr>
                <w:rFonts w:eastAsia="MS Gothic"/>
                <w:lang w:eastAsia="en-US"/>
              </w:rPr>
            </w:pPr>
            <w:r w:rsidRPr="00DF53B4">
              <w:rPr>
                <w:rFonts w:eastAsia="MS Gothic"/>
                <w:lang w:eastAsia="en-US"/>
              </w:rPr>
              <w:t>SS responds INFO with 200 OK.</w:t>
            </w:r>
          </w:p>
        </w:tc>
      </w:tr>
      <w:tr w:rsidR="00C32E0E" w:rsidRPr="00DF53B4" w14:paraId="1DBACBF4" w14:textId="77777777" w:rsidTr="006E42E1">
        <w:trPr>
          <w:cantSplit/>
          <w:jc w:val="center"/>
        </w:trPr>
        <w:tc>
          <w:tcPr>
            <w:tcW w:w="720" w:type="dxa"/>
            <w:tcBorders>
              <w:top w:val="single" w:sz="4" w:space="0" w:color="auto"/>
            </w:tcBorders>
          </w:tcPr>
          <w:p w14:paraId="1842142F" w14:textId="77777777" w:rsidR="00C32E0E" w:rsidRPr="00DF53B4" w:rsidRDefault="00C32E0E" w:rsidP="006E42E1">
            <w:pPr>
              <w:pStyle w:val="TAC"/>
              <w:rPr>
                <w:rFonts w:eastAsia="MS Gothic"/>
                <w:lang w:eastAsia="en-US"/>
              </w:rPr>
            </w:pPr>
            <w:r w:rsidRPr="00DF53B4">
              <w:rPr>
                <w:rFonts w:eastAsia="MS Gothic"/>
                <w:lang w:eastAsia="en-US"/>
              </w:rPr>
              <w:t>10</w:t>
            </w:r>
          </w:p>
        </w:tc>
        <w:tc>
          <w:tcPr>
            <w:tcW w:w="1260" w:type="dxa"/>
            <w:gridSpan w:val="2"/>
          </w:tcPr>
          <w:p w14:paraId="3A0D12A9" w14:textId="77777777" w:rsidR="00C32E0E" w:rsidRPr="00DF53B4" w:rsidRDefault="00C32E0E" w:rsidP="006E42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291B117" w14:textId="77777777" w:rsidR="00C32E0E" w:rsidRPr="00DF53B4" w:rsidRDefault="00C32E0E" w:rsidP="006E42E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A439513" w14:textId="77777777" w:rsidR="00C32E0E" w:rsidRPr="00DF53B4" w:rsidRDefault="00C32E0E" w:rsidP="006E42E1">
            <w:pPr>
              <w:pStyle w:val="TAL"/>
              <w:rPr>
                <w:rFonts w:eastAsia="MS Gothic"/>
                <w:lang w:eastAsia="en-US"/>
              </w:rPr>
            </w:pPr>
            <w:r w:rsidRPr="00DF53B4">
              <w:rPr>
                <w:rFonts w:eastAsia="MS Gothic"/>
                <w:lang w:eastAsia="en-US"/>
              </w:rPr>
              <w:t>SS responds INVITE with 200 OK.</w:t>
            </w:r>
          </w:p>
        </w:tc>
      </w:tr>
      <w:tr w:rsidR="00C32E0E" w:rsidRPr="00DF53B4" w14:paraId="566A55B5" w14:textId="77777777" w:rsidTr="006E42E1">
        <w:trPr>
          <w:cantSplit/>
          <w:jc w:val="center"/>
        </w:trPr>
        <w:tc>
          <w:tcPr>
            <w:tcW w:w="720" w:type="dxa"/>
            <w:tcBorders>
              <w:top w:val="single" w:sz="4" w:space="0" w:color="auto"/>
            </w:tcBorders>
          </w:tcPr>
          <w:p w14:paraId="222EFF26" w14:textId="77777777" w:rsidR="00C32E0E" w:rsidRPr="00DF53B4" w:rsidRDefault="00C32E0E" w:rsidP="006E42E1">
            <w:pPr>
              <w:pStyle w:val="TAC"/>
              <w:rPr>
                <w:rFonts w:eastAsia="MS Gothic"/>
                <w:lang w:eastAsia="en-US"/>
              </w:rPr>
            </w:pPr>
            <w:r w:rsidRPr="00DF53B4">
              <w:rPr>
                <w:rFonts w:eastAsia="MS Gothic"/>
                <w:lang w:eastAsia="en-US"/>
              </w:rPr>
              <w:t>11</w:t>
            </w:r>
          </w:p>
        </w:tc>
        <w:tc>
          <w:tcPr>
            <w:tcW w:w="1260" w:type="dxa"/>
            <w:gridSpan w:val="2"/>
          </w:tcPr>
          <w:p w14:paraId="7FFF0E6C" w14:textId="77777777" w:rsidR="00C32E0E" w:rsidRPr="00DF53B4" w:rsidRDefault="00C32E0E" w:rsidP="006E42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6D93938" w14:textId="77777777" w:rsidR="00C32E0E" w:rsidRPr="00DF53B4" w:rsidRDefault="00C32E0E" w:rsidP="006E42E1">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06752071" w14:textId="77777777" w:rsidR="00C32E0E" w:rsidRPr="00DF53B4" w:rsidRDefault="00C32E0E" w:rsidP="006E42E1">
            <w:pPr>
              <w:pStyle w:val="TAL"/>
              <w:rPr>
                <w:rFonts w:eastAsia="MS Gothic"/>
                <w:lang w:eastAsia="en-US"/>
              </w:rPr>
            </w:pPr>
            <w:r w:rsidRPr="00DF53B4">
              <w:rPr>
                <w:rFonts w:eastAsia="MS Gothic"/>
                <w:lang w:eastAsia="en-US"/>
              </w:rPr>
              <w:t>UE acknowledges.</w:t>
            </w:r>
          </w:p>
        </w:tc>
      </w:tr>
    </w:tbl>
    <w:p w14:paraId="4866E59B" w14:textId="77777777" w:rsidR="00C32E0E" w:rsidRPr="00DF53B4" w:rsidRDefault="00C32E0E" w:rsidP="00C32E0E"/>
    <w:p w14:paraId="2E8357E2" w14:textId="77777777" w:rsidR="00C32E0E" w:rsidRPr="00DF53B4" w:rsidRDefault="00C32E0E" w:rsidP="00C32E0E">
      <w:pPr>
        <w:pStyle w:val="H6"/>
      </w:pPr>
      <w:r w:rsidRPr="00DF53B4">
        <w:t>Specific Message Contents</w:t>
      </w:r>
    </w:p>
    <w:p w14:paraId="7FCF3424" w14:textId="77777777" w:rsidR="00C32E0E" w:rsidRPr="00DF53B4" w:rsidRDefault="00C32E0E" w:rsidP="00C32E0E">
      <w:pPr>
        <w:pStyle w:val="H6"/>
      </w:pPr>
      <w:r w:rsidRPr="00DF53B4">
        <w:t>INVITE (Step 2)</w:t>
      </w:r>
    </w:p>
    <w:p w14:paraId="4B104E60" w14:textId="77777777" w:rsidR="00C32E0E" w:rsidRPr="00DF53B4" w:rsidRDefault="00C32E0E" w:rsidP="00C32E0E">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128"/>
      </w:tblGrid>
      <w:tr w:rsidR="00C32E0E" w:rsidRPr="00DF53B4" w14:paraId="1BA2A1B0" w14:textId="77777777" w:rsidTr="00A750A6">
        <w:tc>
          <w:tcPr>
            <w:tcW w:w="1560" w:type="dxa"/>
            <w:tcBorders>
              <w:top w:val="single" w:sz="4" w:space="0" w:color="auto"/>
              <w:left w:val="single" w:sz="4" w:space="0" w:color="auto"/>
              <w:bottom w:val="single" w:sz="4" w:space="0" w:color="auto"/>
              <w:right w:val="single" w:sz="6" w:space="0" w:color="auto"/>
            </w:tcBorders>
          </w:tcPr>
          <w:p w14:paraId="4B9B981C" w14:textId="77777777" w:rsidR="00C32E0E" w:rsidRPr="00DF53B4" w:rsidRDefault="00C32E0E" w:rsidP="006E42E1">
            <w:pPr>
              <w:pStyle w:val="TAH"/>
              <w:jc w:val="left"/>
              <w:rPr>
                <w:lang w:eastAsia="en-US"/>
              </w:rPr>
            </w:pPr>
            <w:r w:rsidRPr="00DF53B4">
              <w:rPr>
                <w:lang w:eastAsia="en-US"/>
              </w:rPr>
              <w:t>Header/param</w:t>
            </w:r>
          </w:p>
        </w:tc>
        <w:tc>
          <w:tcPr>
            <w:tcW w:w="7796" w:type="dxa"/>
            <w:tcBorders>
              <w:top w:val="single" w:sz="4" w:space="0" w:color="auto"/>
              <w:left w:val="single" w:sz="6" w:space="0" w:color="auto"/>
              <w:bottom w:val="single" w:sz="4" w:space="0" w:color="auto"/>
              <w:right w:val="single" w:sz="4" w:space="0" w:color="auto"/>
            </w:tcBorders>
          </w:tcPr>
          <w:p w14:paraId="2B273ED8" w14:textId="77777777" w:rsidR="00C32E0E" w:rsidRPr="00DF53B4" w:rsidRDefault="00C32E0E" w:rsidP="006E42E1">
            <w:pPr>
              <w:pStyle w:val="TAH"/>
              <w:jc w:val="left"/>
              <w:rPr>
                <w:lang w:eastAsia="en-US"/>
              </w:rPr>
            </w:pPr>
            <w:r w:rsidRPr="00DF53B4">
              <w:rPr>
                <w:lang w:eastAsia="en-US"/>
              </w:rPr>
              <w:t>Value/Remark</w:t>
            </w:r>
          </w:p>
        </w:tc>
      </w:tr>
      <w:tr w:rsidR="00A750A6" w:rsidRPr="00DF53B4" w:rsidDel="009A79C0" w14:paraId="2845FDB0" w14:textId="77777777" w:rsidTr="00A750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Borders>
              <w:bottom w:val="nil"/>
            </w:tcBorders>
          </w:tcPr>
          <w:p w14:paraId="49219FC6" w14:textId="77777777" w:rsidR="00A750A6" w:rsidRPr="00DF53B4" w:rsidRDefault="00A750A6" w:rsidP="00113575">
            <w:pPr>
              <w:pStyle w:val="TAL"/>
              <w:rPr>
                <w:rFonts w:eastAsia="SimSun"/>
                <w:b/>
                <w:szCs w:val="24"/>
                <w:lang w:eastAsia="zh-CN"/>
              </w:rPr>
            </w:pPr>
            <w:r w:rsidRPr="00DF53B4">
              <w:rPr>
                <w:b/>
                <w:lang w:eastAsia="en-US"/>
              </w:rPr>
              <w:t>Request-Line</w:t>
            </w:r>
          </w:p>
        </w:tc>
        <w:tc>
          <w:tcPr>
            <w:tcW w:w="7796" w:type="dxa"/>
            <w:tcBorders>
              <w:bottom w:val="nil"/>
            </w:tcBorders>
            <w:shd w:val="clear" w:color="auto" w:fill="auto"/>
          </w:tcPr>
          <w:p w14:paraId="29FB49AB" w14:textId="77777777" w:rsidR="00A750A6" w:rsidRPr="00DF53B4" w:rsidDel="009A79C0" w:rsidRDefault="00A750A6" w:rsidP="00113575">
            <w:pPr>
              <w:pStyle w:val="TAH"/>
              <w:jc w:val="left"/>
              <w:rPr>
                <w:lang w:eastAsia="en-US"/>
              </w:rPr>
            </w:pPr>
          </w:p>
        </w:tc>
      </w:tr>
      <w:tr w:rsidR="00A750A6" w:rsidRPr="00DF53B4" w:rsidDel="009A79C0" w14:paraId="24202243" w14:textId="77777777" w:rsidTr="00A750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Borders>
              <w:top w:val="nil"/>
              <w:bottom w:val="single" w:sz="4" w:space="0" w:color="auto"/>
            </w:tcBorders>
          </w:tcPr>
          <w:p w14:paraId="2022173D" w14:textId="77777777" w:rsidR="00A750A6" w:rsidRPr="00DF53B4" w:rsidRDefault="00A750A6" w:rsidP="00113575">
            <w:pPr>
              <w:pStyle w:val="TAL"/>
              <w:rPr>
                <w:rFonts w:eastAsia="SimSun"/>
                <w:b/>
                <w:szCs w:val="24"/>
                <w:lang w:eastAsia="zh-CN"/>
              </w:rPr>
            </w:pPr>
            <w:r w:rsidRPr="00DF53B4">
              <w:rPr>
                <w:lang w:eastAsia="en-US"/>
              </w:rPr>
              <w:tab/>
              <w:t>Request-URI</w:t>
            </w:r>
          </w:p>
        </w:tc>
        <w:tc>
          <w:tcPr>
            <w:tcW w:w="7796" w:type="dxa"/>
            <w:tcBorders>
              <w:top w:val="nil"/>
              <w:bottom w:val="single" w:sz="4" w:space="0" w:color="auto"/>
            </w:tcBorders>
            <w:shd w:val="clear" w:color="auto" w:fill="auto"/>
          </w:tcPr>
          <w:p w14:paraId="56E251E1" w14:textId="77777777" w:rsidR="00A750A6" w:rsidRPr="00DF53B4" w:rsidRDefault="00A750A6" w:rsidP="00113575">
            <w:pPr>
              <w:pStyle w:val="TAL"/>
              <w:rPr>
                <w:lang w:eastAsia="en-US"/>
              </w:rPr>
            </w:pPr>
            <w:r w:rsidRPr="00DF53B4">
              <w:rPr>
                <w:lang w:eastAsia="en-US"/>
              </w:rPr>
              <w:t>sip:sti-sr@atcf.visited2.net</w:t>
            </w:r>
          </w:p>
          <w:p w14:paraId="436C12F5" w14:textId="77777777" w:rsidR="00A750A6" w:rsidRPr="00DF53B4" w:rsidDel="009A79C0" w:rsidRDefault="00A750A6" w:rsidP="00113575">
            <w:pPr>
              <w:pStyle w:val="TAL"/>
              <w:rPr>
                <w:lang w:eastAsia="en-US"/>
              </w:rPr>
            </w:pPr>
            <w:r w:rsidRPr="00DF53B4">
              <w:rPr>
                <w:lang w:eastAsia="en-US"/>
              </w:rPr>
              <w:t>NOTE: This value was received by the UE in the preceding registration procedure</w:t>
            </w:r>
          </w:p>
        </w:tc>
      </w:tr>
      <w:tr w:rsidR="00A750A6" w:rsidRPr="00DF53B4" w:rsidDel="009A79C0" w14:paraId="265185E5" w14:textId="77777777" w:rsidTr="00A750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Borders>
              <w:bottom w:val="nil"/>
            </w:tcBorders>
          </w:tcPr>
          <w:p w14:paraId="7FCF3555" w14:textId="77777777" w:rsidR="00A750A6" w:rsidRPr="00DF53B4" w:rsidRDefault="00A750A6" w:rsidP="00113575">
            <w:pPr>
              <w:pStyle w:val="TAL"/>
              <w:rPr>
                <w:rFonts w:eastAsia="SimSun"/>
                <w:b/>
                <w:szCs w:val="24"/>
                <w:lang w:eastAsia="zh-CN"/>
              </w:rPr>
            </w:pPr>
            <w:r w:rsidRPr="00DF53B4">
              <w:rPr>
                <w:b/>
                <w:lang w:eastAsia="en-US"/>
              </w:rPr>
              <w:t>To</w:t>
            </w:r>
          </w:p>
        </w:tc>
        <w:tc>
          <w:tcPr>
            <w:tcW w:w="7796" w:type="dxa"/>
            <w:tcBorders>
              <w:bottom w:val="nil"/>
            </w:tcBorders>
            <w:shd w:val="clear" w:color="auto" w:fill="auto"/>
          </w:tcPr>
          <w:p w14:paraId="4B3E0BA5" w14:textId="77777777" w:rsidR="00A750A6" w:rsidRPr="00DF53B4" w:rsidDel="009A79C0" w:rsidRDefault="00A750A6" w:rsidP="00113575">
            <w:pPr>
              <w:pStyle w:val="TAH"/>
              <w:jc w:val="left"/>
              <w:rPr>
                <w:lang w:eastAsia="en-US"/>
              </w:rPr>
            </w:pPr>
          </w:p>
        </w:tc>
      </w:tr>
      <w:tr w:rsidR="00A750A6" w:rsidRPr="00DF53B4" w:rsidDel="009A79C0" w14:paraId="43EAE883" w14:textId="77777777" w:rsidTr="00A750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Borders>
              <w:top w:val="nil"/>
            </w:tcBorders>
          </w:tcPr>
          <w:p w14:paraId="208A6A93" w14:textId="77777777" w:rsidR="00A750A6" w:rsidRPr="00DF53B4" w:rsidRDefault="00A750A6" w:rsidP="00113575">
            <w:pPr>
              <w:pStyle w:val="TAL"/>
              <w:rPr>
                <w:rFonts w:eastAsia="SimSun"/>
                <w:b/>
                <w:szCs w:val="24"/>
                <w:lang w:eastAsia="zh-CN"/>
              </w:rPr>
            </w:pPr>
            <w:r w:rsidRPr="00DF53B4">
              <w:rPr>
                <w:lang w:eastAsia="en-US"/>
              </w:rPr>
              <w:tab/>
              <w:t>addr-spec</w:t>
            </w:r>
          </w:p>
        </w:tc>
        <w:tc>
          <w:tcPr>
            <w:tcW w:w="7796" w:type="dxa"/>
            <w:tcBorders>
              <w:top w:val="nil"/>
            </w:tcBorders>
            <w:shd w:val="clear" w:color="auto" w:fill="auto"/>
          </w:tcPr>
          <w:p w14:paraId="79274EB5" w14:textId="77777777" w:rsidR="00A750A6" w:rsidRPr="00DF53B4" w:rsidRDefault="00A750A6" w:rsidP="00113575">
            <w:pPr>
              <w:pStyle w:val="TAL"/>
              <w:rPr>
                <w:lang w:eastAsia="en-US"/>
              </w:rPr>
            </w:pPr>
            <w:r w:rsidRPr="00DF53B4">
              <w:rPr>
                <w:lang w:eastAsia="en-US"/>
              </w:rPr>
              <w:t>sip:sti-sr@atcf.visited2.net</w:t>
            </w:r>
          </w:p>
          <w:p w14:paraId="740376A1" w14:textId="77777777" w:rsidR="00A750A6" w:rsidRPr="00DF53B4" w:rsidDel="009A79C0" w:rsidRDefault="00A750A6" w:rsidP="00113575">
            <w:pPr>
              <w:pStyle w:val="TAL"/>
              <w:rPr>
                <w:lang w:eastAsia="en-US"/>
              </w:rPr>
            </w:pPr>
            <w:r w:rsidRPr="00DF53B4">
              <w:rPr>
                <w:lang w:eastAsia="en-US"/>
              </w:rPr>
              <w:t>NOTE: This value was received by the UE in the preceding registration procedure</w:t>
            </w:r>
          </w:p>
        </w:tc>
      </w:tr>
      <w:tr w:rsidR="00C32E0E" w:rsidRPr="00DF53B4" w14:paraId="0C13AD57" w14:textId="77777777" w:rsidTr="00A750A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Pr>
          <w:p w14:paraId="25E6C454" w14:textId="77777777" w:rsidR="00C32E0E" w:rsidRPr="00DF53B4" w:rsidRDefault="00C32E0E" w:rsidP="006E42E1">
            <w:pPr>
              <w:pStyle w:val="TAL"/>
              <w:rPr>
                <w:rFonts w:eastAsia="SimSun"/>
                <w:b/>
                <w:szCs w:val="24"/>
                <w:lang w:eastAsia="zh-CN"/>
              </w:rPr>
            </w:pPr>
            <w:r w:rsidRPr="00DF53B4">
              <w:rPr>
                <w:rFonts w:eastAsia="SimSun"/>
                <w:b/>
                <w:szCs w:val="24"/>
                <w:lang w:eastAsia="zh-CN"/>
              </w:rPr>
              <w:t>Message-body</w:t>
            </w:r>
          </w:p>
        </w:tc>
        <w:tc>
          <w:tcPr>
            <w:tcW w:w="7796" w:type="dxa"/>
            <w:shd w:val="clear" w:color="auto" w:fill="auto"/>
          </w:tcPr>
          <w:p w14:paraId="2106A315" w14:textId="77777777" w:rsidR="00A750A6" w:rsidRPr="00DF53B4" w:rsidRDefault="00A750A6" w:rsidP="00A750A6">
            <w:pPr>
              <w:pStyle w:val="TAL"/>
              <w:rPr>
                <w:rFonts w:eastAsia="SimSun"/>
                <w:lang w:eastAsia="zh-CN"/>
              </w:rPr>
            </w:pPr>
            <w:r w:rsidRPr="00DF53B4">
              <w:rPr>
                <w:rFonts w:eastAsia="SimSun"/>
                <w:lang w:eastAsia="zh-CN"/>
              </w:rPr>
              <w:t>The following SDP types and values.</w:t>
            </w:r>
          </w:p>
          <w:p w14:paraId="16AB2AEF" w14:textId="77777777" w:rsidR="00A750A6" w:rsidRPr="00DF53B4" w:rsidRDefault="00A750A6" w:rsidP="00A750A6">
            <w:pPr>
              <w:pStyle w:val="TAL"/>
              <w:rPr>
                <w:rFonts w:eastAsia="SimSun"/>
                <w:lang w:eastAsia="zh-CN"/>
              </w:rPr>
            </w:pPr>
          </w:p>
          <w:p w14:paraId="3F9ABF2F" w14:textId="77777777" w:rsidR="00A750A6" w:rsidRPr="00DF53B4" w:rsidRDefault="00A750A6" w:rsidP="00A750A6">
            <w:pPr>
              <w:pStyle w:val="TAL"/>
              <w:rPr>
                <w:rFonts w:eastAsia="SimSun"/>
                <w:lang w:eastAsia="zh-CN"/>
              </w:rPr>
            </w:pPr>
            <w:r w:rsidRPr="00DF53B4">
              <w:rPr>
                <w:rFonts w:eastAsia="SimSun"/>
                <w:lang w:eastAsia="zh-CN"/>
              </w:rPr>
              <w:t>Session description:</w:t>
            </w:r>
          </w:p>
          <w:p w14:paraId="2EA535EF"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t>v=</w:t>
            </w:r>
            <w:r w:rsidRPr="00DF53B4">
              <w:rPr>
                <w:rFonts w:eastAsia="SimSun"/>
                <w:i/>
                <w:lang w:eastAsia="zh-CN"/>
              </w:rPr>
              <w:t>0</w:t>
            </w:r>
          </w:p>
          <w:p w14:paraId="1312CCB9"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o</w:t>
            </w:r>
            <w:r w:rsidRPr="00DF53B4">
              <w:rPr>
                <w:rFonts w:eastAsia="SimSun"/>
                <w:lang w:eastAsia="zh-CN"/>
              </w:rPr>
              <w:t>=-(username) (sess-id) (sess-version) IN (addrtype) (unicast-address for UE)</w:t>
            </w:r>
          </w:p>
          <w:p w14:paraId="53447FD7"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r w:rsidRPr="00DF53B4">
              <w:rPr>
                <w:rFonts w:eastAsia="SimSun"/>
                <w:lang w:eastAsia="zh-CN"/>
              </w:rPr>
              <w:t>=(session name)</w:t>
            </w:r>
          </w:p>
          <w:p w14:paraId="05E94283"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c=IN</w:t>
            </w:r>
            <w:r w:rsidRPr="00DF53B4">
              <w:rPr>
                <w:rFonts w:eastAsia="SimSun"/>
                <w:lang w:eastAsia="zh-CN"/>
              </w:rPr>
              <w:t xml:space="preserve"> (addrtype) (connection-address for UE) [Note 1]</w:t>
            </w:r>
          </w:p>
          <w:p w14:paraId="60A9422D"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AS</w:t>
            </w:r>
            <w:r w:rsidRPr="00DF53B4">
              <w:rPr>
                <w:rFonts w:eastAsia="SimSun"/>
                <w:lang w:eastAsia="zh-CN"/>
              </w:rPr>
              <w:t>: (bandwidth-value)</w:t>
            </w:r>
          </w:p>
          <w:p w14:paraId="585CA717" w14:textId="77777777" w:rsidR="00A750A6" w:rsidRPr="00DF53B4" w:rsidRDefault="00A750A6" w:rsidP="00A750A6">
            <w:pPr>
              <w:pStyle w:val="TAL"/>
              <w:rPr>
                <w:rFonts w:eastAsia="SimSun"/>
                <w:lang w:eastAsia="zh-CN"/>
              </w:rPr>
            </w:pPr>
          </w:p>
          <w:p w14:paraId="75830906" w14:textId="77777777" w:rsidR="00A750A6" w:rsidRPr="00DF53B4" w:rsidRDefault="00A750A6" w:rsidP="00A750A6">
            <w:pPr>
              <w:pStyle w:val="TAL"/>
              <w:rPr>
                <w:rFonts w:eastAsia="SimSun"/>
                <w:lang w:eastAsia="zh-CN"/>
              </w:rPr>
            </w:pPr>
            <w:r w:rsidRPr="00DF53B4">
              <w:rPr>
                <w:rFonts w:eastAsia="SimSun"/>
                <w:lang w:eastAsia="zh-CN"/>
              </w:rPr>
              <w:t>Time description:</w:t>
            </w:r>
          </w:p>
          <w:p w14:paraId="3EFE2C0F"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t</w:t>
            </w:r>
            <w:r w:rsidRPr="00DF53B4">
              <w:rPr>
                <w:rFonts w:eastAsia="SimSun"/>
                <w:lang w:eastAsia="zh-CN"/>
              </w:rPr>
              <w:t>= (start-time) (stop-time)</w:t>
            </w:r>
          </w:p>
          <w:p w14:paraId="37ECFF1C" w14:textId="77777777" w:rsidR="00A750A6" w:rsidRPr="00DF53B4" w:rsidRDefault="00A750A6" w:rsidP="00A750A6">
            <w:pPr>
              <w:pStyle w:val="TAL"/>
              <w:rPr>
                <w:rFonts w:eastAsia="SimSun"/>
                <w:lang w:eastAsia="zh-CN"/>
              </w:rPr>
            </w:pPr>
          </w:p>
          <w:p w14:paraId="1A03AFD6" w14:textId="77777777" w:rsidR="00A750A6" w:rsidRPr="00DF53B4" w:rsidRDefault="00A750A6" w:rsidP="00A750A6">
            <w:pPr>
              <w:pStyle w:val="TAL"/>
              <w:rPr>
                <w:rFonts w:eastAsia="SimSun"/>
                <w:lang w:eastAsia="zh-CN"/>
              </w:rPr>
            </w:pPr>
            <w:r w:rsidRPr="00DF53B4">
              <w:rPr>
                <w:rFonts w:eastAsia="SimSun"/>
                <w:lang w:eastAsia="zh-CN"/>
              </w:rPr>
              <w:t>Media description:</w:t>
            </w:r>
          </w:p>
          <w:p w14:paraId="1A7D7657"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m=audio</w:t>
            </w:r>
            <w:r w:rsidRPr="00DF53B4">
              <w:rPr>
                <w:rFonts w:eastAsia="SimSun"/>
                <w:lang w:eastAsia="zh-CN"/>
              </w:rPr>
              <w:t xml:space="preserve"> (transport port) </w:t>
            </w:r>
            <w:r w:rsidRPr="00DF53B4">
              <w:rPr>
                <w:rFonts w:eastAsia="SimSun"/>
                <w:i/>
                <w:lang w:eastAsia="zh-CN"/>
              </w:rPr>
              <w:t>RTP/AVP</w:t>
            </w:r>
            <w:r w:rsidRPr="00DF53B4">
              <w:rPr>
                <w:rFonts w:eastAsia="SimSun"/>
                <w:lang w:eastAsia="zh-CN"/>
              </w:rPr>
              <w:t xml:space="preserve"> (fmt)</w:t>
            </w:r>
          </w:p>
          <w:p w14:paraId="5A31BA06"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c=IN</w:t>
            </w:r>
            <w:r w:rsidRPr="00DF53B4">
              <w:rPr>
                <w:rFonts w:eastAsia="SimSun"/>
                <w:lang w:eastAsia="zh-CN"/>
              </w:rPr>
              <w:t xml:space="preserve"> (addrtype) (connection-address for UE) [Note 1]</w:t>
            </w:r>
          </w:p>
          <w:p w14:paraId="40BA70E4"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AS</w:t>
            </w:r>
            <w:r w:rsidRPr="00DF53B4">
              <w:rPr>
                <w:rFonts w:eastAsia="SimSun"/>
                <w:lang w:eastAsia="zh-CN"/>
              </w:rPr>
              <w:t>: (bandwidth-value)</w:t>
            </w:r>
          </w:p>
          <w:p w14:paraId="4B89A635"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RS</w:t>
            </w:r>
            <w:r w:rsidRPr="00DF53B4">
              <w:rPr>
                <w:rFonts w:eastAsia="SimSun"/>
                <w:lang w:eastAsia="zh-CN"/>
              </w:rPr>
              <w:t>: (bandwidth-value) [Note 7]</w:t>
            </w:r>
          </w:p>
          <w:p w14:paraId="7ABA0EC0"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RR</w:t>
            </w:r>
            <w:r w:rsidRPr="00DF53B4">
              <w:rPr>
                <w:rFonts w:eastAsia="SimSun"/>
                <w:lang w:eastAsia="zh-CN"/>
              </w:rPr>
              <w:t>: (bandwidth-value) [Note 7]</w:t>
            </w:r>
          </w:p>
          <w:p w14:paraId="4ED4D13D" w14:textId="77777777" w:rsidR="00A750A6" w:rsidRPr="00DF53B4" w:rsidRDefault="00A750A6" w:rsidP="00A750A6">
            <w:pPr>
              <w:pStyle w:val="TAL"/>
              <w:rPr>
                <w:rFonts w:eastAsia="SimSun"/>
                <w:lang w:eastAsia="zh-CN"/>
              </w:rPr>
            </w:pPr>
          </w:p>
          <w:p w14:paraId="556BE3CE" w14:textId="77777777" w:rsidR="00A750A6" w:rsidRPr="00DF53B4" w:rsidRDefault="00A750A6" w:rsidP="00A750A6">
            <w:pPr>
              <w:pStyle w:val="TAL"/>
              <w:rPr>
                <w:rFonts w:eastAsia="SimSun"/>
                <w:lang w:eastAsia="zh-CN"/>
              </w:rPr>
            </w:pPr>
            <w:r w:rsidRPr="00DF53B4">
              <w:rPr>
                <w:rFonts w:eastAsia="SimSun"/>
                <w:lang w:eastAsia="zh-CN"/>
              </w:rPr>
              <w:t xml:space="preserve">Attributes for media: </w:t>
            </w:r>
          </w:p>
          <w:p w14:paraId="270F3D17"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pmap</w:t>
            </w:r>
            <w:r w:rsidRPr="00DF53B4">
              <w:rPr>
                <w:rFonts w:eastAsia="SimSun"/>
                <w:lang w:eastAsia="zh-CN"/>
              </w:rPr>
              <w:t xml:space="preserve">: (payload type) </w:t>
            </w:r>
            <w:r w:rsidRPr="00DF53B4">
              <w:rPr>
                <w:rFonts w:eastAsia="SimSun"/>
                <w:i/>
                <w:lang w:eastAsia="zh-CN"/>
              </w:rPr>
              <w:t>AMR</w:t>
            </w:r>
            <w:r w:rsidR="00750D8B" w:rsidRPr="00DF53B4">
              <w:rPr>
                <w:rFonts w:eastAsia="SimSun"/>
                <w:i/>
                <w:lang w:eastAsia="zh-CN"/>
              </w:rPr>
              <w:t>-WB</w:t>
            </w:r>
            <w:r w:rsidRPr="00DF53B4">
              <w:rPr>
                <w:rFonts w:eastAsia="SimSun"/>
                <w:i/>
                <w:lang w:eastAsia="zh-CN"/>
              </w:rPr>
              <w:t>/</w:t>
            </w:r>
            <w:r w:rsidR="00750D8B" w:rsidRPr="00DF53B4">
              <w:rPr>
                <w:rFonts w:eastAsia="SimSun"/>
                <w:i/>
                <w:lang w:eastAsia="zh-CN"/>
              </w:rPr>
              <w:t>16</w:t>
            </w:r>
            <w:r w:rsidRPr="00DF53B4">
              <w:rPr>
                <w:rFonts w:eastAsia="SimSun"/>
                <w:i/>
                <w:lang w:eastAsia="zh-CN"/>
              </w:rPr>
              <w:t>000</w:t>
            </w:r>
            <w:r w:rsidR="00CB7D07" w:rsidRPr="00DF53B4">
              <w:rPr>
                <w:rFonts w:eastAsia="SimSun"/>
                <w:lang w:eastAsia="zh-CN"/>
              </w:rPr>
              <w:t xml:space="preserve"> </w:t>
            </w:r>
            <w:r w:rsidRPr="00DF53B4">
              <w:rPr>
                <w:rFonts w:eastAsia="SimSun"/>
                <w:lang w:eastAsia="zh-CN"/>
              </w:rPr>
              <w:t>[Note 8]</w:t>
            </w:r>
          </w:p>
          <w:p w14:paraId="0EA75A60"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fmtp</w:t>
            </w:r>
            <w:r w:rsidRPr="00DF53B4">
              <w:rPr>
                <w:rFonts w:eastAsia="SimSun"/>
                <w:lang w:eastAsia="zh-CN"/>
              </w:rPr>
              <w:t xml:space="preserve">: (format) </w:t>
            </w:r>
            <w:r w:rsidRPr="00DF53B4">
              <w:rPr>
                <w:rFonts w:eastAsia="SimSun"/>
                <w:i/>
                <w:lang w:eastAsia="zh-CN"/>
              </w:rPr>
              <w:t>mode-change-capability=2; max-red</w:t>
            </w:r>
            <w:r w:rsidRPr="00DF53B4">
              <w:rPr>
                <w:rFonts w:eastAsia="SimSun"/>
                <w:lang w:eastAsia="zh-CN"/>
              </w:rPr>
              <w:t>= (att-field) [Note 9]</w:t>
            </w:r>
          </w:p>
          <w:p w14:paraId="4542BF22"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pmap</w:t>
            </w:r>
            <w:r w:rsidRPr="00DF53B4">
              <w:rPr>
                <w:rFonts w:eastAsia="SimSun"/>
                <w:lang w:eastAsia="zh-CN"/>
              </w:rPr>
              <w:t xml:space="preserve">: (payload type) </w:t>
            </w:r>
            <w:r w:rsidRPr="00DF53B4">
              <w:rPr>
                <w:rFonts w:eastAsia="SimSun"/>
                <w:i/>
                <w:lang w:eastAsia="zh-CN"/>
              </w:rPr>
              <w:t>telephone-event</w:t>
            </w:r>
            <w:r w:rsidR="008B3EF3" w:rsidRPr="00DF53B4">
              <w:rPr>
                <w:rFonts w:eastAsia="SimSun"/>
                <w:lang w:eastAsia="zh-CN"/>
              </w:rPr>
              <w:t>/16000</w:t>
            </w:r>
          </w:p>
          <w:p w14:paraId="2CAB6647" w14:textId="77777777" w:rsidR="008B3EF3" w:rsidRPr="00DF53B4" w:rsidRDefault="008B3EF3" w:rsidP="008B3EF3">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fmtp</w:t>
            </w:r>
            <w:r w:rsidRPr="00DF53B4">
              <w:rPr>
                <w:rFonts w:eastAsia="SimSun"/>
                <w:lang w:eastAsia="zh-CN"/>
              </w:rPr>
              <w:t>: (format)</w:t>
            </w:r>
          </w:p>
          <w:p w14:paraId="467F6CFC" w14:textId="77777777" w:rsidR="00A750A6" w:rsidRPr="00DF53B4" w:rsidRDefault="00A750A6" w:rsidP="008B3EF3">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ecn-capable-rtp: leap ect=0</w:t>
            </w:r>
            <w:r w:rsidRPr="00DF53B4">
              <w:rPr>
                <w:rFonts w:eastAsia="SimSun"/>
                <w:lang w:eastAsia="zh-CN"/>
              </w:rPr>
              <w:t xml:space="preserve"> [Note 3]</w:t>
            </w:r>
          </w:p>
          <w:p w14:paraId="2184EC6B"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fb:* nack ecn</w:t>
            </w:r>
            <w:r w:rsidRPr="00DF53B4">
              <w:rPr>
                <w:rFonts w:eastAsia="SimSun"/>
                <w:lang w:eastAsia="zh-CN"/>
              </w:rPr>
              <w:t xml:space="preserve"> [Note 3]</w:t>
            </w:r>
          </w:p>
          <w:p w14:paraId="036E9BCB"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xr:ecn-sum</w:t>
            </w:r>
            <w:r w:rsidRPr="00DF53B4">
              <w:rPr>
                <w:rFonts w:eastAsia="SimSun"/>
                <w:lang w:eastAsia="zh-CN"/>
              </w:rPr>
              <w:t xml:space="preserve"> [Note 3]</w:t>
            </w:r>
          </w:p>
          <w:p w14:paraId="455B62D5"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rsize</w:t>
            </w:r>
            <w:r w:rsidRPr="00DF53B4">
              <w:rPr>
                <w:rFonts w:eastAsia="SimSun"/>
                <w:lang w:eastAsia="zh-CN"/>
              </w:rPr>
              <w:t xml:space="preserve"> [Note 3]</w:t>
            </w:r>
          </w:p>
          <w:p w14:paraId="5DEB6609"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ptime:20</w:t>
            </w:r>
          </w:p>
          <w:p w14:paraId="2AB64D40"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maxptime:240</w:t>
            </w:r>
          </w:p>
          <w:p w14:paraId="2EBE4BE5" w14:textId="77777777" w:rsidR="00A750A6" w:rsidRPr="00DF53B4" w:rsidRDefault="00A750A6" w:rsidP="00A750A6">
            <w:pPr>
              <w:pStyle w:val="TAL"/>
              <w:rPr>
                <w:rFonts w:eastAsia="SimSun"/>
                <w:lang w:eastAsia="zh-CN"/>
              </w:rPr>
            </w:pPr>
          </w:p>
          <w:p w14:paraId="55725A25" w14:textId="77777777" w:rsidR="00A750A6" w:rsidRPr="00DF53B4" w:rsidRDefault="00A750A6" w:rsidP="00A750A6">
            <w:pPr>
              <w:pStyle w:val="TAL"/>
              <w:rPr>
                <w:rFonts w:eastAsia="SimSun"/>
                <w:lang w:eastAsia="zh-CN"/>
              </w:rPr>
            </w:pPr>
            <w:r w:rsidRPr="00DF53B4">
              <w:rPr>
                <w:rFonts w:eastAsia="SimSun"/>
                <w:lang w:eastAsia="zh-CN"/>
              </w:rPr>
              <w:t>Attributes for media security mechanism:</w:t>
            </w:r>
          </w:p>
          <w:p w14:paraId="1EF921FF" w14:textId="77777777" w:rsidR="00A750A6" w:rsidRPr="00DF53B4" w:rsidRDefault="00A750A6" w:rsidP="00A750A6">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3ge2ae: requested</w:t>
            </w:r>
            <w:r w:rsidRPr="00DF53B4">
              <w:rPr>
                <w:rFonts w:eastAsia="SimSun"/>
                <w:lang w:eastAsia="zh-CN"/>
              </w:rPr>
              <w:t xml:space="preserve"> [Note 4]</w:t>
            </w:r>
          </w:p>
          <w:p w14:paraId="569A0455" w14:textId="77777777" w:rsidR="00A750A6" w:rsidRPr="00DF53B4" w:rsidRDefault="00A750A6" w:rsidP="00A750A6">
            <w:pPr>
              <w:pStyle w:val="TAL"/>
              <w:rPr>
                <w:rFonts w:eastAsia="SimSun"/>
                <w:i/>
                <w:lang w:eastAsia="zh-CN"/>
              </w:rPr>
            </w:pPr>
            <w:r w:rsidRPr="00DF53B4">
              <w:rPr>
                <w:rFonts w:eastAsia="SimSun"/>
                <w:lang w:eastAsia="zh-CN"/>
              </w:rPr>
              <w:t>-</w:t>
            </w:r>
            <w:r w:rsidRPr="00DF53B4">
              <w:rPr>
                <w:rFonts w:eastAsia="SimSun"/>
                <w:lang w:eastAsia="zh-CN"/>
              </w:rPr>
              <w:tab/>
            </w:r>
            <w:r w:rsidRPr="00DF53B4">
              <w:rPr>
                <w:rFonts w:eastAsia="SimSun"/>
                <w:i/>
                <w:lang w:eastAsia="zh-CN"/>
              </w:rPr>
              <w:t>a=a=crypto:1</w:t>
            </w:r>
            <w:r w:rsidRPr="00DF53B4">
              <w:rPr>
                <w:rFonts w:eastAsia="SimSun"/>
                <w:lang w:eastAsia="zh-CN"/>
              </w:rPr>
              <w:t xml:space="preserve"> </w:t>
            </w:r>
            <w:r w:rsidRPr="00DF53B4">
              <w:rPr>
                <w:rFonts w:eastAsia="SimSun"/>
                <w:i/>
                <w:lang w:eastAsia="zh-CN"/>
              </w:rPr>
              <w:t>AES_CM_128_HMAC_SHA1_80inline:WVNfX19zZW1jdGwgKCkgewkyMjA7fQp9CnVubGVz|2^20|</w:t>
            </w:r>
          </w:p>
          <w:p w14:paraId="6DA522C4" w14:textId="77777777" w:rsidR="00A750A6" w:rsidRPr="00DF53B4" w:rsidRDefault="00A750A6" w:rsidP="00A750A6">
            <w:pPr>
              <w:pStyle w:val="TAL"/>
              <w:rPr>
                <w:rFonts w:eastAsia="SimSun"/>
                <w:lang w:eastAsia="zh-CN"/>
              </w:rPr>
            </w:pPr>
            <w:r w:rsidRPr="00DF53B4">
              <w:rPr>
                <w:rFonts w:eastAsia="SimSun"/>
                <w:i/>
                <w:lang w:eastAsia="zh-CN"/>
              </w:rPr>
              <w:t>1:4FEC_ORDER=FEC_SRTP"</w:t>
            </w:r>
            <w:r w:rsidRPr="00DF53B4">
              <w:rPr>
                <w:rFonts w:eastAsia="SimSun"/>
                <w:lang w:eastAsia="zh-CN"/>
              </w:rPr>
              <w:t xml:space="preserve"> [Note 4]</w:t>
            </w:r>
          </w:p>
          <w:p w14:paraId="7333BD00" w14:textId="77777777" w:rsidR="00A750A6" w:rsidRPr="00DF53B4" w:rsidRDefault="00A750A6" w:rsidP="00A750A6">
            <w:pPr>
              <w:pStyle w:val="TAL"/>
              <w:rPr>
                <w:rFonts w:eastAsia="SimSun"/>
                <w:lang w:eastAsia="zh-CN"/>
              </w:rPr>
            </w:pPr>
          </w:p>
          <w:p w14:paraId="22E69653" w14:textId="77777777" w:rsidR="00A750A6" w:rsidRPr="00DF53B4" w:rsidRDefault="00A750A6" w:rsidP="00B662B4">
            <w:pPr>
              <w:pStyle w:val="TAN"/>
              <w:rPr>
                <w:rFonts w:eastAsia="SimSun"/>
                <w:lang w:eastAsia="zh-CN"/>
              </w:rPr>
            </w:pPr>
            <w:r w:rsidRPr="00DF53B4">
              <w:rPr>
                <w:rFonts w:eastAsia="SimSun"/>
                <w:lang w:eastAsia="zh-CN"/>
              </w:rPr>
              <w:t>Note 1:</w:t>
            </w:r>
            <w:r w:rsidRPr="00DF53B4">
              <w:rPr>
                <w:rFonts w:eastAsia="SimSun"/>
                <w:lang w:eastAsia="zh-CN"/>
              </w:rPr>
              <w:tab/>
              <w:t>At least one "c=" field shall be present.</w:t>
            </w:r>
          </w:p>
          <w:p w14:paraId="0321A23B" w14:textId="77777777" w:rsidR="00A750A6" w:rsidRPr="00DF53B4" w:rsidRDefault="00A750A6" w:rsidP="00B662B4">
            <w:pPr>
              <w:pStyle w:val="TAN"/>
              <w:rPr>
                <w:rFonts w:eastAsia="SimSun"/>
                <w:lang w:eastAsia="zh-CN"/>
              </w:rPr>
            </w:pPr>
            <w:r w:rsidRPr="00DF53B4">
              <w:rPr>
                <w:rFonts w:eastAsia="SimSun"/>
                <w:lang w:eastAsia="zh-CN"/>
              </w:rPr>
              <w:t>Note 2:</w:t>
            </w:r>
            <w:r w:rsidRPr="00DF53B4">
              <w:rPr>
                <w:rFonts w:eastAsia="SimSun"/>
                <w:lang w:eastAsia="zh-CN"/>
              </w:rPr>
              <w:tab/>
            </w:r>
            <w:r w:rsidR="00790DCF" w:rsidRPr="00DF53B4">
              <w:rPr>
                <w:rFonts w:eastAsia="SimSun"/>
                <w:lang w:eastAsia="zh-CN"/>
              </w:rPr>
              <w:t>Void.</w:t>
            </w:r>
          </w:p>
          <w:p w14:paraId="3C596E20" w14:textId="77777777" w:rsidR="00A750A6" w:rsidRPr="00DF53B4" w:rsidRDefault="00A750A6" w:rsidP="00B662B4">
            <w:pPr>
              <w:pStyle w:val="TAN"/>
              <w:rPr>
                <w:rFonts w:eastAsia="SimSun"/>
                <w:lang w:eastAsia="zh-CN"/>
              </w:rPr>
            </w:pPr>
            <w:r w:rsidRPr="00DF53B4">
              <w:rPr>
                <w:rFonts w:eastAsia="SimSun"/>
                <w:lang w:eastAsia="zh-CN"/>
              </w:rPr>
              <w:t>Note 3:</w:t>
            </w:r>
            <w:r w:rsidRPr="00DF53B4">
              <w:rPr>
                <w:rFonts w:eastAsia="SimSun"/>
                <w:lang w:eastAsia="zh-CN"/>
              </w:rPr>
              <w:tab/>
              <w:t>Attributes for ECN Capability may be present if the UE supports Explicit Congestion Notification.</w:t>
            </w:r>
          </w:p>
          <w:p w14:paraId="4DE2A069" w14:textId="77777777" w:rsidR="00A750A6" w:rsidRPr="00DF53B4" w:rsidRDefault="00A750A6" w:rsidP="00B662B4">
            <w:pPr>
              <w:pStyle w:val="TAN"/>
              <w:rPr>
                <w:rFonts w:eastAsia="SimSun"/>
                <w:lang w:eastAsia="zh-CN"/>
              </w:rPr>
            </w:pPr>
            <w:r w:rsidRPr="00DF53B4">
              <w:rPr>
                <w:rFonts w:eastAsia="SimSun"/>
                <w:lang w:eastAsia="zh-CN"/>
              </w:rPr>
              <w:t>Note 4:</w:t>
            </w:r>
            <w:r w:rsidRPr="00DF53B4">
              <w:rPr>
                <w:rFonts w:eastAsia="SimSun"/>
                <w:lang w:eastAsia="zh-CN"/>
              </w:rPr>
              <w:tab/>
              <w:t>Attributes for media plane security are present if the use of end-to-access-edge security is supported by UE.</w:t>
            </w:r>
          </w:p>
          <w:p w14:paraId="0A30C460" w14:textId="77777777" w:rsidR="00A750A6" w:rsidRPr="00DF53B4" w:rsidRDefault="00A750A6" w:rsidP="00B662B4">
            <w:pPr>
              <w:pStyle w:val="TAN"/>
              <w:rPr>
                <w:rFonts w:eastAsia="SimSun"/>
                <w:lang w:eastAsia="zh-CN"/>
              </w:rPr>
            </w:pPr>
            <w:r w:rsidRPr="00DF53B4">
              <w:rPr>
                <w:rFonts w:eastAsia="SimSun"/>
                <w:lang w:eastAsia="zh-CN"/>
              </w:rPr>
              <w:t>Note 5:</w:t>
            </w:r>
            <w:r w:rsidRPr="00DF53B4">
              <w:rPr>
                <w:rFonts w:eastAsia="SimSun"/>
                <w:lang w:eastAsia="zh-CN"/>
              </w:rPr>
              <w:tab/>
            </w:r>
            <w:r w:rsidR="008B3EF3" w:rsidRPr="00DF53B4">
              <w:rPr>
                <w:rFonts w:eastAsia="SimSun"/>
                <w:lang w:eastAsia="zh-CN"/>
              </w:rPr>
              <w:t>Void</w:t>
            </w:r>
          </w:p>
          <w:p w14:paraId="0BEA3D64" w14:textId="77777777" w:rsidR="00A750A6" w:rsidRPr="00DF53B4" w:rsidRDefault="00A750A6" w:rsidP="00B662B4">
            <w:pPr>
              <w:pStyle w:val="TAN"/>
              <w:rPr>
                <w:rFonts w:eastAsia="SimSun"/>
                <w:lang w:eastAsia="zh-CN"/>
              </w:rPr>
            </w:pPr>
            <w:r w:rsidRPr="00DF53B4">
              <w:rPr>
                <w:rFonts w:eastAsia="SimSun"/>
                <w:lang w:eastAsia="zh-CN"/>
              </w:rPr>
              <w:t>Note 6:</w:t>
            </w:r>
            <w:r w:rsidRPr="00DF53B4">
              <w:rPr>
                <w:rFonts w:eastAsia="SimSun"/>
                <w:lang w:eastAsia="zh-CN"/>
              </w:rPr>
              <w:tab/>
            </w:r>
            <w:r w:rsidR="00294EF1" w:rsidRPr="00DF53B4">
              <w:rPr>
                <w:rFonts w:eastAsia="SimSun"/>
                <w:lang w:eastAsia="zh-CN"/>
              </w:rPr>
              <w:t>Void</w:t>
            </w:r>
          </w:p>
          <w:p w14:paraId="3441E6BE" w14:textId="77777777" w:rsidR="00A750A6" w:rsidRPr="00DF53B4" w:rsidRDefault="00A750A6" w:rsidP="00B662B4">
            <w:pPr>
              <w:pStyle w:val="TAN"/>
              <w:rPr>
                <w:rFonts w:eastAsia="SimSun"/>
                <w:lang w:eastAsia="zh-CN"/>
              </w:rPr>
            </w:pPr>
            <w:r w:rsidRPr="00DF53B4">
              <w:rPr>
                <w:rFonts w:eastAsia="SimSun"/>
                <w:lang w:eastAsia="zh-CN"/>
              </w:rPr>
              <w:t>Note 7:</w:t>
            </w:r>
            <w:r w:rsidRPr="00DF53B4">
              <w:rPr>
                <w:rFonts w:eastAsia="SimSun"/>
                <w:lang w:eastAsia="zh-CN"/>
              </w:rPr>
              <w:tab/>
              <w:t>The RR value must be greater than 0. The RS value can be any value.</w:t>
            </w:r>
          </w:p>
          <w:p w14:paraId="5F3DD074" w14:textId="77777777" w:rsidR="00A750A6" w:rsidRPr="00DF53B4" w:rsidRDefault="00A750A6" w:rsidP="00B662B4">
            <w:pPr>
              <w:pStyle w:val="TAN"/>
              <w:rPr>
                <w:rFonts w:eastAsia="SimSun"/>
                <w:lang w:eastAsia="zh-CN"/>
              </w:rPr>
            </w:pPr>
            <w:r w:rsidRPr="00DF53B4">
              <w:rPr>
                <w:rFonts w:eastAsia="SimSun"/>
                <w:lang w:eastAsia="zh-CN"/>
              </w:rPr>
              <w:t>Note 8:</w:t>
            </w:r>
            <w:r w:rsidRPr="00DF53B4">
              <w:rPr>
                <w:rFonts w:eastAsia="SimSun"/>
                <w:lang w:eastAsia="zh-CN"/>
              </w:rPr>
              <w:tab/>
              <w:t>The AMR channel number shall be “/1” or omitted.</w:t>
            </w:r>
          </w:p>
          <w:p w14:paraId="6172CC47" w14:textId="77777777" w:rsidR="00A750A6" w:rsidRPr="00DF53B4" w:rsidRDefault="00B662B4" w:rsidP="00B662B4">
            <w:pPr>
              <w:pStyle w:val="TAN"/>
              <w:rPr>
                <w:rFonts w:eastAsia="SimSun"/>
                <w:lang w:eastAsia="zh-CN"/>
              </w:rPr>
            </w:pPr>
            <w:r w:rsidRPr="00DF53B4">
              <w:rPr>
                <w:rFonts w:eastAsia="SimSun"/>
                <w:lang w:eastAsia="zh-CN"/>
              </w:rPr>
              <w:t>Note 9:</w:t>
            </w:r>
            <w:r w:rsidRPr="00DF53B4">
              <w:rPr>
                <w:rFonts w:eastAsia="SimSun"/>
                <w:lang w:eastAsia="zh-CN"/>
              </w:rPr>
              <w:tab/>
            </w:r>
            <w:r w:rsidR="00A750A6" w:rsidRPr="00DF53B4">
              <w:rPr>
                <w:rFonts w:eastAsia="SimSun"/>
                <w:lang w:eastAsia="zh-CN"/>
              </w:rPr>
              <w:t>values from 0 to 220 are allowed</w:t>
            </w:r>
          </w:p>
        </w:tc>
      </w:tr>
    </w:tbl>
    <w:p w14:paraId="69EDAB82" w14:textId="77777777" w:rsidR="00C32E0E" w:rsidRPr="00DF53B4" w:rsidRDefault="00C32E0E" w:rsidP="00C32E0E"/>
    <w:p w14:paraId="5DD99050" w14:textId="77777777" w:rsidR="00C32E0E" w:rsidRPr="00DF53B4" w:rsidRDefault="00C32E0E" w:rsidP="00C32E0E">
      <w:pPr>
        <w:pStyle w:val="H6"/>
      </w:pPr>
      <w:r w:rsidRPr="00DF53B4">
        <w:t>183 Session Progress (Step 4)</w:t>
      </w:r>
    </w:p>
    <w:p w14:paraId="7E823117" w14:textId="77777777" w:rsidR="00C32E0E" w:rsidRPr="00DF53B4" w:rsidRDefault="00C32E0E" w:rsidP="00C32E0E">
      <w:pPr>
        <w:keepNext/>
      </w:pPr>
      <w:r w:rsidRPr="00DF53B4">
        <w:t>Use the default message “183 Session Progress for INVITE” in annex A.2.3 with the following exceptions:</w:t>
      </w:r>
    </w:p>
    <w:tbl>
      <w:tblPr>
        <w:tblW w:w="9885"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468"/>
      </w:tblGrid>
      <w:tr w:rsidR="00C32E0E" w:rsidRPr="00DF53B4" w14:paraId="2211D16E" w14:textId="77777777" w:rsidTr="002C3647">
        <w:tc>
          <w:tcPr>
            <w:tcW w:w="1417" w:type="dxa"/>
            <w:tcBorders>
              <w:top w:val="single" w:sz="4" w:space="0" w:color="auto"/>
              <w:left w:val="single" w:sz="4" w:space="0" w:color="auto"/>
              <w:bottom w:val="single" w:sz="4" w:space="0" w:color="auto"/>
              <w:right w:val="single" w:sz="6" w:space="0" w:color="auto"/>
            </w:tcBorders>
          </w:tcPr>
          <w:p w14:paraId="63A22C00" w14:textId="77777777" w:rsidR="00C32E0E" w:rsidRPr="00DF53B4" w:rsidRDefault="00C32E0E" w:rsidP="006E42E1">
            <w:pPr>
              <w:pStyle w:val="TAH"/>
              <w:jc w:val="left"/>
              <w:rPr>
                <w:lang w:eastAsia="en-US"/>
              </w:rPr>
            </w:pPr>
            <w:r w:rsidRPr="00DF53B4">
              <w:rPr>
                <w:lang w:eastAsia="en-US"/>
              </w:rPr>
              <w:t>Header/param</w:t>
            </w:r>
          </w:p>
        </w:tc>
        <w:tc>
          <w:tcPr>
            <w:tcW w:w="8468" w:type="dxa"/>
            <w:tcBorders>
              <w:top w:val="single" w:sz="4" w:space="0" w:color="auto"/>
              <w:left w:val="single" w:sz="6" w:space="0" w:color="auto"/>
              <w:bottom w:val="single" w:sz="4" w:space="0" w:color="auto"/>
              <w:right w:val="single" w:sz="4" w:space="0" w:color="auto"/>
            </w:tcBorders>
          </w:tcPr>
          <w:p w14:paraId="5F7EE486" w14:textId="77777777" w:rsidR="00C32E0E" w:rsidRPr="00DF53B4" w:rsidRDefault="00C32E0E" w:rsidP="006E42E1">
            <w:pPr>
              <w:pStyle w:val="TAH"/>
              <w:jc w:val="left"/>
              <w:rPr>
                <w:lang w:eastAsia="en-US"/>
              </w:rPr>
            </w:pPr>
            <w:r w:rsidRPr="00DF53B4">
              <w:rPr>
                <w:lang w:eastAsia="en-US"/>
              </w:rPr>
              <w:t>Value/Remark</w:t>
            </w:r>
          </w:p>
        </w:tc>
      </w:tr>
      <w:tr w:rsidR="00C32E0E" w:rsidRPr="00DF53B4" w14:paraId="006F488D" w14:textId="77777777" w:rsidTr="002C3647">
        <w:tc>
          <w:tcPr>
            <w:tcW w:w="1417" w:type="dxa"/>
            <w:tcBorders>
              <w:top w:val="single" w:sz="4" w:space="0" w:color="auto"/>
              <w:left w:val="single" w:sz="4" w:space="0" w:color="auto"/>
              <w:bottom w:val="nil"/>
              <w:right w:val="single" w:sz="6" w:space="0" w:color="auto"/>
            </w:tcBorders>
          </w:tcPr>
          <w:p w14:paraId="209C4041" w14:textId="77777777" w:rsidR="00C32E0E" w:rsidRPr="00DF53B4" w:rsidRDefault="00C32E0E" w:rsidP="006E42E1">
            <w:pPr>
              <w:pStyle w:val="TAH"/>
              <w:jc w:val="left"/>
              <w:rPr>
                <w:lang w:eastAsia="en-US"/>
              </w:rPr>
            </w:pPr>
            <w:r w:rsidRPr="00DF53B4">
              <w:rPr>
                <w:lang w:eastAsia="en-US"/>
              </w:rPr>
              <w:t>Recv-Info</w:t>
            </w:r>
          </w:p>
        </w:tc>
        <w:tc>
          <w:tcPr>
            <w:tcW w:w="8468" w:type="dxa"/>
            <w:tcBorders>
              <w:top w:val="single" w:sz="4" w:space="0" w:color="auto"/>
              <w:left w:val="single" w:sz="6" w:space="0" w:color="auto"/>
              <w:bottom w:val="nil"/>
              <w:right w:val="single" w:sz="4" w:space="0" w:color="auto"/>
            </w:tcBorders>
          </w:tcPr>
          <w:p w14:paraId="2559C88B" w14:textId="77777777" w:rsidR="00C32E0E" w:rsidRPr="00DF53B4" w:rsidRDefault="00C32E0E" w:rsidP="006E42E1">
            <w:pPr>
              <w:pStyle w:val="TAH"/>
              <w:jc w:val="left"/>
              <w:rPr>
                <w:lang w:eastAsia="en-US"/>
              </w:rPr>
            </w:pPr>
          </w:p>
        </w:tc>
      </w:tr>
      <w:tr w:rsidR="00C32E0E" w:rsidRPr="00DF53B4" w14:paraId="25D58170" w14:textId="77777777" w:rsidTr="002C3647">
        <w:tc>
          <w:tcPr>
            <w:tcW w:w="1417" w:type="dxa"/>
            <w:tcBorders>
              <w:top w:val="nil"/>
              <w:left w:val="single" w:sz="4" w:space="0" w:color="auto"/>
              <w:bottom w:val="single" w:sz="4" w:space="0" w:color="auto"/>
              <w:right w:val="single" w:sz="6" w:space="0" w:color="auto"/>
            </w:tcBorders>
          </w:tcPr>
          <w:p w14:paraId="483F0AB6" w14:textId="77777777" w:rsidR="00C32E0E" w:rsidRPr="00DF53B4" w:rsidRDefault="00C32E0E" w:rsidP="006E42E1">
            <w:pPr>
              <w:pStyle w:val="TAH"/>
              <w:jc w:val="left"/>
              <w:rPr>
                <w:b w:val="0"/>
                <w:lang w:eastAsia="en-US"/>
              </w:rPr>
            </w:pPr>
            <w:r w:rsidRPr="00DF53B4">
              <w:rPr>
                <w:lang w:eastAsia="en-US"/>
              </w:rPr>
              <w:tab/>
            </w:r>
            <w:r w:rsidRPr="00DF53B4">
              <w:rPr>
                <w:b w:val="0"/>
                <w:lang w:eastAsia="en-US"/>
              </w:rPr>
              <w:t>Info-package-type</w:t>
            </w:r>
          </w:p>
        </w:tc>
        <w:tc>
          <w:tcPr>
            <w:tcW w:w="8468" w:type="dxa"/>
            <w:tcBorders>
              <w:top w:val="nil"/>
              <w:left w:val="single" w:sz="6" w:space="0" w:color="auto"/>
              <w:bottom w:val="single" w:sz="4" w:space="0" w:color="auto"/>
              <w:right w:val="single" w:sz="4" w:space="0" w:color="auto"/>
            </w:tcBorders>
          </w:tcPr>
          <w:p w14:paraId="358AB884" w14:textId="77777777" w:rsidR="00C32E0E" w:rsidRPr="00DF53B4" w:rsidRDefault="00C32E0E" w:rsidP="006F5884">
            <w:pPr>
              <w:pStyle w:val="TAH"/>
              <w:jc w:val="left"/>
              <w:rPr>
                <w:b w:val="0"/>
                <w:lang w:eastAsia="en-US"/>
              </w:rPr>
            </w:pPr>
            <w:r w:rsidRPr="00DF53B4">
              <w:rPr>
                <w:rFonts w:cs="Courier New"/>
                <w:b w:val="0"/>
                <w:i/>
                <w:lang w:eastAsia="en-US"/>
              </w:rPr>
              <w:t>g.3gpp.state-and-event</w:t>
            </w:r>
            <w:r w:rsidR="00A96C03" w:rsidRPr="00DF53B4">
              <w:rPr>
                <w:rFonts w:cs="Courier New"/>
                <w:b w:val="0"/>
                <w:lang w:eastAsia="en-US"/>
              </w:rPr>
              <w:t xml:space="preserve"> (cf. </w:t>
            </w:r>
            <w:r w:rsidR="00862364" w:rsidRPr="00DF53B4">
              <w:rPr>
                <w:rFonts w:cs="Courier New"/>
                <w:b w:val="0"/>
                <w:lang w:eastAsia="en-US"/>
              </w:rPr>
              <w:t>RFC </w:t>
            </w:r>
            <w:r w:rsidR="00A96C03" w:rsidRPr="00DF53B4">
              <w:rPr>
                <w:rFonts w:cs="Courier New"/>
                <w:b w:val="0"/>
                <w:lang w:eastAsia="en-US"/>
              </w:rPr>
              <w:t>6086 [139] for Recv-Info header)</w:t>
            </w:r>
          </w:p>
        </w:tc>
      </w:tr>
      <w:tr w:rsidR="00C32E0E" w:rsidRPr="00DF53B4" w14:paraId="11382940" w14:textId="77777777" w:rsidTr="002C3647">
        <w:tc>
          <w:tcPr>
            <w:tcW w:w="1417" w:type="dxa"/>
            <w:tcBorders>
              <w:top w:val="nil"/>
              <w:left w:val="single" w:sz="4" w:space="0" w:color="auto"/>
              <w:bottom w:val="nil"/>
              <w:right w:val="single" w:sz="6" w:space="0" w:color="auto"/>
            </w:tcBorders>
          </w:tcPr>
          <w:p w14:paraId="0AD3653B" w14:textId="77777777" w:rsidR="00C32E0E" w:rsidRPr="00DF53B4" w:rsidRDefault="00C32E0E" w:rsidP="006E42E1">
            <w:pPr>
              <w:pStyle w:val="TAH"/>
              <w:jc w:val="left"/>
              <w:rPr>
                <w:lang w:eastAsia="en-US"/>
              </w:rPr>
            </w:pPr>
            <w:r w:rsidRPr="00DF53B4">
              <w:rPr>
                <w:lang w:eastAsia="en-US"/>
              </w:rPr>
              <w:t>Feature-Caps</w:t>
            </w:r>
          </w:p>
        </w:tc>
        <w:tc>
          <w:tcPr>
            <w:tcW w:w="8468" w:type="dxa"/>
            <w:tcBorders>
              <w:top w:val="nil"/>
              <w:left w:val="single" w:sz="6" w:space="0" w:color="auto"/>
              <w:bottom w:val="nil"/>
              <w:right w:val="single" w:sz="4" w:space="0" w:color="auto"/>
            </w:tcBorders>
          </w:tcPr>
          <w:p w14:paraId="6ADF3D1B" w14:textId="77777777" w:rsidR="00C32E0E" w:rsidRPr="00DF53B4" w:rsidRDefault="00C32E0E" w:rsidP="006E42E1">
            <w:pPr>
              <w:pStyle w:val="TAH"/>
              <w:jc w:val="left"/>
              <w:rPr>
                <w:rFonts w:cs="Courier New"/>
                <w:b w:val="0"/>
                <w:i/>
                <w:lang w:eastAsia="en-US"/>
              </w:rPr>
            </w:pPr>
          </w:p>
        </w:tc>
      </w:tr>
      <w:tr w:rsidR="00C32E0E" w:rsidRPr="00DF53B4" w14:paraId="06E7E336" w14:textId="77777777" w:rsidTr="002C3647">
        <w:tc>
          <w:tcPr>
            <w:tcW w:w="1417" w:type="dxa"/>
            <w:tcBorders>
              <w:top w:val="nil"/>
              <w:left w:val="single" w:sz="4" w:space="0" w:color="auto"/>
              <w:bottom w:val="single" w:sz="4" w:space="0" w:color="auto"/>
              <w:right w:val="single" w:sz="6" w:space="0" w:color="auto"/>
            </w:tcBorders>
          </w:tcPr>
          <w:p w14:paraId="32933A38" w14:textId="77777777" w:rsidR="00C32E0E" w:rsidRPr="00DF53B4" w:rsidRDefault="00C32E0E" w:rsidP="006E42E1">
            <w:pPr>
              <w:pStyle w:val="TAH"/>
              <w:jc w:val="left"/>
              <w:rPr>
                <w:b w:val="0"/>
                <w:lang w:eastAsia="en-US"/>
              </w:rPr>
            </w:pPr>
            <w:r w:rsidRPr="00DF53B4">
              <w:rPr>
                <w:b w:val="0"/>
                <w:lang w:eastAsia="en-US"/>
              </w:rPr>
              <w:tab/>
              <w:t>feature-param</w:t>
            </w:r>
          </w:p>
        </w:tc>
        <w:tc>
          <w:tcPr>
            <w:tcW w:w="8468" w:type="dxa"/>
            <w:tcBorders>
              <w:top w:val="nil"/>
              <w:left w:val="single" w:sz="6" w:space="0" w:color="auto"/>
              <w:bottom w:val="single" w:sz="4" w:space="0" w:color="auto"/>
              <w:right w:val="single" w:sz="4" w:space="0" w:color="auto"/>
            </w:tcBorders>
          </w:tcPr>
          <w:p w14:paraId="552D3223" w14:textId="77777777" w:rsidR="00C32E0E" w:rsidRPr="00DF53B4" w:rsidRDefault="00764561" w:rsidP="006E42E1">
            <w:pPr>
              <w:pStyle w:val="TAH"/>
              <w:jc w:val="left"/>
              <w:rPr>
                <w:b w:val="0"/>
                <w:lang w:eastAsia="zh-CN"/>
              </w:rPr>
            </w:pPr>
            <w:r w:rsidRPr="00DF53B4">
              <w:rPr>
                <w:rFonts w:cs="Courier New"/>
                <w:b w:val="0"/>
                <w:i/>
                <w:lang w:eastAsia="en-US"/>
              </w:rPr>
              <w:t>+</w:t>
            </w:r>
            <w:r w:rsidR="00C32E0E" w:rsidRPr="00DF53B4">
              <w:rPr>
                <w:b w:val="0"/>
                <w:i/>
                <w:lang w:eastAsia="en-US"/>
              </w:rPr>
              <w:t>g.3gpp.t</w:t>
            </w:r>
            <w:r w:rsidR="00C32E0E" w:rsidRPr="00DF53B4">
              <w:rPr>
                <w:b w:val="0"/>
                <w:i/>
                <w:lang w:eastAsia="zh-CN"/>
              </w:rPr>
              <w:t>i=</w:t>
            </w:r>
            <w:r w:rsidR="00C32E0E" w:rsidRPr="00DF53B4">
              <w:rPr>
                <w:b w:val="0"/>
                <w:lang w:eastAsia="zh-CN"/>
              </w:rPr>
              <w:t xml:space="preserve"> (value)</w:t>
            </w:r>
          </w:p>
          <w:p w14:paraId="41E9409B" w14:textId="77777777" w:rsidR="008E6FFC" w:rsidRPr="00DF53B4" w:rsidRDefault="008E6FFC" w:rsidP="006E42E1">
            <w:pPr>
              <w:pStyle w:val="TAH"/>
              <w:jc w:val="left"/>
              <w:rPr>
                <w:b w:val="0"/>
                <w:lang w:eastAsia="zh-CN"/>
              </w:rPr>
            </w:pPr>
          </w:p>
          <w:p w14:paraId="2C60569F" w14:textId="77777777" w:rsidR="008E6FFC" w:rsidRPr="00DF53B4" w:rsidRDefault="008E6FFC" w:rsidP="006E42E1">
            <w:pPr>
              <w:pStyle w:val="TAH"/>
              <w:jc w:val="left"/>
              <w:rPr>
                <w:b w:val="0"/>
                <w:lang w:eastAsia="zh-CN"/>
              </w:rPr>
            </w:pPr>
            <w:r w:rsidRPr="00DF53B4">
              <w:rPr>
                <w:b w:val="0"/>
                <w:lang w:eastAsia="zh-CN"/>
              </w:rPr>
              <w:t>Note: The value of this parameter shall be the same as the Transaction Identifier sent by the SS in the preceding CS call setup.</w:t>
            </w:r>
          </w:p>
        </w:tc>
      </w:tr>
      <w:tr w:rsidR="00C32E0E" w:rsidRPr="00DF53B4" w14:paraId="7BB5AF20" w14:textId="77777777" w:rsidTr="002C364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417" w:type="dxa"/>
          </w:tcPr>
          <w:p w14:paraId="0904531B" w14:textId="77777777" w:rsidR="00C32E0E" w:rsidRPr="00DF53B4" w:rsidRDefault="00C32E0E" w:rsidP="006E42E1">
            <w:pPr>
              <w:pStyle w:val="TAL"/>
              <w:rPr>
                <w:rFonts w:eastAsia="SimSun"/>
                <w:b/>
                <w:szCs w:val="24"/>
                <w:lang w:eastAsia="zh-CN"/>
              </w:rPr>
            </w:pPr>
            <w:r w:rsidRPr="00DF53B4">
              <w:rPr>
                <w:rFonts w:eastAsia="SimSun"/>
                <w:b/>
                <w:szCs w:val="24"/>
                <w:lang w:eastAsia="zh-CN"/>
              </w:rPr>
              <w:t>Message-body</w:t>
            </w:r>
          </w:p>
        </w:tc>
        <w:tc>
          <w:tcPr>
            <w:tcW w:w="8468" w:type="dxa"/>
            <w:shd w:val="clear" w:color="auto" w:fill="auto"/>
          </w:tcPr>
          <w:p w14:paraId="05F4E70A" w14:textId="77777777" w:rsidR="00823AB5" w:rsidRPr="00DF53B4" w:rsidRDefault="00823AB5" w:rsidP="008E6FFC">
            <w:pPr>
              <w:pStyle w:val="TAL"/>
              <w:rPr>
                <w:rFonts w:eastAsia="SimSun"/>
                <w:lang w:eastAsia="zh-CN"/>
              </w:rPr>
            </w:pPr>
            <w:r w:rsidRPr="00DF53B4">
              <w:rPr>
                <w:rFonts w:eastAsia="SimSun"/>
                <w:lang w:eastAsia="zh-CN"/>
              </w:rPr>
              <w:t>The following SDP types and values.</w:t>
            </w:r>
          </w:p>
          <w:p w14:paraId="1F500EE7" w14:textId="77777777" w:rsidR="00823AB5" w:rsidRPr="00DF53B4" w:rsidRDefault="00823AB5" w:rsidP="008E6FFC">
            <w:pPr>
              <w:pStyle w:val="TAL"/>
              <w:rPr>
                <w:rFonts w:eastAsia="SimSun"/>
                <w:lang w:eastAsia="zh-CN"/>
              </w:rPr>
            </w:pPr>
          </w:p>
          <w:p w14:paraId="5D586418" w14:textId="77777777" w:rsidR="008E6FFC" w:rsidRPr="00DF53B4" w:rsidRDefault="008E6FFC" w:rsidP="008E6FFC">
            <w:pPr>
              <w:pStyle w:val="TAL"/>
              <w:rPr>
                <w:rFonts w:eastAsia="SimSun"/>
                <w:lang w:eastAsia="zh-CN"/>
              </w:rPr>
            </w:pPr>
            <w:r w:rsidRPr="00DF53B4">
              <w:rPr>
                <w:rFonts w:eastAsia="SimSun"/>
                <w:lang w:eastAsia="zh-CN"/>
              </w:rPr>
              <w:t>Session description:</w:t>
            </w:r>
          </w:p>
          <w:p w14:paraId="2304E50E"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v=0</w:t>
            </w:r>
          </w:p>
          <w:p w14:paraId="0DD418FD"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o=- 1111111111 1111111111 IN</w:t>
            </w:r>
            <w:r w:rsidRPr="00DF53B4">
              <w:rPr>
                <w:rFonts w:eastAsia="SimSun"/>
                <w:lang w:eastAsia="zh-CN"/>
              </w:rPr>
              <w:t xml:space="preserve"> (addrtype) (unicast-address for SS)</w:t>
            </w:r>
          </w:p>
          <w:p w14:paraId="1CCF5FA7"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p>
          <w:p w14:paraId="5A9556EB"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 xml:space="preserve">c=IN </w:t>
            </w:r>
            <w:r w:rsidRPr="00DF53B4">
              <w:rPr>
                <w:rFonts w:eastAsia="SimSun"/>
                <w:lang w:eastAsia="zh-CN"/>
              </w:rPr>
              <w:t>(addrtype) (connection-address for SS)</w:t>
            </w:r>
          </w:p>
          <w:p w14:paraId="2E3459A0"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AS:37</w:t>
            </w:r>
          </w:p>
          <w:p w14:paraId="295F2A50" w14:textId="77777777" w:rsidR="008E6FFC" w:rsidRPr="00DF53B4" w:rsidRDefault="008E6FFC" w:rsidP="008E6FFC">
            <w:pPr>
              <w:pStyle w:val="TAL"/>
              <w:rPr>
                <w:rFonts w:eastAsia="SimSun"/>
                <w:lang w:eastAsia="zh-CN"/>
              </w:rPr>
            </w:pPr>
          </w:p>
          <w:p w14:paraId="42E71B13" w14:textId="77777777" w:rsidR="008E6FFC" w:rsidRPr="00DF53B4" w:rsidRDefault="008E6FFC" w:rsidP="008E6FFC">
            <w:pPr>
              <w:pStyle w:val="TAL"/>
              <w:rPr>
                <w:rFonts w:eastAsia="SimSun"/>
                <w:lang w:eastAsia="zh-CN"/>
              </w:rPr>
            </w:pPr>
            <w:r w:rsidRPr="00DF53B4">
              <w:rPr>
                <w:rFonts w:eastAsia="SimSun"/>
                <w:lang w:eastAsia="zh-CN"/>
              </w:rPr>
              <w:t>Time description:</w:t>
            </w:r>
          </w:p>
          <w:p w14:paraId="370683D7"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t=0 0</w:t>
            </w:r>
          </w:p>
          <w:p w14:paraId="0FFCA414" w14:textId="77777777" w:rsidR="008E6FFC" w:rsidRPr="00DF53B4" w:rsidRDefault="008E6FFC" w:rsidP="008E6FFC">
            <w:pPr>
              <w:pStyle w:val="TAL"/>
              <w:rPr>
                <w:rFonts w:eastAsia="SimSun"/>
                <w:lang w:eastAsia="zh-CN"/>
              </w:rPr>
            </w:pPr>
          </w:p>
          <w:p w14:paraId="6A2F45FD" w14:textId="77777777" w:rsidR="008E6FFC" w:rsidRPr="00DF53B4" w:rsidRDefault="008E6FFC" w:rsidP="008E6FFC">
            <w:pPr>
              <w:pStyle w:val="TAL"/>
              <w:rPr>
                <w:rFonts w:eastAsia="SimSun"/>
                <w:lang w:eastAsia="zh-CN"/>
              </w:rPr>
            </w:pPr>
            <w:r w:rsidRPr="00DF53B4">
              <w:rPr>
                <w:rFonts w:eastAsia="SimSun"/>
                <w:lang w:eastAsia="zh-CN"/>
              </w:rPr>
              <w:t>Media description:</w:t>
            </w:r>
          </w:p>
          <w:p w14:paraId="329CF9FD"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m=audio</w:t>
            </w:r>
            <w:r w:rsidRPr="00DF53B4">
              <w:rPr>
                <w:rFonts w:eastAsia="SimSun"/>
                <w:lang w:eastAsia="zh-CN"/>
              </w:rPr>
              <w:t xml:space="preserve"> (transport port) </w:t>
            </w:r>
            <w:r w:rsidRPr="00DF53B4">
              <w:rPr>
                <w:rFonts w:eastAsia="SimSun"/>
                <w:i/>
                <w:lang w:eastAsia="zh-CN"/>
              </w:rPr>
              <w:t>RTP/AVP</w:t>
            </w:r>
            <w:r w:rsidRPr="00DF53B4">
              <w:rPr>
                <w:rFonts w:eastAsia="SimSun"/>
                <w:lang w:eastAsia="zh-CN"/>
              </w:rPr>
              <w:t xml:space="preserve"> (fmt) [Note 1, 4]</w:t>
            </w:r>
          </w:p>
          <w:p w14:paraId="4B2F3B26"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AS:37</w:t>
            </w:r>
          </w:p>
          <w:p w14:paraId="6DFCEB48"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RS</w:t>
            </w:r>
            <w:r w:rsidRPr="00DF53B4">
              <w:rPr>
                <w:rFonts w:eastAsia="SimSun"/>
                <w:lang w:eastAsia="zh-CN"/>
              </w:rPr>
              <w:t>: (bandwidth-value) [Note 5]</w:t>
            </w:r>
          </w:p>
          <w:p w14:paraId="1ADB1821"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b=RR</w:t>
            </w:r>
            <w:r w:rsidRPr="00DF53B4">
              <w:rPr>
                <w:rFonts w:eastAsia="SimSun"/>
                <w:lang w:eastAsia="zh-CN"/>
              </w:rPr>
              <w:t>: (bandwidth-value) [Note 5]</w:t>
            </w:r>
          </w:p>
          <w:p w14:paraId="62395DE9" w14:textId="77777777" w:rsidR="008E6FFC" w:rsidRPr="00DF53B4" w:rsidRDefault="008E6FFC" w:rsidP="008E6FFC">
            <w:pPr>
              <w:pStyle w:val="TAL"/>
              <w:rPr>
                <w:rFonts w:eastAsia="SimSun"/>
                <w:lang w:eastAsia="zh-CN"/>
              </w:rPr>
            </w:pPr>
          </w:p>
          <w:p w14:paraId="4DD4AF20" w14:textId="77777777" w:rsidR="008E6FFC" w:rsidRPr="00DF53B4" w:rsidRDefault="008E6FFC" w:rsidP="008E6FFC">
            <w:pPr>
              <w:pStyle w:val="TAL"/>
              <w:rPr>
                <w:rFonts w:eastAsia="SimSun"/>
                <w:lang w:eastAsia="zh-CN"/>
              </w:rPr>
            </w:pPr>
            <w:r w:rsidRPr="00DF53B4">
              <w:rPr>
                <w:rFonts w:eastAsia="SimSun"/>
                <w:lang w:eastAsia="zh-CN"/>
              </w:rPr>
              <w:t>Attributes for media:</w:t>
            </w:r>
          </w:p>
          <w:p w14:paraId="734F45A6"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pmap</w:t>
            </w:r>
            <w:r w:rsidRPr="00DF53B4">
              <w:rPr>
                <w:rFonts w:eastAsia="SimSun"/>
                <w:lang w:eastAsia="zh-CN"/>
              </w:rPr>
              <w:t xml:space="preserve">: (payload type) </w:t>
            </w:r>
            <w:r w:rsidRPr="00DF53B4">
              <w:rPr>
                <w:rFonts w:eastAsia="SimSun"/>
                <w:i/>
                <w:lang w:eastAsia="zh-CN"/>
              </w:rPr>
              <w:t>AMR</w:t>
            </w:r>
            <w:r w:rsidR="00750D8B" w:rsidRPr="00DF53B4">
              <w:rPr>
                <w:rFonts w:eastAsia="SimSun"/>
                <w:i/>
                <w:lang w:eastAsia="zh-CN"/>
              </w:rPr>
              <w:t>-WB</w:t>
            </w:r>
            <w:r w:rsidRPr="00DF53B4">
              <w:rPr>
                <w:rFonts w:eastAsia="SimSun"/>
                <w:i/>
                <w:lang w:eastAsia="zh-CN"/>
              </w:rPr>
              <w:t>/</w:t>
            </w:r>
            <w:r w:rsidR="00750D8B" w:rsidRPr="00DF53B4">
              <w:rPr>
                <w:rFonts w:eastAsia="SimSun"/>
                <w:i/>
                <w:lang w:eastAsia="zh-CN"/>
              </w:rPr>
              <w:t>16</w:t>
            </w:r>
            <w:r w:rsidRPr="00DF53B4">
              <w:rPr>
                <w:rFonts w:eastAsia="SimSun"/>
                <w:i/>
                <w:lang w:eastAsia="zh-CN"/>
              </w:rPr>
              <w:t>000/1</w:t>
            </w:r>
            <w:r w:rsidRPr="00DF53B4">
              <w:rPr>
                <w:rFonts w:eastAsia="SimSun"/>
                <w:lang w:eastAsia="zh-CN"/>
              </w:rPr>
              <w:t xml:space="preserve"> [Note 1]</w:t>
            </w:r>
          </w:p>
          <w:p w14:paraId="432FE824"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fmtp</w:t>
            </w:r>
            <w:r w:rsidRPr="00DF53B4">
              <w:rPr>
                <w:rFonts w:eastAsia="SimSun"/>
                <w:lang w:eastAsia="zh-CN"/>
              </w:rPr>
              <w:t xml:space="preserve">: (format) </w:t>
            </w:r>
            <w:r w:rsidRPr="00DF53B4">
              <w:rPr>
                <w:rFonts w:eastAsia="SimSun"/>
                <w:i/>
                <w:lang w:eastAsia="zh-CN"/>
              </w:rPr>
              <w:t>mode-change-capability=2; max-red=220</w:t>
            </w:r>
            <w:r w:rsidRPr="00DF53B4">
              <w:rPr>
                <w:rFonts w:eastAsia="SimSun"/>
                <w:lang w:eastAsia="zh-CN"/>
              </w:rPr>
              <w:t xml:space="preserve"> [Note 1]</w:t>
            </w:r>
          </w:p>
          <w:p w14:paraId="1FE98A37"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ecn-capable-rtp: leap ect=0</w:t>
            </w:r>
            <w:r w:rsidRPr="00DF53B4">
              <w:rPr>
                <w:rFonts w:eastAsia="SimSun"/>
                <w:lang w:eastAsia="zh-CN"/>
              </w:rPr>
              <w:t xml:space="preserve"> [Note 2]</w:t>
            </w:r>
          </w:p>
          <w:p w14:paraId="5D68315A"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fb:* nack ecn</w:t>
            </w:r>
            <w:r w:rsidRPr="00DF53B4">
              <w:rPr>
                <w:rFonts w:eastAsia="SimSun"/>
                <w:lang w:eastAsia="zh-CN"/>
              </w:rPr>
              <w:t xml:space="preserve"> [Note 2]</w:t>
            </w:r>
          </w:p>
          <w:p w14:paraId="013A2D94"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rtcp-xr:ecn-sum</w:t>
            </w:r>
            <w:r w:rsidRPr="00DF53B4">
              <w:rPr>
                <w:rFonts w:eastAsia="SimSun"/>
                <w:lang w:eastAsia="zh-CN"/>
              </w:rPr>
              <w:t xml:space="preserve"> [Note 2]</w:t>
            </w:r>
          </w:p>
          <w:p w14:paraId="2FF33F1D"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ptime:20</w:t>
            </w:r>
          </w:p>
          <w:p w14:paraId="21C905CB" w14:textId="77777777" w:rsidR="008E6FFC" w:rsidRPr="00DF53B4" w:rsidRDefault="008E6FFC" w:rsidP="008E6FFC">
            <w:pPr>
              <w:pStyle w:val="TAL"/>
              <w:rPr>
                <w:rFonts w:eastAsia="SimSun"/>
                <w:i/>
                <w:lang w:eastAsia="zh-CN"/>
              </w:rPr>
            </w:pPr>
            <w:r w:rsidRPr="00DF53B4">
              <w:rPr>
                <w:rFonts w:eastAsia="SimSun"/>
                <w:lang w:eastAsia="zh-CN"/>
              </w:rPr>
              <w:t>-</w:t>
            </w:r>
            <w:r w:rsidRPr="00DF53B4">
              <w:rPr>
                <w:rFonts w:eastAsia="SimSun"/>
                <w:lang w:eastAsia="zh-CN"/>
              </w:rPr>
              <w:tab/>
            </w:r>
            <w:r w:rsidRPr="00DF53B4">
              <w:rPr>
                <w:rFonts w:eastAsia="SimSun"/>
                <w:i/>
                <w:lang w:eastAsia="zh-CN"/>
              </w:rPr>
              <w:t>a=maxptime:240</w:t>
            </w:r>
          </w:p>
          <w:p w14:paraId="37EFFBF3" w14:textId="77777777" w:rsidR="008E6FFC" w:rsidRPr="00DF53B4" w:rsidRDefault="008E6FFC" w:rsidP="008E6FFC">
            <w:pPr>
              <w:pStyle w:val="TAL"/>
              <w:rPr>
                <w:rFonts w:eastAsia="SimSun"/>
                <w:lang w:eastAsia="zh-CN"/>
              </w:rPr>
            </w:pPr>
          </w:p>
          <w:p w14:paraId="0CA16825" w14:textId="77777777" w:rsidR="008E6FFC" w:rsidRPr="00DF53B4" w:rsidRDefault="008E6FFC" w:rsidP="008E6FFC">
            <w:pPr>
              <w:pStyle w:val="TAL"/>
              <w:rPr>
                <w:rFonts w:eastAsia="SimSun"/>
                <w:lang w:eastAsia="zh-CN"/>
              </w:rPr>
            </w:pPr>
            <w:r w:rsidRPr="00DF53B4">
              <w:rPr>
                <w:rFonts w:eastAsia="SimSun"/>
                <w:lang w:eastAsia="zh-CN"/>
              </w:rPr>
              <w:t>Attributes for media security mechanism:</w:t>
            </w:r>
          </w:p>
          <w:p w14:paraId="2724FA8E"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a=3ge2ae: requested</w:t>
            </w:r>
            <w:r w:rsidRPr="00DF53B4">
              <w:rPr>
                <w:rFonts w:eastAsia="SimSun"/>
                <w:lang w:eastAsia="zh-CN"/>
              </w:rPr>
              <w:t xml:space="preserve"> [Note 1]</w:t>
            </w:r>
          </w:p>
          <w:p w14:paraId="50ACEC62" w14:textId="77777777" w:rsidR="008E6FFC" w:rsidRPr="00DF53B4" w:rsidRDefault="008E6FFC" w:rsidP="008E6FFC">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 xml:space="preserve">a=crypto:1 AES_CM_128_HMAC_SHA1_80inline:PS1uQCVeeCFCanVmcjkpPywjNWhcYD0mXXtxaVBR|2^20|1:4 </w:t>
            </w:r>
            <w:r w:rsidRPr="00DF53B4">
              <w:rPr>
                <w:rFonts w:eastAsia="SimSun"/>
                <w:lang w:eastAsia="zh-CN"/>
              </w:rPr>
              <w:t>[Note 3]</w:t>
            </w:r>
          </w:p>
          <w:p w14:paraId="14F53A6E" w14:textId="77777777" w:rsidR="008E6FFC" w:rsidRPr="00DF53B4" w:rsidRDefault="008E6FFC" w:rsidP="008E6FFC">
            <w:pPr>
              <w:pStyle w:val="TAL"/>
              <w:rPr>
                <w:rFonts w:eastAsia="SimSun"/>
                <w:lang w:eastAsia="zh-CN"/>
              </w:rPr>
            </w:pPr>
          </w:p>
          <w:p w14:paraId="1ECF44BC" w14:textId="77777777" w:rsidR="008E6FFC" w:rsidRPr="00DF53B4" w:rsidRDefault="008E6FFC" w:rsidP="008E6FFC">
            <w:pPr>
              <w:pStyle w:val="TAN"/>
              <w:rPr>
                <w:rFonts w:eastAsia="SimSun"/>
                <w:lang w:eastAsia="zh-CN"/>
              </w:rPr>
            </w:pPr>
            <w:r w:rsidRPr="00DF53B4">
              <w:rPr>
                <w:rFonts w:eastAsia="SimSun"/>
                <w:lang w:eastAsia="zh-CN"/>
              </w:rPr>
              <w:t>Note 1:</w:t>
            </w:r>
            <w:r w:rsidRPr="00DF53B4">
              <w:rPr>
                <w:rFonts w:eastAsia="SimSun"/>
                <w:lang w:eastAsia="zh-CN"/>
              </w:rPr>
              <w:tab/>
              <w:t>The value for fmt, payload type (AMR) and format is copied from step 2.</w:t>
            </w:r>
          </w:p>
          <w:p w14:paraId="108CB1AC" w14:textId="77777777" w:rsidR="008E6FFC" w:rsidRPr="00DF53B4" w:rsidRDefault="008E6FFC" w:rsidP="008E6FFC">
            <w:pPr>
              <w:pStyle w:val="TAN"/>
              <w:rPr>
                <w:rFonts w:eastAsia="SimSun"/>
                <w:lang w:eastAsia="zh-CN"/>
              </w:rPr>
            </w:pPr>
            <w:r w:rsidRPr="00DF53B4">
              <w:rPr>
                <w:rFonts w:eastAsia="SimSun"/>
                <w:lang w:eastAsia="zh-CN"/>
              </w:rPr>
              <w:t>Note 2:</w:t>
            </w:r>
            <w:r w:rsidRPr="00DF53B4">
              <w:rPr>
                <w:rFonts w:eastAsia="SimSun"/>
                <w:lang w:eastAsia="zh-CN"/>
              </w:rPr>
              <w:tab/>
              <w:t>Attributes for ECN Capability are present if the UE supports Explicit Congestion Notification.</w:t>
            </w:r>
          </w:p>
          <w:p w14:paraId="0088D101" w14:textId="77777777" w:rsidR="008E6FFC" w:rsidRPr="00DF53B4" w:rsidRDefault="008E6FFC" w:rsidP="008E6FFC">
            <w:pPr>
              <w:pStyle w:val="TAN"/>
              <w:rPr>
                <w:rFonts w:eastAsia="SimSun"/>
                <w:lang w:eastAsia="zh-CN"/>
              </w:rPr>
            </w:pPr>
            <w:r w:rsidRPr="00DF53B4">
              <w:rPr>
                <w:rFonts w:eastAsia="SimSun"/>
                <w:lang w:eastAsia="zh-CN"/>
              </w:rPr>
              <w:t>Note 3:</w:t>
            </w:r>
            <w:r w:rsidRPr="00DF53B4">
              <w:rPr>
                <w:rFonts w:eastAsia="SimSun"/>
                <w:lang w:eastAsia="zh-CN"/>
              </w:rPr>
              <w:tab/>
              <w:t>Attributes for media plane security are present if the use of end-to-access-edge security is supported by UE.</w:t>
            </w:r>
          </w:p>
          <w:p w14:paraId="1BC6CBB6" w14:textId="77777777" w:rsidR="008E6FFC" w:rsidRPr="00DF53B4" w:rsidRDefault="008E6FFC" w:rsidP="008E6FFC">
            <w:pPr>
              <w:pStyle w:val="TAN"/>
              <w:rPr>
                <w:rFonts w:eastAsia="SimSun"/>
                <w:lang w:eastAsia="zh-CN"/>
              </w:rPr>
            </w:pPr>
            <w:r w:rsidRPr="00DF53B4">
              <w:rPr>
                <w:rFonts w:eastAsia="SimSun"/>
                <w:lang w:eastAsia="zh-CN"/>
              </w:rPr>
              <w:t>Note 4:</w:t>
            </w:r>
            <w:r w:rsidRPr="00DF53B4">
              <w:rPr>
                <w:rFonts w:eastAsia="SimSun"/>
                <w:lang w:eastAsia="zh-CN"/>
              </w:rPr>
              <w:tab/>
              <w:t xml:space="preserve">transport port is the port number of the SS (see </w:t>
            </w:r>
            <w:r w:rsidR="00862364" w:rsidRPr="00DF53B4">
              <w:rPr>
                <w:rFonts w:eastAsia="SimSun"/>
                <w:lang w:eastAsia="zh-CN"/>
              </w:rPr>
              <w:t>RFC </w:t>
            </w:r>
            <w:r w:rsidRPr="00DF53B4">
              <w:rPr>
                <w:rFonts w:eastAsia="SimSun"/>
                <w:lang w:eastAsia="zh-CN"/>
              </w:rPr>
              <w:t>3264 clause 6).</w:t>
            </w:r>
          </w:p>
          <w:p w14:paraId="3481CF60" w14:textId="77777777" w:rsidR="00790DCF" w:rsidRPr="00DF53B4" w:rsidRDefault="008E6FFC" w:rsidP="00790DCF">
            <w:pPr>
              <w:pStyle w:val="TAN"/>
              <w:rPr>
                <w:rFonts w:eastAsia="SimSun"/>
                <w:lang w:eastAsia="zh-CN"/>
              </w:rPr>
            </w:pPr>
            <w:r w:rsidRPr="00DF53B4">
              <w:rPr>
                <w:rFonts w:eastAsia="SimSun"/>
                <w:lang w:eastAsia="zh-CN"/>
              </w:rPr>
              <w:t>Note 5:</w:t>
            </w:r>
            <w:r w:rsidRPr="00DF53B4">
              <w:rPr>
                <w:rFonts w:eastAsia="SimSun"/>
                <w:lang w:eastAsia="zh-CN"/>
              </w:rPr>
              <w:tab/>
              <w:t>The bandwidth-value is copied from step 2.</w:t>
            </w:r>
            <w:r w:rsidR="00790DCF" w:rsidRPr="00DF53B4">
              <w:rPr>
                <w:rFonts w:eastAsia="SimSun"/>
                <w:lang w:eastAsia="zh-CN"/>
              </w:rPr>
              <w:t xml:space="preserve"> </w:t>
            </w:r>
          </w:p>
          <w:p w14:paraId="72FD5513" w14:textId="77777777" w:rsidR="008E6FFC" w:rsidRPr="00DF53B4" w:rsidRDefault="008E6FFC" w:rsidP="00790DCF">
            <w:pPr>
              <w:pStyle w:val="TAN"/>
              <w:rPr>
                <w:rFonts w:eastAsia="SimSun"/>
                <w:lang w:eastAsia="zh-CN"/>
              </w:rPr>
            </w:pPr>
          </w:p>
        </w:tc>
      </w:tr>
    </w:tbl>
    <w:p w14:paraId="040C528B" w14:textId="77777777" w:rsidR="000661B5" w:rsidRPr="00DF53B4" w:rsidRDefault="000661B5" w:rsidP="000661B5"/>
    <w:p w14:paraId="67C751F8" w14:textId="77777777" w:rsidR="00C32E0E" w:rsidRPr="00DF53B4" w:rsidRDefault="00C32E0E" w:rsidP="00C32E0E">
      <w:pPr>
        <w:pStyle w:val="H6"/>
      </w:pPr>
      <w:r w:rsidRPr="00DF53B4">
        <w:t>PRACK (Step 5)</w:t>
      </w:r>
    </w:p>
    <w:p w14:paraId="64A08F21" w14:textId="77777777" w:rsidR="00C32E0E" w:rsidRPr="00DF53B4" w:rsidRDefault="00C32E0E" w:rsidP="00C32E0E">
      <w:pPr>
        <w:keepNext/>
      </w:pPr>
      <w:r w:rsidRPr="00DF53B4">
        <w:t>Use the default message “PRACK” in annex A.2.4</w:t>
      </w:r>
    </w:p>
    <w:p w14:paraId="7E9FBE60" w14:textId="77777777" w:rsidR="00C32E0E" w:rsidRPr="00DF53B4" w:rsidRDefault="00C32E0E" w:rsidP="00C32E0E">
      <w:pPr>
        <w:pStyle w:val="H6"/>
      </w:pPr>
      <w:r w:rsidRPr="00DF53B4">
        <w:t>INFO (Step 7)</w:t>
      </w:r>
    </w:p>
    <w:tbl>
      <w:tblPr>
        <w:tblW w:w="0" w:type="auto"/>
        <w:tblInd w:w="108" w:type="dxa"/>
        <w:tblLook w:val="01E0" w:firstRow="1" w:lastRow="1" w:firstColumn="1" w:lastColumn="1" w:noHBand="0" w:noVBand="0"/>
      </w:tblPr>
      <w:tblGrid>
        <w:gridCol w:w="2410"/>
        <w:gridCol w:w="6946"/>
      </w:tblGrid>
      <w:tr w:rsidR="00C32E0E" w:rsidRPr="00DF53B4" w14:paraId="4153B486" w14:textId="77777777" w:rsidTr="006E42E1">
        <w:trPr>
          <w:trHeight w:val="255"/>
          <w:tblHeader/>
        </w:trPr>
        <w:tc>
          <w:tcPr>
            <w:tcW w:w="2410" w:type="dxa"/>
            <w:tcBorders>
              <w:top w:val="single" w:sz="4" w:space="0" w:color="auto"/>
              <w:left w:val="single" w:sz="4" w:space="0" w:color="auto"/>
              <w:bottom w:val="single" w:sz="4" w:space="0" w:color="auto"/>
              <w:right w:val="single" w:sz="4" w:space="0" w:color="auto"/>
            </w:tcBorders>
          </w:tcPr>
          <w:p w14:paraId="51575D76" w14:textId="77777777" w:rsidR="00C32E0E" w:rsidRPr="00DF53B4" w:rsidRDefault="00C32E0E" w:rsidP="006E42E1">
            <w:pPr>
              <w:pStyle w:val="TAH"/>
              <w:rPr>
                <w:lang w:eastAsia="en-US"/>
              </w:rPr>
            </w:pPr>
            <w:r w:rsidRPr="00DF53B4">
              <w:rPr>
                <w:lang w:eastAsia="en-US"/>
              </w:rPr>
              <w:t>Header/param</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FA969FC" w14:textId="77777777" w:rsidR="00C32E0E" w:rsidRPr="00DF53B4" w:rsidRDefault="00C32E0E" w:rsidP="006E42E1">
            <w:pPr>
              <w:pStyle w:val="TAH"/>
              <w:rPr>
                <w:lang w:eastAsia="en-US"/>
              </w:rPr>
            </w:pPr>
            <w:r w:rsidRPr="00DF53B4">
              <w:rPr>
                <w:lang w:eastAsia="en-US"/>
              </w:rPr>
              <w:t>Value/remark</w:t>
            </w:r>
          </w:p>
        </w:tc>
      </w:tr>
      <w:tr w:rsidR="00C32E0E" w:rsidRPr="00DF53B4" w14:paraId="06206A07" w14:textId="77777777" w:rsidTr="006E42E1">
        <w:trPr>
          <w:trHeight w:val="255"/>
        </w:trPr>
        <w:tc>
          <w:tcPr>
            <w:tcW w:w="2410" w:type="dxa"/>
            <w:tcBorders>
              <w:top w:val="single" w:sz="4" w:space="0" w:color="auto"/>
              <w:left w:val="single" w:sz="4" w:space="0" w:color="auto"/>
              <w:bottom w:val="nil"/>
              <w:right w:val="single" w:sz="4" w:space="0" w:color="auto"/>
            </w:tcBorders>
          </w:tcPr>
          <w:p w14:paraId="43415990" w14:textId="77777777" w:rsidR="00C32E0E" w:rsidRPr="00DF53B4" w:rsidRDefault="00C32E0E" w:rsidP="006E42E1">
            <w:pPr>
              <w:pStyle w:val="TAL"/>
              <w:rPr>
                <w:b/>
                <w:lang w:eastAsia="en-US"/>
              </w:rPr>
            </w:pPr>
            <w:r w:rsidRPr="00DF53B4">
              <w:rPr>
                <w:b/>
                <w:lang w:eastAsia="en-US"/>
              </w:rPr>
              <w:t>Request-Line</w:t>
            </w:r>
          </w:p>
        </w:tc>
        <w:tc>
          <w:tcPr>
            <w:tcW w:w="6946" w:type="dxa"/>
            <w:tcBorders>
              <w:top w:val="single" w:sz="4" w:space="0" w:color="auto"/>
              <w:left w:val="single" w:sz="4" w:space="0" w:color="auto"/>
              <w:bottom w:val="nil"/>
              <w:right w:val="single" w:sz="4" w:space="0" w:color="auto"/>
            </w:tcBorders>
            <w:shd w:val="clear" w:color="auto" w:fill="auto"/>
          </w:tcPr>
          <w:p w14:paraId="3D15BDD5" w14:textId="77777777" w:rsidR="00C32E0E" w:rsidRPr="00DF53B4" w:rsidRDefault="00C32E0E" w:rsidP="006E42E1">
            <w:pPr>
              <w:pStyle w:val="TAL"/>
              <w:rPr>
                <w:lang w:eastAsia="en-US"/>
              </w:rPr>
            </w:pPr>
          </w:p>
        </w:tc>
      </w:tr>
      <w:tr w:rsidR="00C32E0E" w:rsidRPr="00DF53B4" w14:paraId="0A619758" w14:textId="77777777" w:rsidTr="006E42E1">
        <w:trPr>
          <w:trHeight w:val="255"/>
        </w:trPr>
        <w:tc>
          <w:tcPr>
            <w:tcW w:w="2410" w:type="dxa"/>
            <w:tcBorders>
              <w:top w:val="nil"/>
              <w:left w:val="single" w:sz="4" w:space="0" w:color="auto"/>
              <w:bottom w:val="nil"/>
              <w:right w:val="single" w:sz="4" w:space="0" w:color="auto"/>
            </w:tcBorders>
          </w:tcPr>
          <w:p w14:paraId="24903343" w14:textId="77777777" w:rsidR="00C32E0E" w:rsidRPr="00DF53B4" w:rsidRDefault="00C32E0E" w:rsidP="006E42E1">
            <w:pPr>
              <w:pStyle w:val="TAL"/>
              <w:rPr>
                <w:b/>
                <w:lang w:eastAsia="en-US"/>
              </w:rPr>
            </w:pPr>
            <w:r w:rsidRPr="00DF53B4">
              <w:rPr>
                <w:lang w:eastAsia="en-US"/>
              </w:rPr>
              <w:tab/>
              <w:t>Method</w:t>
            </w:r>
          </w:p>
        </w:tc>
        <w:tc>
          <w:tcPr>
            <w:tcW w:w="6946" w:type="dxa"/>
            <w:tcBorders>
              <w:top w:val="nil"/>
              <w:left w:val="single" w:sz="4" w:space="0" w:color="auto"/>
              <w:bottom w:val="nil"/>
              <w:right w:val="single" w:sz="4" w:space="0" w:color="auto"/>
            </w:tcBorders>
            <w:shd w:val="clear" w:color="auto" w:fill="auto"/>
          </w:tcPr>
          <w:p w14:paraId="4B0B44F7" w14:textId="77777777" w:rsidR="00C32E0E" w:rsidRPr="00DF53B4" w:rsidRDefault="00C32E0E" w:rsidP="006E42E1">
            <w:pPr>
              <w:pStyle w:val="TAL"/>
              <w:rPr>
                <w:b/>
                <w:lang w:eastAsia="en-US"/>
              </w:rPr>
            </w:pPr>
            <w:r w:rsidRPr="00DF53B4">
              <w:rPr>
                <w:i/>
                <w:lang w:eastAsia="en-US"/>
              </w:rPr>
              <w:t>INFO</w:t>
            </w:r>
          </w:p>
        </w:tc>
      </w:tr>
      <w:tr w:rsidR="00C32E0E" w:rsidRPr="00DF53B4" w14:paraId="15194311" w14:textId="77777777" w:rsidTr="006E42E1">
        <w:trPr>
          <w:trHeight w:val="255"/>
        </w:trPr>
        <w:tc>
          <w:tcPr>
            <w:tcW w:w="2410" w:type="dxa"/>
            <w:tcBorders>
              <w:top w:val="nil"/>
              <w:left w:val="single" w:sz="4" w:space="0" w:color="auto"/>
              <w:bottom w:val="nil"/>
              <w:right w:val="single" w:sz="4" w:space="0" w:color="auto"/>
            </w:tcBorders>
          </w:tcPr>
          <w:p w14:paraId="5CF7B5C0" w14:textId="77777777" w:rsidR="00C32E0E" w:rsidRPr="00DF53B4" w:rsidRDefault="00C32E0E" w:rsidP="006E42E1">
            <w:pPr>
              <w:pStyle w:val="TAL"/>
              <w:rPr>
                <w:b/>
                <w:lang w:eastAsia="en-US"/>
              </w:rPr>
            </w:pPr>
            <w:r w:rsidRPr="00DF53B4">
              <w:rPr>
                <w:lang w:eastAsia="en-US"/>
              </w:rPr>
              <w:tab/>
              <w:t>Request-URI</w:t>
            </w:r>
          </w:p>
        </w:tc>
        <w:tc>
          <w:tcPr>
            <w:tcW w:w="6946" w:type="dxa"/>
            <w:tcBorders>
              <w:top w:val="nil"/>
              <w:left w:val="single" w:sz="4" w:space="0" w:color="auto"/>
              <w:bottom w:val="nil"/>
              <w:right w:val="single" w:sz="4" w:space="0" w:color="auto"/>
            </w:tcBorders>
            <w:shd w:val="clear" w:color="auto" w:fill="auto"/>
          </w:tcPr>
          <w:p w14:paraId="26047C17" w14:textId="77777777" w:rsidR="00C32E0E" w:rsidRPr="00DF53B4" w:rsidRDefault="00C32E0E" w:rsidP="006E42E1">
            <w:pPr>
              <w:pStyle w:val="TAL"/>
              <w:rPr>
                <w:b/>
                <w:lang w:eastAsia="en-US"/>
              </w:rPr>
            </w:pPr>
            <w:r w:rsidRPr="00DF53B4">
              <w:rPr>
                <w:lang w:eastAsia="en-US"/>
              </w:rPr>
              <w:t>UE’s contact address in SIP URI form, as provided in the Contact header within the INVITE creating the dialog</w:t>
            </w:r>
          </w:p>
        </w:tc>
      </w:tr>
      <w:tr w:rsidR="00C32E0E" w:rsidRPr="00DF53B4" w14:paraId="73B8AB65" w14:textId="77777777" w:rsidTr="006E42E1">
        <w:trPr>
          <w:trHeight w:val="255"/>
        </w:trPr>
        <w:tc>
          <w:tcPr>
            <w:tcW w:w="2410" w:type="dxa"/>
            <w:tcBorders>
              <w:top w:val="nil"/>
              <w:left w:val="single" w:sz="4" w:space="0" w:color="auto"/>
              <w:bottom w:val="single" w:sz="4" w:space="0" w:color="auto"/>
              <w:right w:val="single" w:sz="4" w:space="0" w:color="auto"/>
            </w:tcBorders>
          </w:tcPr>
          <w:p w14:paraId="052EAC4F" w14:textId="77777777" w:rsidR="00C32E0E" w:rsidRPr="00DF53B4" w:rsidRDefault="00C32E0E" w:rsidP="006E42E1">
            <w:pPr>
              <w:pStyle w:val="TAL"/>
              <w:rPr>
                <w:b/>
                <w:lang w:eastAsia="en-US"/>
              </w:rPr>
            </w:pPr>
            <w:r w:rsidRPr="00DF53B4">
              <w:rPr>
                <w:lang w:eastAsia="en-US"/>
              </w:rPr>
              <w:tab/>
              <w:t>SIP-Version</w:t>
            </w:r>
          </w:p>
        </w:tc>
        <w:tc>
          <w:tcPr>
            <w:tcW w:w="6946" w:type="dxa"/>
            <w:tcBorders>
              <w:top w:val="nil"/>
              <w:left w:val="single" w:sz="4" w:space="0" w:color="auto"/>
              <w:bottom w:val="single" w:sz="4" w:space="0" w:color="auto"/>
              <w:right w:val="single" w:sz="4" w:space="0" w:color="auto"/>
            </w:tcBorders>
            <w:shd w:val="clear" w:color="auto" w:fill="auto"/>
          </w:tcPr>
          <w:p w14:paraId="6A9510F6" w14:textId="77777777" w:rsidR="00C32E0E" w:rsidRPr="00DF53B4" w:rsidRDefault="00C32E0E" w:rsidP="006E42E1">
            <w:pPr>
              <w:pStyle w:val="TAL"/>
              <w:rPr>
                <w:b/>
                <w:lang w:eastAsia="en-US"/>
              </w:rPr>
            </w:pPr>
            <w:r w:rsidRPr="00DF53B4">
              <w:rPr>
                <w:i/>
                <w:lang w:eastAsia="en-US"/>
              </w:rPr>
              <w:t>SIP/2.0</w:t>
            </w:r>
          </w:p>
        </w:tc>
      </w:tr>
      <w:tr w:rsidR="00C32E0E" w:rsidRPr="00DF53B4" w14:paraId="68167971" w14:textId="77777777" w:rsidTr="006E42E1">
        <w:trPr>
          <w:trHeight w:val="255"/>
        </w:trPr>
        <w:tc>
          <w:tcPr>
            <w:tcW w:w="2410" w:type="dxa"/>
            <w:tcBorders>
              <w:left w:val="single" w:sz="4" w:space="0" w:color="auto"/>
              <w:bottom w:val="nil"/>
              <w:right w:val="single" w:sz="4" w:space="0" w:color="auto"/>
            </w:tcBorders>
          </w:tcPr>
          <w:p w14:paraId="0E942F77" w14:textId="77777777" w:rsidR="00C32E0E" w:rsidRPr="00DF53B4" w:rsidRDefault="00C32E0E" w:rsidP="006E42E1">
            <w:pPr>
              <w:pStyle w:val="TAL"/>
              <w:rPr>
                <w:b/>
                <w:lang w:eastAsia="en-US"/>
              </w:rPr>
            </w:pPr>
            <w:r w:rsidRPr="00DF53B4">
              <w:rPr>
                <w:b/>
                <w:lang w:eastAsia="en-US"/>
              </w:rPr>
              <w:t>Via</w:t>
            </w:r>
          </w:p>
        </w:tc>
        <w:tc>
          <w:tcPr>
            <w:tcW w:w="6946" w:type="dxa"/>
            <w:tcBorders>
              <w:left w:val="single" w:sz="4" w:space="0" w:color="auto"/>
              <w:bottom w:val="nil"/>
              <w:right w:val="single" w:sz="4" w:space="0" w:color="auto"/>
            </w:tcBorders>
            <w:shd w:val="clear" w:color="auto" w:fill="auto"/>
          </w:tcPr>
          <w:p w14:paraId="65ED9FC0" w14:textId="77777777" w:rsidR="00C32E0E" w:rsidRPr="00DF53B4" w:rsidRDefault="00C32E0E" w:rsidP="006E42E1">
            <w:pPr>
              <w:pStyle w:val="TAL"/>
              <w:rPr>
                <w:b/>
                <w:lang w:eastAsia="en-US"/>
              </w:rPr>
            </w:pPr>
            <w:r w:rsidRPr="00DF53B4">
              <w:rPr>
                <w:lang w:eastAsia="en-US"/>
              </w:rPr>
              <w:t>order of the parameters in this header must be like in this table</w:t>
            </w:r>
          </w:p>
        </w:tc>
      </w:tr>
      <w:tr w:rsidR="00C32E0E" w:rsidRPr="00DF53B4" w14:paraId="2003AE65" w14:textId="77777777" w:rsidTr="006E42E1">
        <w:trPr>
          <w:trHeight w:val="255"/>
        </w:trPr>
        <w:tc>
          <w:tcPr>
            <w:tcW w:w="2410" w:type="dxa"/>
            <w:tcBorders>
              <w:top w:val="nil"/>
              <w:left w:val="single" w:sz="4" w:space="0" w:color="auto"/>
              <w:bottom w:val="nil"/>
              <w:right w:val="single" w:sz="4" w:space="0" w:color="auto"/>
            </w:tcBorders>
          </w:tcPr>
          <w:p w14:paraId="413DC515" w14:textId="77777777" w:rsidR="00C32E0E" w:rsidRPr="00DF53B4" w:rsidRDefault="00C32E0E" w:rsidP="006E42E1">
            <w:pPr>
              <w:pStyle w:val="TAL"/>
              <w:rPr>
                <w:b/>
                <w:lang w:eastAsia="en-US"/>
              </w:rPr>
            </w:pPr>
            <w:r w:rsidRPr="00DF53B4">
              <w:rPr>
                <w:b/>
                <w:lang w:eastAsia="en-US"/>
              </w:rPr>
              <w:tab/>
              <w:t>via-parm1:</w:t>
            </w:r>
          </w:p>
        </w:tc>
        <w:tc>
          <w:tcPr>
            <w:tcW w:w="6946" w:type="dxa"/>
            <w:tcBorders>
              <w:top w:val="nil"/>
              <w:left w:val="single" w:sz="4" w:space="0" w:color="auto"/>
              <w:bottom w:val="nil"/>
              <w:right w:val="single" w:sz="4" w:space="0" w:color="auto"/>
            </w:tcBorders>
            <w:shd w:val="clear" w:color="auto" w:fill="auto"/>
          </w:tcPr>
          <w:p w14:paraId="79BE9915" w14:textId="77777777" w:rsidR="00C32E0E" w:rsidRPr="00DF53B4" w:rsidRDefault="00C32E0E" w:rsidP="006E42E1">
            <w:pPr>
              <w:pStyle w:val="TAL"/>
              <w:rPr>
                <w:b/>
                <w:lang w:eastAsia="en-US"/>
              </w:rPr>
            </w:pPr>
          </w:p>
        </w:tc>
      </w:tr>
      <w:tr w:rsidR="00C32E0E" w:rsidRPr="00DF53B4" w14:paraId="248FB1FE" w14:textId="77777777" w:rsidTr="006E42E1">
        <w:trPr>
          <w:trHeight w:val="255"/>
        </w:trPr>
        <w:tc>
          <w:tcPr>
            <w:tcW w:w="2410" w:type="dxa"/>
            <w:tcBorders>
              <w:top w:val="nil"/>
              <w:left w:val="single" w:sz="4" w:space="0" w:color="auto"/>
              <w:bottom w:val="nil"/>
              <w:right w:val="single" w:sz="4" w:space="0" w:color="auto"/>
            </w:tcBorders>
          </w:tcPr>
          <w:p w14:paraId="48462498" w14:textId="77777777" w:rsidR="00C32E0E" w:rsidRPr="00DF53B4" w:rsidRDefault="00C32E0E" w:rsidP="006E42E1">
            <w:pPr>
              <w:pStyle w:val="TAL"/>
              <w:rPr>
                <w:b/>
                <w:lang w:eastAsia="en-US"/>
              </w:rPr>
            </w:pPr>
            <w:r w:rsidRPr="00DF53B4">
              <w:rPr>
                <w:lang w:eastAsia="en-US"/>
              </w:rPr>
              <w:tab/>
            </w:r>
            <w:r w:rsidRPr="00DF53B4">
              <w:rPr>
                <w:lang w:eastAsia="en-US"/>
              </w:rPr>
              <w:tab/>
              <w:t>Sent-protocol</w:t>
            </w:r>
          </w:p>
        </w:tc>
        <w:tc>
          <w:tcPr>
            <w:tcW w:w="6946" w:type="dxa"/>
            <w:tcBorders>
              <w:top w:val="nil"/>
              <w:left w:val="single" w:sz="4" w:space="0" w:color="auto"/>
              <w:bottom w:val="nil"/>
              <w:right w:val="single" w:sz="4" w:space="0" w:color="auto"/>
            </w:tcBorders>
            <w:shd w:val="clear" w:color="auto" w:fill="auto"/>
          </w:tcPr>
          <w:p w14:paraId="45F6B522" w14:textId="77777777" w:rsidR="00C32E0E" w:rsidRPr="00DF53B4" w:rsidRDefault="00C32E0E" w:rsidP="006E42E1">
            <w:pPr>
              <w:pStyle w:val="TAL"/>
              <w:rPr>
                <w:b/>
                <w:lang w:eastAsia="en-US"/>
              </w:rPr>
            </w:pPr>
            <w:r w:rsidRPr="00DF53B4">
              <w:rPr>
                <w:i/>
                <w:lang w:eastAsia="en-US"/>
              </w:rPr>
              <w:t>SIP/2.0/UDP</w:t>
            </w:r>
            <w:r w:rsidR="00CB7D07" w:rsidRPr="00DF53B4">
              <w:rPr>
                <w:lang w:eastAsia="en-US"/>
              </w:rPr>
              <w:t xml:space="preserve"> </w:t>
            </w:r>
            <w:r w:rsidRPr="00DF53B4">
              <w:rPr>
                <w:lang w:eastAsia="en-US"/>
              </w:rPr>
              <w:t xml:space="preserve">when using UDP or </w:t>
            </w:r>
            <w:r w:rsidRPr="00DF53B4">
              <w:rPr>
                <w:i/>
                <w:lang w:eastAsia="en-US"/>
              </w:rPr>
              <w:t>SIP/2.0/TCP</w:t>
            </w:r>
            <w:r w:rsidR="00CB7D07" w:rsidRPr="00DF53B4">
              <w:rPr>
                <w:i/>
                <w:lang w:eastAsia="en-US"/>
              </w:rPr>
              <w:t xml:space="preserve"> </w:t>
            </w:r>
            <w:r w:rsidRPr="00DF53B4">
              <w:rPr>
                <w:lang w:eastAsia="en-US"/>
              </w:rPr>
              <w:t>when using TCP</w:t>
            </w:r>
          </w:p>
        </w:tc>
      </w:tr>
      <w:tr w:rsidR="00C32E0E" w:rsidRPr="00DF53B4" w14:paraId="19980051" w14:textId="77777777" w:rsidTr="006E42E1">
        <w:trPr>
          <w:trHeight w:val="255"/>
        </w:trPr>
        <w:tc>
          <w:tcPr>
            <w:tcW w:w="2410" w:type="dxa"/>
            <w:tcBorders>
              <w:top w:val="nil"/>
              <w:left w:val="single" w:sz="4" w:space="0" w:color="auto"/>
              <w:bottom w:val="nil"/>
              <w:right w:val="single" w:sz="4" w:space="0" w:color="auto"/>
            </w:tcBorders>
          </w:tcPr>
          <w:p w14:paraId="37AC328B" w14:textId="77777777" w:rsidR="00C32E0E" w:rsidRPr="00DF53B4" w:rsidRDefault="00C32E0E" w:rsidP="006E42E1">
            <w:pPr>
              <w:pStyle w:val="TAL"/>
              <w:rPr>
                <w:b/>
                <w:lang w:eastAsia="en-US"/>
              </w:rPr>
            </w:pPr>
            <w:r w:rsidRPr="00DF53B4">
              <w:rPr>
                <w:lang w:eastAsia="en-US"/>
              </w:rPr>
              <w:tab/>
            </w:r>
            <w:r w:rsidRPr="00DF53B4">
              <w:rPr>
                <w:lang w:eastAsia="en-US"/>
              </w:rPr>
              <w:tab/>
              <w:t>sent-by</w:t>
            </w:r>
          </w:p>
        </w:tc>
        <w:tc>
          <w:tcPr>
            <w:tcW w:w="6946" w:type="dxa"/>
            <w:tcBorders>
              <w:top w:val="nil"/>
              <w:left w:val="single" w:sz="4" w:space="0" w:color="auto"/>
              <w:bottom w:val="nil"/>
              <w:right w:val="single" w:sz="4" w:space="0" w:color="auto"/>
            </w:tcBorders>
            <w:shd w:val="clear" w:color="auto" w:fill="auto"/>
          </w:tcPr>
          <w:p w14:paraId="641BCD18" w14:textId="77777777" w:rsidR="00C32E0E" w:rsidRPr="00DF53B4" w:rsidRDefault="00C32E0E" w:rsidP="006E42E1">
            <w:pPr>
              <w:pStyle w:val="TAL"/>
              <w:rPr>
                <w:b/>
                <w:lang w:eastAsia="en-US"/>
              </w:rPr>
            </w:pPr>
            <w:r w:rsidRPr="00DF53B4">
              <w:rPr>
                <w:lang w:eastAsia="en-US"/>
              </w:rPr>
              <w:t>IP address and protected server port of SS</w:t>
            </w:r>
          </w:p>
        </w:tc>
      </w:tr>
      <w:tr w:rsidR="00C32E0E" w:rsidRPr="00DF53B4" w14:paraId="729C55B5" w14:textId="77777777" w:rsidTr="006E42E1">
        <w:trPr>
          <w:trHeight w:val="255"/>
        </w:trPr>
        <w:tc>
          <w:tcPr>
            <w:tcW w:w="2410" w:type="dxa"/>
            <w:tcBorders>
              <w:top w:val="nil"/>
              <w:left w:val="single" w:sz="4" w:space="0" w:color="auto"/>
              <w:bottom w:val="nil"/>
              <w:right w:val="single" w:sz="4" w:space="0" w:color="auto"/>
            </w:tcBorders>
          </w:tcPr>
          <w:p w14:paraId="7750DACB" w14:textId="77777777" w:rsidR="00C32E0E" w:rsidRPr="00DF53B4" w:rsidRDefault="00C32E0E" w:rsidP="006E42E1">
            <w:pPr>
              <w:pStyle w:val="TAL"/>
              <w:rPr>
                <w:b/>
                <w:lang w:eastAsia="en-US"/>
              </w:rPr>
            </w:pPr>
            <w:r w:rsidRPr="00DF53B4">
              <w:rPr>
                <w:lang w:eastAsia="en-US"/>
              </w:rPr>
              <w:tab/>
            </w:r>
            <w:r w:rsidRPr="00DF53B4">
              <w:rPr>
                <w:lang w:eastAsia="en-US"/>
              </w:rPr>
              <w:tab/>
              <w:t>via-branch</w:t>
            </w:r>
          </w:p>
        </w:tc>
        <w:tc>
          <w:tcPr>
            <w:tcW w:w="6946" w:type="dxa"/>
            <w:tcBorders>
              <w:top w:val="nil"/>
              <w:left w:val="single" w:sz="4" w:space="0" w:color="auto"/>
              <w:bottom w:val="nil"/>
              <w:right w:val="single" w:sz="4" w:space="0" w:color="auto"/>
            </w:tcBorders>
            <w:shd w:val="clear" w:color="auto" w:fill="auto"/>
          </w:tcPr>
          <w:p w14:paraId="73E6A6DD" w14:textId="77777777" w:rsidR="00C32E0E" w:rsidRPr="00DF53B4" w:rsidRDefault="00C32E0E" w:rsidP="006E42E1">
            <w:pPr>
              <w:pStyle w:val="TAL"/>
              <w:rPr>
                <w:b/>
                <w:lang w:eastAsia="en-US"/>
              </w:rPr>
            </w:pPr>
            <w:r w:rsidRPr="00DF53B4">
              <w:rPr>
                <w:lang w:eastAsia="en-US"/>
              </w:rPr>
              <w:t>value starting with ‘</w:t>
            </w:r>
            <w:r w:rsidRPr="00DF53B4">
              <w:rPr>
                <w:i/>
                <w:lang w:eastAsia="en-US"/>
              </w:rPr>
              <w:t>z9hG4bK’</w:t>
            </w:r>
            <w:r w:rsidR="00915A50" w:rsidRPr="00DF53B4">
              <w:rPr>
                <w:i/>
                <w:lang w:eastAsia="en-US"/>
              </w:rPr>
              <w:t xml:space="preserve"> </w:t>
            </w:r>
            <w:r w:rsidR="00915A50" w:rsidRPr="00DF53B4">
              <w:rPr>
                <w:lang w:eastAsia="en-US"/>
              </w:rPr>
              <w:t>(NOTE 1)</w:t>
            </w:r>
          </w:p>
        </w:tc>
      </w:tr>
      <w:tr w:rsidR="00C32E0E" w:rsidRPr="00DF53B4" w14:paraId="12AE0E3D" w14:textId="77777777" w:rsidTr="006E42E1">
        <w:trPr>
          <w:trHeight w:val="255"/>
        </w:trPr>
        <w:tc>
          <w:tcPr>
            <w:tcW w:w="2410" w:type="dxa"/>
            <w:tcBorders>
              <w:top w:val="nil"/>
              <w:left w:val="single" w:sz="4" w:space="0" w:color="auto"/>
              <w:bottom w:val="nil"/>
              <w:right w:val="single" w:sz="4" w:space="0" w:color="auto"/>
            </w:tcBorders>
          </w:tcPr>
          <w:p w14:paraId="7290F078" w14:textId="77777777" w:rsidR="00C32E0E" w:rsidRPr="00DF53B4" w:rsidRDefault="00C32E0E" w:rsidP="006E42E1">
            <w:pPr>
              <w:pStyle w:val="TAL"/>
              <w:rPr>
                <w:b/>
                <w:lang w:eastAsia="en-US"/>
              </w:rPr>
            </w:pPr>
            <w:r w:rsidRPr="00DF53B4">
              <w:rPr>
                <w:b/>
                <w:lang w:eastAsia="en-US"/>
              </w:rPr>
              <w:tab/>
              <w:t>via-parm2:</w:t>
            </w:r>
          </w:p>
        </w:tc>
        <w:tc>
          <w:tcPr>
            <w:tcW w:w="6946" w:type="dxa"/>
            <w:tcBorders>
              <w:top w:val="nil"/>
              <w:left w:val="single" w:sz="4" w:space="0" w:color="auto"/>
              <w:bottom w:val="nil"/>
              <w:right w:val="single" w:sz="4" w:space="0" w:color="auto"/>
            </w:tcBorders>
            <w:shd w:val="clear" w:color="auto" w:fill="auto"/>
          </w:tcPr>
          <w:p w14:paraId="3D662534" w14:textId="77777777" w:rsidR="00C32E0E" w:rsidRPr="00DF53B4" w:rsidRDefault="00C32E0E" w:rsidP="006E42E1">
            <w:pPr>
              <w:pStyle w:val="TAL"/>
              <w:rPr>
                <w:b/>
                <w:lang w:eastAsia="en-US"/>
              </w:rPr>
            </w:pPr>
          </w:p>
        </w:tc>
      </w:tr>
      <w:tr w:rsidR="00C32E0E" w:rsidRPr="00DF53B4" w14:paraId="17DF6BFB" w14:textId="77777777" w:rsidTr="006E42E1">
        <w:trPr>
          <w:trHeight w:val="255"/>
        </w:trPr>
        <w:tc>
          <w:tcPr>
            <w:tcW w:w="2410" w:type="dxa"/>
            <w:tcBorders>
              <w:top w:val="nil"/>
              <w:left w:val="single" w:sz="4" w:space="0" w:color="auto"/>
              <w:bottom w:val="nil"/>
              <w:right w:val="single" w:sz="4" w:space="0" w:color="auto"/>
            </w:tcBorders>
          </w:tcPr>
          <w:p w14:paraId="3A65058A" w14:textId="77777777" w:rsidR="00C32E0E" w:rsidRPr="00DF53B4" w:rsidRDefault="00C32E0E" w:rsidP="006E42E1">
            <w:pPr>
              <w:pStyle w:val="TAL"/>
              <w:rPr>
                <w:b/>
                <w:lang w:eastAsia="en-US"/>
              </w:rPr>
            </w:pPr>
            <w:r w:rsidRPr="00DF53B4">
              <w:rPr>
                <w:lang w:eastAsia="en-US"/>
              </w:rPr>
              <w:tab/>
            </w:r>
            <w:r w:rsidRPr="00DF53B4">
              <w:rPr>
                <w:lang w:eastAsia="en-US"/>
              </w:rPr>
              <w:tab/>
              <w:t>sent-protocol</w:t>
            </w:r>
          </w:p>
        </w:tc>
        <w:tc>
          <w:tcPr>
            <w:tcW w:w="6946" w:type="dxa"/>
            <w:tcBorders>
              <w:top w:val="nil"/>
              <w:left w:val="single" w:sz="4" w:space="0" w:color="auto"/>
              <w:bottom w:val="nil"/>
              <w:right w:val="single" w:sz="4" w:space="0" w:color="auto"/>
            </w:tcBorders>
            <w:shd w:val="clear" w:color="auto" w:fill="auto"/>
          </w:tcPr>
          <w:p w14:paraId="50924EA2" w14:textId="77777777" w:rsidR="00C32E0E" w:rsidRPr="00DF53B4" w:rsidRDefault="00C32E0E" w:rsidP="006E42E1">
            <w:pPr>
              <w:pStyle w:val="TAL"/>
              <w:rPr>
                <w:b/>
                <w:lang w:eastAsia="en-US"/>
              </w:rPr>
            </w:pPr>
            <w:r w:rsidRPr="00DF53B4">
              <w:rPr>
                <w:i/>
                <w:lang w:eastAsia="en-US"/>
              </w:rPr>
              <w:t>SIP/2.0/UDP</w:t>
            </w:r>
            <w:r w:rsidR="00CB7D07" w:rsidRPr="00DF53B4">
              <w:rPr>
                <w:lang w:eastAsia="en-US"/>
              </w:rPr>
              <w:t xml:space="preserve"> </w:t>
            </w:r>
            <w:r w:rsidRPr="00DF53B4">
              <w:rPr>
                <w:lang w:eastAsia="en-US"/>
              </w:rPr>
              <w:t xml:space="preserve">when using UDP or </w:t>
            </w:r>
            <w:r w:rsidRPr="00DF53B4">
              <w:rPr>
                <w:i/>
                <w:lang w:eastAsia="en-US"/>
              </w:rPr>
              <w:t>SIP/2.0/TCP</w:t>
            </w:r>
            <w:r w:rsidR="00CB7D07" w:rsidRPr="00DF53B4">
              <w:rPr>
                <w:i/>
                <w:lang w:eastAsia="en-US"/>
              </w:rPr>
              <w:t xml:space="preserve"> </w:t>
            </w:r>
            <w:r w:rsidRPr="00DF53B4">
              <w:rPr>
                <w:lang w:eastAsia="en-US"/>
              </w:rPr>
              <w:t>when using TCP</w:t>
            </w:r>
          </w:p>
        </w:tc>
      </w:tr>
      <w:tr w:rsidR="00C32E0E" w:rsidRPr="00DF53B4" w14:paraId="2A870837" w14:textId="77777777" w:rsidTr="006E42E1">
        <w:trPr>
          <w:trHeight w:val="255"/>
        </w:trPr>
        <w:tc>
          <w:tcPr>
            <w:tcW w:w="2410" w:type="dxa"/>
            <w:tcBorders>
              <w:top w:val="nil"/>
              <w:left w:val="single" w:sz="4" w:space="0" w:color="auto"/>
              <w:bottom w:val="nil"/>
              <w:right w:val="single" w:sz="4" w:space="0" w:color="auto"/>
            </w:tcBorders>
          </w:tcPr>
          <w:p w14:paraId="713E2877" w14:textId="77777777" w:rsidR="00C32E0E" w:rsidRPr="00DF53B4" w:rsidRDefault="00C32E0E" w:rsidP="006E42E1">
            <w:pPr>
              <w:pStyle w:val="TAL"/>
              <w:rPr>
                <w:b/>
                <w:lang w:eastAsia="en-US"/>
              </w:rPr>
            </w:pPr>
            <w:r w:rsidRPr="00DF53B4">
              <w:rPr>
                <w:lang w:eastAsia="en-US"/>
              </w:rPr>
              <w:tab/>
            </w:r>
            <w:r w:rsidRPr="00DF53B4">
              <w:rPr>
                <w:lang w:eastAsia="en-US"/>
              </w:rPr>
              <w:tab/>
              <w:t>sent-by</w:t>
            </w:r>
          </w:p>
        </w:tc>
        <w:tc>
          <w:tcPr>
            <w:tcW w:w="6946" w:type="dxa"/>
            <w:tcBorders>
              <w:top w:val="nil"/>
              <w:left w:val="single" w:sz="4" w:space="0" w:color="auto"/>
              <w:bottom w:val="nil"/>
              <w:right w:val="single" w:sz="4" w:space="0" w:color="auto"/>
            </w:tcBorders>
            <w:shd w:val="clear" w:color="auto" w:fill="auto"/>
          </w:tcPr>
          <w:p w14:paraId="78A3447B" w14:textId="77777777" w:rsidR="00C32E0E" w:rsidRPr="00DF53B4" w:rsidRDefault="008A225D" w:rsidP="006E42E1">
            <w:pPr>
              <w:pStyle w:val="TAL"/>
              <w:rPr>
                <w:b/>
                <w:lang w:eastAsia="en-US"/>
              </w:rPr>
            </w:pPr>
            <w:r w:rsidRPr="00DF53B4">
              <w:rPr>
                <w:i/>
                <w:lang w:eastAsia="ja-JP"/>
              </w:rPr>
              <w:t>scscf.3gpp.org</w:t>
            </w:r>
          </w:p>
        </w:tc>
      </w:tr>
      <w:tr w:rsidR="00C32E0E" w:rsidRPr="00DF53B4" w14:paraId="7B5223BC" w14:textId="77777777" w:rsidTr="006E42E1">
        <w:trPr>
          <w:trHeight w:val="255"/>
        </w:trPr>
        <w:tc>
          <w:tcPr>
            <w:tcW w:w="2410" w:type="dxa"/>
            <w:tcBorders>
              <w:top w:val="nil"/>
              <w:left w:val="single" w:sz="4" w:space="0" w:color="auto"/>
              <w:bottom w:val="single" w:sz="4" w:space="0" w:color="auto"/>
              <w:right w:val="single" w:sz="4" w:space="0" w:color="auto"/>
            </w:tcBorders>
          </w:tcPr>
          <w:p w14:paraId="1952DE41" w14:textId="77777777" w:rsidR="00C32E0E" w:rsidRPr="00DF53B4" w:rsidRDefault="00C32E0E" w:rsidP="006E42E1">
            <w:pPr>
              <w:pStyle w:val="TAL"/>
              <w:rPr>
                <w:b/>
                <w:lang w:eastAsia="en-US"/>
              </w:rPr>
            </w:pPr>
            <w:r w:rsidRPr="00DF53B4">
              <w:rPr>
                <w:lang w:eastAsia="en-US"/>
              </w:rPr>
              <w:tab/>
            </w:r>
            <w:r w:rsidRPr="00DF53B4">
              <w:rPr>
                <w:lang w:eastAsia="en-US"/>
              </w:rPr>
              <w:tab/>
              <w:t>via-branch</w:t>
            </w:r>
          </w:p>
        </w:tc>
        <w:tc>
          <w:tcPr>
            <w:tcW w:w="6946" w:type="dxa"/>
            <w:tcBorders>
              <w:top w:val="nil"/>
              <w:left w:val="single" w:sz="4" w:space="0" w:color="auto"/>
              <w:bottom w:val="single" w:sz="4" w:space="0" w:color="auto"/>
              <w:right w:val="single" w:sz="4" w:space="0" w:color="auto"/>
            </w:tcBorders>
            <w:shd w:val="clear" w:color="auto" w:fill="auto"/>
          </w:tcPr>
          <w:p w14:paraId="1B2526E7" w14:textId="77777777" w:rsidR="00C32E0E" w:rsidRPr="00DF53B4" w:rsidRDefault="00C32E0E" w:rsidP="006E42E1">
            <w:pPr>
              <w:pStyle w:val="TAL"/>
              <w:rPr>
                <w:b/>
                <w:lang w:eastAsia="en-US"/>
              </w:rPr>
            </w:pPr>
            <w:r w:rsidRPr="00DF53B4">
              <w:rPr>
                <w:lang w:eastAsia="en-US"/>
              </w:rPr>
              <w:t>value starting with ‘</w:t>
            </w:r>
            <w:r w:rsidRPr="00DF53B4">
              <w:rPr>
                <w:i/>
                <w:lang w:eastAsia="en-US"/>
              </w:rPr>
              <w:t>z9hG4bK’</w:t>
            </w:r>
            <w:r w:rsidR="00915A50" w:rsidRPr="00DF53B4">
              <w:rPr>
                <w:lang w:eastAsia="en-US"/>
              </w:rPr>
              <w:t xml:space="preserve"> (NOTE 1)</w:t>
            </w:r>
          </w:p>
        </w:tc>
      </w:tr>
      <w:tr w:rsidR="00C32E0E" w:rsidRPr="00DF53B4" w14:paraId="42D7EC55" w14:textId="77777777" w:rsidTr="006E42E1">
        <w:trPr>
          <w:trHeight w:val="255"/>
        </w:trPr>
        <w:tc>
          <w:tcPr>
            <w:tcW w:w="2410" w:type="dxa"/>
            <w:tcBorders>
              <w:left w:val="single" w:sz="4" w:space="0" w:color="auto"/>
              <w:bottom w:val="nil"/>
              <w:right w:val="single" w:sz="4" w:space="0" w:color="auto"/>
            </w:tcBorders>
          </w:tcPr>
          <w:p w14:paraId="1931EFDD" w14:textId="77777777" w:rsidR="00C32E0E" w:rsidRPr="00DF53B4" w:rsidRDefault="00C32E0E" w:rsidP="006E42E1">
            <w:pPr>
              <w:pStyle w:val="TAL"/>
              <w:rPr>
                <w:b/>
                <w:lang w:eastAsia="en-US"/>
              </w:rPr>
            </w:pPr>
            <w:r w:rsidRPr="00DF53B4">
              <w:rPr>
                <w:b/>
                <w:lang w:eastAsia="en-US"/>
              </w:rPr>
              <w:t>From</w:t>
            </w:r>
          </w:p>
        </w:tc>
        <w:tc>
          <w:tcPr>
            <w:tcW w:w="6946" w:type="dxa"/>
            <w:tcBorders>
              <w:left w:val="single" w:sz="4" w:space="0" w:color="auto"/>
              <w:bottom w:val="nil"/>
              <w:right w:val="single" w:sz="4" w:space="0" w:color="auto"/>
            </w:tcBorders>
            <w:shd w:val="clear" w:color="auto" w:fill="auto"/>
          </w:tcPr>
          <w:p w14:paraId="2BCBC1D6" w14:textId="77777777" w:rsidR="00C32E0E" w:rsidRPr="00DF53B4" w:rsidRDefault="00C32E0E" w:rsidP="006E42E1">
            <w:pPr>
              <w:pStyle w:val="TAL"/>
              <w:rPr>
                <w:lang w:eastAsia="en-US"/>
              </w:rPr>
            </w:pPr>
          </w:p>
        </w:tc>
      </w:tr>
      <w:tr w:rsidR="00C32E0E" w:rsidRPr="00DF53B4" w14:paraId="1E86B212" w14:textId="77777777" w:rsidTr="006E42E1">
        <w:trPr>
          <w:trHeight w:val="255"/>
        </w:trPr>
        <w:tc>
          <w:tcPr>
            <w:tcW w:w="2410" w:type="dxa"/>
            <w:tcBorders>
              <w:top w:val="nil"/>
              <w:left w:val="single" w:sz="4" w:space="0" w:color="auto"/>
              <w:bottom w:val="nil"/>
              <w:right w:val="single" w:sz="4" w:space="0" w:color="auto"/>
            </w:tcBorders>
          </w:tcPr>
          <w:p w14:paraId="70925E8E" w14:textId="77777777" w:rsidR="00C32E0E" w:rsidRPr="00DF53B4" w:rsidRDefault="00C32E0E" w:rsidP="006E42E1">
            <w:pPr>
              <w:pStyle w:val="TAL"/>
              <w:rPr>
                <w:b/>
                <w:lang w:eastAsia="en-US"/>
              </w:rPr>
            </w:pPr>
            <w:r w:rsidRPr="00DF53B4">
              <w:rPr>
                <w:lang w:eastAsia="en-US"/>
              </w:rPr>
              <w:tab/>
              <w:t>addr-spec</w:t>
            </w:r>
          </w:p>
        </w:tc>
        <w:tc>
          <w:tcPr>
            <w:tcW w:w="6946" w:type="dxa"/>
            <w:tcBorders>
              <w:top w:val="nil"/>
              <w:left w:val="single" w:sz="4" w:space="0" w:color="auto"/>
              <w:bottom w:val="nil"/>
              <w:right w:val="single" w:sz="4" w:space="0" w:color="auto"/>
            </w:tcBorders>
            <w:shd w:val="clear" w:color="auto" w:fill="auto"/>
          </w:tcPr>
          <w:p w14:paraId="3A425A15" w14:textId="77777777" w:rsidR="00C32E0E" w:rsidRPr="00DF53B4" w:rsidRDefault="002C3647" w:rsidP="002C3647">
            <w:pPr>
              <w:pStyle w:val="TAL"/>
              <w:rPr>
                <w:b/>
                <w:lang w:eastAsia="en-US"/>
              </w:rPr>
            </w:pPr>
            <w:r w:rsidRPr="00DF53B4">
              <w:rPr>
                <w:i/>
                <w:lang w:eastAsia="en-US"/>
              </w:rPr>
              <w:t>sip:sti-sr@atcf.visited2.net</w:t>
            </w:r>
          </w:p>
        </w:tc>
      </w:tr>
      <w:tr w:rsidR="00C32E0E" w:rsidRPr="00DF53B4" w14:paraId="29BEF491" w14:textId="77777777" w:rsidTr="006E42E1">
        <w:trPr>
          <w:trHeight w:val="255"/>
        </w:trPr>
        <w:tc>
          <w:tcPr>
            <w:tcW w:w="2410" w:type="dxa"/>
            <w:tcBorders>
              <w:top w:val="nil"/>
              <w:left w:val="single" w:sz="4" w:space="0" w:color="auto"/>
              <w:bottom w:val="single" w:sz="4" w:space="0" w:color="auto"/>
              <w:right w:val="single" w:sz="4" w:space="0" w:color="auto"/>
            </w:tcBorders>
          </w:tcPr>
          <w:p w14:paraId="306A193B" w14:textId="77777777" w:rsidR="00C32E0E" w:rsidRPr="00DF53B4" w:rsidRDefault="00C32E0E" w:rsidP="006E42E1">
            <w:pPr>
              <w:pStyle w:val="TAL"/>
              <w:rPr>
                <w:b/>
                <w:lang w:eastAsia="en-US"/>
              </w:rPr>
            </w:pPr>
            <w:r w:rsidRPr="00DF53B4">
              <w:rPr>
                <w:lang w:eastAsia="en-US"/>
              </w:rPr>
              <w:tab/>
              <w:t>tag</w:t>
            </w:r>
          </w:p>
        </w:tc>
        <w:tc>
          <w:tcPr>
            <w:tcW w:w="6946" w:type="dxa"/>
            <w:tcBorders>
              <w:top w:val="nil"/>
              <w:left w:val="single" w:sz="4" w:space="0" w:color="auto"/>
              <w:bottom w:val="single" w:sz="4" w:space="0" w:color="auto"/>
              <w:right w:val="single" w:sz="4" w:space="0" w:color="auto"/>
            </w:tcBorders>
            <w:shd w:val="clear" w:color="auto" w:fill="auto"/>
          </w:tcPr>
          <w:p w14:paraId="7156CB37" w14:textId="77777777" w:rsidR="00C32E0E" w:rsidRPr="00DF53B4" w:rsidRDefault="00C32E0E" w:rsidP="006E42E1">
            <w:pPr>
              <w:pStyle w:val="TAL"/>
              <w:rPr>
                <w:b/>
                <w:lang w:eastAsia="en-US"/>
              </w:rPr>
            </w:pPr>
            <w:r w:rsidRPr="00DF53B4">
              <w:rPr>
                <w:lang w:eastAsia="en-US"/>
              </w:rPr>
              <w:t>tag value corresponding to the SIP URI in the From header</w:t>
            </w:r>
          </w:p>
        </w:tc>
      </w:tr>
      <w:tr w:rsidR="00C32E0E" w:rsidRPr="00DF53B4" w14:paraId="4329DE33" w14:textId="77777777" w:rsidTr="006E42E1">
        <w:trPr>
          <w:trHeight w:val="255"/>
        </w:trPr>
        <w:tc>
          <w:tcPr>
            <w:tcW w:w="2410" w:type="dxa"/>
            <w:tcBorders>
              <w:left w:val="single" w:sz="4" w:space="0" w:color="auto"/>
              <w:bottom w:val="nil"/>
              <w:right w:val="single" w:sz="4" w:space="0" w:color="auto"/>
            </w:tcBorders>
          </w:tcPr>
          <w:p w14:paraId="1DB9349F" w14:textId="77777777" w:rsidR="00C32E0E" w:rsidRPr="00DF53B4" w:rsidRDefault="00C32E0E" w:rsidP="006E42E1">
            <w:pPr>
              <w:pStyle w:val="TAL"/>
              <w:rPr>
                <w:b/>
                <w:lang w:eastAsia="en-US"/>
              </w:rPr>
            </w:pPr>
            <w:r w:rsidRPr="00DF53B4">
              <w:rPr>
                <w:b/>
                <w:lang w:eastAsia="en-US"/>
              </w:rPr>
              <w:t>To</w:t>
            </w:r>
          </w:p>
        </w:tc>
        <w:tc>
          <w:tcPr>
            <w:tcW w:w="6946" w:type="dxa"/>
            <w:tcBorders>
              <w:left w:val="single" w:sz="4" w:space="0" w:color="auto"/>
              <w:bottom w:val="nil"/>
              <w:right w:val="single" w:sz="4" w:space="0" w:color="auto"/>
            </w:tcBorders>
            <w:shd w:val="clear" w:color="auto" w:fill="auto"/>
          </w:tcPr>
          <w:p w14:paraId="65247859" w14:textId="77777777" w:rsidR="00C32E0E" w:rsidRPr="00DF53B4" w:rsidRDefault="00C32E0E" w:rsidP="006E42E1">
            <w:pPr>
              <w:pStyle w:val="TAL"/>
              <w:rPr>
                <w:lang w:eastAsia="en-US"/>
              </w:rPr>
            </w:pPr>
          </w:p>
        </w:tc>
      </w:tr>
      <w:tr w:rsidR="00C32E0E" w:rsidRPr="00DF53B4" w14:paraId="2048A013" w14:textId="77777777" w:rsidTr="006E42E1">
        <w:trPr>
          <w:trHeight w:val="255"/>
        </w:trPr>
        <w:tc>
          <w:tcPr>
            <w:tcW w:w="2410" w:type="dxa"/>
            <w:tcBorders>
              <w:top w:val="nil"/>
              <w:left w:val="single" w:sz="4" w:space="0" w:color="auto"/>
              <w:bottom w:val="nil"/>
              <w:right w:val="single" w:sz="4" w:space="0" w:color="auto"/>
            </w:tcBorders>
          </w:tcPr>
          <w:p w14:paraId="383E2BA3" w14:textId="77777777" w:rsidR="00C32E0E" w:rsidRPr="00DF53B4" w:rsidRDefault="00C32E0E" w:rsidP="006E42E1">
            <w:pPr>
              <w:pStyle w:val="TAL"/>
              <w:rPr>
                <w:b/>
                <w:lang w:eastAsia="en-US"/>
              </w:rPr>
            </w:pPr>
            <w:r w:rsidRPr="00DF53B4">
              <w:rPr>
                <w:lang w:eastAsia="en-US"/>
              </w:rPr>
              <w:tab/>
              <w:t>addr-spec</w:t>
            </w:r>
          </w:p>
        </w:tc>
        <w:tc>
          <w:tcPr>
            <w:tcW w:w="6946" w:type="dxa"/>
            <w:tcBorders>
              <w:top w:val="nil"/>
              <w:left w:val="single" w:sz="4" w:space="0" w:color="auto"/>
              <w:bottom w:val="nil"/>
              <w:right w:val="single" w:sz="4" w:space="0" w:color="auto"/>
            </w:tcBorders>
            <w:shd w:val="clear" w:color="auto" w:fill="auto"/>
          </w:tcPr>
          <w:p w14:paraId="441CCF47" w14:textId="77777777" w:rsidR="00C32E0E" w:rsidRPr="00DF53B4" w:rsidRDefault="00C32E0E" w:rsidP="006E42E1">
            <w:pPr>
              <w:pStyle w:val="TAL"/>
              <w:rPr>
                <w:b/>
                <w:lang w:eastAsia="en-US"/>
              </w:rPr>
            </w:pPr>
            <w:r w:rsidRPr="00DF53B4">
              <w:rPr>
                <w:lang w:eastAsia="en-US"/>
              </w:rPr>
              <w:t>any IMPU within the set of IMPUs on ISIM</w:t>
            </w:r>
          </w:p>
        </w:tc>
      </w:tr>
      <w:tr w:rsidR="00C32E0E" w:rsidRPr="00DF53B4" w14:paraId="163C01F5" w14:textId="77777777" w:rsidTr="006E42E1">
        <w:trPr>
          <w:trHeight w:val="255"/>
        </w:trPr>
        <w:tc>
          <w:tcPr>
            <w:tcW w:w="2410" w:type="dxa"/>
            <w:tcBorders>
              <w:top w:val="nil"/>
              <w:left w:val="single" w:sz="4" w:space="0" w:color="auto"/>
              <w:bottom w:val="single" w:sz="4" w:space="0" w:color="auto"/>
              <w:right w:val="single" w:sz="4" w:space="0" w:color="auto"/>
            </w:tcBorders>
          </w:tcPr>
          <w:p w14:paraId="1D31C51B" w14:textId="77777777" w:rsidR="00C32E0E" w:rsidRPr="00DF53B4" w:rsidRDefault="00C32E0E" w:rsidP="006E42E1">
            <w:pPr>
              <w:pStyle w:val="TAL"/>
              <w:rPr>
                <w:b/>
                <w:lang w:eastAsia="en-US"/>
              </w:rPr>
            </w:pPr>
            <w:r w:rsidRPr="00DF53B4">
              <w:rPr>
                <w:lang w:eastAsia="en-US"/>
              </w:rPr>
              <w:tab/>
              <w:t>tag</w:t>
            </w:r>
            <w:r w:rsidRPr="00DF53B4">
              <w:rPr>
                <w:lang w:eastAsia="en-US"/>
              </w:rPr>
              <w:tab/>
            </w:r>
          </w:p>
        </w:tc>
        <w:tc>
          <w:tcPr>
            <w:tcW w:w="6946" w:type="dxa"/>
            <w:tcBorders>
              <w:top w:val="nil"/>
              <w:left w:val="single" w:sz="4" w:space="0" w:color="auto"/>
              <w:bottom w:val="single" w:sz="4" w:space="0" w:color="auto"/>
              <w:right w:val="single" w:sz="4" w:space="0" w:color="auto"/>
            </w:tcBorders>
            <w:shd w:val="clear" w:color="auto" w:fill="auto"/>
          </w:tcPr>
          <w:p w14:paraId="19636C3C" w14:textId="77777777" w:rsidR="00C32E0E" w:rsidRPr="00DF53B4" w:rsidRDefault="00C32E0E" w:rsidP="006E42E1">
            <w:pPr>
              <w:pStyle w:val="TAL"/>
              <w:rPr>
                <w:b/>
                <w:lang w:eastAsia="en-US"/>
              </w:rPr>
            </w:pPr>
            <w:r w:rsidRPr="00DF53B4">
              <w:rPr>
                <w:lang w:eastAsia="en-US"/>
              </w:rPr>
              <w:t>tag value corresponding to the SIP URI in the To header</w:t>
            </w:r>
          </w:p>
        </w:tc>
      </w:tr>
      <w:tr w:rsidR="00C32E0E" w:rsidRPr="00DF53B4" w14:paraId="7DB005ED" w14:textId="77777777" w:rsidTr="006E42E1">
        <w:trPr>
          <w:trHeight w:val="255"/>
        </w:trPr>
        <w:tc>
          <w:tcPr>
            <w:tcW w:w="2410" w:type="dxa"/>
            <w:tcBorders>
              <w:left w:val="single" w:sz="4" w:space="0" w:color="auto"/>
              <w:bottom w:val="nil"/>
              <w:right w:val="single" w:sz="4" w:space="0" w:color="auto"/>
            </w:tcBorders>
          </w:tcPr>
          <w:p w14:paraId="1723C469" w14:textId="77777777" w:rsidR="00C32E0E" w:rsidRPr="00DF53B4" w:rsidRDefault="00C32E0E" w:rsidP="006E42E1">
            <w:pPr>
              <w:pStyle w:val="TAL"/>
              <w:rPr>
                <w:b/>
                <w:lang w:eastAsia="en-US"/>
              </w:rPr>
            </w:pPr>
            <w:r w:rsidRPr="00DF53B4">
              <w:rPr>
                <w:b/>
                <w:lang w:eastAsia="en-US"/>
              </w:rPr>
              <w:t>Call-ID</w:t>
            </w:r>
          </w:p>
        </w:tc>
        <w:tc>
          <w:tcPr>
            <w:tcW w:w="6946" w:type="dxa"/>
            <w:tcBorders>
              <w:left w:val="single" w:sz="4" w:space="0" w:color="auto"/>
              <w:bottom w:val="nil"/>
              <w:right w:val="single" w:sz="4" w:space="0" w:color="auto"/>
            </w:tcBorders>
            <w:shd w:val="clear" w:color="auto" w:fill="auto"/>
          </w:tcPr>
          <w:p w14:paraId="5232B0A8" w14:textId="77777777" w:rsidR="00C32E0E" w:rsidRPr="00DF53B4" w:rsidRDefault="00C32E0E" w:rsidP="006E42E1">
            <w:pPr>
              <w:pStyle w:val="TAL"/>
              <w:rPr>
                <w:lang w:eastAsia="en-US"/>
              </w:rPr>
            </w:pPr>
          </w:p>
        </w:tc>
      </w:tr>
      <w:tr w:rsidR="00C32E0E" w:rsidRPr="00DF53B4" w14:paraId="48361E95" w14:textId="77777777" w:rsidTr="006E42E1">
        <w:trPr>
          <w:trHeight w:val="255"/>
        </w:trPr>
        <w:tc>
          <w:tcPr>
            <w:tcW w:w="2410" w:type="dxa"/>
            <w:tcBorders>
              <w:top w:val="nil"/>
              <w:left w:val="single" w:sz="4" w:space="0" w:color="auto"/>
              <w:bottom w:val="single" w:sz="4" w:space="0" w:color="auto"/>
              <w:right w:val="single" w:sz="4" w:space="0" w:color="auto"/>
            </w:tcBorders>
          </w:tcPr>
          <w:p w14:paraId="64E060B0" w14:textId="77777777" w:rsidR="00C32E0E" w:rsidRPr="00DF53B4" w:rsidRDefault="00C32E0E" w:rsidP="006E42E1">
            <w:pPr>
              <w:pStyle w:val="TAL"/>
              <w:rPr>
                <w:b/>
                <w:lang w:eastAsia="en-US"/>
              </w:rPr>
            </w:pPr>
            <w:r w:rsidRPr="00DF53B4">
              <w:rPr>
                <w:lang w:eastAsia="en-US"/>
              </w:rPr>
              <w:tab/>
              <w:t>callid</w:t>
            </w:r>
          </w:p>
        </w:tc>
        <w:tc>
          <w:tcPr>
            <w:tcW w:w="6946" w:type="dxa"/>
            <w:tcBorders>
              <w:top w:val="nil"/>
              <w:left w:val="single" w:sz="4" w:space="0" w:color="auto"/>
              <w:bottom w:val="single" w:sz="4" w:space="0" w:color="auto"/>
              <w:right w:val="single" w:sz="4" w:space="0" w:color="auto"/>
            </w:tcBorders>
            <w:shd w:val="clear" w:color="auto" w:fill="auto"/>
          </w:tcPr>
          <w:p w14:paraId="0EEA2911" w14:textId="77777777" w:rsidR="00C32E0E" w:rsidRPr="00DF53B4" w:rsidRDefault="00C32E0E" w:rsidP="006E42E1">
            <w:pPr>
              <w:pStyle w:val="TAL"/>
              <w:rPr>
                <w:b/>
                <w:lang w:eastAsia="en-US"/>
              </w:rPr>
            </w:pPr>
            <w:r w:rsidRPr="00DF53B4">
              <w:rPr>
                <w:lang w:eastAsia="en-US"/>
              </w:rPr>
              <w:t>same as value received in INVITE message</w:t>
            </w:r>
          </w:p>
        </w:tc>
      </w:tr>
      <w:tr w:rsidR="00C32E0E" w:rsidRPr="00DF53B4" w14:paraId="0A5E0A71" w14:textId="77777777" w:rsidTr="006E42E1">
        <w:trPr>
          <w:trHeight w:val="255"/>
        </w:trPr>
        <w:tc>
          <w:tcPr>
            <w:tcW w:w="2410" w:type="dxa"/>
            <w:tcBorders>
              <w:left w:val="single" w:sz="4" w:space="0" w:color="auto"/>
              <w:bottom w:val="nil"/>
              <w:right w:val="single" w:sz="4" w:space="0" w:color="auto"/>
            </w:tcBorders>
          </w:tcPr>
          <w:p w14:paraId="5F4016D0" w14:textId="77777777" w:rsidR="00C32E0E" w:rsidRPr="00DF53B4" w:rsidRDefault="00C32E0E" w:rsidP="006E42E1">
            <w:pPr>
              <w:pStyle w:val="TAL"/>
              <w:rPr>
                <w:b/>
                <w:lang w:eastAsia="en-US"/>
              </w:rPr>
            </w:pPr>
            <w:r w:rsidRPr="00DF53B4">
              <w:rPr>
                <w:b/>
                <w:lang w:eastAsia="en-US"/>
              </w:rPr>
              <w:t>CSeq</w:t>
            </w:r>
          </w:p>
        </w:tc>
        <w:tc>
          <w:tcPr>
            <w:tcW w:w="6946" w:type="dxa"/>
            <w:tcBorders>
              <w:left w:val="single" w:sz="4" w:space="0" w:color="auto"/>
              <w:bottom w:val="nil"/>
              <w:right w:val="single" w:sz="4" w:space="0" w:color="auto"/>
            </w:tcBorders>
            <w:shd w:val="clear" w:color="auto" w:fill="auto"/>
          </w:tcPr>
          <w:p w14:paraId="38B81DDA" w14:textId="77777777" w:rsidR="00C32E0E" w:rsidRPr="00DF53B4" w:rsidRDefault="00C32E0E" w:rsidP="006E42E1">
            <w:pPr>
              <w:pStyle w:val="TAL"/>
              <w:rPr>
                <w:lang w:eastAsia="en-US"/>
              </w:rPr>
            </w:pPr>
          </w:p>
        </w:tc>
      </w:tr>
      <w:tr w:rsidR="00C32E0E" w:rsidRPr="00DF53B4" w14:paraId="6416800B" w14:textId="77777777" w:rsidTr="006E42E1">
        <w:trPr>
          <w:trHeight w:val="255"/>
        </w:trPr>
        <w:tc>
          <w:tcPr>
            <w:tcW w:w="2410" w:type="dxa"/>
            <w:tcBorders>
              <w:top w:val="nil"/>
              <w:left w:val="single" w:sz="4" w:space="0" w:color="auto"/>
              <w:bottom w:val="nil"/>
              <w:right w:val="single" w:sz="4" w:space="0" w:color="auto"/>
            </w:tcBorders>
          </w:tcPr>
          <w:p w14:paraId="54C34726" w14:textId="77777777" w:rsidR="00C32E0E" w:rsidRPr="00DF53B4" w:rsidRDefault="00C32E0E" w:rsidP="006E42E1">
            <w:pPr>
              <w:pStyle w:val="TAL"/>
              <w:rPr>
                <w:b/>
                <w:lang w:eastAsia="en-US"/>
              </w:rPr>
            </w:pPr>
            <w:r w:rsidRPr="00DF53B4">
              <w:rPr>
                <w:lang w:eastAsia="en-US"/>
              </w:rPr>
              <w:tab/>
              <w:t>value</w:t>
            </w:r>
          </w:p>
        </w:tc>
        <w:tc>
          <w:tcPr>
            <w:tcW w:w="6946" w:type="dxa"/>
            <w:tcBorders>
              <w:top w:val="nil"/>
              <w:left w:val="single" w:sz="4" w:space="0" w:color="auto"/>
              <w:bottom w:val="nil"/>
              <w:right w:val="single" w:sz="4" w:space="0" w:color="auto"/>
            </w:tcBorders>
            <w:shd w:val="clear" w:color="auto" w:fill="auto"/>
          </w:tcPr>
          <w:p w14:paraId="628D5C30" w14:textId="77777777" w:rsidR="00C32E0E" w:rsidRPr="00DF53B4" w:rsidRDefault="00C32E0E" w:rsidP="006E42E1">
            <w:pPr>
              <w:pStyle w:val="TAL"/>
              <w:rPr>
                <w:b/>
                <w:lang w:eastAsia="en-US"/>
              </w:rPr>
            </w:pPr>
            <w:r w:rsidRPr="00DF53B4">
              <w:rPr>
                <w:lang w:eastAsia="en-US"/>
              </w:rPr>
              <w:t>value of CSeq sent by the UE within its previous request in the same dialog but increased by one</w:t>
            </w:r>
          </w:p>
        </w:tc>
      </w:tr>
      <w:tr w:rsidR="00C32E0E" w:rsidRPr="00DF53B4" w14:paraId="7D32AFB5" w14:textId="77777777" w:rsidTr="006E42E1">
        <w:trPr>
          <w:trHeight w:val="255"/>
        </w:trPr>
        <w:tc>
          <w:tcPr>
            <w:tcW w:w="2410" w:type="dxa"/>
            <w:tcBorders>
              <w:top w:val="nil"/>
              <w:left w:val="single" w:sz="4" w:space="0" w:color="auto"/>
              <w:bottom w:val="single" w:sz="4" w:space="0" w:color="auto"/>
              <w:right w:val="single" w:sz="4" w:space="0" w:color="auto"/>
            </w:tcBorders>
          </w:tcPr>
          <w:p w14:paraId="4E3B0155" w14:textId="77777777" w:rsidR="00C32E0E" w:rsidRPr="00DF53B4" w:rsidRDefault="00C32E0E" w:rsidP="006E42E1">
            <w:pPr>
              <w:pStyle w:val="TAL"/>
              <w:rPr>
                <w:b/>
                <w:lang w:eastAsia="en-US"/>
              </w:rPr>
            </w:pPr>
            <w:r w:rsidRPr="00DF53B4">
              <w:rPr>
                <w:lang w:eastAsia="en-US"/>
              </w:rPr>
              <w:tab/>
              <w:t>method</w:t>
            </w:r>
          </w:p>
        </w:tc>
        <w:tc>
          <w:tcPr>
            <w:tcW w:w="6946" w:type="dxa"/>
            <w:tcBorders>
              <w:top w:val="nil"/>
              <w:left w:val="single" w:sz="4" w:space="0" w:color="auto"/>
              <w:bottom w:val="single" w:sz="4" w:space="0" w:color="auto"/>
              <w:right w:val="single" w:sz="4" w:space="0" w:color="auto"/>
            </w:tcBorders>
            <w:shd w:val="clear" w:color="auto" w:fill="auto"/>
          </w:tcPr>
          <w:p w14:paraId="48AF03D4" w14:textId="77777777" w:rsidR="00C32E0E" w:rsidRPr="00DF53B4" w:rsidRDefault="00C32E0E" w:rsidP="006E42E1">
            <w:pPr>
              <w:pStyle w:val="TAL"/>
              <w:rPr>
                <w:b/>
                <w:lang w:eastAsia="en-US"/>
              </w:rPr>
            </w:pPr>
            <w:r w:rsidRPr="00DF53B4">
              <w:rPr>
                <w:i/>
                <w:lang w:eastAsia="en-US"/>
              </w:rPr>
              <w:t>INFO</w:t>
            </w:r>
          </w:p>
        </w:tc>
      </w:tr>
      <w:tr w:rsidR="00C32E0E" w:rsidRPr="00DF53B4" w14:paraId="7F4D303F" w14:textId="77777777" w:rsidTr="006E42E1">
        <w:trPr>
          <w:trHeight w:val="255"/>
        </w:trPr>
        <w:tc>
          <w:tcPr>
            <w:tcW w:w="2410" w:type="dxa"/>
            <w:tcBorders>
              <w:left w:val="single" w:sz="4" w:space="0" w:color="auto"/>
              <w:bottom w:val="nil"/>
              <w:right w:val="single" w:sz="4" w:space="0" w:color="auto"/>
            </w:tcBorders>
          </w:tcPr>
          <w:p w14:paraId="1C8BAED6" w14:textId="77777777" w:rsidR="00C32E0E" w:rsidRPr="00DF53B4" w:rsidRDefault="00C32E0E" w:rsidP="006E42E1">
            <w:pPr>
              <w:pStyle w:val="TAL"/>
              <w:rPr>
                <w:b/>
                <w:lang w:eastAsia="en-US"/>
              </w:rPr>
            </w:pPr>
            <w:r w:rsidRPr="00DF53B4">
              <w:rPr>
                <w:b/>
                <w:lang w:eastAsia="en-US"/>
              </w:rPr>
              <w:t>Contact</w:t>
            </w:r>
          </w:p>
        </w:tc>
        <w:tc>
          <w:tcPr>
            <w:tcW w:w="6946" w:type="dxa"/>
            <w:tcBorders>
              <w:left w:val="single" w:sz="4" w:space="0" w:color="auto"/>
              <w:bottom w:val="nil"/>
              <w:right w:val="single" w:sz="4" w:space="0" w:color="auto"/>
            </w:tcBorders>
            <w:shd w:val="clear" w:color="auto" w:fill="auto"/>
          </w:tcPr>
          <w:p w14:paraId="35BF19CA" w14:textId="77777777" w:rsidR="00C32E0E" w:rsidRPr="00DF53B4" w:rsidRDefault="00C32E0E" w:rsidP="006E42E1">
            <w:pPr>
              <w:pStyle w:val="TAL"/>
              <w:rPr>
                <w:lang w:eastAsia="en-US"/>
              </w:rPr>
            </w:pPr>
          </w:p>
        </w:tc>
      </w:tr>
      <w:tr w:rsidR="00C32E0E" w:rsidRPr="00DF53B4" w14:paraId="2BAD0DD7" w14:textId="77777777" w:rsidTr="006E42E1">
        <w:trPr>
          <w:trHeight w:val="255"/>
        </w:trPr>
        <w:tc>
          <w:tcPr>
            <w:tcW w:w="2410" w:type="dxa"/>
            <w:tcBorders>
              <w:top w:val="nil"/>
              <w:left w:val="single" w:sz="4" w:space="0" w:color="auto"/>
              <w:bottom w:val="single" w:sz="4" w:space="0" w:color="auto"/>
              <w:right w:val="single" w:sz="4" w:space="0" w:color="auto"/>
            </w:tcBorders>
          </w:tcPr>
          <w:p w14:paraId="4F40E73C" w14:textId="77777777" w:rsidR="00C32E0E" w:rsidRPr="00DF53B4" w:rsidRDefault="00C32E0E" w:rsidP="006E42E1">
            <w:pPr>
              <w:pStyle w:val="TAL"/>
              <w:rPr>
                <w:b/>
                <w:lang w:eastAsia="en-US"/>
              </w:rPr>
            </w:pPr>
            <w:r w:rsidRPr="00DF53B4">
              <w:rPr>
                <w:lang w:eastAsia="en-US"/>
              </w:rPr>
              <w:tab/>
              <w:t>addr-spec</w:t>
            </w:r>
          </w:p>
        </w:tc>
        <w:tc>
          <w:tcPr>
            <w:tcW w:w="6946" w:type="dxa"/>
            <w:tcBorders>
              <w:top w:val="nil"/>
              <w:left w:val="single" w:sz="4" w:space="0" w:color="auto"/>
              <w:bottom w:val="single" w:sz="4" w:space="0" w:color="auto"/>
              <w:right w:val="single" w:sz="4" w:space="0" w:color="auto"/>
            </w:tcBorders>
            <w:shd w:val="clear" w:color="auto" w:fill="auto"/>
          </w:tcPr>
          <w:p w14:paraId="07F3B680" w14:textId="77777777" w:rsidR="00C32E0E" w:rsidRPr="00DF53B4" w:rsidRDefault="002C3647" w:rsidP="002C3647">
            <w:pPr>
              <w:pStyle w:val="TAL"/>
              <w:rPr>
                <w:b/>
                <w:lang w:eastAsia="en-US"/>
              </w:rPr>
            </w:pPr>
            <w:r w:rsidRPr="00DF53B4">
              <w:rPr>
                <w:i/>
                <w:lang w:eastAsia="en-US"/>
              </w:rPr>
              <w:t>sip:sti-sr@atcf.visited2.net</w:t>
            </w:r>
          </w:p>
        </w:tc>
      </w:tr>
      <w:tr w:rsidR="00C32E0E" w:rsidRPr="00DF53B4" w14:paraId="6DBD80FE" w14:textId="77777777" w:rsidTr="006E42E1">
        <w:trPr>
          <w:trHeight w:val="255"/>
        </w:trPr>
        <w:tc>
          <w:tcPr>
            <w:tcW w:w="2410" w:type="dxa"/>
            <w:tcBorders>
              <w:left w:val="single" w:sz="4" w:space="0" w:color="auto"/>
              <w:bottom w:val="nil"/>
              <w:right w:val="single" w:sz="4" w:space="0" w:color="auto"/>
            </w:tcBorders>
          </w:tcPr>
          <w:p w14:paraId="28F8B392" w14:textId="77777777" w:rsidR="00C32E0E" w:rsidRPr="00DF53B4" w:rsidRDefault="00C32E0E" w:rsidP="006E42E1">
            <w:pPr>
              <w:pStyle w:val="TAL"/>
              <w:rPr>
                <w:b/>
                <w:lang w:eastAsia="en-US"/>
              </w:rPr>
            </w:pPr>
            <w:r w:rsidRPr="00DF53B4">
              <w:rPr>
                <w:b/>
                <w:lang w:eastAsia="en-US"/>
              </w:rPr>
              <w:t>Content-Type</w:t>
            </w:r>
          </w:p>
        </w:tc>
        <w:tc>
          <w:tcPr>
            <w:tcW w:w="6946" w:type="dxa"/>
            <w:tcBorders>
              <w:left w:val="single" w:sz="4" w:space="0" w:color="auto"/>
              <w:bottom w:val="nil"/>
              <w:right w:val="single" w:sz="4" w:space="0" w:color="auto"/>
            </w:tcBorders>
            <w:shd w:val="clear" w:color="auto" w:fill="auto"/>
          </w:tcPr>
          <w:p w14:paraId="680D9FEF" w14:textId="77777777" w:rsidR="00C32E0E" w:rsidRPr="00DF53B4" w:rsidRDefault="00C32E0E" w:rsidP="006E42E1">
            <w:pPr>
              <w:pStyle w:val="TAL"/>
              <w:rPr>
                <w:b/>
                <w:lang w:eastAsia="en-US"/>
              </w:rPr>
            </w:pPr>
          </w:p>
        </w:tc>
      </w:tr>
      <w:tr w:rsidR="00C32E0E" w:rsidRPr="00DF53B4" w14:paraId="2694043C" w14:textId="77777777" w:rsidTr="006E42E1">
        <w:trPr>
          <w:trHeight w:val="255"/>
        </w:trPr>
        <w:tc>
          <w:tcPr>
            <w:tcW w:w="2410" w:type="dxa"/>
            <w:tcBorders>
              <w:top w:val="nil"/>
              <w:left w:val="single" w:sz="4" w:space="0" w:color="auto"/>
              <w:bottom w:val="single" w:sz="4" w:space="0" w:color="auto"/>
              <w:right w:val="single" w:sz="4" w:space="0" w:color="auto"/>
            </w:tcBorders>
          </w:tcPr>
          <w:p w14:paraId="1A0A8311" w14:textId="77777777" w:rsidR="00C32E0E" w:rsidRPr="00DF53B4" w:rsidRDefault="00C32E0E" w:rsidP="006E42E1">
            <w:pPr>
              <w:pStyle w:val="TAL"/>
              <w:rPr>
                <w:b/>
                <w:lang w:eastAsia="en-US"/>
              </w:rPr>
            </w:pPr>
            <w:r w:rsidRPr="00DF53B4">
              <w:rPr>
                <w:lang w:eastAsia="en-US"/>
              </w:rPr>
              <w:tab/>
              <w:t>media-type</w:t>
            </w:r>
          </w:p>
        </w:tc>
        <w:tc>
          <w:tcPr>
            <w:tcW w:w="6946" w:type="dxa"/>
            <w:tcBorders>
              <w:top w:val="nil"/>
              <w:left w:val="single" w:sz="4" w:space="0" w:color="auto"/>
              <w:bottom w:val="single" w:sz="4" w:space="0" w:color="auto"/>
              <w:right w:val="single" w:sz="4" w:space="0" w:color="auto"/>
            </w:tcBorders>
            <w:shd w:val="clear" w:color="auto" w:fill="auto"/>
          </w:tcPr>
          <w:p w14:paraId="2052E125" w14:textId="77777777" w:rsidR="00C32E0E" w:rsidRPr="00DF53B4" w:rsidRDefault="00C32E0E" w:rsidP="006E42E1">
            <w:pPr>
              <w:pStyle w:val="TAL"/>
              <w:rPr>
                <w:b/>
                <w:lang w:eastAsia="en-US"/>
              </w:rPr>
            </w:pPr>
            <w:r w:rsidRPr="00DF53B4">
              <w:rPr>
                <w:i/>
                <w:lang w:eastAsia="en-US"/>
              </w:rPr>
              <w:t>application/vnd.3gpp.state-and-event-info+xml</w:t>
            </w:r>
          </w:p>
        </w:tc>
      </w:tr>
      <w:tr w:rsidR="00C32E0E" w:rsidRPr="00DF53B4" w14:paraId="48A885B2" w14:textId="77777777" w:rsidTr="006E42E1">
        <w:trPr>
          <w:trHeight w:val="255"/>
        </w:trPr>
        <w:tc>
          <w:tcPr>
            <w:tcW w:w="2410" w:type="dxa"/>
            <w:tcBorders>
              <w:left w:val="single" w:sz="4" w:space="0" w:color="auto"/>
              <w:bottom w:val="nil"/>
              <w:right w:val="single" w:sz="4" w:space="0" w:color="auto"/>
            </w:tcBorders>
          </w:tcPr>
          <w:p w14:paraId="177349B1" w14:textId="77777777" w:rsidR="00C32E0E" w:rsidRPr="00DF53B4" w:rsidRDefault="00C32E0E" w:rsidP="006E42E1">
            <w:pPr>
              <w:pStyle w:val="TAL"/>
              <w:rPr>
                <w:b/>
                <w:lang w:eastAsia="en-US"/>
              </w:rPr>
            </w:pPr>
            <w:r w:rsidRPr="00DF53B4">
              <w:rPr>
                <w:b/>
                <w:lang w:eastAsia="en-US"/>
              </w:rPr>
              <w:t>Max-Forwards</w:t>
            </w:r>
          </w:p>
        </w:tc>
        <w:tc>
          <w:tcPr>
            <w:tcW w:w="6946" w:type="dxa"/>
            <w:tcBorders>
              <w:left w:val="single" w:sz="4" w:space="0" w:color="auto"/>
              <w:bottom w:val="nil"/>
              <w:right w:val="single" w:sz="4" w:space="0" w:color="auto"/>
            </w:tcBorders>
            <w:shd w:val="clear" w:color="auto" w:fill="auto"/>
          </w:tcPr>
          <w:p w14:paraId="3CDEC140" w14:textId="77777777" w:rsidR="00C32E0E" w:rsidRPr="00DF53B4" w:rsidRDefault="00C32E0E" w:rsidP="006E42E1">
            <w:pPr>
              <w:pStyle w:val="TAL"/>
              <w:rPr>
                <w:lang w:eastAsia="en-US"/>
              </w:rPr>
            </w:pPr>
          </w:p>
        </w:tc>
      </w:tr>
      <w:tr w:rsidR="00C32E0E" w:rsidRPr="00DF53B4" w14:paraId="300BE357" w14:textId="77777777" w:rsidTr="006E42E1">
        <w:trPr>
          <w:trHeight w:val="255"/>
        </w:trPr>
        <w:tc>
          <w:tcPr>
            <w:tcW w:w="2410" w:type="dxa"/>
            <w:tcBorders>
              <w:top w:val="nil"/>
              <w:left w:val="single" w:sz="4" w:space="0" w:color="auto"/>
              <w:bottom w:val="single" w:sz="4" w:space="0" w:color="auto"/>
              <w:right w:val="single" w:sz="4" w:space="0" w:color="auto"/>
            </w:tcBorders>
          </w:tcPr>
          <w:p w14:paraId="041DE884" w14:textId="77777777" w:rsidR="00C32E0E" w:rsidRPr="00DF53B4" w:rsidRDefault="00C32E0E" w:rsidP="006E42E1">
            <w:pPr>
              <w:pStyle w:val="TAL"/>
              <w:rPr>
                <w:b/>
                <w:lang w:eastAsia="en-US"/>
              </w:rPr>
            </w:pPr>
            <w:r w:rsidRPr="00DF53B4">
              <w:rPr>
                <w:lang w:eastAsia="en-US"/>
              </w:rPr>
              <w:tab/>
              <w:t>value</w:t>
            </w:r>
          </w:p>
        </w:tc>
        <w:tc>
          <w:tcPr>
            <w:tcW w:w="6946" w:type="dxa"/>
            <w:tcBorders>
              <w:top w:val="nil"/>
              <w:left w:val="single" w:sz="4" w:space="0" w:color="auto"/>
              <w:bottom w:val="single" w:sz="4" w:space="0" w:color="auto"/>
              <w:right w:val="single" w:sz="4" w:space="0" w:color="auto"/>
            </w:tcBorders>
            <w:shd w:val="clear" w:color="auto" w:fill="auto"/>
          </w:tcPr>
          <w:p w14:paraId="0A6DC42F" w14:textId="77777777" w:rsidR="00C32E0E" w:rsidRPr="00DF53B4" w:rsidRDefault="00C32E0E" w:rsidP="006E42E1">
            <w:pPr>
              <w:pStyle w:val="TAL"/>
              <w:rPr>
                <w:i/>
                <w:lang w:eastAsia="en-US"/>
              </w:rPr>
            </w:pPr>
            <w:r w:rsidRPr="00DF53B4">
              <w:rPr>
                <w:lang w:eastAsia="en-US"/>
              </w:rPr>
              <w:t>non-zero value</w:t>
            </w:r>
          </w:p>
        </w:tc>
      </w:tr>
      <w:tr w:rsidR="00C32E0E" w:rsidRPr="00DF53B4" w14:paraId="049A8732" w14:textId="77777777" w:rsidTr="006E42E1">
        <w:trPr>
          <w:trHeight w:val="255"/>
        </w:trPr>
        <w:tc>
          <w:tcPr>
            <w:tcW w:w="2410" w:type="dxa"/>
            <w:tcBorders>
              <w:left w:val="single" w:sz="4" w:space="0" w:color="auto"/>
              <w:right w:val="single" w:sz="4" w:space="0" w:color="auto"/>
            </w:tcBorders>
          </w:tcPr>
          <w:p w14:paraId="531D5726" w14:textId="77777777" w:rsidR="00C32E0E" w:rsidRPr="00DF53B4" w:rsidRDefault="00C32E0E" w:rsidP="006E42E1">
            <w:pPr>
              <w:pStyle w:val="TAL"/>
              <w:rPr>
                <w:b/>
                <w:lang w:eastAsia="en-US"/>
              </w:rPr>
            </w:pPr>
            <w:r w:rsidRPr="00DF53B4">
              <w:rPr>
                <w:b/>
                <w:lang w:eastAsia="en-US"/>
              </w:rPr>
              <w:t>Recv-Info</w:t>
            </w:r>
          </w:p>
        </w:tc>
        <w:tc>
          <w:tcPr>
            <w:tcW w:w="6946" w:type="dxa"/>
            <w:tcBorders>
              <w:left w:val="single" w:sz="4" w:space="0" w:color="auto"/>
              <w:right w:val="single" w:sz="4" w:space="0" w:color="auto"/>
            </w:tcBorders>
            <w:shd w:val="clear" w:color="auto" w:fill="auto"/>
          </w:tcPr>
          <w:p w14:paraId="27A51EC7" w14:textId="77777777" w:rsidR="00C32E0E" w:rsidRPr="00DF53B4" w:rsidRDefault="00C32E0E" w:rsidP="006E42E1">
            <w:pPr>
              <w:pStyle w:val="TAL"/>
              <w:rPr>
                <w:lang w:eastAsia="en-US"/>
              </w:rPr>
            </w:pPr>
          </w:p>
        </w:tc>
      </w:tr>
      <w:tr w:rsidR="00C32E0E" w:rsidRPr="00DF53B4" w14:paraId="57DCE8A9" w14:textId="77777777" w:rsidTr="006E42E1">
        <w:trPr>
          <w:trHeight w:val="255"/>
        </w:trPr>
        <w:tc>
          <w:tcPr>
            <w:tcW w:w="2410" w:type="dxa"/>
            <w:tcBorders>
              <w:top w:val="nil"/>
              <w:left w:val="single" w:sz="4" w:space="0" w:color="auto"/>
              <w:bottom w:val="single" w:sz="4" w:space="0" w:color="auto"/>
              <w:right w:val="single" w:sz="4" w:space="0" w:color="auto"/>
            </w:tcBorders>
          </w:tcPr>
          <w:p w14:paraId="374146E8" w14:textId="77777777" w:rsidR="00C32E0E" w:rsidRPr="00DF53B4" w:rsidRDefault="00C32E0E" w:rsidP="006E42E1">
            <w:pPr>
              <w:pStyle w:val="TAL"/>
              <w:rPr>
                <w:b/>
                <w:lang w:eastAsia="en-US"/>
              </w:rPr>
            </w:pPr>
            <w:r w:rsidRPr="00DF53B4">
              <w:rPr>
                <w:lang w:eastAsia="en-US"/>
              </w:rPr>
              <w:tab/>
              <w:t>Info-package-type</w:t>
            </w:r>
          </w:p>
        </w:tc>
        <w:tc>
          <w:tcPr>
            <w:tcW w:w="6946" w:type="dxa"/>
            <w:tcBorders>
              <w:top w:val="nil"/>
              <w:left w:val="single" w:sz="4" w:space="0" w:color="auto"/>
              <w:bottom w:val="single" w:sz="4" w:space="0" w:color="auto"/>
              <w:right w:val="single" w:sz="4" w:space="0" w:color="auto"/>
            </w:tcBorders>
            <w:shd w:val="clear" w:color="auto" w:fill="auto"/>
          </w:tcPr>
          <w:p w14:paraId="5E49FF88" w14:textId="77777777" w:rsidR="00C32E0E" w:rsidRPr="00DF53B4" w:rsidRDefault="00C32E0E" w:rsidP="006F5884">
            <w:pPr>
              <w:pStyle w:val="TAL"/>
              <w:rPr>
                <w:b/>
                <w:lang w:eastAsia="en-US"/>
              </w:rPr>
            </w:pPr>
            <w:r w:rsidRPr="00DF53B4">
              <w:rPr>
                <w:rFonts w:cs="Courier New"/>
                <w:i/>
                <w:lang w:eastAsia="en-US"/>
              </w:rPr>
              <w:t>g.3gpp.state-and-event</w:t>
            </w:r>
            <w:r w:rsidR="00A96C03" w:rsidRPr="00DF53B4">
              <w:rPr>
                <w:rFonts w:cs="Courier New"/>
                <w:lang w:eastAsia="en-US"/>
              </w:rPr>
              <w:t xml:space="preserve"> (cf. </w:t>
            </w:r>
            <w:r w:rsidR="00862364" w:rsidRPr="00DF53B4">
              <w:rPr>
                <w:rFonts w:cs="Courier New"/>
                <w:lang w:eastAsia="en-US"/>
              </w:rPr>
              <w:t>RFC </w:t>
            </w:r>
            <w:r w:rsidR="00A96C03" w:rsidRPr="00DF53B4">
              <w:rPr>
                <w:rFonts w:cs="Courier New"/>
                <w:lang w:eastAsia="en-US"/>
              </w:rPr>
              <w:t>6086 [139] for Recv-Info header)</w:t>
            </w:r>
          </w:p>
        </w:tc>
      </w:tr>
      <w:tr w:rsidR="00C32E0E" w:rsidRPr="00DF53B4" w14:paraId="077B5705" w14:textId="77777777" w:rsidTr="006E42E1">
        <w:trPr>
          <w:trHeight w:val="255"/>
        </w:trPr>
        <w:tc>
          <w:tcPr>
            <w:tcW w:w="2410" w:type="dxa"/>
            <w:tcBorders>
              <w:top w:val="single" w:sz="4" w:space="0" w:color="auto"/>
              <w:left w:val="single" w:sz="4" w:space="0" w:color="auto"/>
              <w:right w:val="single" w:sz="4" w:space="0" w:color="auto"/>
            </w:tcBorders>
          </w:tcPr>
          <w:p w14:paraId="50D67695" w14:textId="77777777" w:rsidR="00C32E0E" w:rsidRPr="00DF53B4" w:rsidRDefault="00C32E0E" w:rsidP="006E42E1">
            <w:pPr>
              <w:pStyle w:val="TAL"/>
              <w:rPr>
                <w:b/>
                <w:lang w:eastAsia="en-US"/>
              </w:rPr>
            </w:pPr>
            <w:r w:rsidRPr="00DF53B4">
              <w:rPr>
                <w:b/>
                <w:lang w:eastAsia="en-US"/>
              </w:rPr>
              <w:t>Content-Length</w:t>
            </w:r>
          </w:p>
        </w:tc>
        <w:tc>
          <w:tcPr>
            <w:tcW w:w="6946" w:type="dxa"/>
            <w:tcBorders>
              <w:top w:val="single" w:sz="4" w:space="0" w:color="auto"/>
              <w:left w:val="single" w:sz="4" w:space="0" w:color="auto"/>
              <w:right w:val="single" w:sz="4" w:space="0" w:color="auto"/>
            </w:tcBorders>
            <w:shd w:val="clear" w:color="auto" w:fill="auto"/>
          </w:tcPr>
          <w:p w14:paraId="4E900E24" w14:textId="77777777" w:rsidR="00C32E0E" w:rsidRPr="00DF53B4" w:rsidRDefault="00C32E0E" w:rsidP="006E42E1">
            <w:pPr>
              <w:pStyle w:val="TAL"/>
              <w:rPr>
                <w:lang w:eastAsia="en-US"/>
              </w:rPr>
            </w:pPr>
          </w:p>
        </w:tc>
      </w:tr>
      <w:tr w:rsidR="00C32E0E" w:rsidRPr="00DF53B4" w14:paraId="33F741DE" w14:textId="77777777" w:rsidTr="006E42E1">
        <w:trPr>
          <w:trHeight w:val="255"/>
        </w:trPr>
        <w:tc>
          <w:tcPr>
            <w:tcW w:w="2410" w:type="dxa"/>
            <w:tcBorders>
              <w:top w:val="nil"/>
              <w:left w:val="single" w:sz="4" w:space="0" w:color="auto"/>
              <w:bottom w:val="single" w:sz="4" w:space="0" w:color="auto"/>
              <w:right w:val="single" w:sz="4" w:space="0" w:color="auto"/>
            </w:tcBorders>
          </w:tcPr>
          <w:p w14:paraId="21C6096D" w14:textId="77777777" w:rsidR="00C32E0E" w:rsidRPr="00DF53B4" w:rsidRDefault="00C32E0E" w:rsidP="006E42E1">
            <w:pPr>
              <w:pStyle w:val="TAL"/>
              <w:rPr>
                <w:b/>
                <w:lang w:eastAsia="en-US"/>
              </w:rPr>
            </w:pPr>
            <w:r w:rsidRPr="00DF53B4">
              <w:rPr>
                <w:lang w:eastAsia="en-US"/>
              </w:rPr>
              <w:tab/>
              <w:t>value</w:t>
            </w:r>
          </w:p>
        </w:tc>
        <w:tc>
          <w:tcPr>
            <w:tcW w:w="6946" w:type="dxa"/>
            <w:tcBorders>
              <w:top w:val="nil"/>
              <w:left w:val="single" w:sz="4" w:space="0" w:color="auto"/>
              <w:bottom w:val="single" w:sz="4" w:space="0" w:color="auto"/>
              <w:right w:val="single" w:sz="4" w:space="0" w:color="auto"/>
            </w:tcBorders>
            <w:shd w:val="clear" w:color="auto" w:fill="auto"/>
          </w:tcPr>
          <w:p w14:paraId="45644D53" w14:textId="77777777" w:rsidR="00C32E0E" w:rsidRPr="00DF53B4" w:rsidRDefault="00C32E0E" w:rsidP="006E42E1">
            <w:pPr>
              <w:pStyle w:val="TAL"/>
              <w:rPr>
                <w:b/>
                <w:lang w:eastAsia="en-US"/>
              </w:rPr>
            </w:pPr>
            <w:r w:rsidRPr="00DF53B4">
              <w:rPr>
                <w:lang w:eastAsia="en-US"/>
              </w:rPr>
              <w:t>length of message-body</w:t>
            </w:r>
          </w:p>
        </w:tc>
      </w:tr>
      <w:tr w:rsidR="00C32E0E" w:rsidRPr="00DF53B4" w14:paraId="31F9EC65" w14:textId="77777777" w:rsidTr="006E42E1">
        <w:trPr>
          <w:trHeight w:val="255"/>
        </w:trPr>
        <w:tc>
          <w:tcPr>
            <w:tcW w:w="2410" w:type="dxa"/>
            <w:tcBorders>
              <w:top w:val="single" w:sz="4" w:space="0" w:color="auto"/>
              <w:left w:val="single" w:sz="4" w:space="0" w:color="auto"/>
              <w:bottom w:val="single" w:sz="4" w:space="0" w:color="auto"/>
              <w:right w:val="single" w:sz="4" w:space="0" w:color="auto"/>
            </w:tcBorders>
          </w:tcPr>
          <w:p w14:paraId="2FA6BDE3" w14:textId="77777777" w:rsidR="00C32E0E" w:rsidRPr="00DF53B4" w:rsidRDefault="00C32E0E" w:rsidP="006E42E1">
            <w:pPr>
              <w:pStyle w:val="TAL"/>
              <w:rPr>
                <w:b/>
                <w:lang w:eastAsia="en-US"/>
              </w:rPr>
            </w:pPr>
            <w:r w:rsidRPr="00DF53B4">
              <w:rPr>
                <w:b/>
                <w:lang w:eastAsia="en-US"/>
              </w:rPr>
              <w:t>Message-body</w:t>
            </w:r>
          </w:p>
        </w:tc>
        <w:tc>
          <w:tcPr>
            <w:tcW w:w="6946" w:type="dxa"/>
            <w:tcBorders>
              <w:top w:val="single" w:sz="4" w:space="0" w:color="auto"/>
              <w:left w:val="single" w:sz="4" w:space="0" w:color="auto"/>
              <w:bottom w:val="single" w:sz="4" w:space="0" w:color="auto"/>
              <w:right w:val="single" w:sz="4" w:space="0" w:color="auto"/>
            </w:tcBorders>
          </w:tcPr>
          <w:p w14:paraId="2ACF77F2"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xml version="1.0" encoding="UTF-8"?&gt; </w:t>
            </w:r>
          </w:p>
          <w:p w14:paraId="74394784"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state-and-event-info&gt; </w:t>
            </w:r>
          </w:p>
          <w:p w14:paraId="54799387"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state-info&gt;early&lt;/state-info&gt; </w:t>
            </w:r>
          </w:p>
          <w:p w14:paraId="571D968E"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direction&gt;receiver&lt;/direction&gt; </w:t>
            </w:r>
          </w:p>
          <w:p w14:paraId="2525B0BC" w14:textId="77777777" w:rsidR="00C32E0E" w:rsidRPr="00DF53B4" w:rsidRDefault="00C32E0E" w:rsidP="006E42E1">
            <w:pPr>
              <w:pStyle w:val="TAL"/>
              <w:rPr>
                <w:rFonts w:eastAsia="SimSun"/>
                <w:i/>
                <w:iCs/>
                <w:lang w:eastAsia="zh-CN"/>
              </w:rPr>
            </w:pPr>
            <w:r w:rsidRPr="00DF53B4">
              <w:rPr>
                <w:rFonts w:eastAsia="SimSun"/>
                <w:i/>
                <w:iCs/>
                <w:lang w:eastAsia="zh-CN"/>
              </w:rPr>
              <w:t>&lt;/state-and-event-info&gt;</w:t>
            </w:r>
          </w:p>
        </w:tc>
      </w:tr>
    </w:tbl>
    <w:p w14:paraId="5BEEBF33" w14:textId="77777777" w:rsidR="00915A50" w:rsidRPr="00DF53B4" w:rsidRDefault="00915A50" w:rsidP="00915A50"/>
    <w:p w14:paraId="7129DF91" w14:textId="77777777" w:rsidR="00C32E0E" w:rsidRPr="00DF53B4" w:rsidRDefault="00915A50" w:rsidP="00915A50">
      <w:r w:rsidRPr="00DF53B4">
        <w:t>NOTE 1:</w:t>
      </w:r>
      <w:r w:rsidRPr="00DF53B4">
        <w:tab/>
        <w:t>Branch parameter values sent by SS are different within a test case execution.</w:t>
      </w:r>
    </w:p>
    <w:p w14:paraId="6E72A7EC" w14:textId="77777777" w:rsidR="00C32E0E" w:rsidRPr="00DF53B4" w:rsidRDefault="00C32E0E" w:rsidP="00C32E0E">
      <w:pPr>
        <w:pStyle w:val="H6"/>
      </w:pPr>
      <w:r w:rsidRPr="00DF53B4">
        <w:t>INFO (Step 9)</w:t>
      </w:r>
    </w:p>
    <w:tbl>
      <w:tblPr>
        <w:tblW w:w="0" w:type="auto"/>
        <w:tblInd w:w="108" w:type="dxa"/>
        <w:tblLook w:val="01E0" w:firstRow="1" w:lastRow="1" w:firstColumn="1" w:lastColumn="1" w:noHBand="0" w:noVBand="0"/>
      </w:tblPr>
      <w:tblGrid>
        <w:gridCol w:w="2410"/>
        <w:gridCol w:w="6946"/>
      </w:tblGrid>
      <w:tr w:rsidR="00C32E0E" w:rsidRPr="00DF53B4" w14:paraId="456DA13C" w14:textId="77777777" w:rsidTr="006E42E1">
        <w:trPr>
          <w:trHeight w:val="255"/>
          <w:tblHeader/>
        </w:trPr>
        <w:tc>
          <w:tcPr>
            <w:tcW w:w="2410" w:type="dxa"/>
            <w:tcBorders>
              <w:top w:val="single" w:sz="4" w:space="0" w:color="auto"/>
              <w:left w:val="single" w:sz="4" w:space="0" w:color="auto"/>
              <w:bottom w:val="single" w:sz="4" w:space="0" w:color="auto"/>
              <w:right w:val="single" w:sz="4" w:space="0" w:color="auto"/>
            </w:tcBorders>
          </w:tcPr>
          <w:p w14:paraId="3FA0F874" w14:textId="77777777" w:rsidR="00C32E0E" w:rsidRPr="00DF53B4" w:rsidRDefault="00C32E0E" w:rsidP="006E42E1">
            <w:pPr>
              <w:pStyle w:val="TAH"/>
              <w:jc w:val="left"/>
              <w:rPr>
                <w:lang w:eastAsia="en-US"/>
              </w:rPr>
            </w:pPr>
            <w:r w:rsidRPr="00DF53B4">
              <w:rPr>
                <w:lang w:eastAsia="en-US"/>
              </w:rPr>
              <w:t>Header/param</w:t>
            </w:r>
          </w:p>
        </w:tc>
        <w:tc>
          <w:tcPr>
            <w:tcW w:w="6946" w:type="dxa"/>
            <w:tcBorders>
              <w:top w:val="single" w:sz="4" w:space="0" w:color="auto"/>
              <w:left w:val="single" w:sz="4" w:space="0" w:color="auto"/>
              <w:bottom w:val="single" w:sz="4" w:space="0" w:color="auto"/>
              <w:right w:val="single" w:sz="4" w:space="0" w:color="auto"/>
            </w:tcBorders>
            <w:shd w:val="clear" w:color="auto" w:fill="auto"/>
          </w:tcPr>
          <w:p w14:paraId="1D684D63" w14:textId="77777777" w:rsidR="00C32E0E" w:rsidRPr="00DF53B4" w:rsidRDefault="00C32E0E" w:rsidP="006E42E1">
            <w:pPr>
              <w:pStyle w:val="TAH"/>
              <w:rPr>
                <w:lang w:eastAsia="en-US"/>
              </w:rPr>
            </w:pPr>
            <w:r w:rsidRPr="00DF53B4">
              <w:rPr>
                <w:lang w:eastAsia="en-US"/>
              </w:rPr>
              <w:t>Value/remark</w:t>
            </w:r>
          </w:p>
        </w:tc>
      </w:tr>
      <w:tr w:rsidR="00C32E0E" w:rsidRPr="00DF53B4" w14:paraId="59E0D325" w14:textId="77777777" w:rsidTr="006E42E1">
        <w:trPr>
          <w:trHeight w:val="255"/>
        </w:trPr>
        <w:tc>
          <w:tcPr>
            <w:tcW w:w="2410" w:type="dxa"/>
            <w:tcBorders>
              <w:top w:val="single" w:sz="4" w:space="0" w:color="auto"/>
              <w:left w:val="single" w:sz="4" w:space="0" w:color="auto"/>
              <w:bottom w:val="nil"/>
              <w:right w:val="single" w:sz="4" w:space="0" w:color="auto"/>
            </w:tcBorders>
          </w:tcPr>
          <w:p w14:paraId="19CF6593" w14:textId="77777777" w:rsidR="00C32E0E" w:rsidRPr="00DF53B4" w:rsidRDefault="00C32E0E" w:rsidP="006E42E1">
            <w:pPr>
              <w:pStyle w:val="TAL"/>
              <w:rPr>
                <w:b/>
                <w:lang w:eastAsia="en-US"/>
              </w:rPr>
            </w:pPr>
            <w:r w:rsidRPr="00DF53B4">
              <w:rPr>
                <w:b/>
                <w:lang w:eastAsia="en-US"/>
              </w:rPr>
              <w:t>Request-Line</w:t>
            </w:r>
          </w:p>
        </w:tc>
        <w:tc>
          <w:tcPr>
            <w:tcW w:w="6946" w:type="dxa"/>
            <w:tcBorders>
              <w:top w:val="single" w:sz="4" w:space="0" w:color="auto"/>
              <w:left w:val="single" w:sz="4" w:space="0" w:color="auto"/>
              <w:bottom w:val="nil"/>
              <w:right w:val="single" w:sz="4" w:space="0" w:color="auto"/>
            </w:tcBorders>
            <w:shd w:val="clear" w:color="auto" w:fill="auto"/>
          </w:tcPr>
          <w:p w14:paraId="447865A9" w14:textId="77777777" w:rsidR="00C32E0E" w:rsidRPr="00DF53B4" w:rsidRDefault="00C32E0E" w:rsidP="006E42E1">
            <w:pPr>
              <w:pStyle w:val="TAL"/>
              <w:rPr>
                <w:lang w:eastAsia="en-US"/>
              </w:rPr>
            </w:pPr>
          </w:p>
        </w:tc>
      </w:tr>
      <w:tr w:rsidR="00C32E0E" w:rsidRPr="00DF53B4" w14:paraId="588614C3" w14:textId="77777777" w:rsidTr="006E42E1">
        <w:trPr>
          <w:trHeight w:val="255"/>
        </w:trPr>
        <w:tc>
          <w:tcPr>
            <w:tcW w:w="2410" w:type="dxa"/>
            <w:tcBorders>
              <w:top w:val="nil"/>
              <w:left w:val="single" w:sz="4" w:space="0" w:color="auto"/>
              <w:bottom w:val="nil"/>
              <w:right w:val="single" w:sz="4" w:space="0" w:color="auto"/>
            </w:tcBorders>
          </w:tcPr>
          <w:p w14:paraId="2111089C" w14:textId="77777777" w:rsidR="00C32E0E" w:rsidRPr="00DF53B4" w:rsidRDefault="00C32E0E" w:rsidP="006E42E1">
            <w:pPr>
              <w:pStyle w:val="TAL"/>
              <w:rPr>
                <w:b/>
                <w:lang w:eastAsia="en-US"/>
              </w:rPr>
            </w:pPr>
            <w:r w:rsidRPr="00DF53B4">
              <w:rPr>
                <w:lang w:eastAsia="en-US"/>
              </w:rPr>
              <w:tab/>
              <w:t>Method</w:t>
            </w:r>
          </w:p>
        </w:tc>
        <w:tc>
          <w:tcPr>
            <w:tcW w:w="6946" w:type="dxa"/>
            <w:tcBorders>
              <w:top w:val="nil"/>
              <w:left w:val="single" w:sz="4" w:space="0" w:color="auto"/>
              <w:bottom w:val="nil"/>
              <w:right w:val="single" w:sz="4" w:space="0" w:color="auto"/>
            </w:tcBorders>
            <w:shd w:val="clear" w:color="auto" w:fill="auto"/>
          </w:tcPr>
          <w:p w14:paraId="25841E2B" w14:textId="77777777" w:rsidR="00C32E0E" w:rsidRPr="00DF53B4" w:rsidRDefault="00C32E0E" w:rsidP="006E42E1">
            <w:pPr>
              <w:pStyle w:val="TAL"/>
              <w:rPr>
                <w:b/>
                <w:lang w:eastAsia="en-US"/>
              </w:rPr>
            </w:pPr>
            <w:r w:rsidRPr="00DF53B4">
              <w:rPr>
                <w:i/>
                <w:lang w:eastAsia="en-US"/>
              </w:rPr>
              <w:t>INFO</w:t>
            </w:r>
          </w:p>
        </w:tc>
      </w:tr>
      <w:tr w:rsidR="00C32E0E" w:rsidRPr="00DF53B4" w14:paraId="72E6F3B5" w14:textId="77777777" w:rsidTr="006E42E1">
        <w:trPr>
          <w:trHeight w:val="255"/>
        </w:trPr>
        <w:tc>
          <w:tcPr>
            <w:tcW w:w="2410" w:type="dxa"/>
            <w:tcBorders>
              <w:top w:val="nil"/>
              <w:left w:val="single" w:sz="4" w:space="0" w:color="auto"/>
              <w:bottom w:val="nil"/>
              <w:right w:val="single" w:sz="4" w:space="0" w:color="auto"/>
            </w:tcBorders>
          </w:tcPr>
          <w:p w14:paraId="2AD75F13" w14:textId="77777777" w:rsidR="00C32E0E" w:rsidRPr="00DF53B4" w:rsidRDefault="00C32E0E" w:rsidP="006E42E1">
            <w:pPr>
              <w:pStyle w:val="TAL"/>
              <w:rPr>
                <w:b/>
                <w:lang w:eastAsia="en-US"/>
              </w:rPr>
            </w:pPr>
            <w:r w:rsidRPr="00DF53B4">
              <w:rPr>
                <w:lang w:eastAsia="en-US"/>
              </w:rPr>
              <w:tab/>
              <w:t>Request-URI</w:t>
            </w:r>
          </w:p>
        </w:tc>
        <w:tc>
          <w:tcPr>
            <w:tcW w:w="6946" w:type="dxa"/>
            <w:tcBorders>
              <w:top w:val="nil"/>
              <w:left w:val="single" w:sz="4" w:space="0" w:color="auto"/>
              <w:bottom w:val="nil"/>
              <w:right w:val="single" w:sz="4" w:space="0" w:color="auto"/>
            </w:tcBorders>
            <w:shd w:val="clear" w:color="auto" w:fill="auto"/>
          </w:tcPr>
          <w:p w14:paraId="23671466" w14:textId="77777777" w:rsidR="002C3647" w:rsidRPr="00DF53B4" w:rsidRDefault="002C3647" w:rsidP="002C3647">
            <w:pPr>
              <w:pStyle w:val="TAL"/>
              <w:rPr>
                <w:i/>
                <w:lang w:eastAsia="en-US"/>
              </w:rPr>
            </w:pPr>
            <w:r w:rsidRPr="00DF53B4">
              <w:rPr>
                <w:i/>
                <w:lang w:eastAsia="en-US"/>
              </w:rPr>
              <w:t>sip:sti-sr@atcf.visited2.net</w:t>
            </w:r>
          </w:p>
          <w:p w14:paraId="4486653F" w14:textId="77777777" w:rsidR="00C32E0E" w:rsidRPr="00DF53B4" w:rsidRDefault="002C3647" w:rsidP="002C3647">
            <w:pPr>
              <w:pStyle w:val="TAL"/>
              <w:rPr>
                <w:b/>
                <w:lang w:eastAsia="en-US"/>
              </w:rPr>
            </w:pPr>
            <w:r w:rsidRPr="00DF53B4">
              <w:rPr>
                <w:lang w:eastAsia="en-US"/>
              </w:rPr>
              <w:t>NOTE: This value was received by the UE in the preceeding registration procedure.</w:t>
            </w:r>
          </w:p>
        </w:tc>
      </w:tr>
      <w:tr w:rsidR="00C32E0E" w:rsidRPr="00DF53B4" w14:paraId="5AC4D068" w14:textId="77777777" w:rsidTr="006E42E1">
        <w:trPr>
          <w:trHeight w:val="255"/>
        </w:trPr>
        <w:tc>
          <w:tcPr>
            <w:tcW w:w="2410" w:type="dxa"/>
            <w:tcBorders>
              <w:top w:val="nil"/>
              <w:left w:val="single" w:sz="4" w:space="0" w:color="auto"/>
              <w:bottom w:val="single" w:sz="4" w:space="0" w:color="auto"/>
              <w:right w:val="single" w:sz="4" w:space="0" w:color="auto"/>
            </w:tcBorders>
          </w:tcPr>
          <w:p w14:paraId="21204E15" w14:textId="77777777" w:rsidR="00C32E0E" w:rsidRPr="00DF53B4" w:rsidRDefault="00C32E0E" w:rsidP="006E42E1">
            <w:pPr>
              <w:pStyle w:val="TAL"/>
              <w:rPr>
                <w:b/>
                <w:lang w:eastAsia="en-US"/>
              </w:rPr>
            </w:pPr>
            <w:r w:rsidRPr="00DF53B4">
              <w:rPr>
                <w:lang w:eastAsia="en-US"/>
              </w:rPr>
              <w:tab/>
              <w:t>SIP-Version</w:t>
            </w:r>
          </w:p>
        </w:tc>
        <w:tc>
          <w:tcPr>
            <w:tcW w:w="6946" w:type="dxa"/>
            <w:tcBorders>
              <w:top w:val="nil"/>
              <w:left w:val="single" w:sz="4" w:space="0" w:color="auto"/>
              <w:bottom w:val="single" w:sz="4" w:space="0" w:color="auto"/>
              <w:right w:val="single" w:sz="4" w:space="0" w:color="auto"/>
            </w:tcBorders>
            <w:shd w:val="clear" w:color="auto" w:fill="auto"/>
          </w:tcPr>
          <w:p w14:paraId="6F6041AF" w14:textId="77777777" w:rsidR="00C32E0E" w:rsidRPr="00DF53B4" w:rsidRDefault="00C32E0E" w:rsidP="006E42E1">
            <w:pPr>
              <w:pStyle w:val="TAL"/>
              <w:rPr>
                <w:b/>
                <w:lang w:eastAsia="en-US"/>
              </w:rPr>
            </w:pPr>
            <w:r w:rsidRPr="00DF53B4">
              <w:rPr>
                <w:i/>
                <w:lang w:eastAsia="en-US"/>
              </w:rPr>
              <w:t>SIP/2.0</w:t>
            </w:r>
          </w:p>
        </w:tc>
      </w:tr>
      <w:tr w:rsidR="00C32E0E" w:rsidRPr="00DF53B4" w14:paraId="020C180A" w14:textId="77777777" w:rsidTr="006E42E1">
        <w:trPr>
          <w:trHeight w:val="255"/>
        </w:trPr>
        <w:tc>
          <w:tcPr>
            <w:tcW w:w="2410" w:type="dxa"/>
            <w:tcBorders>
              <w:left w:val="single" w:sz="4" w:space="0" w:color="auto"/>
              <w:bottom w:val="nil"/>
              <w:right w:val="single" w:sz="4" w:space="0" w:color="auto"/>
            </w:tcBorders>
          </w:tcPr>
          <w:p w14:paraId="4B7C0D1B" w14:textId="77777777" w:rsidR="00C32E0E" w:rsidRPr="00DF53B4" w:rsidRDefault="00C32E0E" w:rsidP="006E42E1">
            <w:pPr>
              <w:pStyle w:val="TAL"/>
              <w:rPr>
                <w:b/>
                <w:lang w:eastAsia="en-US"/>
              </w:rPr>
            </w:pPr>
            <w:r w:rsidRPr="00DF53B4">
              <w:rPr>
                <w:b/>
                <w:lang w:eastAsia="en-US"/>
              </w:rPr>
              <w:t>Via</w:t>
            </w:r>
          </w:p>
        </w:tc>
        <w:tc>
          <w:tcPr>
            <w:tcW w:w="6946" w:type="dxa"/>
            <w:tcBorders>
              <w:left w:val="single" w:sz="4" w:space="0" w:color="auto"/>
              <w:bottom w:val="nil"/>
              <w:right w:val="single" w:sz="4" w:space="0" w:color="auto"/>
            </w:tcBorders>
            <w:shd w:val="clear" w:color="auto" w:fill="auto"/>
          </w:tcPr>
          <w:p w14:paraId="710FB127" w14:textId="77777777" w:rsidR="00C32E0E" w:rsidRPr="00DF53B4" w:rsidRDefault="00C32E0E" w:rsidP="006E42E1">
            <w:pPr>
              <w:pStyle w:val="TAL"/>
              <w:rPr>
                <w:b/>
                <w:lang w:eastAsia="en-US"/>
              </w:rPr>
            </w:pPr>
            <w:r w:rsidRPr="00DF53B4">
              <w:rPr>
                <w:lang w:eastAsia="en-US"/>
              </w:rPr>
              <w:t>order of the parameters in this header must be like in this table</w:t>
            </w:r>
          </w:p>
        </w:tc>
      </w:tr>
      <w:tr w:rsidR="00C32E0E" w:rsidRPr="00DF53B4" w14:paraId="421FEB42" w14:textId="77777777" w:rsidTr="006E42E1">
        <w:trPr>
          <w:trHeight w:val="255"/>
        </w:trPr>
        <w:tc>
          <w:tcPr>
            <w:tcW w:w="2410" w:type="dxa"/>
            <w:tcBorders>
              <w:top w:val="nil"/>
              <w:left w:val="single" w:sz="4" w:space="0" w:color="auto"/>
              <w:bottom w:val="nil"/>
              <w:right w:val="single" w:sz="4" w:space="0" w:color="auto"/>
            </w:tcBorders>
          </w:tcPr>
          <w:p w14:paraId="2502D648" w14:textId="77777777" w:rsidR="00C32E0E" w:rsidRPr="00DF53B4" w:rsidRDefault="00C32E0E" w:rsidP="006E42E1">
            <w:pPr>
              <w:pStyle w:val="TAL"/>
              <w:rPr>
                <w:b/>
                <w:lang w:eastAsia="en-US"/>
              </w:rPr>
            </w:pPr>
            <w:r w:rsidRPr="00DF53B4">
              <w:rPr>
                <w:b/>
                <w:lang w:eastAsia="en-US"/>
              </w:rPr>
              <w:tab/>
              <w:t>via-parm1:</w:t>
            </w:r>
          </w:p>
        </w:tc>
        <w:tc>
          <w:tcPr>
            <w:tcW w:w="6946" w:type="dxa"/>
            <w:tcBorders>
              <w:top w:val="nil"/>
              <w:left w:val="single" w:sz="4" w:space="0" w:color="auto"/>
              <w:bottom w:val="nil"/>
              <w:right w:val="single" w:sz="4" w:space="0" w:color="auto"/>
            </w:tcBorders>
            <w:shd w:val="clear" w:color="auto" w:fill="auto"/>
          </w:tcPr>
          <w:p w14:paraId="78E346CC" w14:textId="77777777" w:rsidR="00C32E0E" w:rsidRPr="00DF53B4" w:rsidRDefault="00C32E0E" w:rsidP="006E42E1">
            <w:pPr>
              <w:pStyle w:val="TAL"/>
              <w:rPr>
                <w:b/>
                <w:lang w:eastAsia="en-US"/>
              </w:rPr>
            </w:pPr>
          </w:p>
        </w:tc>
      </w:tr>
      <w:tr w:rsidR="00C32E0E" w:rsidRPr="00DF53B4" w14:paraId="60C487F7" w14:textId="77777777" w:rsidTr="006E42E1">
        <w:trPr>
          <w:trHeight w:val="255"/>
        </w:trPr>
        <w:tc>
          <w:tcPr>
            <w:tcW w:w="2410" w:type="dxa"/>
            <w:tcBorders>
              <w:top w:val="nil"/>
              <w:left w:val="single" w:sz="4" w:space="0" w:color="auto"/>
              <w:bottom w:val="nil"/>
              <w:right w:val="single" w:sz="4" w:space="0" w:color="auto"/>
            </w:tcBorders>
          </w:tcPr>
          <w:p w14:paraId="5D911339" w14:textId="77777777" w:rsidR="00C32E0E" w:rsidRPr="00DF53B4" w:rsidRDefault="00C32E0E" w:rsidP="006E42E1">
            <w:pPr>
              <w:pStyle w:val="TAL"/>
              <w:rPr>
                <w:b/>
                <w:lang w:eastAsia="en-US"/>
              </w:rPr>
            </w:pPr>
            <w:r w:rsidRPr="00DF53B4">
              <w:rPr>
                <w:lang w:eastAsia="en-US"/>
              </w:rPr>
              <w:tab/>
            </w:r>
            <w:r w:rsidRPr="00DF53B4">
              <w:rPr>
                <w:lang w:eastAsia="en-US"/>
              </w:rPr>
              <w:tab/>
              <w:t>Sent-protocol</w:t>
            </w:r>
          </w:p>
        </w:tc>
        <w:tc>
          <w:tcPr>
            <w:tcW w:w="6946" w:type="dxa"/>
            <w:tcBorders>
              <w:top w:val="nil"/>
              <w:left w:val="single" w:sz="4" w:space="0" w:color="auto"/>
              <w:bottom w:val="nil"/>
              <w:right w:val="single" w:sz="4" w:space="0" w:color="auto"/>
            </w:tcBorders>
            <w:shd w:val="clear" w:color="auto" w:fill="auto"/>
          </w:tcPr>
          <w:p w14:paraId="219B6027" w14:textId="77777777" w:rsidR="00C32E0E" w:rsidRPr="00DF53B4" w:rsidRDefault="00C32E0E" w:rsidP="006E42E1">
            <w:pPr>
              <w:pStyle w:val="TAL"/>
              <w:rPr>
                <w:b/>
                <w:lang w:eastAsia="en-US"/>
              </w:rPr>
            </w:pPr>
            <w:r w:rsidRPr="00DF53B4">
              <w:rPr>
                <w:i/>
                <w:lang w:eastAsia="en-US"/>
              </w:rPr>
              <w:t>SIP/2.0/UDP</w:t>
            </w:r>
            <w:r w:rsidR="00CB7D07" w:rsidRPr="00DF53B4">
              <w:rPr>
                <w:lang w:eastAsia="en-US"/>
              </w:rPr>
              <w:t xml:space="preserve"> </w:t>
            </w:r>
            <w:r w:rsidRPr="00DF53B4">
              <w:rPr>
                <w:lang w:eastAsia="en-US"/>
              </w:rPr>
              <w:t xml:space="preserve">when using UDP or </w:t>
            </w:r>
            <w:r w:rsidRPr="00DF53B4">
              <w:rPr>
                <w:i/>
                <w:lang w:eastAsia="en-US"/>
              </w:rPr>
              <w:t>SIP/2.0/TCP</w:t>
            </w:r>
            <w:r w:rsidR="00CB7D07" w:rsidRPr="00DF53B4">
              <w:rPr>
                <w:i/>
                <w:lang w:eastAsia="en-US"/>
              </w:rPr>
              <w:t xml:space="preserve"> </w:t>
            </w:r>
            <w:r w:rsidRPr="00DF53B4">
              <w:rPr>
                <w:lang w:eastAsia="en-US"/>
              </w:rPr>
              <w:t>when using TCP</w:t>
            </w:r>
          </w:p>
        </w:tc>
      </w:tr>
      <w:tr w:rsidR="00C32E0E" w:rsidRPr="00DF53B4" w14:paraId="01C9AA8C" w14:textId="77777777" w:rsidTr="006E42E1">
        <w:trPr>
          <w:trHeight w:val="255"/>
        </w:trPr>
        <w:tc>
          <w:tcPr>
            <w:tcW w:w="2410" w:type="dxa"/>
            <w:tcBorders>
              <w:top w:val="nil"/>
              <w:left w:val="single" w:sz="4" w:space="0" w:color="auto"/>
              <w:bottom w:val="nil"/>
              <w:right w:val="single" w:sz="4" w:space="0" w:color="auto"/>
            </w:tcBorders>
          </w:tcPr>
          <w:p w14:paraId="6EA0F9BA" w14:textId="77777777" w:rsidR="00C32E0E" w:rsidRPr="00DF53B4" w:rsidRDefault="00C32E0E" w:rsidP="006E42E1">
            <w:pPr>
              <w:pStyle w:val="TAL"/>
              <w:rPr>
                <w:b/>
                <w:lang w:eastAsia="en-US"/>
              </w:rPr>
            </w:pPr>
            <w:r w:rsidRPr="00DF53B4">
              <w:rPr>
                <w:lang w:eastAsia="en-US"/>
              </w:rPr>
              <w:tab/>
            </w:r>
            <w:r w:rsidRPr="00DF53B4">
              <w:rPr>
                <w:lang w:eastAsia="en-US"/>
              </w:rPr>
              <w:tab/>
              <w:t>sent-by</w:t>
            </w:r>
          </w:p>
        </w:tc>
        <w:tc>
          <w:tcPr>
            <w:tcW w:w="6946" w:type="dxa"/>
            <w:tcBorders>
              <w:top w:val="nil"/>
              <w:left w:val="single" w:sz="4" w:space="0" w:color="auto"/>
              <w:bottom w:val="nil"/>
              <w:right w:val="single" w:sz="4" w:space="0" w:color="auto"/>
            </w:tcBorders>
            <w:shd w:val="clear" w:color="auto" w:fill="auto"/>
          </w:tcPr>
          <w:p w14:paraId="30993D19" w14:textId="77777777" w:rsidR="00C32E0E" w:rsidRPr="00DF53B4" w:rsidRDefault="00C32E0E" w:rsidP="006E42E1">
            <w:pPr>
              <w:pStyle w:val="TAL"/>
              <w:rPr>
                <w:b/>
                <w:lang w:eastAsia="en-US"/>
              </w:rPr>
            </w:pPr>
            <w:r w:rsidRPr="00DF53B4">
              <w:rPr>
                <w:lang w:eastAsia="en-US"/>
              </w:rPr>
              <w:t>IP address and protected server port of SS</w:t>
            </w:r>
          </w:p>
        </w:tc>
      </w:tr>
      <w:tr w:rsidR="00C32E0E" w:rsidRPr="00DF53B4" w14:paraId="5F20BCF3" w14:textId="77777777" w:rsidTr="006E42E1">
        <w:trPr>
          <w:trHeight w:val="255"/>
        </w:trPr>
        <w:tc>
          <w:tcPr>
            <w:tcW w:w="2410" w:type="dxa"/>
            <w:tcBorders>
              <w:top w:val="nil"/>
              <w:left w:val="single" w:sz="4" w:space="0" w:color="auto"/>
              <w:bottom w:val="nil"/>
              <w:right w:val="single" w:sz="4" w:space="0" w:color="auto"/>
            </w:tcBorders>
          </w:tcPr>
          <w:p w14:paraId="30A074C2" w14:textId="77777777" w:rsidR="00C32E0E" w:rsidRPr="00DF53B4" w:rsidRDefault="00C32E0E" w:rsidP="006E42E1">
            <w:pPr>
              <w:pStyle w:val="TAL"/>
              <w:rPr>
                <w:b/>
                <w:lang w:eastAsia="en-US"/>
              </w:rPr>
            </w:pPr>
            <w:r w:rsidRPr="00DF53B4">
              <w:rPr>
                <w:lang w:eastAsia="en-US"/>
              </w:rPr>
              <w:tab/>
            </w:r>
            <w:r w:rsidRPr="00DF53B4">
              <w:rPr>
                <w:lang w:eastAsia="en-US"/>
              </w:rPr>
              <w:tab/>
              <w:t>via-branch</w:t>
            </w:r>
          </w:p>
        </w:tc>
        <w:tc>
          <w:tcPr>
            <w:tcW w:w="6946" w:type="dxa"/>
            <w:tcBorders>
              <w:top w:val="nil"/>
              <w:left w:val="single" w:sz="4" w:space="0" w:color="auto"/>
              <w:bottom w:val="nil"/>
              <w:right w:val="single" w:sz="4" w:space="0" w:color="auto"/>
            </w:tcBorders>
            <w:shd w:val="clear" w:color="auto" w:fill="auto"/>
          </w:tcPr>
          <w:p w14:paraId="16ABFD4A" w14:textId="77777777" w:rsidR="00C32E0E" w:rsidRPr="00DF53B4" w:rsidRDefault="00C32E0E" w:rsidP="006E42E1">
            <w:pPr>
              <w:pStyle w:val="TAL"/>
              <w:rPr>
                <w:b/>
                <w:lang w:eastAsia="en-US"/>
              </w:rPr>
            </w:pPr>
            <w:r w:rsidRPr="00DF53B4">
              <w:rPr>
                <w:lang w:eastAsia="en-US"/>
              </w:rPr>
              <w:t>value starting with ‘</w:t>
            </w:r>
            <w:r w:rsidRPr="00DF53B4">
              <w:rPr>
                <w:i/>
                <w:lang w:eastAsia="en-US"/>
              </w:rPr>
              <w:t>z9hG4bK’</w:t>
            </w:r>
          </w:p>
        </w:tc>
      </w:tr>
      <w:tr w:rsidR="00C32E0E" w:rsidRPr="00DF53B4" w14:paraId="08ECB65B" w14:textId="77777777" w:rsidTr="006E42E1">
        <w:trPr>
          <w:trHeight w:val="255"/>
        </w:trPr>
        <w:tc>
          <w:tcPr>
            <w:tcW w:w="2410" w:type="dxa"/>
            <w:tcBorders>
              <w:top w:val="nil"/>
              <w:left w:val="single" w:sz="4" w:space="0" w:color="auto"/>
              <w:bottom w:val="nil"/>
              <w:right w:val="single" w:sz="4" w:space="0" w:color="auto"/>
            </w:tcBorders>
          </w:tcPr>
          <w:p w14:paraId="05FD918B" w14:textId="77777777" w:rsidR="00C32E0E" w:rsidRPr="00DF53B4" w:rsidRDefault="00C32E0E" w:rsidP="006E42E1">
            <w:pPr>
              <w:pStyle w:val="TAL"/>
              <w:rPr>
                <w:b/>
                <w:lang w:eastAsia="en-US"/>
              </w:rPr>
            </w:pPr>
            <w:r w:rsidRPr="00DF53B4">
              <w:rPr>
                <w:b/>
                <w:lang w:eastAsia="en-US"/>
              </w:rPr>
              <w:tab/>
              <w:t>via-parm2:</w:t>
            </w:r>
          </w:p>
        </w:tc>
        <w:tc>
          <w:tcPr>
            <w:tcW w:w="6946" w:type="dxa"/>
            <w:tcBorders>
              <w:top w:val="nil"/>
              <w:left w:val="single" w:sz="4" w:space="0" w:color="auto"/>
              <w:bottom w:val="nil"/>
              <w:right w:val="single" w:sz="4" w:space="0" w:color="auto"/>
            </w:tcBorders>
            <w:shd w:val="clear" w:color="auto" w:fill="auto"/>
          </w:tcPr>
          <w:p w14:paraId="6BC53E1C" w14:textId="77777777" w:rsidR="00C32E0E" w:rsidRPr="00DF53B4" w:rsidRDefault="00C32E0E" w:rsidP="006E42E1">
            <w:pPr>
              <w:pStyle w:val="TAL"/>
              <w:rPr>
                <w:b/>
                <w:lang w:eastAsia="en-US"/>
              </w:rPr>
            </w:pPr>
          </w:p>
        </w:tc>
      </w:tr>
      <w:tr w:rsidR="00C32E0E" w:rsidRPr="00DF53B4" w14:paraId="10EB6027" w14:textId="77777777" w:rsidTr="006E42E1">
        <w:trPr>
          <w:trHeight w:val="255"/>
        </w:trPr>
        <w:tc>
          <w:tcPr>
            <w:tcW w:w="2410" w:type="dxa"/>
            <w:tcBorders>
              <w:top w:val="nil"/>
              <w:left w:val="single" w:sz="4" w:space="0" w:color="auto"/>
              <w:bottom w:val="nil"/>
              <w:right w:val="single" w:sz="4" w:space="0" w:color="auto"/>
            </w:tcBorders>
          </w:tcPr>
          <w:p w14:paraId="7C1C7009" w14:textId="77777777" w:rsidR="00C32E0E" w:rsidRPr="00DF53B4" w:rsidRDefault="00C32E0E" w:rsidP="006E42E1">
            <w:pPr>
              <w:pStyle w:val="TAL"/>
              <w:rPr>
                <w:b/>
                <w:lang w:eastAsia="en-US"/>
              </w:rPr>
            </w:pPr>
            <w:r w:rsidRPr="00DF53B4">
              <w:rPr>
                <w:lang w:eastAsia="en-US"/>
              </w:rPr>
              <w:tab/>
            </w:r>
            <w:r w:rsidRPr="00DF53B4">
              <w:rPr>
                <w:lang w:eastAsia="en-US"/>
              </w:rPr>
              <w:tab/>
              <w:t>sent-protocol</w:t>
            </w:r>
          </w:p>
        </w:tc>
        <w:tc>
          <w:tcPr>
            <w:tcW w:w="6946" w:type="dxa"/>
            <w:tcBorders>
              <w:top w:val="nil"/>
              <w:left w:val="single" w:sz="4" w:space="0" w:color="auto"/>
              <w:bottom w:val="nil"/>
              <w:right w:val="single" w:sz="4" w:space="0" w:color="auto"/>
            </w:tcBorders>
            <w:shd w:val="clear" w:color="auto" w:fill="auto"/>
          </w:tcPr>
          <w:p w14:paraId="6A030533" w14:textId="77777777" w:rsidR="00C32E0E" w:rsidRPr="00DF53B4" w:rsidRDefault="00C32E0E" w:rsidP="006E42E1">
            <w:pPr>
              <w:pStyle w:val="TAL"/>
              <w:rPr>
                <w:b/>
                <w:lang w:eastAsia="en-US"/>
              </w:rPr>
            </w:pPr>
            <w:r w:rsidRPr="00DF53B4">
              <w:rPr>
                <w:i/>
                <w:lang w:eastAsia="en-US"/>
              </w:rPr>
              <w:t>SIP/2.0/UDP</w:t>
            </w:r>
            <w:r w:rsidR="00CB7D07" w:rsidRPr="00DF53B4">
              <w:rPr>
                <w:lang w:eastAsia="en-US"/>
              </w:rPr>
              <w:t xml:space="preserve"> </w:t>
            </w:r>
            <w:r w:rsidRPr="00DF53B4">
              <w:rPr>
                <w:lang w:eastAsia="en-US"/>
              </w:rPr>
              <w:t xml:space="preserve">when using UDP or </w:t>
            </w:r>
            <w:r w:rsidRPr="00DF53B4">
              <w:rPr>
                <w:i/>
                <w:lang w:eastAsia="en-US"/>
              </w:rPr>
              <w:t>SIP/2.0/TCP</w:t>
            </w:r>
            <w:r w:rsidR="00CB7D07" w:rsidRPr="00DF53B4">
              <w:rPr>
                <w:i/>
                <w:lang w:eastAsia="en-US"/>
              </w:rPr>
              <w:t xml:space="preserve"> </w:t>
            </w:r>
            <w:r w:rsidRPr="00DF53B4">
              <w:rPr>
                <w:lang w:eastAsia="en-US"/>
              </w:rPr>
              <w:t>when using TCP</w:t>
            </w:r>
          </w:p>
        </w:tc>
      </w:tr>
      <w:tr w:rsidR="00C32E0E" w:rsidRPr="00DF53B4" w14:paraId="360765DB" w14:textId="77777777" w:rsidTr="006E42E1">
        <w:trPr>
          <w:trHeight w:val="255"/>
        </w:trPr>
        <w:tc>
          <w:tcPr>
            <w:tcW w:w="2410" w:type="dxa"/>
            <w:tcBorders>
              <w:top w:val="nil"/>
              <w:left w:val="single" w:sz="4" w:space="0" w:color="auto"/>
              <w:bottom w:val="nil"/>
              <w:right w:val="single" w:sz="4" w:space="0" w:color="auto"/>
            </w:tcBorders>
          </w:tcPr>
          <w:p w14:paraId="30D47DDA" w14:textId="77777777" w:rsidR="00C32E0E" w:rsidRPr="00DF53B4" w:rsidRDefault="00C32E0E" w:rsidP="006E42E1">
            <w:pPr>
              <w:pStyle w:val="TAL"/>
              <w:rPr>
                <w:b/>
                <w:lang w:eastAsia="en-US"/>
              </w:rPr>
            </w:pPr>
            <w:r w:rsidRPr="00DF53B4">
              <w:rPr>
                <w:lang w:eastAsia="en-US"/>
              </w:rPr>
              <w:tab/>
            </w:r>
            <w:r w:rsidRPr="00DF53B4">
              <w:rPr>
                <w:lang w:eastAsia="en-US"/>
              </w:rPr>
              <w:tab/>
              <w:t>sent-by</w:t>
            </w:r>
          </w:p>
        </w:tc>
        <w:tc>
          <w:tcPr>
            <w:tcW w:w="6946" w:type="dxa"/>
            <w:tcBorders>
              <w:top w:val="nil"/>
              <w:left w:val="single" w:sz="4" w:space="0" w:color="auto"/>
              <w:bottom w:val="nil"/>
              <w:right w:val="single" w:sz="4" w:space="0" w:color="auto"/>
            </w:tcBorders>
            <w:shd w:val="clear" w:color="auto" w:fill="auto"/>
          </w:tcPr>
          <w:p w14:paraId="62ECEB2F" w14:textId="77777777" w:rsidR="00C32E0E" w:rsidRPr="00DF53B4" w:rsidRDefault="008A225D" w:rsidP="006E42E1">
            <w:pPr>
              <w:pStyle w:val="TAL"/>
              <w:rPr>
                <w:b/>
                <w:lang w:eastAsia="en-US"/>
              </w:rPr>
            </w:pPr>
            <w:r w:rsidRPr="00DF53B4">
              <w:rPr>
                <w:i/>
                <w:lang w:eastAsia="ja-JP"/>
              </w:rPr>
              <w:t>scscf.3gpp.org</w:t>
            </w:r>
          </w:p>
        </w:tc>
      </w:tr>
      <w:tr w:rsidR="00C32E0E" w:rsidRPr="00DF53B4" w14:paraId="59484B06" w14:textId="77777777" w:rsidTr="006E42E1">
        <w:trPr>
          <w:trHeight w:val="255"/>
        </w:trPr>
        <w:tc>
          <w:tcPr>
            <w:tcW w:w="2410" w:type="dxa"/>
            <w:tcBorders>
              <w:top w:val="nil"/>
              <w:left w:val="single" w:sz="4" w:space="0" w:color="auto"/>
              <w:bottom w:val="single" w:sz="4" w:space="0" w:color="auto"/>
              <w:right w:val="single" w:sz="4" w:space="0" w:color="auto"/>
            </w:tcBorders>
          </w:tcPr>
          <w:p w14:paraId="54DB5F18" w14:textId="77777777" w:rsidR="00C32E0E" w:rsidRPr="00DF53B4" w:rsidRDefault="00C32E0E" w:rsidP="006E42E1">
            <w:pPr>
              <w:pStyle w:val="TAL"/>
              <w:rPr>
                <w:b/>
                <w:lang w:eastAsia="en-US"/>
              </w:rPr>
            </w:pPr>
            <w:r w:rsidRPr="00DF53B4">
              <w:rPr>
                <w:lang w:eastAsia="en-US"/>
              </w:rPr>
              <w:tab/>
            </w:r>
            <w:r w:rsidRPr="00DF53B4">
              <w:rPr>
                <w:lang w:eastAsia="en-US"/>
              </w:rPr>
              <w:tab/>
              <w:t>via-branch</w:t>
            </w:r>
          </w:p>
        </w:tc>
        <w:tc>
          <w:tcPr>
            <w:tcW w:w="6946" w:type="dxa"/>
            <w:tcBorders>
              <w:top w:val="nil"/>
              <w:left w:val="single" w:sz="4" w:space="0" w:color="auto"/>
              <w:bottom w:val="single" w:sz="4" w:space="0" w:color="auto"/>
              <w:right w:val="single" w:sz="4" w:space="0" w:color="auto"/>
            </w:tcBorders>
            <w:shd w:val="clear" w:color="auto" w:fill="auto"/>
          </w:tcPr>
          <w:p w14:paraId="7EDC0211" w14:textId="77777777" w:rsidR="00C32E0E" w:rsidRPr="00DF53B4" w:rsidRDefault="00C32E0E" w:rsidP="006E42E1">
            <w:pPr>
              <w:pStyle w:val="TAL"/>
              <w:rPr>
                <w:b/>
                <w:lang w:eastAsia="en-US"/>
              </w:rPr>
            </w:pPr>
            <w:r w:rsidRPr="00DF53B4">
              <w:rPr>
                <w:lang w:eastAsia="en-US"/>
              </w:rPr>
              <w:t>value starting with ‘</w:t>
            </w:r>
            <w:r w:rsidRPr="00DF53B4">
              <w:rPr>
                <w:i/>
                <w:lang w:eastAsia="en-US"/>
              </w:rPr>
              <w:t>z9hG4bK’</w:t>
            </w:r>
          </w:p>
        </w:tc>
      </w:tr>
      <w:tr w:rsidR="00C32E0E" w:rsidRPr="00DF53B4" w14:paraId="544739F5" w14:textId="77777777" w:rsidTr="006E42E1">
        <w:trPr>
          <w:trHeight w:val="255"/>
        </w:trPr>
        <w:tc>
          <w:tcPr>
            <w:tcW w:w="2410" w:type="dxa"/>
            <w:tcBorders>
              <w:left w:val="single" w:sz="4" w:space="0" w:color="auto"/>
              <w:bottom w:val="nil"/>
              <w:right w:val="single" w:sz="4" w:space="0" w:color="auto"/>
            </w:tcBorders>
          </w:tcPr>
          <w:p w14:paraId="457300F8" w14:textId="77777777" w:rsidR="00C32E0E" w:rsidRPr="00DF53B4" w:rsidRDefault="00C32E0E" w:rsidP="006E42E1">
            <w:pPr>
              <w:pStyle w:val="TAL"/>
              <w:rPr>
                <w:b/>
                <w:lang w:eastAsia="en-US"/>
              </w:rPr>
            </w:pPr>
            <w:r w:rsidRPr="00DF53B4">
              <w:rPr>
                <w:b/>
                <w:lang w:eastAsia="en-US"/>
              </w:rPr>
              <w:t>From</w:t>
            </w:r>
          </w:p>
        </w:tc>
        <w:tc>
          <w:tcPr>
            <w:tcW w:w="6946" w:type="dxa"/>
            <w:tcBorders>
              <w:left w:val="single" w:sz="4" w:space="0" w:color="auto"/>
              <w:bottom w:val="nil"/>
              <w:right w:val="single" w:sz="4" w:space="0" w:color="auto"/>
            </w:tcBorders>
            <w:shd w:val="clear" w:color="auto" w:fill="auto"/>
          </w:tcPr>
          <w:p w14:paraId="67F8F120" w14:textId="77777777" w:rsidR="00C32E0E" w:rsidRPr="00DF53B4" w:rsidRDefault="00C32E0E" w:rsidP="006E42E1">
            <w:pPr>
              <w:pStyle w:val="TAL"/>
              <w:rPr>
                <w:lang w:eastAsia="en-US"/>
              </w:rPr>
            </w:pPr>
          </w:p>
        </w:tc>
      </w:tr>
      <w:tr w:rsidR="00C32E0E" w:rsidRPr="00DF53B4" w14:paraId="10E28434" w14:textId="77777777" w:rsidTr="006E42E1">
        <w:trPr>
          <w:trHeight w:val="255"/>
        </w:trPr>
        <w:tc>
          <w:tcPr>
            <w:tcW w:w="2410" w:type="dxa"/>
            <w:tcBorders>
              <w:top w:val="nil"/>
              <w:left w:val="single" w:sz="4" w:space="0" w:color="auto"/>
              <w:bottom w:val="nil"/>
              <w:right w:val="single" w:sz="4" w:space="0" w:color="auto"/>
            </w:tcBorders>
          </w:tcPr>
          <w:p w14:paraId="4B8743F8" w14:textId="77777777" w:rsidR="00C32E0E" w:rsidRPr="00DF53B4" w:rsidRDefault="00C32E0E" w:rsidP="006E42E1">
            <w:pPr>
              <w:pStyle w:val="TAL"/>
              <w:rPr>
                <w:b/>
                <w:lang w:eastAsia="en-US"/>
              </w:rPr>
            </w:pPr>
            <w:r w:rsidRPr="00DF53B4">
              <w:rPr>
                <w:lang w:eastAsia="en-US"/>
              </w:rPr>
              <w:tab/>
              <w:t>addr-spec</w:t>
            </w:r>
          </w:p>
        </w:tc>
        <w:tc>
          <w:tcPr>
            <w:tcW w:w="6946" w:type="dxa"/>
            <w:tcBorders>
              <w:top w:val="nil"/>
              <w:left w:val="single" w:sz="4" w:space="0" w:color="auto"/>
              <w:bottom w:val="nil"/>
              <w:right w:val="single" w:sz="4" w:space="0" w:color="auto"/>
            </w:tcBorders>
            <w:shd w:val="clear" w:color="auto" w:fill="auto"/>
          </w:tcPr>
          <w:p w14:paraId="1F476460" w14:textId="77777777" w:rsidR="00C32E0E" w:rsidRPr="00DF53B4" w:rsidRDefault="00C32E0E" w:rsidP="006E42E1">
            <w:pPr>
              <w:pStyle w:val="TAL"/>
              <w:rPr>
                <w:b/>
                <w:lang w:eastAsia="en-US"/>
              </w:rPr>
            </w:pPr>
            <w:r w:rsidRPr="00DF53B4">
              <w:rPr>
                <w:lang w:eastAsia="en-US"/>
              </w:rPr>
              <w:t>SIP URI of the UE</w:t>
            </w:r>
          </w:p>
        </w:tc>
      </w:tr>
      <w:tr w:rsidR="00C32E0E" w:rsidRPr="00DF53B4" w14:paraId="5FB5B550" w14:textId="77777777" w:rsidTr="006E42E1">
        <w:trPr>
          <w:trHeight w:val="255"/>
        </w:trPr>
        <w:tc>
          <w:tcPr>
            <w:tcW w:w="2410" w:type="dxa"/>
            <w:tcBorders>
              <w:top w:val="nil"/>
              <w:left w:val="single" w:sz="4" w:space="0" w:color="auto"/>
              <w:bottom w:val="single" w:sz="4" w:space="0" w:color="auto"/>
              <w:right w:val="single" w:sz="4" w:space="0" w:color="auto"/>
            </w:tcBorders>
          </w:tcPr>
          <w:p w14:paraId="5CF683C0" w14:textId="77777777" w:rsidR="00C32E0E" w:rsidRPr="00DF53B4" w:rsidRDefault="00C32E0E" w:rsidP="006E42E1">
            <w:pPr>
              <w:pStyle w:val="TAL"/>
              <w:rPr>
                <w:b/>
                <w:lang w:eastAsia="en-US"/>
              </w:rPr>
            </w:pPr>
            <w:r w:rsidRPr="00DF53B4">
              <w:rPr>
                <w:lang w:eastAsia="en-US"/>
              </w:rPr>
              <w:tab/>
              <w:t>tag</w:t>
            </w:r>
          </w:p>
        </w:tc>
        <w:tc>
          <w:tcPr>
            <w:tcW w:w="6946" w:type="dxa"/>
            <w:tcBorders>
              <w:top w:val="nil"/>
              <w:left w:val="single" w:sz="4" w:space="0" w:color="auto"/>
              <w:bottom w:val="single" w:sz="4" w:space="0" w:color="auto"/>
              <w:right w:val="single" w:sz="4" w:space="0" w:color="auto"/>
            </w:tcBorders>
            <w:shd w:val="clear" w:color="auto" w:fill="auto"/>
          </w:tcPr>
          <w:p w14:paraId="782933D0" w14:textId="77777777" w:rsidR="00C32E0E" w:rsidRPr="00DF53B4" w:rsidRDefault="00C32E0E" w:rsidP="006E42E1">
            <w:pPr>
              <w:pStyle w:val="TAL"/>
              <w:rPr>
                <w:b/>
                <w:lang w:eastAsia="en-US"/>
              </w:rPr>
            </w:pPr>
            <w:r w:rsidRPr="00DF53B4">
              <w:rPr>
                <w:lang w:eastAsia="en-US"/>
              </w:rPr>
              <w:t>tag value corresponding to the SIP URI in the From header</w:t>
            </w:r>
          </w:p>
        </w:tc>
      </w:tr>
      <w:tr w:rsidR="00C32E0E" w:rsidRPr="00DF53B4" w14:paraId="0E57EA37" w14:textId="77777777" w:rsidTr="006E42E1">
        <w:trPr>
          <w:trHeight w:val="255"/>
        </w:trPr>
        <w:tc>
          <w:tcPr>
            <w:tcW w:w="2410" w:type="dxa"/>
            <w:tcBorders>
              <w:left w:val="single" w:sz="4" w:space="0" w:color="auto"/>
              <w:bottom w:val="nil"/>
              <w:right w:val="single" w:sz="4" w:space="0" w:color="auto"/>
            </w:tcBorders>
          </w:tcPr>
          <w:p w14:paraId="58F9968D" w14:textId="77777777" w:rsidR="00C32E0E" w:rsidRPr="00DF53B4" w:rsidRDefault="00C32E0E" w:rsidP="006E42E1">
            <w:pPr>
              <w:pStyle w:val="TAL"/>
              <w:rPr>
                <w:b/>
                <w:lang w:eastAsia="en-US"/>
              </w:rPr>
            </w:pPr>
            <w:r w:rsidRPr="00DF53B4">
              <w:rPr>
                <w:b/>
                <w:lang w:eastAsia="en-US"/>
              </w:rPr>
              <w:t>To</w:t>
            </w:r>
          </w:p>
        </w:tc>
        <w:tc>
          <w:tcPr>
            <w:tcW w:w="6946" w:type="dxa"/>
            <w:tcBorders>
              <w:left w:val="single" w:sz="4" w:space="0" w:color="auto"/>
              <w:bottom w:val="nil"/>
              <w:right w:val="single" w:sz="4" w:space="0" w:color="auto"/>
            </w:tcBorders>
            <w:shd w:val="clear" w:color="auto" w:fill="auto"/>
          </w:tcPr>
          <w:p w14:paraId="7A118CEA" w14:textId="77777777" w:rsidR="00C32E0E" w:rsidRPr="00DF53B4" w:rsidRDefault="00C32E0E" w:rsidP="006E42E1">
            <w:pPr>
              <w:pStyle w:val="TAL"/>
              <w:rPr>
                <w:lang w:eastAsia="en-US"/>
              </w:rPr>
            </w:pPr>
          </w:p>
        </w:tc>
      </w:tr>
      <w:tr w:rsidR="00C32E0E" w:rsidRPr="00DF53B4" w14:paraId="02785B3B" w14:textId="77777777" w:rsidTr="006E42E1">
        <w:trPr>
          <w:trHeight w:val="255"/>
        </w:trPr>
        <w:tc>
          <w:tcPr>
            <w:tcW w:w="2410" w:type="dxa"/>
            <w:tcBorders>
              <w:top w:val="nil"/>
              <w:left w:val="single" w:sz="4" w:space="0" w:color="auto"/>
              <w:bottom w:val="nil"/>
              <w:right w:val="single" w:sz="4" w:space="0" w:color="auto"/>
            </w:tcBorders>
          </w:tcPr>
          <w:p w14:paraId="5DC10789" w14:textId="77777777" w:rsidR="00C32E0E" w:rsidRPr="00DF53B4" w:rsidRDefault="00C32E0E" w:rsidP="006E42E1">
            <w:pPr>
              <w:pStyle w:val="TAL"/>
              <w:rPr>
                <w:b/>
                <w:lang w:eastAsia="en-US"/>
              </w:rPr>
            </w:pPr>
            <w:r w:rsidRPr="00DF53B4">
              <w:rPr>
                <w:lang w:eastAsia="en-US"/>
              </w:rPr>
              <w:tab/>
              <w:t>addr-spec</w:t>
            </w:r>
          </w:p>
        </w:tc>
        <w:tc>
          <w:tcPr>
            <w:tcW w:w="6946" w:type="dxa"/>
            <w:tcBorders>
              <w:top w:val="nil"/>
              <w:left w:val="single" w:sz="4" w:space="0" w:color="auto"/>
              <w:bottom w:val="nil"/>
              <w:right w:val="single" w:sz="4" w:space="0" w:color="auto"/>
            </w:tcBorders>
            <w:shd w:val="clear" w:color="auto" w:fill="auto"/>
          </w:tcPr>
          <w:p w14:paraId="514AFE84" w14:textId="77777777" w:rsidR="002C3647" w:rsidRPr="00DF53B4" w:rsidRDefault="002C3647" w:rsidP="002C3647">
            <w:pPr>
              <w:pStyle w:val="TAL"/>
              <w:rPr>
                <w:i/>
                <w:lang w:eastAsia="en-US"/>
              </w:rPr>
            </w:pPr>
            <w:r w:rsidRPr="00DF53B4">
              <w:rPr>
                <w:i/>
                <w:lang w:eastAsia="en-US"/>
              </w:rPr>
              <w:t>sip:sti-sr@atcf.visited2.net</w:t>
            </w:r>
          </w:p>
          <w:p w14:paraId="4512EF6F" w14:textId="77777777" w:rsidR="00C32E0E" w:rsidRPr="00DF53B4" w:rsidRDefault="002C3647" w:rsidP="002C3647">
            <w:pPr>
              <w:pStyle w:val="TAL"/>
              <w:rPr>
                <w:b/>
                <w:lang w:eastAsia="en-US"/>
              </w:rPr>
            </w:pPr>
            <w:r w:rsidRPr="00DF53B4">
              <w:rPr>
                <w:lang w:eastAsia="en-US"/>
              </w:rPr>
              <w:t>NOTE: This value was received by the UE in the preceeding registration procedure.</w:t>
            </w:r>
          </w:p>
        </w:tc>
      </w:tr>
      <w:tr w:rsidR="00C32E0E" w:rsidRPr="00DF53B4" w14:paraId="2AFC1F12" w14:textId="77777777" w:rsidTr="006E42E1">
        <w:trPr>
          <w:trHeight w:val="255"/>
        </w:trPr>
        <w:tc>
          <w:tcPr>
            <w:tcW w:w="2410" w:type="dxa"/>
            <w:tcBorders>
              <w:top w:val="nil"/>
              <w:left w:val="single" w:sz="4" w:space="0" w:color="auto"/>
              <w:bottom w:val="single" w:sz="4" w:space="0" w:color="auto"/>
              <w:right w:val="single" w:sz="4" w:space="0" w:color="auto"/>
            </w:tcBorders>
          </w:tcPr>
          <w:p w14:paraId="5E509B1B" w14:textId="77777777" w:rsidR="00C32E0E" w:rsidRPr="00DF53B4" w:rsidRDefault="00C32E0E" w:rsidP="006E42E1">
            <w:pPr>
              <w:pStyle w:val="TAL"/>
              <w:rPr>
                <w:b/>
                <w:lang w:eastAsia="en-US"/>
              </w:rPr>
            </w:pPr>
            <w:r w:rsidRPr="00DF53B4">
              <w:rPr>
                <w:lang w:eastAsia="en-US"/>
              </w:rPr>
              <w:tab/>
              <w:t>tag</w:t>
            </w:r>
            <w:r w:rsidRPr="00DF53B4">
              <w:rPr>
                <w:lang w:eastAsia="en-US"/>
              </w:rPr>
              <w:tab/>
            </w:r>
          </w:p>
        </w:tc>
        <w:tc>
          <w:tcPr>
            <w:tcW w:w="6946" w:type="dxa"/>
            <w:tcBorders>
              <w:top w:val="nil"/>
              <w:left w:val="single" w:sz="4" w:space="0" w:color="auto"/>
              <w:bottom w:val="single" w:sz="4" w:space="0" w:color="auto"/>
              <w:right w:val="single" w:sz="4" w:space="0" w:color="auto"/>
            </w:tcBorders>
            <w:shd w:val="clear" w:color="auto" w:fill="auto"/>
          </w:tcPr>
          <w:p w14:paraId="555B4F40" w14:textId="77777777" w:rsidR="00C32E0E" w:rsidRPr="00DF53B4" w:rsidRDefault="00C32E0E" w:rsidP="006E42E1">
            <w:pPr>
              <w:pStyle w:val="TAL"/>
              <w:rPr>
                <w:b/>
                <w:lang w:eastAsia="en-US"/>
              </w:rPr>
            </w:pPr>
            <w:r w:rsidRPr="00DF53B4">
              <w:rPr>
                <w:lang w:eastAsia="en-US"/>
              </w:rPr>
              <w:t>tag value corresponding to the SIP URI in the To header</w:t>
            </w:r>
          </w:p>
        </w:tc>
      </w:tr>
      <w:tr w:rsidR="00C32E0E" w:rsidRPr="00DF53B4" w14:paraId="1F47EA77" w14:textId="77777777" w:rsidTr="006E42E1">
        <w:trPr>
          <w:trHeight w:val="255"/>
        </w:trPr>
        <w:tc>
          <w:tcPr>
            <w:tcW w:w="2410" w:type="dxa"/>
            <w:tcBorders>
              <w:left w:val="single" w:sz="4" w:space="0" w:color="auto"/>
              <w:bottom w:val="nil"/>
              <w:right w:val="single" w:sz="4" w:space="0" w:color="auto"/>
            </w:tcBorders>
          </w:tcPr>
          <w:p w14:paraId="2540C0B2" w14:textId="77777777" w:rsidR="00C32E0E" w:rsidRPr="00DF53B4" w:rsidRDefault="00C32E0E" w:rsidP="006E42E1">
            <w:pPr>
              <w:pStyle w:val="TAL"/>
              <w:rPr>
                <w:b/>
                <w:lang w:eastAsia="en-US"/>
              </w:rPr>
            </w:pPr>
            <w:r w:rsidRPr="00DF53B4">
              <w:rPr>
                <w:b/>
                <w:lang w:eastAsia="en-US"/>
              </w:rPr>
              <w:t>Call-ID</w:t>
            </w:r>
          </w:p>
        </w:tc>
        <w:tc>
          <w:tcPr>
            <w:tcW w:w="6946" w:type="dxa"/>
            <w:tcBorders>
              <w:left w:val="single" w:sz="4" w:space="0" w:color="auto"/>
              <w:bottom w:val="nil"/>
              <w:right w:val="single" w:sz="4" w:space="0" w:color="auto"/>
            </w:tcBorders>
            <w:shd w:val="clear" w:color="auto" w:fill="auto"/>
          </w:tcPr>
          <w:p w14:paraId="402D2742" w14:textId="77777777" w:rsidR="00C32E0E" w:rsidRPr="00DF53B4" w:rsidRDefault="00C32E0E" w:rsidP="006E42E1">
            <w:pPr>
              <w:pStyle w:val="TAL"/>
              <w:rPr>
                <w:lang w:eastAsia="en-US"/>
              </w:rPr>
            </w:pPr>
          </w:p>
        </w:tc>
      </w:tr>
      <w:tr w:rsidR="00C32E0E" w:rsidRPr="00DF53B4" w14:paraId="1949F425" w14:textId="77777777" w:rsidTr="006E42E1">
        <w:trPr>
          <w:trHeight w:val="255"/>
        </w:trPr>
        <w:tc>
          <w:tcPr>
            <w:tcW w:w="2410" w:type="dxa"/>
            <w:tcBorders>
              <w:top w:val="nil"/>
              <w:left w:val="single" w:sz="4" w:space="0" w:color="auto"/>
              <w:bottom w:val="single" w:sz="4" w:space="0" w:color="auto"/>
              <w:right w:val="single" w:sz="4" w:space="0" w:color="auto"/>
            </w:tcBorders>
          </w:tcPr>
          <w:p w14:paraId="24FAA8C1" w14:textId="77777777" w:rsidR="00C32E0E" w:rsidRPr="00DF53B4" w:rsidRDefault="00C32E0E" w:rsidP="006E42E1">
            <w:pPr>
              <w:pStyle w:val="TAL"/>
              <w:rPr>
                <w:b/>
                <w:lang w:eastAsia="en-US"/>
              </w:rPr>
            </w:pPr>
            <w:r w:rsidRPr="00DF53B4">
              <w:rPr>
                <w:lang w:eastAsia="en-US"/>
              </w:rPr>
              <w:tab/>
              <w:t>callid</w:t>
            </w:r>
          </w:p>
        </w:tc>
        <w:tc>
          <w:tcPr>
            <w:tcW w:w="6946" w:type="dxa"/>
            <w:tcBorders>
              <w:top w:val="nil"/>
              <w:left w:val="single" w:sz="4" w:space="0" w:color="auto"/>
              <w:bottom w:val="single" w:sz="4" w:space="0" w:color="auto"/>
              <w:right w:val="single" w:sz="4" w:space="0" w:color="auto"/>
            </w:tcBorders>
            <w:shd w:val="clear" w:color="auto" w:fill="auto"/>
          </w:tcPr>
          <w:p w14:paraId="3F28BF91" w14:textId="77777777" w:rsidR="00C32E0E" w:rsidRPr="00DF53B4" w:rsidRDefault="00C32E0E" w:rsidP="006E42E1">
            <w:pPr>
              <w:pStyle w:val="TAL"/>
              <w:rPr>
                <w:b/>
                <w:lang w:eastAsia="en-US"/>
              </w:rPr>
            </w:pPr>
            <w:r w:rsidRPr="00DF53B4">
              <w:rPr>
                <w:lang w:eastAsia="en-US"/>
              </w:rPr>
              <w:t>same as value received in INVITE message</w:t>
            </w:r>
          </w:p>
        </w:tc>
      </w:tr>
      <w:tr w:rsidR="00C32E0E" w:rsidRPr="00DF53B4" w14:paraId="3B60180E" w14:textId="77777777" w:rsidTr="006E42E1">
        <w:trPr>
          <w:trHeight w:val="255"/>
        </w:trPr>
        <w:tc>
          <w:tcPr>
            <w:tcW w:w="2410" w:type="dxa"/>
            <w:tcBorders>
              <w:left w:val="single" w:sz="4" w:space="0" w:color="auto"/>
              <w:bottom w:val="nil"/>
              <w:right w:val="single" w:sz="4" w:space="0" w:color="auto"/>
            </w:tcBorders>
          </w:tcPr>
          <w:p w14:paraId="4527FA72" w14:textId="77777777" w:rsidR="00C32E0E" w:rsidRPr="00DF53B4" w:rsidRDefault="00C32E0E" w:rsidP="006E42E1">
            <w:pPr>
              <w:pStyle w:val="TAL"/>
              <w:rPr>
                <w:b/>
                <w:lang w:eastAsia="en-US"/>
              </w:rPr>
            </w:pPr>
            <w:r w:rsidRPr="00DF53B4">
              <w:rPr>
                <w:b/>
                <w:lang w:eastAsia="en-US"/>
              </w:rPr>
              <w:t>CSeq</w:t>
            </w:r>
          </w:p>
        </w:tc>
        <w:tc>
          <w:tcPr>
            <w:tcW w:w="6946" w:type="dxa"/>
            <w:tcBorders>
              <w:left w:val="single" w:sz="4" w:space="0" w:color="auto"/>
              <w:bottom w:val="nil"/>
              <w:right w:val="single" w:sz="4" w:space="0" w:color="auto"/>
            </w:tcBorders>
            <w:shd w:val="clear" w:color="auto" w:fill="auto"/>
          </w:tcPr>
          <w:p w14:paraId="29BFBA70" w14:textId="77777777" w:rsidR="00C32E0E" w:rsidRPr="00DF53B4" w:rsidRDefault="00C32E0E" w:rsidP="006E42E1">
            <w:pPr>
              <w:pStyle w:val="TAL"/>
              <w:rPr>
                <w:lang w:eastAsia="en-US"/>
              </w:rPr>
            </w:pPr>
          </w:p>
        </w:tc>
      </w:tr>
      <w:tr w:rsidR="00C32E0E" w:rsidRPr="00DF53B4" w14:paraId="6215AD42" w14:textId="77777777" w:rsidTr="006E42E1">
        <w:trPr>
          <w:trHeight w:val="255"/>
        </w:trPr>
        <w:tc>
          <w:tcPr>
            <w:tcW w:w="2410" w:type="dxa"/>
            <w:tcBorders>
              <w:top w:val="nil"/>
              <w:left w:val="single" w:sz="4" w:space="0" w:color="auto"/>
              <w:bottom w:val="nil"/>
              <w:right w:val="single" w:sz="4" w:space="0" w:color="auto"/>
            </w:tcBorders>
          </w:tcPr>
          <w:p w14:paraId="7087A1DB" w14:textId="77777777" w:rsidR="00C32E0E" w:rsidRPr="00DF53B4" w:rsidRDefault="00C32E0E" w:rsidP="006E42E1">
            <w:pPr>
              <w:pStyle w:val="TAL"/>
              <w:rPr>
                <w:b/>
                <w:lang w:eastAsia="en-US"/>
              </w:rPr>
            </w:pPr>
            <w:r w:rsidRPr="00DF53B4">
              <w:rPr>
                <w:lang w:eastAsia="en-US"/>
              </w:rPr>
              <w:tab/>
              <w:t>value</w:t>
            </w:r>
          </w:p>
        </w:tc>
        <w:tc>
          <w:tcPr>
            <w:tcW w:w="6946" w:type="dxa"/>
            <w:tcBorders>
              <w:top w:val="nil"/>
              <w:left w:val="single" w:sz="4" w:space="0" w:color="auto"/>
              <w:bottom w:val="nil"/>
              <w:right w:val="single" w:sz="4" w:space="0" w:color="auto"/>
            </w:tcBorders>
            <w:shd w:val="clear" w:color="auto" w:fill="auto"/>
          </w:tcPr>
          <w:p w14:paraId="1E59476C" w14:textId="77777777" w:rsidR="00C32E0E" w:rsidRPr="00DF53B4" w:rsidRDefault="00C32E0E" w:rsidP="006E42E1">
            <w:pPr>
              <w:pStyle w:val="TAL"/>
              <w:rPr>
                <w:b/>
                <w:lang w:eastAsia="en-US"/>
              </w:rPr>
            </w:pPr>
            <w:r w:rsidRPr="00DF53B4">
              <w:rPr>
                <w:lang w:eastAsia="en-US"/>
              </w:rPr>
              <w:t>value of CSeq sent by the SS within its previous request in the same dialog but increased by one</w:t>
            </w:r>
          </w:p>
        </w:tc>
      </w:tr>
      <w:tr w:rsidR="00C32E0E" w:rsidRPr="00DF53B4" w14:paraId="5187EF03" w14:textId="77777777" w:rsidTr="006E42E1">
        <w:trPr>
          <w:trHeight w:val="255"/>
        </w:trPr>
        <w:tc>
          <w:tcPr>
            <w:tcW w:w="2410" w:type="dxa"/>
            <w:tcBorders>
              <w:top w:val="nil"/>
              <w:left w:val="single" w:sz="4" w:space="0" w:color="auto"/>
              <w:bottom w:val="single" w:sz="4" w:space="0" w:color="auto"/>
              <w:right w:val="single" w:sz="4" w:space="0" w:color="auto"/>
            </w:tcBorders>
          </w:tcPr>
          <w:p w14:paraId="74A4B190" w14:textId="77777777" w:rsidR="00C32E0E" w:rsidRPr="00DF53B4" w:rsidRDefault="00C32E0E" w:rsidP="006E42E1">
            <w:pPr>
              <w:pStyle w:val="TAL"/>
              <w:rPr>
                <w:b/>
                <w:lang w:eastAsia="en-US"/>
              </w:rPr>
            </w:pPr>
            <w:r w:rsidRPr="00DF53B4">
              <w:rPr>
                <w:lang w:eastAsia="en-US"/>
              </w:rPr>
              <w:tab/>
              <w:t>method</w:t>
            </w:r>
          </w:p>
        </w:tc>
        <w:tc>
          <w:tcPr>
            <w:tcW w:w="6946" w:type="dxa"/>
            <w:tcBorders>
              <w:top w:val="nil"/>
              <w:left w:val="single" w:sz="4" w:space="0" w:color="auto"/>
              <w:bottom w:val="single" w:sz="4" w:space="0" w:color="auto"/>
              <w:right w:val="single" w:sz="4" w:space="0" w:color="auto"/>
            </w:tcBorders>
            <w:shd w:val="clear" w:color="auto" w:fill="auto"/>
          </w:tcPr>
          <w:p w14:paraId="6D3CD36D" w14:textId="77777777" w:rsidR="00C32E0E" w:rsidRPr="00DF53B4" w:rsidRDefault="00C32E0E" w:rsidP="006E42E1">
            <w:pPr>
              <w:pStyle w:val="TAL"/>
              <w:rPr>
                <w:b/>
                <w:lang w:eastAsia="en-US"/>
              </w:rPr>
            </w:pPr>
            <w:r w:rsidRPr="00DF53B4">
              <w:rPr>
                <w:i/>
                <w:lang w:eastAsia="en-US"/>
              </w:rPr>
              <w:t>INFO</w:t>
            </w:r>
          </w:p>
        </w:tc>
      </w:tr>
      <w:tr w:rsidR="00C32E0E" w:rsidRPr="00DF53B4" w14:paraId="33B91830" w14:textId="77777777" w:rsidTr="006E42E1">
        <w:trPr>
          <w:trHeight w:val="255"/>
        </w:trPr>
        <w:tc>
          <w:tcPr>
            <w:tcW w:w="2410" w:type="dxa"/>
            <w:tcBorders>
              <w:left w:val="single" w:sz="4" w:space="0" w:color="auto"/>
              <w:bottom w:val="nil"/>
              <w:right w:val="single" w:sz="4" w:space="0" w:color="auto"/>
            </w:tcBorders>
          </w:tcPr>
          <w:p w14:paraId="66E92E03" w14:textId="77777777" w:rsidR="00C32E0E" w:rsidRPr="00DF53B4" w:rsidRDefault="00C32E0E" w:rsidP="006E42E1">
            <w:pPr>
              <w:pStyle w:val="TAL"/>
              <w:rPr>
                <w:b/>
                <w:lang w:eastAsia="en-US"/>
              </w:rPr>
            </w:pPr>
            <w:r w:rsidRPr="00DF53B4">
              <w:rPr>
                <w:b/>
                <w:lang w:eastAsia="en-US"/>
              </w:rPr>
              <w:t>Contact</w:t>
            </w:r>
          </w:p>
        </w:tc>
        <w:tc>
          <w:tcPr>
            <w:tcW w:w="6946" w:type="dxa"/>
            <w:tcBorders>
              <w:left w:val="single" w:sz="4" w:space="0" w:color="auto"/>
              <w:bottom w:val="nil"/>
              <w:right w:val="single" w:sz="4" w:space="0" w:color="auto"/>
            </w:tcBorders>
            <w:shd w:val="clear" w:color="auto" w:fill="auto"/>
          </w:tcPr>
          <w:p w14:paraId="1A9726D2" w14:textId="77777777" w:rsidR="00C32E0E" w:rsidRPr="00DF53B4" w:rsidRDefault="00C32E0E" w:rsidP="006E42E1">
            <w:pPr>
              <w:pStyle w:val="TAL"/>
              <w:rPr>
                <w:lang w:eastAsia="en-US"/>
              </w:rPr>
            </w:pPr>
          </w:p>
        </w:tc>
      </w:tr>
      <w:tr w:rsidR="00C32E0E" w:rsidRPr="00DF53B4" w14:paraId="237E6EC1" w14:textId="77777777" w:rsidTr="006E42E1">
        <w:trPr>
          <w:trHeight w:val="255"/>
        </w:trPr>
        <w:tc>
          <w:tcPr>
            <w:tcW w:w="2410" w:type="dxa"/>
            <w:tcBorders>
              <w:top w:val="nil"/>
              <w:left w:val="single" w:sz="4" w:space="0" w:color="auto"/>
              <w:bottom w:val="single" w:sz="4" w:space="0" w:color="auto"/>
              <w:right w:val="single" w:sz="4" w:space="0" w:color="auto"/>
            </w:tcBorders>
          </w:tcPr>
          <w:p w14:paraId="5EE1B15E" w14:textId="77777777" w:rsidR="00C32E0E" w:rsidRPr="00DF53B4" w:rsidRDefault="00C32E0E" w:rsidP="006E42E1">
            <w:pPr>
              <w:pStyle w:val="TAL"/>
              <w:rPr>
                <w:b/>
                <w:lang w:eastAsia="en-US"/>
              </w:rPr>
            </w:pPr>
            <w:r w:rsidRPr="00DF53B4">
              <w:rPr>
                <w:lang w:eastAsia="en-US"/>
              </w:rPr>
              <w:tab/>
              <w:t>addr-spec</w:t>
            </w:r>
          </w:p>
        </w:tc>
        <w:tc>
          <w:tcPr>
            <w:tcW w:w="6946" w:type="dxa"/>
            <w:tcBorders>
              <w:top w:val="nil"/>
              <w:left w:val="single" w:sz="4" w:space="0" w:color="auto"/>
              <w:bottom w:val="single" w:sz="4" w:space="0" w:color="auto"/>
              <w:right w:val="single" w:sz="4" w:space="0" w:color="auto"/>
            </w:tcBorders>
            <w:shd w:val="clear" w:color="auto" w:fill="auto"/>
          </w:tcPr>
          <w:p w14:paraId="135E4B60" w14:textId="77777777" w:rsidR="00C32E0E" w:rsidRPr="00DF53B4" w:rsidRDefault="00C32E0E" w:rsidP="006E42E1">
            <w:pPr>
              <w:pStyle w:val="TAL"/>
              <w:rPr>
                <w:b/>
                <w:lang w:eastAsia="en-US"/>
              </w:rPr>
            </w:pPr>
            <w:r w:rsidRPr="00DF53B4">
              <w:rPr>
                <w:lang w:eastAsia="en-US"/>
              </w:rPr>
              <w:t>SIP URI of UE</w:t>
            </w:r>
          </w:p>
        </w:tc>
      </w:tr>
      <w:tr w:rsidR="00C32E0E" w:rsidRPr="00DF53B4" w14:paraId="298F6B19" w14:textId="77777777" w:rsidTr="006E42E1">
        <w:trPr>
          <w:trHeight w:val="255"/>
        </w:trPr>
        <w:tc>
          <w:tcPr>
            <w:tcW w:w="2410" w:type="dxa"/>
            <w:tcBorders>
              <w:left w:val="single" w:sz="4" w:space="0" w:color="auto"/>
              <w:bottom w:val="nil"/>
              <w:right w:val="single" w:sz="4" w:space="0" w:color="auto"/>
            </w:tcBorders>
          </w:tcPr>
          <w:p w14:paraId="446BA387" w14:textId="77777777" w:rsidR="00C32E0E" w:rsidRPr="00DF53B4" w:rsidRDefault="00C32E0E" w:rsidP="006E42E1">
            <w:pPr>
              <w:pStyle w:val="TAL"/>
              <w:rPr>
                <w:b/>
                <w:lang w:eastAsia="en-US"/>
              </w:rPr>
            </w:pPr>
            <w:r w:rsidRPr="00DF53B4">
              <w:rPr>
                <w:b/>
                <w:lang w:eastAsia="en-US"/>
              </w:rPr>
              <w:t>Content-Type</w:t>
            </w:r>
          </w:p>
        </w:tc>
        <w:tc>
          <w:tcPr>
            <w:tcW w:w="6946" w:type="dxa"/>
            <w:tcBorders>
              <w:left w:val="single" w:sz="4" w:space="0" w:color="auto"/>
              <w:bottom w:val="nil"/>
              <w:right w:val="single" w:sz="4" w:space="0" w:color="auto"/>
            </w:tcBorders>
            <w:shd w:val="clear" w:color="auto" w:fill="auto"/>
          </w:tcPr>
          <w:p w14:paraId="706D3B78" w14:textId="77777777" w:rsidR="00C32E0E" w:rsidRPr="00DF53B4" w:rsidRDefault="00C32E0E" w:rsidP="006E42E1">
            <w:pPr>
              <w:pStyle w:val="TAL"/>
              <w:rPr>
                <w:b/>
                <w:lang w:eastAsia="en-US"/>
              </w:rPr>
            </w:pPr>
          </w:p>
        </w:tc>
      </w:tr>
      <w:tr w:rsidR="00C32E0E" w:rsidRPr="00DF53B4" w14:paraId="43055C70" w14:textId="77777777" w:rsidTr="006E42E1">
        <w:trPr>
          <w:trHeight w:val="255"/>
        </w:trPr>
        <w:tc>
          <w:tcPr>
            <w:tcW w:w="2410" w:type="dxa"/>
            <w:tcBorders>
              <w:top w:val="nil"/>
              <w:left w:val="single" w:sz="4" w:space="0" w:color="auto"/>
              <w:bottom w:val="single" w:sz="4" w:space="0" w:color="auto"/>
              <w:right w:val="single" w:sz="4" w:space="0" w:color="auto"/>
            </w:tcBorders>
          </w:tcPr>
          <w:p w14:paraId="7E0C6556" w14:textId="77777777" w:rsidR="00C32E0E" w:rsidRPr="00DF53B4" w:rsidRDefault="00C32E0E" w:rsidP="006E42E1">
            <w:pPr>
              <w:pStyle w:val="TAL"/>
              <w:rPr>
                <w:b/>
                <w:lang w:eastAsia="en-US"/>
              </w:rPr>
            </w:pPr>
            <w:r w:rsidRPr="00DF53B4">
              <w:rPr>
                <w:lang w:eastAsia="en-US"/>
              </w:rPr>
              <w:tab/>
              <w:t>media-type</w:t>
            </w:r>
          </w:p>
        </w:tc>
        <w:tc>
          <w:tcPr>
            <w:tcW w:w="6946" w:type="dxa"/>
            <w:tcBorders>
              <w:top w:val="nil"/>
              <w:left w:val="single" w:sz="4" w:space="0" w:color="auto"/>
              <w:bottom w:val="single" w:sz="4" w:space="0" w:color="auto"/>
              <w:right w:val="single" w:sz="4" w:space="0" w:color="auto"/>
            </w:tcBorders>
            <w:shd w:val="clear" w:color="auto" w:fill="auto"/>
          </w:tcPr>
          <w:p w14:paraId="3C988A7B" w14:textId="77777777" w:rsidR="00C32E0E" w:rsidRPr="00DF53B4" w:rsidRDefault="00C32E0E" w:rsidP="006E42E1">
            <w:pPr>
              <w:pStyle w:val="TAL"/>
              <w:rPr>
                <w:b/>
                <w:lang w:eastAsia="en-US"/>
              </w:rPr>
            </w:pPr>
            <w:r w:rsidRPr="00DF53B4">
              <w:rPr>
                <w:i/>
                <w:lang w:eastAsia="en-US"/>
              </w:rPr>
              <w:t>application/vnd.3gpp.state-and-event-info+xml</w:t>
            </w:r>
          </w:p>
        </w:tc>
      </w:tr>
      <w:tr w:rsidR="00C32E0E" w:rsidRPr="00DF53B4" w14:paraId="08E81A1A" w14:textId="77777777" w:rsidTr="006E42E1">
        <w:trPr>
          <w:trHeight w:val="255"/>
        </w:trPr>
        <w:tc>
          <w:tcPr>
            <w:tcW w:w="2410" w:type="dxa"/>
            <w:tcBorders>
              <w:left w:val="single" w:sz="4" w:space="0" w:color="auto"/>
              <w:bottom w:val="nil"/>
              <w:right w:val="single" w:sz="4" w:space="0" w:color="auto"/>
            </w:tcBorders>
          </w:tcPr>
          <w:p w14:paraId="3FB800AA" w14:textId="77777777" w:rsidR="00C32E0E" w:rsidRPr="00DF53B4" w:rsidRDefault="00C32E0E" w:rsidP="006E42E1">
            <w:pPr>
              <w:pStyle w:val="TAL"/>
              <w:rPr>
                <w:b/>
                <w:lang w:eastAsia="en-US"/>
              </w:rPr>
            </w:pPr>
            <w:r w:rsidRPr="00DF53B4">
              <w:rPr>
                <w:b/>
                <w:lang w:eastAsia="en-US"/>
              </w:rPr>
              <w:t>Max-Forwards</w:t>
            </w:r>
          </w:p>
        </w:tc>
        <w:tc>
          <w:tcPr>
            <w:tcW w:w="6946" w:type="dxa"/>
            <w:tcBorders>
              <w:left w:val="single" w:sz="4" w:space="0" w:color="auto"/>
              <w:bottom w:val="nil"/>
              <w:right w:val="single" w:sz="4" w:space="0" w:color="auto"/>
            </w:tcBorders>
            <w:shd w:val="clear" w:color="auto" w:fill="auto"/>
          </w:tcPr>
          <w:p w14:paraId="10FE5AA5" w14:textId="77777777" w:rsidR="00C32E0E" w:rsidRPr="00DF53B4" w:rsidRDefault="00C32E0E" w:rsidP="006E42E1">
            <w:pPr>
              <w:pStyle w:val="TAL"/>
              <w:rPr>
                <w:lang w:eastAsia="en-US"/>
              </w:rPr>
            </w:pPr>
          </w:p>
        </w:tc>
      </w:tr>
      <w:tr w:rsidR="00C32E0E" w:rsidRPr="00DF53B4" w14:paraId="5A48324B" w14:textId="77777777" w:rsidTr="006E42E1">
        <w:trPr>
          <w:trHeight w:val="255"/>
        </w:trPr>
        <w:tc>
          <w:tcPr>
            <w:tcW w:w="2410" w:type="dxa"/>
            <w:tcBorders>
              <w:top w:val="nil"/>
              <w:left w:val="single" w:sz="4" w:space="0" w:color="auto"/>
              <w:bottom w:val="single" w:sz="4" w:space="0" w:color="auto"/>
              <w:right w:val="single" w:sz="4" w:space="0" w:color="auto"/>
            </w:tcBorders>
          </w:tcPr>
          <w:p w14:paraId="4B3E06BA" w14:textId="77777777" w:rsidR="00C32E0E" w:rsidRPr="00DF53B4" w:rsidRDefault="00C32E0E" w:rsidP="006E42E1">
            <w:pPr>
              <w:pStyle w:val="TAL"/>
              <w:rPr>
                <w:b/>
                <w:lang w:eastAsia="en-US"/>
              </w:rPr>
            </w:pPr>
            <w:r w:rsidRPr="00DF53B4">
              <w:rPr>
                <w:lang w:eastAsia="en-US"/>
              </w:rPr>
              <w:tab/>
              <w:t>value</w:t>
            </w:r>
          </w:p>
        </w:tc>
        <w:tc>
          <w:tcPr>
            <w:tcW w:w="6946" w:type="dxa"/>
            <w:tcBorders>
              <w:top w:val="nil"/>
              <w:left w:val="single" w:sz="4" w:space="0" w:color="auto"/>
              <w:bottom w:val="single" w:sz="4" w:space="0" w:color="auto"/>
              <w:right w:val="single" w:sz="4" w:space="0" w:color="auto"/>
            </w:tcBorders>
            <w:shd w:val="clear" w:color="auto" w:fill="auto"/>
          </w:tcPr>
          <w:p w14:paraId="2594D8A7" w14:textId="77777777" w:rsidR="00C32E0E" w:rsidRPr="00DF53B4" w:rsidRDefault="00C32E0E" w:rsidP="006E42E1">
            <w:pPr>
              <w:pStyle w:val="TAL"/>
              <w:rPr>
                <w:i/>
                <w:lang w:eastAsia="en-US"/>
              </w:rPr>
            </w:pPr>
            <w:r w:rsidRPr="00DF53B4">
              <w:rPr>
                <w:lang w:eastAsia="en-US"/>
              </w:rPr>
              <w:t>non-zero value</w:t>
            </w:r>
          </w:p>
        </w:tc>
      </w:tr>
      <w:tr w:rsidR="00C32E0E" w:rsidRPr="00DF53B4" w14:paraId="17DABEBB" w14:textId="77777777" w:rsidTr="006E42E1">
        <w:trPr>
          <w:trHeight w:val="255"/>
        </w:trPr>
        <w:tc>
          <w:tcPr>
            <w:tcW w:w="2410" w:type="dxa"/>
            <w:tcBorders>
              <w:left w:val="single" w:sz="4" w:space="0" w:color="auto"/>
              <w:right w:val="single" w:sz="4" w:space="0" w:color="auto"/>
            </w:tcBorders>
          </w:tcPr>
          <w:p w14:paraId="1EBE46DB" w14:textId="77777777" w:rsidR="00C32E0E" w:rsidRPr="00DF53B4" w:rsidRDefault="00C32E0E" w:rsidP="006E42E1">
            <w:pPr>
              <w:pStyle w:val="TAL"/>
              <w:rPr>
                <w:b/>
                <w:lang w:eastAsia="en-US"/>
              </w:rPr>
            </w:pPr>
            <w:r w:rsidRPr="00DF53B4">
              <w:rPr>
                <w:b/>
                <w:lang w:eastAsia="en-US"/>
              </w:rPr>
              <w:t>Recv-Info</w:t>
            </w:r>
          </w:p>
        </w:tc>
        <w:tc>
          <w:tcPr>
            <w:tcW w:w="6946" w:type="dxa"/>
            <w:tcBorders>
              <w:left w:val="single" w:sz="4" w:space="0" w:color="auto"/>
              <w:right w:val="single" w:sz="4" w:space="0" w:color="auto"/>
            </w:tcBorders>
            <w:shd w:val="clear" w:color="auto" w:fill="auto"/>
          </w:tcPr>
          <w:p w14:paraId="04B110B6" w14:textId="77777777" w:rsidR="00C32E0E" w:rsidRPr="00DF53B4" w:rsidRDefault="00C32E0E" w:rsidP="006E42E1">
            <w:pPr>
              <w:pStyle w:val="TAL"/>
              <w:rPr>
                <w:lang w:eastAsia="en-US"/>
              </w:rPr>
            </w:pPr>
          </w:p>
        </w:tc>
      </w:tr>
      <w:tr w:rsidR="00C32E0E" w:rsidRPr="00DF53B4" w14:paraId="25007E2B" w14:textId="77777777" w:rsidTr="006E42E1">
        <w:trPr>
          <w:trHeight w:val="255"/>
        </w:trPr>
        <w:tc>
          <w:tcPr>
            <w:tcW w:w="2410" w:type="dxa"/>
            <w:tcBorders>
              <w:top w:val="nil"/>
              <w:left w:val="single" w:sz="4" w:space="0" w:color="auto"/>
              <w:bottom w:val="single" w:sz="4" w:space="0" w:color="auto"/>
              <w:right w:val="single" w:sz="4" w:space="0" w:color="auto"/>
            </w:tcBorders>
          </w:tcPr>
          <w:p w14:paraId="3DD3D0A5" w14:textId="77777777" w:rsidR="00C32E0E" w:rsidRPr="00DF53B4" w:rsidRDefault="00C32E0E" w:rsidP="006E42E1">
            <w:pPr>
              <w:pStyle w:val="TAL"/>
              <w:rPr>
                <w:b/>
                <w:lang w:eastAsia="en-US"/>
              </w:rPr>
            </w:pPr>
            <w:r w:rsidRPr="00DF53B4">
              <w:rPr>
                <w:lang w:eastAsia="en-US"/>
              </w:rPr>
              <w:tab/>
              <w:t>Info-package-type</w:t>
            </w:r>
          </w:p>
        </w:tc>
        <w:tc>
          <w:tcPr>
            <w:tcW w:w="6946" w:type="dxa"/>
            <w:tcBorders>
              <w:top w:val="nil"/>
              <w:left w:val="single" w:sz="4" w:space="0" w:color="auto"/>
              <w:bottom w:val="single" w:sz="4" w:space="0" w:color="auto"/>
              <w:right w:val="single" w:sz="4" w:space="0" w:color="auto"/>
            </w:tcBorders>
            <w:shd w:val="clear" w:color="auto" w:fill="auto"/>
          </w:tcPr>
          <w:p w14:paraId="01F81313" w14:textId="77777777" w:rsidR="00C32E0E" w:rsidRPr="00DF53B4" w:rsidRDefault="00C32E0E" w:rsidP="006F5884">
            <w:pPr>
              <w:pStyle w:val="TAL"/>
              <w:rPr>
                <w:b/>
                <w:lang w:eastAsia="en-US"/>
              </w:rPr>
            </w:pPr>
            <w:r w:rsidRPr="00DF53B4">
              <w:rPr>
                <w:rFonts w:cs="Courier New"/>
                <w:i/>
                <w:lang w:eastAsia="en-US"/>
              </w:rPr>
              <w:t>g.3gpp.state-and-event</w:t>
            </w:r>
            <w:r w:rsidR="00A96C03" w:rsidRPr="00DF53B4">
              <w:rPr>
                <w:rFonts w:cs="Courier New"/>
                <w:lang w:eastAsia="en-US"/>
              </w:rPr>
              <w:t xml:space="preserve"> (cf. </w:t>
            </w:r>
            <w:r w:rsidR="00862364" w:rsidRPr="00DF53B4">
              <w:rPr>
                <w:rFonts w:cs="Courier New"/>
                <w:lang w:eastAsia="en-US"/>
              </w:rPr>
              <w:t>RFC </w:t>
            </w:r>
            <w:r w:rsidR="00A96C03" w:rsidRPr="00DF53B4">
              <w:rPr>
                <w:rFonts w:cs="Courier New"/>
                <w:lang w:eastAsia="en-US"/>
              </w:rPr>
              <w:t>6086 [139] for Recv-Info header)</w:t>
            </w:r>
          </w:p>
        </w:tc>
      </w:tr>
      <w:tr w:rsidR="00C32E0E" w:rsidRPr="00DF53B4" w14:paraId="6CA5D9FD" w14:textId="77777777" w:rsidTr="006E42E1">
        <w:trPr>
          <w:trHeight w:val="255"/>
        </w:trPr>
        <w:tc>
          <w:tcPr>
            <w:tcW w:w="2410" w:type="dxa"/>
            <w:tcBorders>
              <w:top w:val="single" w:sz="4" w:space="0" w:color="auto"/>
              <w:left w:val="single" w:sz="4" w:space="0" w:color="auto"/>
              <w:right w:val="single" w:sz="4" w:space="0" w:color="auto"/>
            </w:tcBorders>
          </w:tcPr>
          <w:p w14:paraId="1EF50F4B" w14:textId="77777777" w:rsidR="00C32E0E" w:rsidRPr="00DF53B4" w:rsidRDefault="00C32E0E" w:rsidP="006E42E1">
            <w:pPr>
              <w:pStyle w:val="TAL"/>
              <w:rPr>
                <w:b/>
                <w:lang w:eastAsia="en-US"/>
              </w:rPr>
            </w:pPr>
            <w:r w:rsidRPr="00DF53B4">
              <w:rPr>
                <w:b/>
                <w:lang w:eastAsia="en-US"/>
              </w:rPr>
              <w:t>Content-Length</w:t>
            </w:r>
          </w:p>
        </w:tc>
        <w:tc>
          <w:tcPr>
            <w:tcW w:w="6946" w:type="dxa"/>
            <w:tcBorders>
              <w:top w:val="single" w:sz="4" w:space="0" w:color="auto"/>
              <w:left w:val="single" w:sz="4" w:space="0" w:color="auto"/>
              <w:right w:val="single" w:sz="4" w:space="0" w:color="auto"/>
            </w:tcBorders>
            <w:shd w:val="clear" w:color="auto" w:fill="auto"/>
          </w:tcPr>
          <w:p w14:paraId="3A58684B" w14:textId="77777777" w:rsidR="00C32E0E" w:rsidRPr="00DF53B4" w:rsidRDefault="00C32E0E" w:rsidP="006E42E1">
            <w:pPr>
              <w:pStyle w:val="TAL"/>
              <w:rPr>
                <w:lang w:eastAsia="en-US"/>
              </w:rPr>
            </w:pPr>
          </w:p>
        </w:tc>
      </w:tr>
      <w:tr w:rsidR="00C32E0E" w:rsidRPr="00DF53B4" w14:paraId="129638FC" w14:textId="77777777" w:rsidTr="006E42E1">
        <w:trPr>
          <w:trHeight w:val="255"/>
        </w:trPr>
        <w:tc>
          <w:tcPr>
            <w:tcW w:w="2410" w:type="dxa"/>
            <w:tcBorders>
              <w:top w:val="nil"/>
              <w:left w:val="single" w:sz="4" w:space="0" w:color="auto"/>
              <w:bottom w:val="single" w:sz="4" w:space="0" w:color="auto"/>
              <w:right w:val="single" w:sz="4" w:space="0" w:color="auto"/>
            </w:tcBorders>
          </w:tcPr>
          <w:p w14:paraId="31A8A976" w14:textId="77777777" w:rsidR="00C32E0E" w:rsidRPr="00DF53B4" w:rsidRDefault="00C32E0E" w:rsidP="006E42E1">
            <w:pPr>
              <w:pStyle w:val="TAL"/>
              <w:rPr>
                <w:b/>
                <w:lang w:eastAsia="en-US"/>
              </w:rPr>
            </w:pPr>
            <w:r w:rsidRPr="00DF53B4">
              <w:rPr>
                <w:lang w:eastAsia="en-US"/>
              </w:rPr>
              <w:tab/>
              <w:t>value</w:t>
            </w:r>
          </w:p>
        </w:tc>
        <w:tc>
          <w:tcPr>
            <w:tcW w:w="6946" w:type="dxa"/>
            <w:tcBorders>
              <w:top w:val="nil"/>
              <w:left w:val="single" w:sz="4" w:space="0" w:color="auto"/>
              <w:bottom w:val="single" w:sz="4" w:space="0" w:color="auto"/>
              <w:right w:val="single" w:sz="4" w:space="0" w:color="auto"/>
            </w:tcBorders>
            <w:shd w:val="clear" w:color="auto" w:fill="auto"/>
          </w:tcPr>
          <w:p w14:paraId="2E79D2BC" w14:textId="77777777" w:rsidR="00C32E0E" w:rsidRPr="00DF53B4" w:rsidRDefault="00C32E0E" w:rsidP="006E42E1">
            <w:pPr>
              <w:pStyle w:val="TAL"/>
              <w:rPr>
                <w:b/>
                <w:lang w:eastAsia="en-US"/>
              </w:rPr>
            </w:pPr>
            <w:r w:rsidRPr="00DF53B4">
              <w:rPr>
                <w:lang w:eastAsia="en-US"/>
              </w:rPr>
              <w:t>length of message-body</w:t>
            </w:r>
          </w:p>
        </w:tc>
      </w:tr>
      <w:tr w:rsidR="00C32E0E" w:rsidRPr="00DF53B4" w14:paraId="5593D409" w14:textId="77777777" w:rsidTr="006E42E1">
        <w:trPr>
          <w:trHeight w:val="255"/>
        </w:trPr>
        <w:tc>
          <w:tcPr>
            <w:tcW w:w="2410" w:type="dxa"/>
            <w:tcBorders>
              <w:top w:val="single" w:sz="4" w:space="0" w:color="auto"/>
              <w:left w:val="single" w:sz="4" w:space="0" w:color="auto"/>
              <w:bottom w:val="single" w:sz="4" w:space="0" w:color="auto"/>
              <w:right w:val="single" w:sz="4" w:space="0" w:color="auto"/>
            </w:tcBorders>
          </w:tcPr>
          <w:p w14:paraId="2814E85A" w14:textId="77777777" w:rsidR="00C32E0E" w:rsidRPr="00DF53B4" w:rsidRDefault="00C32E0E" w:rsidP="006E42E1">
            <w:pPr>
              <w:pStyle w:val="TAL"/>
              <w:rPr>
                <w:b/>
                <w:lang w:eastAsia="en-US"/>
              </w:rPr>
            </w:pPr>
            <w:r w:rsidRPr="00DF53B4">
              <w:rPr>
                <w:b/>
                <w:lang w:eastAsia="en-US"/>
              </w:rPr>
              <w:t>Message-body</w:t>
            </w:r>
          </w:p>
        </w:tc>
        <w:tc>
          <w:tcPr>
            <w:tcW w:w="6946" w:type="dxa"/>
            <w:tcBorders>
              <w:top w:val="single" w:sz="4" w:space="0" w:color="auto"/>
              <w:left w:val="single" w:sz="4" w:space="0" w:color="auto"/>
              <w:bottom w:val="single" w:sz="4" w:space="0" w:color="auto"/>
              <w:right w:val="single" w:sz="4" w:space="0" w:color="auto"/>
            </w:tcBorders>
          </w:tcPr>
          <w:p w14:paraId="45227F24"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xml version="1.0" encoding="UTF-8"?&gt; </w:t>
            </w:r>
          </w:p>
          <w:p w14:paraId="577455A1"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state-and-event-info&gt; </w:t>
            </w:r>
          </w:p>
          <w:p w14:paraId="2505DB41"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direction&gt;</w:t>
            </w:r>
            <w:r w:rsidRPr="00DF53B4">
              <w:rPr>
                <w:lang w:eastAsia="en-US"/>
              </w:rPr>
              <w:t xml:space="preserve"> initiator</w:t>
            </w:r>
            <w:r w:rsidRPr="00DF53B4">
              <w:rPr>
                <w:rFonts w:eastAsia="SimSun"/>
                <w:i/>
                <w:iCs/>
                <w:lang w:eastAsia="zh-CN"/>
              </w:rPr>
              <w:t xml:space="preserve">&lt;/direction&gt; </w:t>
            </w:r>
          </w:p>
          <w:p w14:paraId="6CB91750" w14:textId="77777777" w:rsidR="00C32E0E" w:rsidRPr="00DF53B4" w:rsidRDefault="00C32E0E" w:rsidP="006E42E1">
            <w:pPr>
              <w:pStyle w:val="TAL"/>
              <w:rPr>
                <w:rFonts w:eastAsia="SimSun"/>
                <w:i/>
                <w:iCs/>
                <w:lang w:eastAsia="zh-CN"/>
              </w:rPr>
            </w:pPr>
            <w:r w:rsidRPr="00DF53B4">
              <w:rPr>
                <w:rFonts w:eastAsia="SimSun"/>
                <w:i/>
                <w:iCs/>
                <w:lang w:eastAsia="zh-CN"/>
              </w:rPr>
              <w:t xml:space="preserve">     &lt;</w:t>
            </w:r>
            <w:r w:rsidRPr="00DF53B4">
              <w:rPr>
                <w:lang w:eastAsia="en-US"/>
              </w:rPr>
              <w:t xml:space="preserve"> </w:t>
            </w:r>
            <w:r w:rsidRPr="00DF53B4">
              <w:rPr>
                <w:rFonts w:eastAsia="SimSun"/>
                <w:i/>
                <w:iCs/>
                <w:lang w:eastAsia="zh-CN"/>
              </w:rPr>
              <w:t xml:space="preserve">event&gt;call-accepted&lt;/event&gt; </w:t>
            </w:r>
          </w:p>
          <w:p w14:paraId="13C05BF0" w14:textId="77777777" w:rsidR="00C32E0E" w:rsidRPr="00DF53B4" w:rsidRDefault="00C32E0E" w:rsidP="006E42E1">
            <w:pPr>
              <w:pStyle w:val="TAL"/>
              <w:rPr>
                <w:rFonts w:eastAsia="SimSun"/>
                <w:i/>
                <w:iCs/>
                <w:lang w:eastAsia="zh-CN"/>
              </w:rPr>
            </w:pPr>
            <w:r w:rsidRPr="00DF53B4">
              <w:rPr>
                <w:rFonts w:eastAsia="SimSun"/>
                <w:i/>
                <w:iCs/>
                <w:lang w:eastAsia="zh-CN"/>
              </w:rPr>
              <w:t>&lt;/state-and-event-info&gt;</w:t>
            </w:r>
          </w:p>
        </w:tc>
      </w:tr>
    </w:tbl>
    <w:p w14:paraId="233A52E9" w14:textId="77777777" w:rsidR="00C32E0E" w:rsidRPr="00DF53B4" w:rsidRDefault="00C32E0E" w:rsidP="00615689"/>
    <w:p w14:paraId="0F8B6EDE" w14:textId="77777777" w:rsidR="00915A50" w:rsidRPr="00DF53B4" w:rsidRDefault="00915A50" w:rsidP="00615689">
      <w:r w:rsidRPr="00DF53B4">
        <w:t>NOTE 1:</w:t>
      </w:r>
      <w:r w:rsidRPr="00DF53B4">
        <w:tab/>
        <w:t>Branch parameter values sent by SS are different within a test case execution.</w:t>
      </w:r>
    </w:p>
    <w:p w14:paraId="7328F34B" w14:textId="77777777" w:rsidR="00C42642" w:rsidRPr="00DF53B4" w:rsidRDefault="00C42642" w:rsidP="00C42642">
      <w:pPr>
        <w:pStyle w:val="Heading1"/>
      </w:pPr>
      <w:bookmarkStart w:id="7901" w:name="_Toc21078111"/>
      <w:bookmarkStart w:id="7902" w:name="_Toc35972675"/>
      <w:bookmarkStart w:id="7903" w:name="_Toc51774964"/>
      <w:bookmarkStart w:id="7904" w:name="_Toc51835387"/>
      <w:bookmarkStart w:id="7905" w:name="_Toc52220240"/>
      <w:bookmarkStart w:id="7906" w:name="_Toc58360312"/>
      <w:bookmarkStart w:id="7907" w:name="_Toc68193451"/>
      <w:bookmarkStart w:id="7908" w:name="_Toc75422426"/>
      <w:r w:rsidRPr="00DF53B4">
        <w:t>C.41</w:t>
      </w:r>
      <w:r w:rsidRPr="00DF53B4">
        <w:tab/>
        <w:t>Generic test procedure for MTSI MT speech call for rSRVCC – user reject</w:t>
      </w:r>
      <w:r w:rsidR="00946AF5" w:rsidRPr="00DF53B4">
        <w:t xml:space="preserve"> - EPS</w:t>
      </w:r>
      <w:bookmarkEnd w:id="7901"/>
      <w:bookmarkEnd w:id="7902"/>
      <w:bookmarkEnd w:id="7903"/>
      <w:bookmarkEnd w:id="7904"/>
      <w:bookmarkEnd w:id="7905"/>
      <w:bookmarkEnd w:id="7906"/>
      <w:bookmarkEnd w:id="7907"/>
      <w:bookmarkEnd w:id="7908"/>
    </w:p>
    <w:p w14:paraId="050A6A61" w14:textId="77777777" w:rsidR="00C42642" w:rsidRPr="00DF53B4" w:rsidRDefault="00C42642" w:rsidP="00C42642">
      <w:pPr>
        <w:pStyle w:val="H6"/>
      </w:pPr>
      <w:r w:rsidRPr="00DF53B4">
        <w:t>Test procedure:</w:t>
      </w:r>
    </w:p>
    <w:p w14:paraId="7B9FAE87" w14:textId="77777777" w:rsidR="00C42642" w:rsidRPr="00DF53B4" w:rsidRDefault="00C42642" w:rsidP="00C42642">
      <w:pPr>
        <w:pStyle w:val="B1"/>
        <w:rPr>
          <w:snapToGrid w:val="0"/>
        </w:rPr>
      </w:pPr>
      <w:r w:rsidRPr="00DF53B4">
        <w:rPr>
          <w:snapToGrid w:val="0"/>
        </w:rPr>
        <w:t>1)</w:t>
      </w:r>
      <w:r w:rsidRPr="00DF53B4">
        <w:rPr>
          <w:snapToGrid w:val="0"/>
        </w:rPr>
        <w:tab/>
        <w:t>UE sends a CANCEL request to the SS.</w:t>
      </w:r>
    </w:p>
    <w:p w14:paraId="37F76016" w14:textId="77777777" w:rsidR="00C42642" w:rsidRPr="00DF53B4" w:rsidRDefault="00C42642" w:rsidP="00C42642">
      <w:pPr>
        <w:pStyle w:val="B1"/>
        <w:rPr>
          <w:snapToGrid w:val="0"/>
        </w:rPr>
      </w:pPr>
      <w:r w:rsidRPr="00DF53B4">
        <w:rPr>
          <w:snapToGrid w:val="0"/>
        </w:rPr>
        <w:t>2)</w:t>
      </w:r>
      <w:r w:rsidRPr="00DF53B4">
        <w:rPr>
          <w:snapToGrid w:val="0"/>
        </w:rPr>
        <w:tab/>
      </w:r>
      <w:r w:rsidRPr="00DF53B4">
        <w:t>SS responds to the CANCEL request with a 200 OK.</w:t>
      </w:r>
    </w:p>
    <w:p w14:paraId="282E0D53" w14:textId="77777777" w:rsidR="00C42642" w:rsidRPr="00DF53B4" w:rsidRDefault="00C42642" w:rsidP="00C42642">
      <w:pPr>
        <w:pStyle w:val="B1"/>
        <w:rPr>
          <w:snapToGrid w:val="0"/>
        </w:rPr>
      </w:pPr>
      <w:r w:rsidRPr="00DF53B4">
        <w:t>3)</w:t>
      </w:r>
      <w:r w:rsidRPr="00DF53B4">
        <w:tab/>
      </w:r>
      <w:r w:rsidRPr="00DF53B4">
        <w:rPr>
          <w:snapToGrid w:val="0"/>
        </w:rPr>
        <w:t xml:space="preserve">SS responds to the INVITE request with a </w:t>
      </w:r>
      <w:r w:rsidRPr="00DF53B4">
        <w:rPr>
          <w:rFonts w:eastAsia="MS Gothic"/>
        </w:rPr>
        <w:t>487 Request Terminated</w:t>
      </w:r>
      <w:r w:rsidRPr="00DF53B4">
        <w:rPr>
          <w:snapToGrid w:val="0"/>
        </w:rPr>
        <w:t>.</w:t>
      </w:r>
    </w:p>
    <w:p w14:paraId="09C2011F" w14:textId="77777777" w:rsidR="00C42642" w:rsidRPr="00DF53B4" w:rsidRDefault="00C42642" w:rsidP="00C42642">
      <w:pPr>
        <w:pStyle w:val="B1"/>
      </w:pPr>
      <w:r w:rsidRPr="00DF53B4">
        <w:t>4)</w:t>
      </w:r>
      <w:r w:rsidRPr="00DF53B4">
        <w:tab/>
        <w:t xml:space="preserve">SS waits for the UE to send an ACK to acknowledge receipt of the </w:t>
      </w:r>
      <w:r w:rsidRPr="00DF53B4">
        <w:rPr>
          <w:rFonts w:eastAsia="MS Gothic"/>
        </w:rPr>
        <w:t>487 Request Terminated</w:t>
      </w:r>
      <w:r w:rsidRPr="00DF53B4">
        <w:t xml:space="preserve"> for INVITE.</w:t>
      </w:r>
    </w:p>
    <w:p w14:paraId="72B1BF2D" w14:textId="77777777" w:rsidR="00C42642" w:rsidRPr="00DF53B4" w:rsidRDefault="00C42642" w:rsidP="00C42642">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42642" w:rsidRPr="00DF53B4" w14:paraId="3322EF31" w14:textId="77777777" w:rsidTr="009E6479">
        <w:trPr>
          <w:cantSplit/>
          <w:jc w:val="center"/>
        </w:trPr>
        <w:tc>
          <w:tcPr>
            <w:tcW w:w="720" w:type="dxa"/>
            <w:tcBorders>
              <w:top w:val="single" w:sz="4" w:space="0" w:color="auto"/>
              <w:left w:val="single" w:sz="4" w:space="0" w:color="auto"/>
              <w:bottom w:val="nil"/>
              <w:right w:val="single" w:sz="4" w:space="0" w:color="auto"/>
            </w:tcBorders>
          </w:tcPr>
          <w:p w14:paraId="2800150A" w14:textId="77777777" w:rsidR="00C42642" w:rsidRPr="00DF53B4" w:rsidRDefault="00C42642" w:rsidP="009E647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633E57E" w14:textId="77777777" w:rsidR="00C42642" w:rsidRPr="00DF53B4" w:rsidRDefault="00C42642" w:rsidP="009E647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FF7E9D7" w14:textId="77777777" w:rsidR="00C42642" w:rsidRPr="00DF53B4" w:rsidRDefault="00C42642" w:rsidP="009E647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4D2B97E" w14:textId="77777777" w:rsidR="00C42642" w:rsidRPr="00DF53B4" w:rsidRDefault="00C42642" w:rsidP="009E6479">
            <w:pPr>
              <w:pStyle w:val="TAH"/>
              <w:rPr>
                <w:lang w:eastAsia="en-US"/>
              </w:rPr>
            </w:pPr>
            <w:r w:rsidRPr="00DF53B4">
              <w:rPr>
                <w:lang w:eastAsia="en-US"/>
              </w:rPr>
              <w:t>Comment</w:t>
            </w:r>
          </w:p>
        </w:tc>
      </w:tr>
      <w:tr w:rsidR="00C42642" w:rsidRPr="00DF53B4" w14:paraId="08C2D4A6" w14:textId="77777777" w:rsidTr="009E6479">
        <w:trPr>
          <w:cantSplit/>
          <w:jc w:val="center"/>
        </w:trPr>
        <w:tc>
          <w:tcPr>
            <w:tcW w:w="720" w:type="dxa"/>
            <w:tcBorders>
              <w:top w:val="nil"/>
              <w:left w:val="single" w:sz="4" w:space="0" w:color="auto"/>
              <w:bottom w:val="single" w:sz="4" w:space="0" w:color="auto"/>
              <w:right w:val="single" w:sz="4" w:space="0" w:color="auto"/>
            </w:tcBorders>
          </w:tcPr>
          <w:p w14:paraId="5E3EEB2A" w14:textId="77777777" w:rsidR="00C42642" w:rsidRPr="00DF53B4" w:rsidRDefault="00C42642" w:rsidP="009E6479">
            <w:pPr>
              <w:pStyle w:val="TAC"/>
              <w:rPr>
                <w:rFonts w:eastAsia="MS Gothic"/>
                <w:lang w:eastAsia="en-US"/>
              </w:rPr>
            </w:pPr>
          </w:p>
        </w:tc>
        <w:tc>
          <w:tcPr>
            <w:tcW w:w="630" w:type="dxa"/>
            <w:tcBorders>
              <w:left w:val="single" w:sz="4" w:space="0" w:color="auto"/>
            </w:tcBorders>
          </w:tcPr>
          <w:p w14:paraId="2ED08539" w14:textId="77777777" w:rsidR="00C42642" w:rsidRPr="00DF53B4" w:rsidRDefault="00C42642" w:rsidP="009E6479">
            <w:pPr>
              <w:pStyle w:val="TAH"/>
              <w:rPr>
                <w:lang w:eastAsia="en-US"/>
              </w:rPr>
            </w:pPr>
            <w:r w:rsidRPr="00DF53B4">
              <w:rPr>
                <w:lang w:eastAsia="en-US"/>
              </w:rPr>
              <w:t>UE</w:t>
            </w:r>
          </w:p>
        </w:tc>
        <w:tc>
          <w:tcPr>
            <w:tcW w:w="630" w:type="dxa"/>
            <w:tcBorders>
              <w:right w:val="single" w:sz="4" w:space="0" w:color="auto"/>
            </w:tcBorders>
          </w:tcPr>
          <w:p w14:paraId="1093A2D1" w14:textId="77777777" w:rsidR="00C42642" w:rsidRPr="00DF53B4" w:rsidRDefault="00C42642" w:rsidP="009E647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AD9EDDE" w14:textId="77777777" w:rsidR="00C42642" w:rsidRPr="00DF53B4" w:rsidRDefault="00C42642" w:rsidP="009E6479">
            <w:pPr>
              <w:pStyle w:val="TAC"/>
              <w:rPr>
                <w:lang w:eastAsia="en-US"/>
              </w:rPr>
            </w:pPr>
          </w:p>
        </w:tc>
        <w:tc>
          <w:tcPr>
            <w:tcW w:w="4288" w:type="dxa"/>
            <w:tcBorders>
              <w:top w:val="nil"/>
              <w:left w:val="single" w:sz="4" w:space="0" w:color="auto"/>
              <w:bottom w:val="single" w:sz="4" w:space="0" w:color="auto"/>
              <w:right w:val="single" w:sz="4" w:space="0" w:color="auto"/>
            </w:tcBorders>
          </w:tcPr>
          <w:p w14:paraId="65870B21" w14:textId="77777777" w:rsidR="00C42642" w:rsidRPr="00DF53B4" w:rsidRDefault="00C42642" w:rsidP="009E6479">
            <w:pPr>
              <w:pStyle w:val="TAL"/>
              <w:rPr>
                <w:rFonts w:eastAsia="MS Gothic"/>
                <w:lang w:eastAsia="en-US"/>
              </w:rPr>
            </w:pPr>
          </w:p>
        </w:tc>
      </w:tr>
      <w:tr w:rsidR="00C42642" w:rsidRPr="00DF53B4" w14:paraId="431487F6" w14:textId="77777777" w:rsidTr="009E6479">
        <w:trPr>
          <w:cantSplit/>
          <w:jc w:val="center"/>
        </w:trPr>
        <w:tc>
          <w:tcPr>
            <w:tcW w:w="720" w:type="dxa"/>
            <w:tcBorders>
              <w:top w:val="single" w:sz="4" w:space="0" w:color="auto"/>
              <w:bottom w:val="single" w:sz="4" w:space="0" w:color="auto"/>
            </w:tcBorders>
          </w:tcPr>
          <w:p w14:paraId="356487BF" w14:textId="77777777" w:rsidR="00C42642" w:rsidRPr="00DF53B4" w:rsidRDefault="00C42642" w:rsidP="009E6479">
            <w:pPr>
              <w:pStyle w:val="TAC"/>
              <w:rPr>
                <w:rFonts w:eastAsia="MS Gothic"/>
                <w:lang w:eastAsia="en-US"/>
              </w:rPr>
            </w:pPr>
            <w:r w:rsidRPr="00DF53B4">
              <w:rPr>
                <w:rFonts w:eastAsia="MS Gothic"/>
                <w:lang w:eastAsia="en-US"/>
              </w:rPr>
              <w:t>1</w:t>
            </w:r>
          </w:p>
        </w:tc>
        <w:tc>
          <w:tcPr>
            <w:tcW w:w="1260" w:type="dxa"/>
            <w:gridSpan w:val="2"/>
          </w:tcPr>
          <w:p w14:paraId="6CB88100" w14:textId="77777777" w:rsidR="00C42642" w:rsidRPr="00DF53B4" w:rsidRDefault="00C42642" w:rsidP="009E647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7D39DC4D" w14:textId="77777777" w:rsidR="00C42642" w:rsidRPr="00DF53B4" w:rsidRDefault="00C42642" w:rsidP="009E6479">
            <w:pPr>
              <w:pStyle w:val="TAL"/>
              <w:rPr>
                <w:rFonts w:eastAsia="MS Gothic"/>
                <w:lang w:eastAsia="en-US"/>
              </w:rPr>
            </w:pPr>
            <w:r w:rsidRPr="00DF53B4">
              <w:rPr>
                <w:rFonts w:eastAsia="MS Gothic"/>
                <w:lang w:eastAsia="en-US"/>
              </w:rPr>
              <w:t>CANCEL</w:t>
            </w:r>
          </w:p>
        </w:tc>
        <w:tc>
          <w:tcPr>
            <w:tcW w:w="4288" w:type="dxa"/>
            <w:tcBorders>
              <w:top w:val="single" w:sz="4" w:space="0" w:color="auto"/>
              <w:bottom w:val="single" w:sz="4" w:space="0" w:color="auto"/>
            </w:tcBorders>
          </w:tcPr>
          <w:p w14:paraId="2FC56731" w14:textId="77777777" w:rsidR="00C42642" w:rsidRPr="00DF53B4" w:rsidRDefault="00C42642" w:rsidP="009E6479">
            <w:pPr>
              <w:pStyle w:val="TAL"/>
              <w:rPr>
                <w:rFonts w:eastAsia="MS Gothic"/>
                <w:lang w:eastAsia="en-US"/>
              </w:rPr>
            </w:pPr>
          </w:p>
        </w:tc>
      </w:tr>
      <w:tr w:rsidR="00C42642" w:rsidRPr="00DF53B4" w14:paraId="27B146BB" w14:textId="77777777" w:rsidTr="009E6479">
        <w:trPr>
          <w:cantSplit/>
          <w:jc w:val="center"/>
        </w:trPr>
        <w:tc>
          <w:tcPr>
            <w:tcW w:w="720" w:type="dxa"/>
            <w:tcBorders>
              <w:top w:val="single" w:sz="4" w:space="0" w:color="auto"/>
              <w:bottom w:val="single" w:sz="4" w:space="0" w:color="auto"/>
            </w:tcBorders>
          </w:tcPr>
          <w:p w14:paraId="05B0B4F3" w14:textId="77777777" w:rsidR="00C42642" w:rsidRPr="00DF53B4" w:rsidRDefault="00C42642" w:rsidP="009E6479">
            <w:pPr>
              <w:pStyle w:val="TAC"/>
              <w:rPr>
                <w:rFonts w:eastAsia="MS Gothic"/>
                <w:lang w:eastAsia="en-US"/>
              </w:rPr>
            </w:pPr>
            <w:r w:rsidRPr="00DF53B4">
              <w:rPr>
                <w:rFonts w:eastAsia="MS Gothic"/>
                <w:lang w:eastAsia="en-US"/>
              </w:rPr>
              <w:t>2</w:t>
            </w:r>
          </w:p>
        </w:tc>
        <w:tc>
          <w:tcPr>
            <w:tcW w:w="1260" w:type="dxa"/>
            <w:gridSpan w:val="2"/>
          </w:tcPr>
          <w:p w14:paraId="671A73D0" w14:textId="77777777" w:rsidR="00C42642" w:rsidRPr="00DF53B4" w:rsidRDefault="00C42642" w:rsidP="009E647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7CD9F2D6" w14:textId="77777777" w:rsidR="00C42642" w:rsidRPr="00DF53B4" w:rsidRDefault="00C42642" w:rsidP="009E6479">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5045FABF" w14:textId="77777777" w:rsidR="00C42642" w:rsidRPr="00DF53B4" w:rsidRDefault="00C42642" w:rsidP="009E6479">
            <w:pPr>
              <w:pStyle w:val="TAL"/>
              <w:rPr>
                <w:rFonts w:eastAsia="MS Gothic"/>
                <w:lang w:eastAsia="en-US"/>
              </w:rPr>
            </w:pPr>
            <w:r w:rsidRPr="00DF53B4">
              <w:rPr>
                <w:rFonts w:eastAsia="MS Gothic"/>
                <w:lang w:eastAsia="en-US"/>
              </w:rPr>
              <w:t xml:space="preserve">SS responds CANCEL with 200 OK. </w:t>
            </w:r>
          </w:p>
        </w:tc>
      </w:tr>
      <w:tr w:rsidR="00C42642" w:rsidRPr="00DF53B4" w14:paraId="33318351" w14:textId="77777777" w:rsidTr="009E6479">
        <w:trPr>
          <w:cantSplit/>
          <w:jc w:val="center"/>
        </w:trPr>
        <w:tc>
          <w:tcPr>
            <w:tcW w:w="720" w:type="dxa"/>
            <w:tcBorders>
              <w:top w:val="single" w:sz="4" w:space="0" w:color="auto"/>
              <w:bottom w:val="single" w:sz="4" w:space="0" w:color="auto"/>
            </w:tcBorders>
          </w:tcPr>
          <w:p w14:paraId="56F34980" w14:textId="77777777" w:rsidR="00C42642" w:rsidRPr="00DF53B4" w:rsidRDefault="00C42642" w:rsidP="009E6479">
            <w:pPr>
              <w:pStyle w:val="TAC"/>
              <w:rPr>
                <w:rFonts w:eastAsia="MS Gothic"/>
                <w:lang w:eastAsia="en-US"/>
              </w:rPr>
            </w:pPr>
            <w:r w:rsidRPr="00DF53B4">
              <w:rPr>
                <w:rFonts w:eastAsia="MS Gothic"/>
                <w:lang w:eastAsia="en-US"/>
              </w:rPr>
              <w:t>3</w:t>
            </w:r>
          </w:p>
        </w:tc>
        <w:tc>
          <w:tcPr>
            <w:tcW w:w="1260" w:type="dxa"/>
            <w:gridSpan w:val="2"/>
          </w:tcPr>
          <w:p w14:paraId="4E579DF9" w14:textId="77777777" w:rsidR="00C42642" w:rsidRPr="00DF53B4" w:rsidRDefault="00C42642" w:rsidP="009E647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2543792" w14:textId="77777777" w:rsidR="00C42642" w:rsidRPr="00DF53B4" w:rsidRDefault="00C42642" w:rsidP="009E6479">
            <w:pPr>
              <w:pStyle w:val="TAL"/>
              <w:rPr>
                <w:rFonts w:eastAsia="MS Gothic"/>
                <w:lang w:eastAsia="en-US"/>
              </w:rPr>
            </w:pPr>
            <w:r w:rsidRPr="00DF53B4">
              <w:rPr>
                <w:rFonts w:eastAsia="MS Gothic"/>
                <w:lang w:eastAsia="en-US"/>
              </w:rPr>
              <w:t>487 Request Terminated</w:t>
            </w:r>
          </w:p>
        </w:tc>
        <w:tc>
          <w:tcPr>
            <w:tcW w:w="4288" w:type="dxa"/>
            <w:tcBorders>
              <w:top w:val="single" w:sz="4" w:space="0" w:color="auto"/>
              <w:bottom w:val="single" w:sz="4" w:space="0" w:color="auto"/>
            </w:tcBorders>
          </w:tcPr>
          <w:p w14:paraId="43E494E9" w14:textId="77777777" w:rsidR="00C42642" w:rsidRPr="00DF53B4" w:rsidRDefault="00C42642" w:rsidP="009E6479">
            <w:pPr>
              <w:pStyle w:val="TAL"/>
              <w:rPr>
                <w:rFonts w:eastAsia="MS Gothic"/>
                <w:lang w:eastAsia="en-US"/>
              </w:rPr>
            </w:pPr>
            <w:r w:rsidRPr="00DF53B4">
              <w:rPr>
                <w:rFonts w:eastAsia="MS Gothic"/>
                <w:lang w:eastAsia="en-US"/>
              </w:rPr>
              <w:t>SS responds INVITE with 487 Request Terminated</w:t>
            </w:r>
          </w:p>
        </w:tc>
      </w:tr>
      <w:tr w:rsidR="00C42642" w:rsidRPr="00DF53B4" w14:paraId="5F2A5768" w14:textId="77777777" w:rsidTr="009E6479">
        <w:trPr>
          <w:cantSplit/>
          <w:jc w:val="center"/>
        </w:trPr>
        <w:tc>
          <w:tcPr>
            <w:tcW w:w="720" w:type="dxa"/>
            <w:tcBorders>
              <w:top w:val="single" w:sz="4" w:space="0" w:color="auto"/>
            </w:tcBorders>
          </w:tcPr>
          <w:p w14:paraId="0D8777A5" w14:textId="77777777" w:rsidR="00C42642" w:rsidRPr="00DF53B4" w:rsidRDefault="00C42642" w:rsidP="009E6479">
            <w:pPr>
              <w:pStyle w:val="TAC"/>
              <w:rPr>
                <w:rFonts w:eastAsia="MS Gothic"/>
                <w:lang w:eastAsia="en-US"/>
              </w:rPr>
            </w:pPr>
            <w:r w:rsidRPr="00DF53B4">
              <w:rPr>
                <w:rFonts w:eastAsia="MS Gothic"/>
                <w:lang w:eastAsia="en-US"/>
              </w:rPr>
              <w:t>4</w:t>
            </w:r>
          </w:p>
        </w:tc>
        <w:tc>
          <w:tcPr>
            <w:tcW w:w="1260" w:type="dxa"/>
            <w:gridSpan w:val="2"/>
          </w:tcPr>
          <w:p w14:paraId="2105B7C8" w14:textId="77777777" w:rsidR="00C42642" w:rsidRPr="00DF53B4" w:rsidRDefault="00C42642" w:rsidP="009E647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3682807" w14:textId="77777777" w:rsidR="00C42642" w:rsidRPr="00DF53B4" w:rsidRDefault="00C42642" w:rsidP="009E6479">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DD49378" w14:textId="77777777" w:rsidR="00C42642" w:rsidRPr="00DF53B4" w:rsidRDefault="00C42642" w:rsidP="009E6479">
            <w:pPr>
              <w:pStyle w:val="TAL"/>
              <w:rPr>
                <w:rFonts w:eastAsia="MS Gothic"/>
                <w:lang w:eastAsia="en-US"/>
              </w:rPr>
            </w:pPr>
            <w:r w:rsidRPr="00DF53B4">
              <w:rPr>
                <w:rFonts w:eastAsia="MS Gothic"/>
                <w:lang w:eastAsia="en-US"/>
              </w:rPr>
              <w:t xml:space="preserve">UE acknowledges. </w:t>
            </w:r>
          </w:p>
        </w:tc>
      </w:tr>
    </w:tbl>
    <w:p w14:paraId="76681183" w14:textId="77777777" w:rsidR="00C42642" w:rsidRPr="00DF53B4" w:rsidRDefault="00C42642" w:rsidP="00C42642"/>
    <w:p w14:paraId="1174BB8A" w14:textId="77777777" w:rsidR="00C42642" w:rsidRPr="00DF53B4" w:rsidRDefault="00C42642" w:rsidP="00C42642">
      <w:pPr>
        <w:pStyle w:val="H6"/>
      </w:pPr>
      <w:r w:rsidRPr="00DF53B4">
        <w:t>Specific Message Contents</w:t>
      </w:r>
    </w:p>
    <w:p w14:paraId="464B54CE" w14:textId="77777777" w:rsidR="00C42642" w:rsidRPr="00DF53B4" w:rsidRDefault="00C42642" w:rsidP="00C42642">
      <w:pPr>
        <w:pStyle w:val="H6"/>
      </w:pPr>
      <w:r w:rsidRPr="00DF53B4">
        <w:t>CANCEL (Step 1)</w:t>
      </w:r>
    </w:p>
    <w:p w14:paraId="53013B1A" w14:textId="77777777" w:rsidR="00C42642" w:rsidRPr="00DF53B4" w:rsidRDefault="00C42642" w:rsidP="00C42642">
      <w:pPr>
        <w:keepNext/>
      </w:pPr>
      <w:r w:rsidRPr="00DF53B4">
        <w:t>Use the default message “CANCEL” in annex A.2.15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C42642" w:rsidRPr="00DF53B4" w14:paraId="45EEFEB9" w14:textId="77777777" w:rsidTr="009E6479">
        <w:tc>
          <w:tcPr>
            <w:tcW w:w="2410" w:type="dxa"/>
            <w:tcBorders>
              <w:top w:val="single" w:sz="4" w:space="0" w:color="auto"/>
              <w:left w:val="single" w:sz="4" w:space="0" w:color="auto"/>
              <w:bottom w:val="single" w:sz="4" w:space="0" w:color="auto"/>
              <w:right w:val="single" w:sz="6" w:space="0" w:color="auto"/>
            </w:tcBorders>
          </w:tcPr>
          <w:p w14:paraId="71452D3C" w14:textId="77777777" w:rsidR="00C42642" w:rsidRPr="00DF53B4" w:rsidRDefault="00C42642" w:rsidP="009E6479">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05E53A01" w14:textId="77777777" w:rsidR="00C42642" w:rsidRPr="00DF53B4" w:rsidRDefault="00C42642" w:rsidP="009E6479">
            <w:pPr>
              <w:pStyle w:val="TAH"/>
              <w:jc w:val="left"/>
              <w:rPr>
                <w:lang w:eastAsia="en-US"/>
              </w:rPr>
            </w:pPr>
            <w:r w:rsidRPr="00DF53B4">
              <w:rPr>
                <w:lang w:eastAsia="en-US"/>
              </w:rPr>
              <w:t>Value/Remark</w:t>
            </w:r>
          </w:p>
        </w:tc>
      </w:tr>
      <w:tr w:rsidR="00C42642" w:rsidRPr="00DF53B4" w14:paraId="116BC1F9" w14:textId="77777777" w:rsidTr="009E64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bottom w:val="nil"/>
            </w:tcBorders>
          </w:tcPr>
          <w:p w14:paraId="7CAEC82F" w14:textId="77777777" w:rsidR="00C42642" w:rsidRPr="00DF53B4" w:rsidRDefault="00C42642" w:rsidP="009E6479">
            <w:pPr>
              <w:pStyle w:val="TAL"/>
              <w:rPr>
                <w:rFonts w:eastAsia="SimSun"/>
                <w:b/>
                <w:szCs w:val="24"/>
                <w:lang w:eastAsia="zh-CN"/>
              </w:rPr>
            </w:pPr>
            <w:r w:rsidRPr="00DF53B4">
              <w:rPr>
                <w:rFonts w:eastAsia="SimSun"/>
                <w:b/>
                <w:szCs w:val="24"/>
                <w:lang w:eastAsia="zh-CN"/>
              </w:rPr>
              <w:t>Reason</w:t>
            </w:r>
          </w:p>
        </w:tc>
        <w:tc>
          <w:tcPr>
            <w:tcW w:w="6946" w:type="dxa"/>
            <w:tcBorders>
              <w:bottom w:val="nil"/>
            </w:tcBorders>
            <w:shd w:val="clear" w:color="auto" w:fill="auto"/>
          </w:tcPr>
          <w:p w14:paraId="5842B021" w14:textId="77777777" w:rsidR="00C42642" w:rsidRPr="00DF53B4" w:rsidRDefault="00C42642" w:rsidP="009E6479">
            <w:pPr>
              <w:pStyle w:val="TAL"/>
              <w:rPr>
                <w:rFonts w:eastAsia="SimSun"/>
                <w:lang w:eastAsia="zh-CN"/>
              </w:rPr>
            </w:pPr>
          </w:p>
        </w:tc>
      </w:tr>
      <w:tr w:rsidR="00C42642" w:rsidRPr="00DF53B4" w14:paraId="26333772" w14:textId="77777777" w:rsidTr="009E64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top w:val="nil"/>
            </w:tcBorders>
          </w:tcPr>
          <w:p w14:paraId="6DFD3B15" w14:textId="77777777" w:rsidR="00C42642" w:rsidRPr="00DF53B4" w:rsidRDefault="00C42642" w:rsidP="009E6479">
            <w:pPr>
              <w:pStyle w:val="TAL"/>
              <w:rPr>
                <w:rFonts w:eastAsia="SimSun"/>
                <w:b/>
                <w:szCs w:val="24"/>
                <w:lang w:eastAsia="zh-CN"/>
              </w:rPr>
            </w:pPr>
            <w:r w:rsidRPr="00DF53B4">
              <w:rPr>
                <w:lang w:eastAsia="en-US"/>
              </w:rPr>
              <w:tab/>
              <w:t>reason-value</w:t>
            </w:r>
          </w:p>
        </w:tc>
        <w:tc>
          <w:tcPr>
            <w:tcW w:w="6946" w:type="dxa"/>
            <w:tcBorders>
              <w:top w:val="nil"/>
            </w:tcBorders>
            <w:shd w:val="clear" w:color="auto" w:fill="auto"/>
          </w:tcPr>
          <w:p w14:paraId="26D0755D" w14:textId="77777777" w:rsidR="00C42642" w:rsidRPr="00DF53B4" w:rsidRDefault="00C42642" w:rsidP="009E6479">
            <w:pPr>
              <w:pStyle w:val="TAL"/>
              <w:rPr>
                <w:rFonts w:eastAsia="SimSun"/>
                <w:i/>
                <w:lang w:eastAsia="zh-CN"/>
              </w:rPr>
            </w:pPr>
            <w:r w:rsidRPr="00DF53B4">
              <w:rPr>
                <w:rFonts w:eastAsia="SimSun"/>
                <w:i/>
                <w:lang w:eastAsia="zh-CN"/>
              </w:rPr>
              <w:t>SIP;</w:t>
            </w:r>
            <w:r w:rsidRPr="00DF53B4">
              <w:rPr>
                <w:i/>
                <w:lang w:eastAsia="en-US"/>
              </w:rPr>
              <w:t xml:space="preserve"> cause=486;text= “Busy Here”</w:t>
            </w:r>
          </w:p>
        </w:tc>
      </w:tr>
    </w:tbl>
    <w:p w14:paraId="15E2CEE8" w14:textId="77777777" w:rsidR="00C42642" w:rsidRPr="00DF53B4" w:rsidRDefault="00C42642" w:rsidP="00C42642"/>
    <w:p w14:paraId="3928607D" w14:textId="77777777" w:rsidR="00C42642" w:rsidRPr="00DF53B4" w:rsidRDefault="00C42642" w:rsidP="00C42642">
      <w:pPr>
        <w:pStyle w:val="H6"/>
      </w:pPr>
      <w:r w:rsidRPr="00DF53B4">
        <w:t>487 Request Terminated (Step 3)</w:t>
      </w:r>
    </w:p>
    <w:p w14:paraId="5D0A7CD1" w14:textId="77777777" w:rsidR="00C42642" w:rsidRPr="00DF53B4" w:rsidRDefault="00C42642" w:rsidP="00C42642">
      <w:pPr>
        <w:keepNext/>
      </w:pPr>
      <w:r w:rsidRPr="00DF53B4">
        <w:t xml:space="preserve">Use the default message “487 Request Terminated” in annex A.2.16 </w:t>
      </w:r>
    </w:p>
    <w:p w14:paraId="76633CDB" w14:textId="77777777" w:rsidR="00C42642" w:rsidRPr="00DF53B4" w:rsidRDefault="00C42642" w:rsidP="00C42642">
      <w:pPr>
        <w:pStyle w:val="H6"/>
      </w:pPr>
      <w:r w:rsidRPr="00DF53B4">
        <w:t>ACK (Step 4)</w:t>
      </w:r>
    </w:p>
    <w:p w14:paraId="5822A314" w14:textId="77777777" w:rsidR="00C42642" w:rsidRPr="00DF53B4" w:rsidRDefault="00C42642" w:rsidP="000661B5">
      <w:pPr>
        <w:keepNext/>
      </w:pPr>
      <w:r w:rsidRPr="00DF53B4">
        <w:t>Use the default message “ACK” in annex A.2.7</w:t>
      </w:r>
    </w:p>
    <w:p w14:paraId="43D72A7B" w14:textId="77777777" w:rsidR="00CB484D" w:rsidRPr="00DF53B4" w:rsidRDefault="00CB484D" w:rsidP="00CB484D">
      <w:pPr>
        <w:pStyle w:val="Heading1"/>
      </w:pPr>
      <w:bookmarkStart w:id="7909" w:name="_Toc21078112"/>
      <w:bookmarkStart w:id="7910" w:name="_Toc35972676"/>
      <w:bookmarkStart w:id="7911" w:name="_Toc51774965"/>
      <w:bookmarkStart w:id="7912" w:name="_Toc51835388"/>
      <w:bookmarkStart w:id="7913" w:name="_Toc52220241"/>
      <w:bookmarkStart w:id="7914" w:name="_Toc58360313"/>
      <w:bookmarkStart w:id="7915" w:name="_Toc68193452"/>
      <w:bookmarkStart w:id="7916" w:name="_Toc75422427"/>
      <w:r w:rsidRPr="00DF53B4">
        <w:t>C.42</w:t>
      </w:r>
      <w:r w:rsidRPr="00DF53B4">
        <w:tab/>
        <w:t>Generic Test Procedure – UE receiving the ATGW information for CS to PS SRVCC</w:t>
      </w:r>
      <w:r w:rsidR="00946AF5" w:rsidRPr="00DF53B4">
        <w:t xml:space="preserve"> - EPS</w:t>
      </w:r>
      <w:bookmarkEnd w:id="7909"/>
      <w:bookmarkEnd w:id="7910"/>
      <w:bookmarkEnd w:id="7911"/>
      <w:bookmarkEnd w:id="7912"/>
      <w:bookmarkEnd w:id="7913"/>
      <w:bookmarkEnd w:id="7914"/>
      <w:bookmarkEnd w:id="7915"/>
      <w:bookmarkEnd w:id="7916"/>
    </w:p>
    <w:p w14:paraId="30857FF6" w14:textId="77777777" w:rsidR="00CB484D" w:rsidRPr="00DF53B4" w:rsidRDefault="00CB484D" w:rsidP="00CB484D">
      <w:r w:rsidRPr="00DF53B4">
        <w:t>The generic test procedure:</w:t>
      </w:r>
    </w:p>
    <w:p w14:paraId="0C8ABA97" w14:textId="77777777" w:rsidR="00CB484D" w:rsidRPr="00DF53B4" w:rsidRDefault="00CB484D" w:rsidP="00CB484D">
      <w:pPr>
        <w:pStyle w:val="B1"/>
      </w:pPr>
      <w:r w:rsidRPr="00DF53B4">
        <w:t>1. The UE waits for the SS to send a MESSAGE including SDP details to be used for CS to PS SRVCC.</w:t>
      </w:r>
    </w:p>
    <w:p w14:paraId="4124EB80" w14:textId="77777777" w:rsidR="00CB484D" w:rsidRPr="00DF53B4" w:rsidRDefault="00CB484D" w:rsidP="00CB484D">
      <w:pPr>
        <w:pStyle w:val="B1"/>
      </w:pPr>
      <w:r w:rsidRPr="00DF53B4">
        <w:t>2. The UE responds to the MESSAGE with a 200 OK response</w:t>
      </w:r>
    </w:p>
    <w:p w14:paraId="406B73A1" w14:textId="77777777" w:rsidR="00CB484D" w:rsidRPr="00DF53B4" w:rsidRDefault="00CB484D" w:rsidP="00CB484D">
      <w:pPr>
        <w:pStyle w:val="B1"/>
      </w:pPr>
      <w:r w:rsidRPr="00DF53B4">
        <w:t>3. The SS waits for the UE to send a MESSAGE including SDP details to be used for CS to PS SRVCC.</w:t>
      </w:r>
    </w:p>
    <w:p w14:paraId="753FB111" w14:textId="77777777" w:rsidR="00CB484D" w:rsidRPr="00DF53B4" w:rsidRDefault="00CB484D" w:rsidP="00CB484D">
      <w:pPr>
        <w:pStyle w:val="B1"/>
        <w:rPr>
          <w:b/>
        </w:rPr>
      </w:pPr>
      <w:r w:rsidRPr="00DF53B4">
        <w:t>4. The SS responds to the MESSAGE with a 200 OK response</w:t>
      </w:r>
    </w:p>
    <w:p w14:paraId="2778C141" w14:textId="77777777" w:rsidR="00CB484D" w:rsidRPr="00DF53B4" w:rsidRDefault="00CB484D" w:rsidP="00CB484D">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B484D" w:rsidRPr="00DF53B4" w14:paraId="7ED1FF2B" w14:textId="77777777" w:rsidTr="009E6479">
        <w:trPr>
          <w:cantSplit/>
          <w:jc w:val="center"/>
        </w:trPr>
        <w:tc>
          <w:tcPr>
            <w:tcW w:w="720" w:type="dxa"/>
            <w:tcBorders>
              <w:top w:val="single" w:sz="4" w:space="0" w:color="auto"/>
              <w:left w:val="single" w:sz="4" w:space="0" w:color="auto"/>
              <w:bottom w:val="nil"/>
              <w:right w:val="single" w:sz="4" w:space="0" w:color="auto"/>
            </w:tcBorders>
          </w:tcPr>
          <w:p w14:paraId="5E9A99A0" w14:textId="77777777" w:rsidR="00CB484D" w:rsidRPr="00DF53B4" w:rsidRDefault="00CB484D" w:rsidP="009E647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C04861C" w14:textId="77777777" w:rsidR="00CB484D" w:rsidRPr="00DF53B4" w:rsidRDefault="00CB484D" w:rsidP="009E647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499CB19" w14:textId="77777777" w:rsidR="00CB484D" w:rsidRPr="00DF53B4" w:rsidRDefault="00CB484D" w:rsidP="009E647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B11395A" w14:textId="77777777" w:rsidR="00CB484D" w:rsidRPr="00DF53B4" w:rsidRDefault="00CB484D" w:rsidP="009E6479">
            <w:pPr>
              <w:pStyle w:val="TAH"/>
              <w:rPr>
                <w:lang w:eastAsia="en-US"/>
              </w:rPr>
            </w:pPr>
            <w:r w:rsidRPr="00DF53B4">
              <w:rPr>
                <w:lang w:eastAsia="en-US"/>
              </w:rPr>
              <w:t>Comment</w:t>
            </w:r>
          </w:p>
        </w:tc>
      </w:tr>
      <w:tr w:rsidR="00CB484D" w:rsidRPr="00DF53B4" w14:paraId="14237683" w14:textId="77777777" w:rsidTr="009E6479">
        <w:trPr>
          <w:cantSplit/>
          <w:jc w:val="center"/>
        </w:trPr>
        <w:tc>
          <w:tcPr>
            <w:tcW w:w="720" w:type="dxa"/>
            <w:tcBorders>
              <w:top w:val="nil"/>
              <w:left w:val="single" w:sz="4" w:space="0" w:color="auto"/>
              <w:bottom w:val="single" w:sz="4" w:space="0" w:color="auto"/>
              <w:right w:val="single" w:sz="4" w:space="0" w:color="auto"/>
            </w:tcBorders>
          </w:tcPr>
          <w:p w14:paraId="59370DC7" w14:textId="77777777" w:rsidR="00CB484D" w:rsidRPr="00DF53B4" w:rsidRDefault="00CB484D" w:rsidP="009E6479">
            <w:pPr>
              <w:pStyle w:val="TAC"/>
              <w:rPr>
                <w:rFonts w:eastAsia="MS Gothic"/>
                <w:lang w:eastAsia="en-US"/>
              </w:rPr>
            </w:pPr>
          </w:p>
        </w:tc>
        <w:tc>
          <w:tcPr>
            <w:tcW w:w="630" w:type="dxa"/>
            <w:tcBorders>
              <w:left w:val="single" w:sz="4" w:space="0" w:color="auto"/>
            </w:tcBorders>
          </w:tcPr>
          <w:p w14:paraId="3018808F" w14:textId="77777777" w:rsidR="00CB484D" w:rsidRPr="00DF53B4" w:rsidRDefault="00CB484D" w:rsidP="009E6479">
            <w:pPr>
              <w:pStyle w:val="TAH"/>
              <w:rPr>
                <w:lang w:eastAsia="en-US"/>
              </w:rPr>
            </w:pPr>
            <w:r w:rsidRPr="00DF53B4">
              <w:rPr>
                <w:lang w:eastAsia="en-US"/>
              </w:rPr>
              <w:t>UE</w:t>
            </w:r>
          </w:p>
        </w:tc>
        <w:tc>
          <w:tcPr>
            <w:tcW w:w="630" w:type="dxa"/>
            <w:tcBorders>
              <w:right w:val="single" w:sz="4" w:space="0" w:color="auto"/>
            </w:tcBorders>
          </w:tcPr>
          <w:p w14:paraId="3708ABB1" w14:textId="77777777" w:rsidR="00CB484D" w:rsidRPr="00DF53B4" w:rsidRDefault="00CB484D" w:rsidP="009E647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2AF728D" w14:textId="77777777" w:rsidR="00CB484D" w:rsidRPr="00DF53B4" w:rsidRDefault="00CB484D" w:rsidP="009E6479">
            <w:pPr>
              <w:pStyle w:val="TAC"/>
              <w:rPr>
                <w:lang w:eastAsia="en-US"/>
              </w:rPr>
            </w:pPr>
          </w:p>
        </w:tc>
        <w:tc>
          <w:tcPr>
            <w:tcW w:w="4288" w:type="dxa"/>
            <w:tcBorders>
              <w:top w:val="nil"/>
              <w:left w:val="single" w:sz="4" w:space="0" w:color="auto"/>
              <w:bottom w:val="single" w:sz="4" w:space="0" w:color="auto"/>
              <w:right w:val="single" w:sz="4" w:space="0" w:color="auto"/>
            </w:tcBorders>
          </w:tcPr>
          <w:p w14:paraId="7FCA6F79" w14:textId="77777777" w:rsidR="00CB484D" w:rsidRPr="00DF53B4" w:rsidRDefault="00CB484D" w:rsidP="009E6479">
            <w:pPr>
              <w:pStyle w:val="TAL"/>
              <w:rPr>
                <w:rFonts w:eastAsia="MS Gothic"/>
                <w:lang w:eastAsia="en-US"/>
              </w:rPr>
            </w:pPr>
          </w:p>
        </w:tc>
      </w:tr>
      <w:tr w:rsidR="00CB484D" w:rsidRPr="00DF53B4" w14:paraId="34E913A6" w14:textId="77777777" w:rsidTr="009E6479">
        <w:trPr>
          <w:cantSplit/>
          <w:jc w:val="center"/>
        </w:trPr>
        <w:tc>
          <w:tcPr>
            <w:tcW w:w="720" w:type="dxa"/>
            <w:tcBorders>
              <w:top w:val="single" w:sz="4" w:space="0" w:color="auto"/>
              <w:bottom w:val="single" w:sz="4" w:space="0" w:color="auto"/>
            </w:tcBorders>
          </w:tcPr>
          <w:p w14:paraId="2F863551" w14:textId="77777777" w:rsidR="00CB484D" w:rsidRPr="00DF53B4" w:rsidRDefault="00CB484D" w:rsidP="009E6479">
            <w:pPr>
              <w:pStyle w:val="TAC"/>
              <w:rPr>
                <w:rFonts w:eastAsia="MS Gothic"/>
                <w:lang w:eastAsia="en-US"/>
              </w:rPr>
            </w:pPr>
            <w:r w:rsidRPr="00DF53B4">
              <w:rPr>
                <w:rFonts w:eastAsia="MS Gothic"/>
                <w:lang w:eastAsia="en-US"/>
              </w:rPr>
              <w:t>1</w:t>
            </w:r>
          </w:p>
        </w:tc>
        <w:tc>
          <w:tcPr>
            <w:tcW w:w="1260" w:type="dxa"/>
            <w:gridSpan w:val="2"/>
          </w:tcPr>
          <w:p w14:paraId="4AB820F8" w14:textId="77777777" w:rsidR="00CB484D" w:rsidRPr="00DF53B4" w:rsidRDefault="00CB484D" w:rsidP="009E647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14D59AF2" w14:textId="77777777" w:rsidR="00CB484D" w:rsidRPr="00DF53B4" w:rsidRDefault="00CB484D" w:rsidP="009E6479">
            <w:pPr>
              <w:pStyle w:val="TAL"/>
              <w:rPr>
                <w:rFonts w:eastAsia="MS Gothic"/>
                <w:lang w:eastAsia="en-US"/>
              </w:rPr>
            </w:pPr>
            <w:r w:rsidRPr="00DF53B4">
              <w:rPr>
                <w:rFonts w:eastAsia="MS Gothic"/>
                <w:lang w:eastAsia="en-US"/>
              </w:rPr>
              <w:t>MESSAGE</w:t>
            </w:r>
          </w:p>
        </w:tc>
        <w:tc>
          <w:tcPr>
            <w:tcW w:w="4288" w:type="dxa"/>
            <w:tcBorders>
              <w:top w:val="single" w:sz="4" w:space="0" w:color="auto"/>
              <w:bottom w:val="single" w:sz="4" w:space="0" w:color="auto"/>
            </w:tcBorders>
          </w:tcPr>
          <w:p w14:paraId="61A5E903" w14:textId="77777777" w:rsidR="00CB484D" w:rsidRPr="00DF53B4" w:rsidRDefault="00CB484D" w:rsidP="009E6479">
            <w:pPr>
              <w:pStyle w:val="TAL"/>
              <w:rPr>
                <w:rFonts w:eastAsia="MS Gothic"/>
                <w:lang w:eastAsia="en-US"/>
              </w:rPr>
            </w:pPr>
            <w:r w:rsidRPr="00DF53B4">
              <w:rPr>
                <w:rFonts w:eastAsia="MS Gothic"/>
                <w:lang w:eastAsia="en-US"/>
              </w:rPr>
              <w:t>The SS sends MESSAGE indicating SDP details.</w:t>
            </w:r>
          </w:p>
        </w:tc>
      </w:tr>
      <w:tr w:rsidR="00CB484D" w:rsidRPr="00DF53B4" w14:paraId="7A7ABC20" w14:textId="77777777" w:rsidTr="009E6479">
        <w:trPr>
          <w:cantSplit/>
          <w:jc w:val="center"/>
        </w:trPr>
        <w:tc>
          <w:tcPr>
            <w:tcW w:w="720" w:type="dxa"/>
            <w:tcBorders>
              <w:top w:val="single" w:sz="4" w:space="0" w:color="auto"/>
              <w:bottom w:val="single" w:sz="4" w:space="0" w:color="auto"/>
            </w:tcBorders>
          </w:tcPr>
          <w:p w14:paraId="6CA38EEF" w14:textId="77777777" w:rsidR="00CB484D" w:rsidRPr="00DF53B4" w:rsidRDefault="00CB484D" w:rsidP="009E6479">
            <w:pPr>
              <w:pStyle w:val="TAC"/>
              <w:rPr>
                <w:rFonts w:eastAsia="MS Gothic"/>
                <w:lang w:eastAsia="en-US"/>
              </w:rPr>
            </w:pPr>
            <w:r w:rsidRPr="00DF53B4">
              <w:rPr>
                <w:rFonts w:eastAsia="MS Gothic"/>
                <w:lang w:eastAsia="en-US"/>
              </w:rPr>
              <w:t>2</w:t>
            </w:r>
          </w:p>
        </w:tc>
        <w:tc>
          <w:tcPr>
            <w:tcW w:w="1260" w:type="dxa"/>
            <w:gridSpan w:val="2"/>
          </w:tcPr>
          <w:p w14:paraId="59AF598A" w14:textId="77777777" w:rsidR="00CB484D" w:rsidRPr="00DF53B4" w:rsidRDefault="00CB484D" w:rsidP="009E647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370AE092" w14:textId="77777777" w:rsidR="00CB484D" w:rsidRPr="00DF53B4" w:rsidRDefault="00CB484D" w:rsidP="009E6479">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375607EC" w14:textId="77777777" w:rsidR="00CB484D" w:rsidRPr="00DF53B4" w:rsidRDefault="00CB484D" w:rsidP="009E6479">
            <w:pPr>
              <w:pStyle w:val="TAL"/>
              <w:rPr>
                <w:rFonts w:eastAsia="MS Gothic"/>
                <w:lang w:eastAsia="en-US"/>
              </w:rPr>
            </w:pPr>
            <w:r w:rsidRPr="00DF53B4">
              <w:rPr>
                <w:rFonts w:eastAsia="MS Gothic"/>
                <w:lang w:eastAsia="en-US"/>
              </w:rPr>
              <w:t>The UE responds with 200 OK.</w:t>
            </w:r>
          </w:p>
        </w:tc>
      </w:tr>
      <w:tr w:rsidR="00CB484D" w:rsidRPr="00DF53B4" w14:paraId="28759124" w14:textId="77777777" w:rsidTr="009E6479">
        <w:trPr>
          <w:cantSplit/>
          <w:jc w:val="center"/>
        </w:trPr>
        <w:tc>
          <w:tcPr>
            <w:tcW w:w="720" w:type="dxa"/>
            <w:tcBorders>
              <w:top w:val="single" w:sz="4" w:space="0" w:color="auto"/>
              <w:bottom w:val="single" w:sz="4" w:space="0" w:color="auto"/>
            </w:tcBorders>
          </w:tcPr>
          <w:p w14:paraId="51901E32" w14:textId="77777777" w:rsidR="00CB484D" w:rsidRPr="00DF53B4" w:rsidRDefault="00CB484D" w:rsidP="009E6479">
            <w:pPr>
              <w:pStyle w:val="TAC"/>
              <w:rPr>
                <w:rFonts w:eastAsia="MS Gothic"/>
                <w:lang w:eastAsia="en-US"/>
              </w:rPr>
            </w:pPr>
            <w:r w:rsidRPr="00DF53B4">
              <w:rPr>
                <w:rFonts w:eastAsia="MS Gothic"/>
                <w:lang w:eastAsia="en-US"/>
              </w:rPr>
              <w:t>3</w:t>
            </w:r>
          </w:p>
        </w:tc>
        <w:tc>
          <w:tcPr>
            <w:tcW w:w="1260" w:type="dxa"/>
            <w:gridSpan w:val="2"/>
          </w:tcPr>
          <w:p w14:paraId="20E346B2" w14:textId="77777777" w:rsidR="00CB484D" w:rsidRPr="00DF53B4" w:rsidRDefault="00CB484D" w:rsidP="009E6479">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A1BEF08" w14:textId="77777777" w:rsidR="00CB484D" w:rsidRPr="00DF53B4" w:rsidRDefault="00CB484D" w:rsidP="009E6479">
            <w:pPr>
              <w:pStyle w:val="TAL"/>
              <w:rPr>
                <w:rFonts w:eastAsia="MS Gothic"/>
                <w:lang w:eastAsia="en-US"/>
              </w:rPr>
            </w:pPr>
            <w:r w:rsidRPr="00DF53B4">
              <w:rPr>
                <w:rFonts w:eastAsia="MS Gothic"/>
                <w:lang w:eastAsia="en-US"/>
              </w:rPr>
              <w:t>MESSAGE</w:t>
            </w:r>
          </w:p>
        </w:tc>
        <w:tc>
          <w:tcPr>
            <w:tcW w:w="4288" w:type="dxa"/>
            <w:tcBorders>
              <w:top w:val="single" w:sz="4" w:space="0" w:color="auto"/>
              <w:bottom w:val="single" w:sz="4" w:space="0" w:color="auto"/>
            </w:tcBorders>
          </w:tcPr>
          <w:p w14:paraId="2CADF3FA" w14:textId="77777777" w:rsidR="00CB484D" w:rsidRPr="00DF53B4" w:rsidRDefault="00CB484D" w:rsidP="009E6479">
            <w:pPr>
              <w:pStyle w:val="TAL"/>
              <w:rPr>
                <w:rFonts w:eastAsia="MS Gothic"/>
                <w:lang w:eastAsia="en-US"/>
              </w:rPr>
            </w:pPr>
            <w:r w:rsidRPr="00DF53B4">
              <w:rPr>
                <w:rFonts w:eastAsia="MS Gothic"/>
                <w:lang w:eastAsia="en-US"/>
              </w:rPr>
              <w:t>The UE sends MESSAGE indicating SDP details.</w:t>
            </w:r>
          </w:p>
        </w:tc>
      </w:tr>
      <w:tr w:rsidR="00CB484D" w:rsidRPr="00DF53B4" w14:paraId="10B6BB9B" w14:textId="77777777" w:rsidTr="009E6479">
        <w:trPr>
          <w:cantSplit/>
          <w:jc w:val="center"/>
        </w:trPr>
        <w:tc>
          <w:tcPr>
            <w:tcW w:w="720" w:type="dxa"/>
            <w:tcBorders>
              <w:top w:val="single" w:sz="4" w:space="0" w:color="auto"/>
            </w:tcBorders>
          </w:tcPr>
          <w:p w14:paraId="414DEB51" w14:textId="77777777" w:rsidR="00CB484D" w:rsidRPr="00DF53B4" w:rsidRDefault="00CB484D" w:rsidP="009E6479">
            <w:pPr>
              <w:pStyle w:val="TAC"/>
              <w:rPr>
                <w:rFonts w:eastAsia="MS Gothic"/>
                <w:lang w:eastAsia="en-US"/>
              </w:rPr>
            </w:pPr>
            <w:r w:rsidRPr="00DF53B4">
              <w:rPr>
                <w:rFonts w:eastAsia="MS Gothic"/>
                <w:lang w:eastAsia="en-US"/>
              </w:rPr>
              <w:t>4</w:t>
            </w:r>
          </w:p>
        </w:tc>
        <w:tc>
          <w:tcPr>
            <w:tcW w:w="1260" w:type="dxa"/>
            <w:gridSpan w:val="2"/>
          </w:tcPr>
          <w:p w14:paraId="65496913" w14:textId="77777777" w:rsidR="00CB484D" w:rsidRPr="00DF53B4" w:rsidRDefault="00CB484D" w:rsidP="009E6479">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C50F843" w14:textId="77777777" w:rsidR="00CB484D" w:rsidRPr="00DF53B4" w:rsidRDefault="00CB484D" w:rsidP="009E6479">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950ED91" w14:textId="77777777" w:rsidR="00CB484D" w:rsidRPr="00DF53B4" w:rsidRDefault="00CB484D" w:rsidP="009E6479">
            <w:pPr>
              <w:pStyle w:val="TAL"/>
              <w:rPr>
                <w:rFonts w:eastAsia="MS Gothic"/>
                <w:lang w:eastAsia="en-US"/>
              </w:rPr>
            </w:pPr>
            <w:r w:rsidRPr="00DF53B4">
              <w:rPr>
                <w:rFonts w:eastAsia="MS Gothic"/>
                <w:lang w:eastAsia="en-US"/>
              </w:rPr>
              <w:t>The SS responds with 200 OK.</w:t>
            </w:r>
          </w:p>
        </w:tc>
      </w:tr>
    </w:tbl>
    <w:p w14:paraId="4D47DA50" w14:textId="77777777" w:rsidR="000075C7" w:rsidRPr="00DF53B4" w:rsidRDefault="000075C7" w:rsidP="000075C7"/>
    <w:p w14:paraId="588F00F5" w14:textId="77777777" w:rsidR="00CB484D" w:rsidRPr="00DF53B4" w:rsidRDefault="000075C7" w:rsidP="000075C7">
      <w:pPr>
        <w:pStyle w:val="H6"/>
      </w:pPr>
      <w:r w:rsidRPr="00DF53B4">
        <w:t>Specific Message Contents</w:t>
      </w:r>
    </w:p>
    <w:p w14:paraId="0124A54D" w14:textId="77777777" w:rsidR="00CB484D" w:rsidRPr="00DF53B4" w:rsidRDefault="00CB484D" w:rsidP="00CB484D">
      <w:pPr>
        <w:pStyle w:val="NO"/>
      </w:pPr>
      <w:r w:rsidRPr="00DF53B4">
        <w:t>NOTE:</w:t>
      </w:r>
      <w:r w:rsidRPr="00DF53B4">
        <w:tab/>
        <w:t>The default message contents in annex A are used with the following exceptions:</w:t>
      </w:r>
    </w:p>
    <w:p w14:paraId="75E63CD5" w14:textId="77777777" w:rsidR="00CB484D" w:rsidRPr="00DF53B4" w:rsidRDefault="00CB484D" w:rsidP="00CB484D">
      <w:pPr>
        <w:pStyle w:val="H6"/>
      </w:pPr>
      <w:r w:rsidRPr="00DF53B4">
        <w:t>MESSAGE (Step 1)</w:t>
      </w:r>
    </w:p>
    <w:p w14:paraId="1CB8AA9F" w14:textId="77777777" w:rsidR="00CB484D" w:rsidRPr="00DF53B4" w:rsidRDefault="00CB484D" w:rsidP="00CB484D">
      <w:pPr>
        <w:keepNext/>
      </w:pPr>
      <w:r w:rsidRPr="00DF53B4">
        <w:t xml:space="preserve">Use the default message </w:t>
      </w:r>
      <w:r w:rsidR="006E6901" w:rsidRPr="00DF53B4">
        <w:t>"</w:t>
      </w:r>
      <w:r w:rsidRPr="00DF53B4">
        <w:t>MESSAGE</w:t>
      </w:r>
      <w:r w:rsidR="006E6901" w:rsidRPr="00DF53B4">
        <w:t xml:space="preserve"> UE receiving the ATGW information for CS to PS SRVCC"</w:t>
      </w:r>
      <w:r w:rsidRPr="00DF53B4">
        <w:t xml:space="preserve"> in annex A.8.1 with following exception:</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CB484D" w:rsidRPr="00DF53B4" w14:paraId="1CCDB9BF" w14:textId="77777777" w:rsidTr="009E6479">
        <w:tc>
          <w:tcPr>
            <w:tcW w:w="2410" w:type="dxa"/>
            <w:tcBorders>
              <w:top w:val="single" w:sz="4" w:space="0" w:color="auto"/>
              <w:left w:val="single" w:sz="4" w:space="0" w:color="auto"/>
              <w:bottom w:val="single" w:sz="4" w:space="0" w:color="auto"/>
              <w:right w:val="single" w:sz="6" w:space="0" w:color="auto"/>
            </w:tcBorders>
          </w:tcPr>
          <w:p w14:paraId="737662B6" w14:textId="77777777" w:rsidR="00CB484D" w:rsidRPr="00DF53B4" w:rsidRDefault="00CB484D" w:rsidP="009E6479">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1FB5CEDD" w14:textId="77777777" w:rsidR="00CB484D" w:rsidRPr="00DF53B4" w:rsidRDefault="00CB484D" w:rsidP="009E6479">
            <w:pPr>
              <w:pStyle w:val="TAH"/>
              <w:jc w:val="left"/>
              <w:rPr>
                <w:lang w:eastAsia="en-US"/>
              </w:rPr>
            </w:pPr>
            <w:r w:rsidRPr="00DF53B4">
              <w:rPr>
                <w:lang w:eastAsia="en-US"/>
              </w:rPr>
              <w:t>Value/Remark</w:t>
            </w:r>
          </w:p>
        </w:tc>
      </w:tr>
      <w:tr w:rsidR="00CB484D" w:rsidRPr="00DF53B4" w14:paraId="7E6BC6F3" w14:textId="77777777" w:rsidTr="009E64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bottom w:val="single" w:sz="4" w:space="0" w:color="auto"/>
            </w:tcBorders>
            <w:shd w:val="clear" w:color="auto" w:fill="auto"/>
          </w:tcPr>
          <w:p w14:paraId="1B5B967A" w14:textId="77777777" w:rsidR="00CB484D" w:rsidRPr="00DF53B4" w:rsidRDefault="00CB484D" w:rsidP="009E6479">
            <w:pPr>
              <w:pStyle w:val="TAL"/>
              <w:rPr>
                <w:b/>
                <w:lang w:eastAsia="en-US"/>
              </w:rPr>
            </w:pPr>
            <w:r w:rsidRPr="00DF53B4">
              <w:rPr>
                <w:b/>
                <w:lang w:eastAsia="en-US"/>
              </w:rPr>
              <w:t>Message-body</w:t>
            </w:r>
          </w:p>
          <w:p w14:paraId="23A881BE" w14:textId="77777777" w:rsidR="00CB484D" w:rsidRPr="00DF53B4" w:rsidRDefault="00CB484D" w:rsidP="009E6479">
            <w:pPr>
              <w:pStyle w:val="TAL"/>
              <w:rPr>
                <w:b/>
                <w:lang w:eastAsia="en-US"/>
              </w:rPr>
            </w:pPr>
          </w:p>
        </w:tc>
        <w:tc>
          <w:tcPr>
            <w:tcW w:w="6946" w:type="dxa"/>
            <w:tcBorders>
              <w:bottom w:val="single" w:sz="4" w:space="0" w:color="auto"/>
            </w:tcBorders>
            <w:shd w:val="clear" w:color="auto" w:fill="auto"/>
          </w:tcPr>
          <w:p w14:paraId="12860B13" w14:textId="77777777" w:rsidR="006E6901" w:rsidRPr="00DF53B4" w:rsidRDefault="006E6901" w:rsidP="006E6901">
            <w:pPr>
              <w:pStyle w:val="TAL"/>
              <w:rPr>
                <w:rFonts w:eastAsia="SimSun"/>
                <w:snapToGrid w:val="0"/>
                <w:szCs w:val="24"/>
                <w:lang w:eastAsia="zh-CN"/>
              </w:rPr>
            </w:pPr>
            <w:r w:rsidRPr="00DF53B4">
              <w:rPr>
                <w:rFonts w:eastAsia="SimSun"/>
                <w:snapToGrid w:val="0"/>
                <w:szCs w:val="24"/>
                <w:lang w:eastAsia="zh-CN"/>
              </w:rPr>
              <w:t>Session description:</w:t>
            </w:r>
          </w:p>
          <w:p w14:paraId="3B63A275"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785C3213"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03F9FF5D" w14:textId="77777777" w:rsidR="006E6901" w:rsidRPr="00DF53B4" w:rsidRDefault="006E6901" w:rsidP="006E6901">
            <w:pPr>
              <w:pStyle w:val="TAL"/>
              <w:numPr>
                <w:ilvl w:val="0"/>
                <w:numId w:val="5"/>
              </w:numPr>
              <w:rPr>
                <w:rFonts w:eastAsia="SimSun"/>
                <w:snapToGrid w:val="0"/>
                <w:szCs w:val="24"/>
                <w:lang w:eastAsia="zh-CN"/>
              </w:rPr>
            </w:pPr>
            <w:r w:rsidRPr="00DF53B4">
              <w:rPr>
                <w:i/>
                <w:iCs/>
                <w:snapToGrid w:val="0"/>
                <w:lang w:eastAsia="en-US"/>
              </w:rPr>
              <w:t>s=-</w:t>
            </w:r>
          </w:p>
          <w:p w14:paraId="28C63B06"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i/>
                <w:snapToGrid w:val="0"/>
                <w:szCs w:val="24"/>
                <w:lang w:eastAsia="zh-CN"/>
              </w:rPr>
              <w:t xml:space="preserve"> </w:t>
            </w:r>
            <w:r w:rsidRPr="00DF53B4">
              <w:rPr>
                <w:rFonts w:eastAsia="SimSun"/>
                <w:i/>
                <w:szCs w:val="24"/>
                <w:lang w:eastAsia="zh-CN"/>
              </w:rPr>
              <w:t>IP4</w:t>
            </w:r>
            <w:r w:rsidRPr="00DF53B4">
              <w:rPr>
                <w:rFonts w:eastAsia="SimSun"/>
                <w:i/>
                <w:snapToGrid w:val="0"/>
                <w:szCs w:val="24"/>
                <w:lang w:eastAsia="zh-CN"/>
              </w:rPr>
              <w:t xml:space="preserve"> 0.0.0.0</w:t>
            </w:r>
            <w:r w:rsidRPr="00DF53B4">
              <w:rPr>
                <w:rFonts w:eastAsia="SimSun"/>
                <w:snapToGrid w:val="0"/>
                <w:szCs w:val="24"/>
                <w:lang w:eastAsia="zh-CN"/>
              </w:rPr>
              <w:t xml:space="preserve"> [NOTE 1]</w:t>
            </w:r>
          </w:p>
          <w:p w14:paraId="57D31D69"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 xml:space="preserve">c=IN IP6 </w:t>
            </w:r>
            <w:r w:rsidRPr="00DF53B4">
              <w:rPr>
                <w:i/>
                <w:lang w:eastAsia="en-US"/>
              </w:rPr>
              <w:t>dfgrrgr.invalid</w:t>
            </w:r>
            <w:r w:rsidRPr="00DF53B4">
              <w:rPr>
                <w:rFonts w:eastAsia="SimSun"/>
                <w:snapToGrid w:val="0"/>
                <w:szCs w:val="24"/>
                <w:lang w:eastAsia="zh-CN"/>
              </w:rPr>
              <w:t xml:space="preserve"> [NOTE 2]</w:t>
            </w:r>
          </w:p>
          <w:p w14:paraId="591C22E1"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2772F47F" w14:textId="77777777" w:rsidR="006E6901" w:rsidRPr="00DF53B4" w:rsidRDefault="006E6901" w:rsidP="006E6901">
            <w:pPr>
              <w:pStyle w:val="TAL"/>
              <w:rPr>
                <w:rFonts w:eastAsia="SimSun"/>
                <w:snapToGrid w:val="0"/>
                <w:szCs w:val="24"/>
                <w:lang w:eastAsia="zh-CN"/>
              </w:rPr>
            </w:pPr>
          </w:p>
          <w:p w14:paraId="001A6F0D" w14:textId="77777777" w:rsidR="006E6901" w:rsidRPr="00DF53B4" w:rsidRDefault="006E6901" w:rsidP="006E6901">
            <w:pPr>
              <w:pStyle w:val="TAL"/>
              <w:rPr>
                <w:rFonts w:eastAsia="SimSun"/>
                <w:snapToGrid w:val="0"/>
                <w:szCs w:val="24"/>
                <w:lang w:eastAsia="zh-CN"/>
              </w:rPr>
            </w:pPr>
            <w:r w:rsidRPr="00DF53B4">
              <w:rPr>
                <w:rFonts w:eastAsia="SimSun"/>
                <w:snapToGrid w:val="0"/>
                <w:szCs w:val="24"/>
                <w:lang w:eastAsia="zh-CN"/>
              </w:rPr>
              <w:t>Time description:</w:t>
            </w:r>
          </w:p>
          <w:p w14:paraId="11230112"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06ECBDA0" w14:textId="77777777" w:rsidR="006E6901" w:rsidRPr="00DF53B4" w:rsidRDefault="006E6901" w:rsidP="006E6901">
            <w:pPr>
              <w:pStyle w:val="TAL"/>
              <w:rPr>
                <w:rFonts w:eastAsia="SimSun"/>
                <w:snapToGrid w:val="0"/>
                <w:szCs w:val="24"/>
                <w:lang w:eastAsia="zh-CN"/>
              </w:rPr>
            </w:pPr>
          </w:p>
          <w:p w14:paraId="433359CE" w14:textId="77777777" w:rsidR="006E6901" w:rsidRPr="00DF53B4" w:rsidRDefault="006E6901" w:rsidP="006E6901">
            <w:pPr>
              <w:pStyle w:val="TAL"/>
              <w:rPr>
                <w:rFonts w:eastAsia="SimSun"/>
                <w:snapToGrid w:val="0"/>
                <w:szCs w:val="24"/>
                <w:lang w:eastAsia="zh-CN"/>
              </w:rPr>
            </w:pPr>
            <w:r w:rsidRPr="00DF53B4">
              <w:rPr>
                <w:rFonts w:eastAsia="SimSun"/>
                <w:szCs w:val="24"/>
                <w:lang w:eastAsia="zh-CN"/>
              </w:rPr>
              <w:t>Media description:</w:t>
            </w:r>
          </w:p>
          <w:p w14:paraId="24090617"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m=audio</w:t>
            </w:r>
            <w:r w:rsidRPr="00DF53B4">
              <w:rPr>
                <w:rFonts w:eastAsia="SimSun"/>
                <w:i/>
                <w:snapToGrid w:val="0"/>
                <w:szCs w:val="24"/>
                <w:lang w:eastAsia="zh-CN"/>
              </w:rPr>
              <w:t xml:space="preserve"> 9 </w:t>
            </w:r>
            <w:r w:rsidRPr="00DF53B4">
              <w:rPr>
                <w:rFonts w:eastAsia="SimSun"/>
                <w:i/>
                <w:iCs/>
                <w:snapToGrid w:val="0"/>
                <w:szCs w:val="24"/>
                <w:lang w:eastAsia="zh-CN"/>
              </w:rPr>
              <w:t>RTP/AVP 97</w:t>
            </w:r>
            <w:r w:rsidR="008F1A92" w:rsidRPr="00DF53B4">
              <w:rPr>
                <w:rFonts w:eastAsia="SimSun"/>
                <w:i/>
                <w:iCs/>
                <w:snapToGrid w:val="0"/>
                <w:szCs w:val="24"/>
                <w:lang w:eastAsia="zh-CN"/>
              </w:rPr>
              <w:t xml:space="preserve"> 99</w:t>
            </w:r>
          </w:p>
          <w:p w14:paraId="093B6CA3"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b=AS:37</w:t>
            </w:r>
          </w:p>
          <w:p w14:paraId="47C3593E" w14:textId="77777777" w:rsidR="006E6901" w:rsidRPr="00DF53B4" w:rsidRDefault="006E6901" w:rsidP="006E6901">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2C4389EC" w14:textId="77777777" w:rsidR="006E6901" w:rsidRPr="00DF53B4" w:rsidRDefault="006E6901" w:rsidP="006E6901">
            <w:pPr>
              <w:pStyle w:val="TAL"/>
              <w:numPr>
                <w:ilvl w:val="0"/>
                <w:numId w:val="5"/>
              </w:numPr>
              <w:rPr>
                <w:rFonts w:eastAsia="SimSun"/>
                <w:i/>
                <w:iCs/>
                <w:snapToGrid w:val="0"/>
                <w:szCs w:val="24"/>
                <w:lang w:eastAsia="zh-CN"/>
              </w:rPr>
            </w:pPr>
            <w:r w:rsidRPr="00DF53B4">
              <w:rPr>
                <w:rFonts w:eastAsia="SimSun"/>
                <w:i/>
                <w:iCs/>
                <w:snapToGrid w:val="0"/>
                <w:szCs w:val="24"/>
                <w:lang w:eastAsia="zh-CN"/>
              </w:rPr>
              <w:t>b=RR:</w:t>
            </w:r>
            <w:r w:rsidR="00D34C83" w:rsidRPr="00DF53B4">
              <w:rPr>
                <w:rFonts w:eastAsia="SimSun"/>
                <w:i/>
                <w:iCs/>
                <w:snapToGrid w:val="0"/>
                <w:szCs w:val="24"/>
                <w:lang w:eastAsia="zh-CN"/>
              </w:rPr>
              <w:t>2000</w:t>
            </w:r>
          </w:p>
          <w:p w14:paraId="360EF9E0" w14:textId="77777777" w:rsidR="006E6901" w:rsidRPr="00DF53B4" w:rsidRDefault="006E6901" w:rsidP="006E6901">
            <w:pPr>
              <w:pStyle w:val="TAL"/>
              <w:rPr>
                <w:rFonts w:eastAsia="SimSun"/>
                <w:snapToGrid w:val="0"/>
                <w:szCs w:val="24"/>
                <w:lang w:eastAsia="zh-CN"/>
              </w:rPr>
            </w:pPr>
          </w:p>
          <w:p w14:paraId="7794E9BA" w14:textId="77777777" w:rsidR="006E6901" w:rsidRPr="00DF53B4" w:rsidRDefault="006E6901" w:rsidP="006E6901">
            <w:pPr>
              <w:pStyle w:val="TAL"/>
              <w:rPr>
                <w:rFonts w:eastAsia="SimSun"/>
                <w:snapToGrid w:val="0"/>
                <w:szCs w:val="24"/>
                <w:lang w:eastAsia="zh-CN"/>
              </w:rPr>
            </w:pPr>
            <w:r w:rsidRPr="00DF53B4">
              <w:rPr>
                <w:rFonts w:eastAsia="SimSun"/>
                <w:snapToGrid w:val="0"/>
                <w:szCs w:val="24"/>
                <w:lang w:eastAsia="zh-CN"/>
              </w:rPr>
              <w:t xml:space="preserve">Attributes for media: </w:t>
            </w:r>
          </w:p>
          <w:p w14:paraId="26D77F3B"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a=rtpmap:97 AMR</w:t>
            </w:r>
            <w:r w:rsidR="000075C7" w:rsidRPr="00DF53B4">
              <w:rPr>
                <w:rFonts w:eastAsia="SimSun"/>
                <w:i/>
                <w:iCs/>
                <w:snapToGrid w:val="0"/>
                <w:szCs w:val="24"/>
                <w:lang w:eastAsia="zh-CN"/>
              </w:rPr>
              <w:t>-WB</w:t>
            </w:r>
            <w:r w:rsidRPr="00DF53B4">
              <w:rPr>
                <w:rFonts w:eastAsia="SimSun"/>
                <w:i/>
                <w:iCs/>
                <w:snapToGrid w:val="0"/>
                <w:szCs w:val="24"/>
                <w:lang w:eastAsia="zh-CN"/>
              </w:rPr>
              <w:t>/</w:t>
            </w:r>
            <w:r w:rsidR="000075C7" w:rsidRPr="00DF53B4">
              <w:rPr>
                <w:rFonts w:eastAsia="SimSun"/>
                <w:i/>
                <w:iCs/>
                <w:snapToGrid w:val="0"/>
                <w:szCs w:val="24"/>
                <w:lang w:eastAsia="zh-CN"/>
              </w:rPr>
              <w:t>16</w:t>
            </w:r>
            <w:r w:rsidRPr="00DF53B4">
              <w:rPr>
                <w:rFonts w:eastAsia="SimSun"/>
                <w:i/>
                <w:iCs/>
                <w:snapToGrid w:val="0"/>
                <w:szCs w:val="24"/>
                <w:lang w:eastAsia="zh-CN"/>
              </w:rPr>
              <w:t>000/1</w:t>
            </w:r>
          </w:p>
          <w:p w14:paraId="3438BB3F" w14:textId="77777777" w:rsidR="006E6901" w:rsidRPr="00DF53B4" w:rsidRDefault="006E6901" w:rsidP="006E6901">
            <w:pPr>
              <w:pStyle w:val="TAL"/>
              <w:numPr>
                <w:ilvl w:val="0"/>
                <w:numId w:val="5"/>
              </w:numPr>
              <w:rPr>
                <w:rFonts w:eastAsia="SimSun"/>
                <w:i/>
                <w:iCs/>
                <w:szCs w:val="24"/>
                <w:lang w:eastAsia="zh-CN"/>
              </w:rPr>
            </w:pPr>
            <w:r w:rsidRPr="00DF53B4">
              <w:rPr>
                <w:rFonts w:eastAsia="SimSun"/>
                <w:i/>
                <w:iCs/>
                <w:snapToGrid w:val="0"/>
                <w:szCs w:val="24"/>
                <w:lang w:eastAsia="zh-CN"/>
              </w:rPr>
              <w:t>a=fmtp:97 mode-change-capability=2; max-red=220</w:t>
            </w:r>
          </w:p>
          <w:p w14:paraId="7F743E4B" w14:textId="77777777" w:rsidR="000075C7" w:rsidRPr="00DF53B4" w:rsidRDefault="000075C7" w:rsidP="000075C7">
            <w:pPr>
              <w:pStyle w:val="TAL"/>
              <w:numPr>
                <w:ilvl w:val="0"/>
                <w:numId w:val="5"/>
              </w:numPr>
              <w:rPr>
                <w:rFonts w:eastAsia="SimSun"/>
                <w:snapToGrid w:val="0"/>
                <w:szCs w:val="24"/>
                <w:lang w:eastAsia="zh-CN"/>
              </w:rPr>
            </w:pPr>
            <w:r w:rsidRPr="00DF53B4">
              <w:rPr>
                <w:rFonts w:eastAsia="SimSun"/>
                <w:i/>
                <w:iCs/>
                <w:snapToGrid w:val="0"/>
                <w:szCs w:val="24"/>
                <w:lang w:eastAsia="zh-CN"/>
              </w:rPr>
              <w:t>a=rtpmap:9</w:t>
            </w:r>
            <w:r w:rsidR="008F1A92" w:rsidRPr="00DF53B4">
              <w:rPr>
                <w:rFonts w:eastAsia="SimSun"/>
                <w:i/>
                <w:iCs/>
                <w:snapToGrid w:val="0"/>
                <w:szCs w:val="24"/>
                <w:lang w:eastAsia="zh-CN"/>
              </w:rPr>
              <w:t>9</w:t>
            </w:r>
            <w:r w:rsidRPr="00DF53B4">
              <w:rPr>
                <w:rFonts w:eastAsia="SimSun"/>
                <w:i/>
                <w:iCs/>
                <w:snapToGrid w:val="0"/>
                <w:szCs w:val="24"/>
                <w:lang w:eastAsia="zh-CN"/>
              </w:rPr>
              <w:t xml:space="preserve"> AMR/8000/1</w:t>
            </w:r>
          </w:p>
          <w:p w14:paraId="2986BE5B" w14:textId="77777777" w:rsidR="000075C7" w:rsidRPr="00DF53B4" w:rsidRDefault="000075C7" w:rsidP="000075C7">
            <w:pPr>
              <w:pStyle w:val="TAL"/>
              <w:numPr>
                <w:ilvl w:val="0"/>
                <w:numId w:val="5"/>
              </w:numPr>
              <w:rPr>
                <w:rFonts w:eastAsia="SimSun"/>
                <w:i/>
                <w:iCs/>
                <w:szCs w:val="24"/>
                <w:lang w:eastAsia="zh-CN"/>
              </w:rPr>
            </w:pPr>
            <w:r w:rsidRPr="00DF53B4">
              <w:rPr>
                <w:rFonts w:eastAsia="SimSun"/>
                <w:i/>
                <w:iCs/>
                <w:snapToGrid w:val="0"/>
                <w:szCs w:val="24"/>
                <w:lang w:eastAsia="zh-CN"/>
              </w:rPr>
              <w:t>a=fmtp:9</w:t>
            </w:r>
            <w:r w:rsidR="008F1A92" w:rsidRPr="00DF53B4">
              <w:rPr>
                <w:rFonts w:eastAsia="SimSun"/>
                <w:i/>
                <w:iCs/>
                <w:snapToGrid w:val="0"/>
                <w:szCs w:val="24"/>
                <w:lang w:eastAsia="zh-CN"/>
              </w:rPr>
              <w:t>9</w:t>
            </w:r>
            <w:r w:rsidRPr="00DF53B4">
              <w:rPr>
                <w:rFonts w:eastAsia="SimSun"/>
                <w:i/>
                <w:iCs/>
                <w:snapToGrid w:val="0"/>
                <w:szCs w:val="24"/>
                <w:lang w:eastAsia="zh-CN"/>
              </w:rPr>
              <w:t xml:space="preserve"> mode-change-capability=2; max-red=220</w:t>
            </w:r>
          </w:p>
          <w:p w14:paraId="31416D52" w14:textId="77777777" w:rsidR="006E6901" w:rsidRPr="00DF53B4" w:rsidRDefault="006E6901" w:rsidP="006E6901">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360BA879" w14:textId="77777777" w:rsidR="006E6901" w:rsidRPr="00DF53B4" w:rsidRDefault="006E6901" w:rsidP="006E6901">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784B00F2" w14:textId="77777777" w:rsidR="006E6901" w:rsidRPr="00DF53B4" w:rsidRDefault="006E6901" w:rsidP="006E6901">
            <w:pPr>
              <w:pStyle w:val="TAL"/>
              <w:rPr>
                <w:rFonts w:eastAsia="SimSun"/>
                <w:i/>
                <w:iCs/>
                <w:snapToGrid w:val="0"/>
                <w:szCs w:val="24"/>
                <w:lang w:eastAsia="zh-CN"/>
              </w:rPr>
            </w:pPr>
          </w:p>
          <w:p w14:paraId="70703FB1" w14:textId="77777777" w:rsidR="006E6901" w:rsidRPr="00DF53B4" w:rsidRDefault="006E6901" w:rsidP="006E6901">
            <w:pPr>
              <w:pStyle w:val="TAL"/>
              <w:rPr>
                <w:rFonts w:eastAsia="SimSun"/>
                <w:lang w:eastAsia="zh-CN"/>
              </w:rPr>
            </w:pPr>
            <w:r w:rsidRPr="00DF53B4">
              <w:rPr>
                <w:rFonts w:eastAsia="SimSun"/>
                <w:lang w:eastAsia="zh-CN"/>
              </w:rPr>
              <w:t>Note 1:</w:t>
            </w:r>
            <w:r w:rsidRPr="00DF53B4">
              <w:rPr>
                <w:rFonts w:eastAsia="SimSun"/>
                <w:lang w:eastAsia="zh-CN"/>
              </w:rPr>
              <w:tab/>
              <w:t>In case IPv4 is used</w:t>
            </w:r>
          </w:p>
          <w:p w14:paraId="1D486C34" w14:textId="77777777" w:rsidR="006E6901" w:rsidRPr="00DF53B4" w:rsidRDefault="006E6901" w:rsidP="006E6901">
            <w:pPr>
              <w:pStyle w:val="TAL"/>
              <w:rPr>
                <w:snapToGrid w:val="0"/>
                <w:lang w:eastAsia="en-US"/>
              </w:rPr>
            </w:pPr>
            <w:r w:rsidRPr="00DF53B4">
              <w:rPr>
                <w:rFonts w:eastAsia="SimSun"/>
                <w:lang w:eastAsia="zh-CN"/>
              </w:rPr>
              <w:t>Note 2:</w:t>
            </w:r>
            <w:r w:rsidRPr="00DF53B4">
              <w:rPr>
                <w:rFonts w:eastAsia="SimSun"/>
                <w:lang w:eastAsia="zh-CN"/>
              </w:rPr>
              <w:tab/>
              <w:t>In case IPv6 is used</w:t>
            </w:r>
          </w:p>
        </w:tc>
      </w:tr>
    </w:tbl>
    <w:p w14:paraId="07BC6419" w14:textId="77777777" w:rsidR="00CB484D" w:rsidRPr="00DF53B4" w:rsidRDefault="00CB484D" w:rsidP="00303C1B"/>
    <w:p w14:paraId="6158C475" w14:textId="77777777" w:rsidR="00CB484D" w:rsidRPr="00DF53B4" w:rsidRDefault="00CB484D" w:rsidP="00CB484D">
      <w:pPr>
        <w:pStyle w:val="H6"/>
        <w:rPr>
          <w:snapToGrid w:val="0"/>
        </w:rPr>
      </w:pPr>
      <w:r w:rsidRPr="00DF53B4">
        <w:rPr>
          <w:snapToGrid w:val="0"/>
        </w:rPr>
        <w:t>200 OK (Step 2)</w:t>
      </w:r>
    </w:p>
    <w:p w14:paraId="2575B13E" w14:textId="77777777" w:rsidR="00CB484D" w:rsidRPr="00DF53B4" w:rsidRDefault="00CB484D" w:rsidP="00CB484D">
      <w:pPr>
        <w:rPr>
          <w:snapToGrid w:val="0"/>
        </w:rPr>
      </w:pPr>
      <w:r w:rsidRPr="00DF53B4">
        <w:t>Use the default message “200 OK for other requests than REGISTER or SUBSCRIBE” in annex A.3.1 with condition A5 “Any response sent by the UE within a dialog”.</w:t>
      </w:r>
    </w:p>
    <w:p w14:paraId="2F1D7137" w14:textId="77777777" w:rsidR="00CB484D" w:rsidRPr="00DF53B4" w:rsidRDefault="00CB484D" w:rsidP="00CB484D">
      <w:pPr>
        <w:pStyle w:val="H6"/>
      </w:pPr>
      <w:r w:rsidRPr="00DF53B4">
        <w:t>MESSAGE (Step 3)</w:t>
      </w:r>
    </w:p>
    <w:p w14:paraId="178D0EB8" w14:textId="77777777" w:rsidR="00CB484D" w:rsidRPr="00DF53B4" w:rsidRDefault="00CB484D" w:rsidP="00CB484D">
      <w:pPr>
        <w:keepNext/>
      </w:pPr>
      <w:r w:rsidRPr="00DF53B4">
        <w:t xml:space="preserve">Use the default message </w:t>
      </w:r>
      <w:r w:rsidR="006E6901" w:rsidRPr="00DF53B4">
        <w:t>"MESSAGE UE providing information for CS to PS SRVCC"</w:t>
      </w:r>
      <w:r w:rsidRPr="00DF53B4">
        <w:t xml:space="preserve"> in annex A.8.2 with following exception:</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CB484D" w:rsidRPr="00DF53B4" w14:paraId="74D897E2" w14:textId="77777777" w:rsidTr="009E6479">
        <w:tc>
          <w:tcPr>
            <w:tcW w:w="2410" w:type="dxa"/>
            <w:tcBorders>
              <w:top w:val="single" w:sz="4" w:space="0" w:color="auto"/>
              <w:left w:val="single" w:sz="4" w:space="0" w:color="auto"/>
              <w:bottom w:val="single" w:sz="4" w:space="0" w:color="auto"/>
              <w:right w:val="single" w:sz="6" w:space="0" w:color="auto"/>
            </w:tcBorders>
          </w:tcPr>
          <w:p w14:paraId="197A641D" w14:textId="77777777" w:rsidR="00CB484D" w:rsidRPr="00DF53B4" w:rsidRDefault="00CB484D" w:rsidP="009E6479">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075F7A04" w14:textId="77777777" w:rsidR="00CB484D" w:rsidRPr="00DF53B4" w:rsidRDefault="00CB484D" w:rsidP="009E6479">
            <w:pPr>
              <w:pStyle w:val="TAH"/>
              <w:jc w:val="left"/>
              <w:rPr>
                <w:lang w:eastAsia="en-US"/>
              </w:rPr>
            </w:pPr>
            <w:r w:rsidRPr="00DF53B4">
              <w:rPr>
                <w:lang w:eastAsia="en-US"/>
              </w:rPr>
              <w:t>Value/Remark</w:t>
            </w:r>
          </w:p>
        </w:tc>
      </w:tr>
      <w:tr w:rsidR="00CB484D" w:rsidRPr="00DF53B4" w14:paraId="2C6D3336" w14:textId="77777777" w:rsidTr="009E647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Borders>
              <w:top w:val="nil"/>
            </w:tcBorders>
            <w:shd w:val="clear" w:color="auto" w:fill="auto"/>
          </w:tcPr>
          <w:p w14:paraId="3447AE4A" w14:textId="77777777" w:rsidR="00CB484D" w:rsidRPr="00DF53B4" w:rsidRDefault="00CB484D" w:rsidP="009E6479">
            <w:pPr>
              <w:pStyle w:val="TAL"/>
              <w:rPr>
                <w:b/>
                <w:lang w:eastAsia="en-US"/>
              </w:rPr>
            </w:pPr>
            <w:r w:rsidRPr="00DF53B4">
              <w:rPr>
                <w:b/>
                <w:lang w:eastAsia="en-US"/>
              </w:rPr>
              <w:t>Message-body</w:t>
            </w:r>
          </w:p>
          <w:p w14:paraId="3CF62A05" w14:textId="77777777" w:rsidR="00CB484D" w:rsidRPr="00DF53B4" w:rsidRDefault="00CB484D" w:rsidP="009E6479">
            <w:pPr>
              <w:pStyle w:val="TAL"/>
              <w:rPr>
                <w:b/>
                <w:lang w:eastAsia="en-US"/>
              </w:rPr>
            </w:pPr>
          </w:p>
        </w:tc>
        <w:tc>
          <w:tcPr>
            <w:tcW w:w="6946" w:type="dxa"/>
            <w:tcBorders>
              <w:top w:val="nil"/>
            </w:tcBorders>
            <w:shd w:val="clear" w:color="auto" w:fill="auto"/>
          </w:tcPr>
          <w:p w14:paraId="4AB6D330" w14:textId="77777777" w:rsidR="006E6901" w:rsidRPr="00DF53B4" w:rsidRDefault="006E6901" w:rsidP="006E6901">
            <w:pPr>
              <w:pStyle w:val="TAL"/>
              <w:rPr>
                <w:rFonts w:eastAsia="SimSun"/>
                <w:snapToGrid w:val="0"/>
                <w:szCs w:val="24"/>
                <w:lang w:eastAsia="zh-CN"/>
              </w:rPr>
            </w:pPr>
            <w:r w:rsidRPr="00DF53B4">
              <w:rPr>
                <w:rFonts w:eastAsia="SimSun"/>
                <w:snapToGrid w:val="0"/>
                <w:szCs w:val="24"/>
                <w:lang w:eastAsia="zh-CN"/>
              </w:rPr>
              <w:t>Session description:</w:t>
            </w:r>
          </w:p>
          <w:p w14:paraId="62D0BC51"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7CD54E22"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1E235EF9"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w:t>
            </w:r>
            <w:r w:rsidRPr="00DF53B4">
              <w:rPr>
                <w:rFonts w:eastAsia="SimSun"/>
                <w:i/>
                <w:iCs/>
                <w:snapToGrid w:val="0"/>
                <w:szCs w:val="24"/>
                <w:lang w:eastAsia="zh-CN"/>
              </w:rPr>
              <w:t xml:space="preserve"> name)</w:t>
            </w:r>
          </w:p>
          <w:p w14:paraId="4DFF2A3B"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510406FA"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228C9417" w14:textId="77777777" w:rsidR="006E6901" w:rsidRPr="00DF53B4" w:rsidRDefault="006E6901" w:rsidP="006E6901">
            <w:pPr>
              <w:pStyle w:val="TAL"/>
              <w:rPr>
                <w:rFonts w:eastAsia="SimSun"/>
                <w:snapToGrid w:val="0"/>
                <w:szCs w:val="24"/>
                <w:lang w:eastAsia="zh-CN"/>
              </w:rPr>
            </w:pPr>
          </w:p>
          <w:p w14:paraId="061A0615" w14:textId="77777777" w:rsidR="006E6901" w:rsidRPr="00DF53B4" w:rsidRDefault="006E6901" w:rsidP="006E6901">
            <w:pPr>
              <w:pStyle w:val="TAL"/>
              <w:rPr>
                <w:rFonts w:eastAsia="SimSun"/>
                <w:snapToGrid w:val="0"/>
                <w:szCs w:val="24"/>
                <w:lang w:eastAsia="zh-CN"/>
              </w:rPr>
            </w:pPr>
            <w:r w:rsidRPr="00DF53B4">
              <w:rPr>
                <w:rFonts w:eastAsia="SimSun"/>
                <w:snapToGrid w:val="0"/>
                <w:szCs w:val="24"/>
                <w:lang w:eastAsia="zh-CN"/>
              </w:rPr>
              <w:t>Time description:</w:t>
            </w:r>
          </w:p>
          <w:p w14:paraId="2F68114C"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466C56E4" w14:textId="77777777" w:rsidR="006E6901" w:rsidRPr="00DF53B4" w:rsidRDefault="006E6901" w:rsidP="006E6901">
            <w:pPr>
              <w:pStyle w:val="TAL"/>
              <w:rPr>
                <w:rFonts w:eastAsia="SimSun"/>
                <w:i/>
                <w:iCs/>
                <w:szCs w:val="24"/>
                <w:lang w:eastAsia="zh-CN"/>
              </w:rPr>
            </w:pPr>
          </w:p>
          <w:p w14:paraId="454E5134" w14:textId="77777777" w:rsidR="006E6901" w:rsidRPr="00DF53B4" w:rsidRDefault="006E6901" w:rsidP="006E6901">
            <w:pPr>
              <w:pStyle w:val="TAL"/>
              <w:rPr>
                <w:rFonts w:eastAsia="SimSun"/>
                <w:snapToGrid w:val="0"/>
                <w:szCs w:val="24"/>
                <w:lang w:eastAsia="zh-CN"/>
              </w:rPr>
            </w:pPr>
            <w:r w:rsidRPr="00DF53B4">
              <w:rPr>
                <w:rFonts w:eastAsia="SimSun"/>
                <w:szCs w:val="24"/>
                <w:lang w:eastAsia="zh-CN"/>
              </w:rPr>
              <w:t>Media description:</w:t>
            </w:r>
          </w:p>
          <w:p w14:paraId="688E12B4" w14:textId="77777777" w:rsidR="006E6901" w:rsidRPr="00E74BA0" w:rsidRDefault="006E6901" w:rsidP="006E6901">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2D7062ED"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4B8FE847"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6ACEBEE3"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187DF52A"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333318E9" w14:textId="77777777" w:rsidR="006E6901" w:rsidRPr="00DF53B4" w:rsidRDefault="006E6901" w:rsidP="006E6901">
            <w:pPr>
              <w:pStyle w:val="TAL"/>
              <w:rPr>
                <w:rFonts w:eastAsia="SimSun"/>
                <w:snapToGrid w:val="0"/>
                <w:szCs w:val="24"/>
                <w:lang w:eastAsia="zh-CN"/>
              </w:rPr>
            </w:pPr>
          </w:p>
          <w:p w14:paraId="4A4F7584" w14:textId="77777777" w:rsidR="006E6901" w:rsidRPr="00DF53B4" w:rsidRDefault="006E6901" w:rsidP="006E6901">
            <w:pPr>
              <w:pStyle w:val="TAL"/>
              <w:rPr>
                <w:rFonts w:eastAsia="SimSun"/>
                <w:snapToGrid w:val="0"/>
                <w:szCs w:val="24"/>
                <w:lang w:eastAsia="zh-CN"/>
              </w:rPr>
            </w:pPr>
            <w:r w:rsidRPr="00DF53B4">
              <w:rPr>
                <w:rFonts w:eastAsia="SimSun"/>
                <w:snapToGrid w:val="0"/>
                <w:szCs w:val="24"/>
                <w:lang w:eastAsia="zh-CN"/>
              </w:rPr>
              <w:t>Attributes for media:</w:t>
            </w:r>
          </w:p>
          <w:p w14:paraId="655C1EBE" w14:textId="77777777" w:rsidR="006E6901" w:rsidRPr="00DF53B4" w:rsidRDefault="006E6901" w:rsidP="006E6901">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w:t>
            </w:r>
            <w:r w:rsidR="000075C7" w:rsidRPr="00DF53B4">
              <w:rPr>
                <w:rFonts w:eastAsia="SimSun"/>
                <w:i/>
                <w:iCs/>
                <w:snapToGrid w:val="0"/>
                <w:szCs w:val="24"/>
                <w:lang w:eastAsia="zh-CN"/>
              </w:rPr>
              <w:t>-WB</w:t>
            </w:r>
            <w:r w:rsidRPr="00DF53B4">
              <w:rPr>
                <w:rFonts w:eastAsia="SimSun"/>
                <w:i/>
                <w:iCs/>
                <w:snapToGrid w:val="0"/>
                <w:szCs w:val="24"/>
                <w:lang w:eastAsia="zh-CN"/>
              </w:rPr>
              <w:t>/</w:t>
            </w:r>
            <w:r w:rsidR="000075C7" w:rsidRPr="00DF53B4">
              <w:rPr>
                <w:rFonts w:eastAsia="SimSun"/>
                <w:i/>
                <w:iCs/>
                <w:snapToGrid w:val="0"/>
                <w:szCs w:val="24"/>
                <w:lang w:eastAsia="zh-CN"/>
              </w:rPr>
              <w:t>16</w:t>
            </w:r>
            <w:r w:rsidRPr="00DF53B4">
              <w:rPr>
                <w:rFonts w:eastAsia="SimSun"/>
                <w:i/>
                <w:iCs/>
                <w:snapToGrid w:val="0"/>
                <w:szCs w:val="24"/>
                <w:lang w:eastAsia="zh-CN"/>
              </w:rPr>
              <w:t xml:space="preserve">000 </w:t>
            </w:r>
            <w:r w:rsidRPr="00DF53B4">
              <w:rPr>
                <w:rFonts w:eastAsia="SimSun"/>
                <w:iCs/>
                <w:snapToGrid w:val="0"/>
                <w:szCs w:val="24"/>
                <w:lang w:eastAsia="zh-CN"/>
              </w:rPr>
              <w:t>[Note 2]</w:t>
            </w:r>
          </w:p>
          <w:p w14:paraId="1A145E67" w14:textId="77777777" w:rsidR="006E6901" w:rsidRPr="00DF53B4" w:rsidRDefault="006E6901" w:rsidP="006E6901">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 [Note 2, 3]</w:t>
            </w:r>
          </w:p>
          <w:p w14:paraId="1A76672B" w14:textId="77777777" w:rsidR="000075C7" w:rsidRPr="00DF53B4" w:rsidRDefault="000075C7" w:rsidP="000075C7">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AMR/8000 </w:t>
            </w:r>
            <w:r w:rsidRPr="00DF53B4">
              <w:rPr>
                <w:rFonts w:eastAsia="SimSun"/>
                <w:iCs/>
                <w:snapToGrid w:val="0"/>
                <w:szCs w:val="24"/>
                <w:lang w:eastAsia="zh-CN"/>
              </w:rPr>
              <w:t>[Note 2]</w:t>
            </w:r>
          </w:p>
          <w:p w14:paraId="4B60969D" w14:textId="77777777" w:rsidR="000075C7" w:rsidRPr="00DF53B4" w:rsidRDefault="000075C7" w:rsidP="000075C7">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 [Note 2, 3]</w:t>
            </w:r>
          </w:p>
          <w:p w14:paraId="537EF580" w14:textId="77777777" w:rsidR="006E6901" w:rsidRPr="00DF53B4" w:rsidRDefault="006E6901" w:rsidP="006E6901">
            <w:pPr>
              <w:pStyle w:val="TAL"/>
              <w:rPr>
                <w:rFonts w:eastAsia="SimSun"/>
                <w:szCs w:val="24"/>
                <w:lang w:eastAsia="zh-CN"/>
              </w:rPr>
            </w:pPr>
          </w:p>
          <w:p w14:paraId="489D21FD" w14:textId="77777777" w:rsidR="006E6901" w:rsidRPr="00DF53B4" w:rsidRDefault="006E6901" w:rsidP="006E6901">
            <w:pPr>
              <w:pStyle w:val="TAL"/>
              <w:spacing w:before="100" w:beforeAutospacing="1" w:afterAutospacing="1"/>
              <w:rPr>
                <w:rFonts w:eastAsia="SimSun"/>
                <w:szCs w:val="24"/>
                <w:lang w:eastAsia="zh-CN"/>
              </w:rPr>
            </w:pPr>
            <w:r w:rsidRPr="00DF53B4">
              <w:rPr>
                <w:rFonts w:eastAsia="SimSun"/>
                <w:szCs w:val="24"/>
                <w:lang w:eastAsia="zh-CN"/>
              </w:rPr>
              <w:t>Note 1:</w:t>
            </w:r>
            <w:r w:rsidRPr="00DF53B4">
              <w:rPr>
                <w:rFonts w:eastAsia="SimSun"/>
                <w:szCs w:val="24"/>
                <w:lang w:eastAsia="zh-CN"/>
              </w:rPr>
              <w:tab/>
              <w:t>At least one "c=" field shall be present.</w:t>
            </w:r>
            <w:r w:rsidRPr="00DF53B4">
              <w:rPr>
                <w:rFonts w:eastAsia="SimSun"/>
                <w:szCs w:val="24"/>
                <w:lang w:eastAsia="zh-CN"/>
              </w:rPr>
              <w:br/>
              <w:t>Note 2:</w:t>
            </w:r>
            <w:r w:rsidRPr="00DF53B4">
              <w:rPr>
                <w:rFonts w:eastAsia="SimSun"/>
                <w:szCs w:val="24"/>
                <w:lang w:eastAsia="zh-CN"/>
              </w:rPr>
              <w:tab/>
              <w:t>The value for fmt, payload type and format is not checked</w:t>
            </w:r>
          </w:p>
          <w:p w14:paraId="4F2DD5BA" w14:textId="77777777" w:rsidR="006E6901" w:rsidRPr="00DF53B4" w:rsidRDefault="006E6901" w:rsidP="006E6901">
            <w:pPr>
              <w:pStyle w:val="TAL"/>
              <w:rPr>
                <w:snapToGrid w:val="0"/>
                <w:lang w:eastAsia="en-US"/>
              </w:rPr>
            </w:pPr>
            <w:r w:rsidRPr="00DF53B4">
              <w:rPr>
                <w:rFonts w:eastAsia="SimSun"/>
                <w:szCs w:val="24"/>
                <w:lang w:eastAsia="zh-CN"/>
              </w:rPr>
              <w:t>Note 3:</w:t>
            </w:r>
            <w:r w:rsidRPr="00DF53B4">
              <w:rPr>
                <w:rFonts w:eastAsia="SimSun"/>
                <w:szCs w:val="24"/>
                <w:lang w:eastAsia="zh-CN"/>
              </w:rPr>
              <w:tab/>
              <w:t>Parameters for the AMR codec are not checked</w:t>
            </w:r>
          </w:p>
        </w:tc>
      </w:tr>
    </w:tbl>
    <w:p w14:paraId="74527502" w14:textId="77777777" w:rsidR="00303C1B" w:rsidRPr="00DF53B4" w:rsidRDefault="00303C1B" w:rsidP="00303C1B">
      <w:pPr>
        <w:rPr>
          <w:snapToGrid w:val="0"/>
        </w:rPr>
      </w:pPr>
    </w:p>
    <w:p w14:paraId="1A5FB821" w14:textId="77777777" w:rsidR="00CB484D" w:rsidRPr="00DF53B4" w:rsidRDefault="00CB484D" w:rsidP="00CB484D">
      <w:pPr>
        <w:pStyle w:val="H6"/>
        <w:rPr>
          <w:snapToGrid w:val="0"/>
        </w:rPr>
      </w:pPr>
      <w:r w:rsidRPr="00DF53B4">
        <w:rPr>
          <w:snapToGrid w:val="0"/>
        </w:rPr>
        <w:t>200 OK (Step 4)</w:t>
      </w:r>
    </w:p>
    <w:p w14:paraId="65277AC4" w14:textId="77777777" w:rsidR="00CB484D" w:rsidRPr="00DF53B4" w:rsidRDefault="00CB484D" w:rsidP="00615689">
      <w:r w:rsidRPr="00DF53B4">
        <w:t>Use the default message “200 OK for other requests than REGISTER or SUBSCRIBE” in annex A.3.1 with condition A5 “Any response sent by the UE within a dialog”.</w:t>
      </w:r>
    </w:p>
    <w:p w14:paraId="369D948F" w14:textId="77777777" w:rsidR="00523A25" w:rsidRPr="00DF53B4" w:rsidRDefault="00523A25" w:rsidP="00523A25">
      <w:pPr>
        <w:pStyle w:val="Heading1"/>
      </w:pPr>
      <w:bookmarkStart w:id="7917" w:name="_Toc21078113"/>
      <w:bookmarkStart w:id="7918" w:name="_Toc35972677"/>
      <w:bookmarkStart w:id="7919" w:name="_Toc51774966"/>
      <w:bookmarkStart w:id="7920" w:name="_Toc51835389"/>
      <w:bookmarkStart w:id="7921" w:name="_Toc52220242"/>
      <w:bookmarkStart w:id="7922" w:name="_Toc58360314"/>
      <w:bookmarkStart w:id="7923" w:name="_Toc68193453"/>
      <w:bookmarkStart w:id="7924" w:name="_Toc75422428"/>
      <w:r w:rsidRPr="00DF53B4">
        <w:t>C.43</w:t>
      </w:r>
      <w:r w:rsidRPr="00DF53B4">
        <w:tab/>
        <w:t>Generic Test Procedure for UE receiving SIP REFER request for transfer of additional CS to PS call</w:t>
      </w:r>
      <w:r w:rsidR="00946AF5" w:rsidRPr="00DF53B4">
        <w:t xml:space="preserve"> - EPS</w:t>
      </w:r>
      <w:bookmarkEnd w:id="7917"/>
      <w:bookmarkEnd w:id="7918"/>
      <w:bookmarkEnd w:id="7919"/>
      <w:bookmarkEnd w:id="7920"/>
      <w:bookmarkEnd w:id="7921"/>
      <w:bookmarkEnd w:id="7922"/>
      <w:bookmarkEnd w:id="7923"/>
      <w:bookmarkEnd w:id="7924"/>
    </w:p>
    <w:p w14:paraId="5659063E" w14:textId="77777777" w:rsidR="00523A25" w:rsidRPr="00DF53B4" w:rsidRDefault="00523A25" w:rsidP="00523A25">
      <w:pPr>
        <w:keepNext/>
        <w:keepLines/>
        <w:spacing w:before="120"/>
        <w:ind w:left="1985" w:hanging="1985"/>
        <w:rPr>
          <w:rFonts w:ascii="Arial" w:hAnsi="Arial"/>
        </w:rPr>
      </w:pPr>
      <w:r w:rsidRPr="00DF53B4">
        <w:rPr>
          <w:rFonts w:ascii="Arial" w:hAnsi="Arial"/>
        </w:rPr>
        <w:t>Test procedure:</w:t>
      </w:r>
    </w:p>
    <w:p w14:paraId="30515FA0" w14:textId="77777777" w:rsidR="00523A25" w:rsidRPr="00DF53B4" w:rsidRDefault="00523A25" w:rsidP="00523A25">
      <w:pPr>
        <w:pStyle w:val="B1"/>
      </w:pPr>
      <w:r w:rsidRPr="00DF53B4">
        <w:t>1.</w:t>
      </w:r>
      <w:r w:rsidRPr="00DF53B4">
        <w:tab/>
        <w:t>The UE waits for the SS to send a REFER request in dialog of INVITE to STI-rSR for transfer of 2nd call</w:t>
      </w:r>
    </w:p>
    <w:p w14:paraId="3CCE5491" w14:textId="77777777" w:rsidR="00523A25" w:rsidRPr="00DF53B4" w:rsidRDefault="00523A25" w:rsidP="00523A25">
      <w:pPr>
        <w:pStyle w:val="B1"/>
      </w:pPr>
      <w:r w:rsidRPr="00DF53B4">
        <w:t>2.</w:t>
      </w:r>
      <w:r w:rsidRPr="00DF53B4">
        <w:tab/>
        <w:t>The UE responds to the REFER with a 200 OK response</w:t>
      </w:r>
    </w:p>
    <w:p w14:paraId="528F178A" w14:textId="77777777" w:rsidR="00523A25" w:rsidRPr="00DF53B4" w:rsidRDefault="00523A25" w:rsidP="00523A25">
      <w:pPr>
        <w:pStyle w:val="B1"/>
      </w:pPr>
      <w:r w:rsidRPr="00DF53B4">
        <w:t>3.</w:t>
      </w:r>
      <w:r w:rsidR="0066644E" w:rsidRPr="00DF53B4">
        <w:tab/>
      </w:r>
      <w:r w:rsidRPr="00DF53B4">
        <w:t>The UE sends INVITE request for transfer of additional call</w:t>
      </w:r>
    </w:p>
    <w:p w14:paraId="5686F34E" w14:textId="77777777" w:rsidR="00523A25" w:rsidRPr="00DF53B4" w:rsidRDefault="00523A25" w:rsidP="00523A25">
      <w:pPr>
        <w:pStyle w:val="B1"/>
      </w:pPr>
      <w:r w:rsidRPr="00DF53B4">
        <w:t>4.</w:t>
      </w:r>
      <w:r w:rsidR="0066644E" w:rsidRPr="00DF53B4">
        <w:tab/>
      </w:r>
      <w:r w:rsidRPr="00DF53B4">
        <w:t>The SS responds to the INVITE with a 200 OK response</w:t>
      </w:r>
    </w:p>
    <w:p w14:paraId="1230DFF0" w14:textId="77777777" w:rsidR="00523A25" w:rsidRPr="00DF53B4" w:rsidRDefault="00523A25" w:rsidP="00523A25">
      <w:pPr>
        <w:pStyle w:val="B1"/>
        <w:rPr>
          <w:b/>
        </w:rPr>
      </w:pPr>
      <w:r w:rsidRPr="00DF53B4">
        <w:t>5.</w:t>
      </w:r>
      <w:r w:rsidR="0066644E" w:rsidRPr="00DF53B4">
        <w:tab/>
      </w:r>
      <w:r w:rsidRPr="00DF53B4">
        <w:t>The UE sends ACK for receipt of 200 OK</w:t>
      </w:r>
    </w:p>
    <w:p w14:paraId="780BC38A" w14:textId="77777777" w:rsidR="00523A25" w:rsidRPr="00DF53B4" w:rsidRDefault="00523A25" w:rsidP="00523A25">
      <w:pPr>
        <w:keepNext/>
        <w:keepLines/>
        <w:spacing w:before="120"/>
        <w:ind w:left="1985" w:hanging="1985"/>
        <w:rPr>
          <w:rFonts w:ascii="Arial" w:hAnsi="Arial"/>
        </w:rPr>
      </w:pPr>
      <w:r w:rsidRPr="00DF53B4">
        <w:rPr>
          <w:rFonts w:ascii="Arial" w:hAnsi="Arial"/>
        </w:rPr>
        <w:t>Expected seque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3984"/>
      </w:tblGrid>
      <w:tr w:rsidR="00523A25" w:rsidRPr="00DF53B4" w14:paraId="50C3EE5D" w14:textId="77777777" w:rsidTr="000704F3">
        <w:trPr>
          <w:cantSplit/>
        </w:trPr>
        <w:tc>
          <w:tcPr>
            <w:tcW w:w="720" w:type="dxa"/>
            <w:tcBorders>
              <w:top w:val="single" w:sz="4" w:space="0" w:color="auto"/>
              <w:left w:val="single" w:sz="4" w:space="0" w:color="auto"/>
              <w:bottom w:val="nil"/>
              <w:right w:val="single" w:sz="4" w:space="0" w:color="auto"/>
            </w:tcBorders>
          </w:tcPr>
          <w:p w14:paraId="76597EAA" w14:textId="77777777" w:rsidR="00523A25" w:rsidRPr="00DF53B4" w:rsidRDefault="00523A25" w:rsidP="000704F3">
            <w:pPr>
              <w:keepNext/>
              <w:keepLines/>
              <w:spacing w:after="0"/>
              <w:jc w:val="center"/>
              <w:rPr>
                <w:rFonts w:ascii="Arial" w:hAnsi="Arial"/>
                <w:b/>
                <w:sz w:val="18"/>
              </w:rPr>
            </w:pPr>
            <w:r w:rsidRPr="00DF53B4">
              <w:rPr>
                <w:rFonts w:ascii="Arial" w:hAnsi="Arial"/>
                <w:b/>
                <w:sz w:val="18"/>
              </w:rPr>
              <w:t>Step</w:t>
            </w:r>
          </w:p>
        </w:tc>
        <w:tc>
          <w:tcPr>
            <w:tcW w:w="1260" w:type="dxa"/>
            <w:gridSpan w:val="2"/>
            <w:tcBorders>
              <w:left w:val="single" w:sz="4" w:space="0" w:color="auto"/>
              <w:right w:val="single" w:sz="4" w:space="0" w:color="auto"/>
            </w:tcBorders>
          </w:tcPr>
          <w:p w14:paraId="625D3192" w14:textId="77777777" w:rsidR="00523A25" w:rsidRPr="00DF53B4" w:rsidRDefault="00523A25" w:rsidP="000704F3">
            <w:pPr>
              <w:keepNext/>
              <w:keepLines/>
              <w:spacing w:after="0"/>
              <w:jc w:val="center"/>
              <w:rPr>
                <w:rFonts w:ascii="Arial" w:hAnsi="Arial"/>
                <w:b/>
                <w:sz w:val="18"/>
              </w:rPr>
            </w:pPr>
            <w:r w:rsidRPr="00DF53B4">
              <w:rPr>
                <w:rFonts w:ascii="Arial" w:hAnsi="Arial"/>
                <w:b/>
                <w:sz w:val="18"/>
              </w:rPr>
              <w:t>Direction</w:t>
            </w:r>
          </w:p>
        </w:tc>
        <w:tc>
          <w:tcPr>
            <w:tcW w:w="3420" w:type="dxa"/>
            <w:tcBorders>
              <w:top w:val="single" w:sz="4" w:space="0" w:color="auto"/>
              <w:left w:val="single" w:sz="4" w:space="0" w:color="auto"/>
              <w:bottom w:val="nil"/>
              <w:right w:val="single" w:sz="4" w:space="0" w:color="auto"/>
            </w:tcBorders>
          </w:tcPr>
          <w:p w14:paraId="2C43AAF2" w14:textId="77777777" w:rsidR="00523A25" w:rsidRPr="00DF53B4" w:rsidRDefault="00523A25" w:rsidP="000704F3">
            <w:pPr>
              <w:keepNext/>
              <w:keepLines/>
              <w:spacing w:after="0"/>
              <w:jc w:val="center"/>
              <w:rPr>
                <w:rFonts w:ascii="Arial" w:hAnsi="Arial"/>
                <w:b/>
                <w:sz w:val="18"/>
              </w:rPr>
            </w:pPr>
            <w:r w:rsidRPr="00DF53B4">
              <w:rPr>
                <w:rFonts w:ascii="Arial" w:hAnsi="Arial"/>
                <w:b/>
                <w:sz w:val="18"/>
              </w:rPr>
              <w:t>Message</w:t>
            </w:r>
          </w:p>
        </w:tc>
        <w:tc>
          <w:tcPr>
            <w:tcW w:w="3984" w:type="dxa"/>
            <w:tcBorders>
              <w:top w:val="single" w:sz="4" w:space="0" w:color="auto"/>
              <w:left w:val="single" w:sz="4" w:space="0" w:color="auto"/>
              <w:bottom w:val="nil"/>
              <w:right w:val="single" w:sz="4" w:space="0" w:color="auto"/>
            </w:tcBorders>
          </w:tcPr>
          <w:p w14:paraId="3B01D7E3" w14:textId="77777777" w:rsidR="00523A25" w:rsidRPr="00DF53B4" w:rsidRDefault="00523A25" w:rsidP="000704F3">
            <w:pPr>
              <w:keepNext/>
              <w:keepLines/>
              <w:spacing w:after="0"/>
              <w:jc w:val="center"/>
              <w:rPr>
                <w:rFonts w:ascii="Arial" w:hAnsi="Arial"/>
                <w:b/>
                <w:sz w:val="18"/>
              </w:rPr>
            </w:pPr>
            <w:r w:rsidRPr="00DF53B4">
              <w:rPr>
                <w:rFonts w:ascii="Arial" w:hAnsi="Arial"/>
                <w:b/>
                <w:sz w:val="18"/>
              </w:rPr>
              <w:t>Comment</w:t>
            </w:r>
          </w:p>
        </w:tc>
      </w:tr>
      <w:tr w:rsidR="00523A25" w:rsidRPr="00DF53B4" w14:paraId="45362A50" w14:textId="77777777" w:rsidTr="000704F3">
        <w:trPr>
          <w:cantSplit/>
        </w:trPr>
        <w:tc>
          <w:tcPr>
            <w:tcW w:w="720" w:type="dxa"/>
            <w:tcBorders>
              <w:top w:val="nil"/>
              <w:left w:val="single" w:sz="4" w:space="0" w:color="auto"/>
              <w:bottom w:val="single" w:sz="4" w:space="0" w:color="auto"/>
              <w:right w:val="single" w:sz="4" w:space="0" w:color="auto"/>
            </w:tcBorders>
          </w:tcPr>
          <w:p w14:paraId="079C49E5" w14:textId="77777777" w:rsidR="00523A25" w:rsidRPr="00DF53B4" w:rsidRDefault="00523A25" w:rsidP="000704F3">
            <w:pPr>
              <w:keepNext/>
              <w:keepLines/>
              <w:spacing w:after="0"/>
              <w:jc w:val="center"/>
              <w:rPr>
                <w:rFonts w:ascii="Arial" w:eastAsia="MS Gothic" w:hAnsi="Arial"/>
                <w:sz w:val="18"/>
              </w:rPr>
            </w:pPr>
          </w:p>
        </w:tc>
        <w:tc>
          <w:tcPr>
            <w:tcW w:w="630" w:type="dxa"/>
            <w:tcBorders>
              <w:left w:val="single" w:sz="4" w:space="0" w:color="auto"/>
            </w:tcBorders>
          </w:tcPr>
          <w:p w14:paraId="11CB7D15" w14:textId="77777777" w:rsidR="00523A25" w:rsidRPr="00DF53B4" w:rsidRDefault="00523A25" w:rsidP="000704F3">
            <w:pPr>
              <w:keepNext/>
              <w:keepLines/>
              <w:spacing w:after="0"/>
              <w:jc w:val="center"/>
              <w:rPr>
                <w:rFonts w:ascii="Arial" w:hAnsi="Arial"/>
                <w:b/>
                <w:sz w:val="18"/>
              </w:rPr>
            </w:pPr>
            <w:r w:rsidRPr="00DF53B4">
              <w:rPr>
                <w:rFonts w:ascii="Arial" w:hAnsi="Arial"/>
                <w:b/>
                <w:sz w:val="18"/>
              </w:rPr>
              <w:t>UE</w:t>
            </w:r>
          </w:p>
        </w:tc>
        <w:tc>
          <w:tcPr>
            <w:tcW w:w="630" w:type="dxa"/>
            <w:tcBorders>
              <w:right w:val="single" w:sz="4" w:space="0" w:color="auto"/>
            </w:tcBorders>
          </w:tcPr>
          <w:p w14:paraId="468A4C85" w14:textId="77777777" w:rsidR="00523A25" w:rsidRPr="00DF53B4" w:rsidRDefault="00523A25" w:rsidP="000704F3">
            <w:pPr>
              <w:keepNext/>
              <w:keepLines/>
              <w:spacing w:after="0"/>
              <w:jc w:val="center"/>
              <w:rPr>
                <w:rFonts w:ascii="Arial" w:hAnsi="Arial"/>
                <w:b/>
                <w:sz w:val="18"/>
              </w:rPr>
            </w:pPr>
            <w:r w:rsidRPr="00DF53B4">
              <w:rPr>
                <w:rFonts w:ascii="Arial" w:hAnsi="Arial"/>
                <w:b/>
                <w:sz w:val="18"/>
              </w:rPr>
              <w:t>SS</w:t>
            </w:r>
          </w:p>
        </w:tc>
        <w:tc>
          <w:tcPr>
            <w:tcW w:w="3420" w:type="dxa"/>
            <w:tcBorders>
              <w:top w:val="nil"/>
              <w:left w:val="single" w:sz="4" w:space="0" w:color="auto"/>
              <w:bottom w:val="single" w:sz="4" w:space="0" w:color="auto"/>
              <w:right w:val="single" w:sz="4" w:space="0" w:color="auto"/>
            </w:tcBorders>
          </w:tcPr>
          <w:p w14:paraId="42A66581" w14:textId="77777777" w:rsidR="00523A25" w:rsidRPr="00DF53B4" w:rsidRDefault="00523A25" w:rsidP="000704F3">
            <w:pPr>
              <w:keepNext/>
              <w:keepLines/>
              <w:spacing w:after="0"/>
              <w:jc w:val="center"/>
              <w:rPr>
                <w:rFonts w:ascii="Arial" w:hAnsi="Arial"/>
                <w:sz w:val="18"/>
              </w:rPr>
            </w:pPr>
          </w:p>
        </w:tc>
        <w:tc>
          <w:tcPr>
            <w:tcW w:w="3984" w:type="dxa"/>
            <w:tcBorders>
              <w:top w:val="nil"/>
              <w:left w:val="single" w:sz="4" w:space="0" w:color="auto"/>
              <w:bottom w:val="single" w:sz="4" w:space="0" w:color="auto"/>
              <w:right w:val="single" w:sz="4" w:space="0" w:color="auto"/>
            </w:tcBorders>
          </w:tcPr>
          <w:p w14:paraId="0490E1E1" w14:textId="77777777" w:rsidR="00523A25" w:rsidRPr="00DF53B4" w:rsidRDefault="00523A25" w:rsidP="000704F3">
            <w:pPr>
              <w:keepNext/>
              <w:keepLines/>
              <w:spacing w:after="0"/>
              <w:rPr>
                <w:rFonts w:ascii="Arial" w:eastAsia="MS Gothic" w:hAnsi="Arial"/>
                <w:sz w:val="18"/>
              </w:rPr>
            </w:pPr>
          </w:p>
        </w:tc>
      </w:tr>
      <w:tr w:rsidR="00523A25" w:rsidRPr="00DF53B4" w14:paraId="6D98E54D" w14:textId="77777777" w:rsidTr="000704F3">
        <w:trPr>
          <w:cantSplit/>
        </w:trPr>
        <w:tc>
          <w:tcPr>
            <w:tcW w:w="720" w:type="dxa"/>
            <w:tcBorders>
              <w:top w:val="single" w:sz="4" w:space="0" w:color="auto"/>
              <w:bottom w:val="single" w:sz="4" w:space="0" w:color="auto"/>
            </w:tcBorders>
          </w:tcPr>
          <w:p w14:paraId="4A021408"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t>1</w:t>
            </w:r>
          </w:p>
        </w:tc>
        <w:tc>
          <w:tcPr>
            <w:tcW w:w="1260" w:type="dxa"/>
            <w:gridSpan w:val="2"/>
          </w:tcPr>
          <w:p w14:paraId="4CC74FFF"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sym w:font="Wingdings" w:char="F0DF"/>
            </w:r>
          </w:p>
        </w:tc>
        <w:tc>
          <w:tcPr>
            <w:tcW w:w="3420" w:type="dxa"/>
            <w:tcBorders>
              <w:top w:val="single" w:sz="4" w:space="0" w:color="auto"/>
              <w:bottom w:val="single" w:sz="4" w:space="0" w:color="auto"/>
            </w:tcBorders>
          </w:tcPr>
          <w:p w14:paraId="1554C25B"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REFER</w:t>
            </w:r>
          </w:p>
        </w:tc>
        <w:tc>
          <w:tcPr>
            <w:tcW w:w="3984" w:type="dxa"/>
            <w:tcBorders>
              <w:top w:val="single" w:sz="4" w:space="0" w:color="auto"/>
              <w:bottom w:val="single" w:sz="4" w:space="0" w:color="auto"/>
            </w:tcBorders>
          </w:tcPr>
          <w:p w14:paraId="6FB0D2EE"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 xml:space="preserve">The SS sends REFER request </w:t>
            </w:r>
          </w:p>
        </w:tc>
      </w:tr>
      <w:tr w:rsidR="00523A25" w:rsidRPr="00DF53B4" w14:paraId="33D9B982" w14:textId="77777777" w:rsidTr="000704F3">
        <w:trPr>
          <w:cantSplit/>
        </w:trPr>
        <w:tc>
          <w:tcPr>
            <w:tcW w:w="720" w:type="dxa"/>
            <w:tcBorders>
              <w:top w:val="single" w:sz="4" w:space="0" w:color="auto"/>
              <w:bottom w:val="single" w:sz="4" w:space="0" w:color="auto"/>
            </w:tcBorders>
          </w:tcPr>
          <w:p w14:paraId="1DA1AA18"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t>2</w:t>
            </w:r>
          </w:p>
        </w:tc>
        <w:tc>
          <w:tcPr>
            <w:tcW w:w="1260" w:type="dxa"/>
            <w:gridSpan w:val="2"/>
          </w:tcPr>
          <w:p w14:paraId="5E071C94"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bottom w:val="single" w:sz="4" w:space="0" w:color="auto"/>
            </w:tcBorders>
          </w:tcPr>
          <w:p w14:paraId="51E04D01"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200 OK</w:t>
            </w:r>
          </w:p>
        </w:tc>
        <w:tc>
          <w:tcPr>
            <w:tcW w:w="3984" w:type="dxa"/>
            <w:tcBorders>
              <w:top w:val="single" w:sz="4" w:space="0" w:color="auto"/>
              <w:bottom w:val="single" w:sz="4" w:space="0" w:color="auto"/>
            </w:tcBorders>
          </w:tcPr>
          <w:p w14:paraId="24F70724"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The UE responds with 200 OK.</w:t>
            </w:r>
          </w:p>
        </w:tc>
      </w:tr>
      <w:tr w:rsidR="00523A25" w:rsidRPr="00DF53B4" w14:paraId="47833B0D" w14:textId="77777777" w:rsidTr="000704F3">
        <w:trPr>
          <w:cantSplit/>
        </w:trPr>
        <w:tc>
          <w:tcPr>
            <w:tcW w:w="720" w:type="dxa"/>
            <w:tcBorders>
              <w:top w:val="single" w:sz="4" w:space="0" w:color="auto"/>
              <w:bottom w:val="single" w:sz="4" w:space="0" w:color="auto"/>
            </w:tcBorders>
          </w:tcPr>
          <w:p w14:paraId="42AE8A5E"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t>3</w:t>
            </w:r>
          </w:p>
        </w:tc>
        <w:tc>
          <w:tcPr>
            <w:tcW w:w="1260" w:type="dxa"/>
            <w:gridSpan w:val="2"/>
          </w:tcPr>
          <w:p w14:paraId="3CFEFF55"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bottom w:val="single" w:sz="4" w:space="0" w:color="auto"/>
            </w:tcBorders>
          </w:tcPr>
          <w:p w14:paraId="1D9628C9"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INVITE</w:t>
            </w:r>
          </w:p>
        </w:tc>
        <w:tc>
          <w:tcPr>
            <w:tcW w:w="3984" w:type="dxa"/>
            <w:tcBorders>
              <w:top w:val="single" w:sz="4" w:space="0" w:color="auto"/>
              <w:bottom w:val="single" w:sz="4" w:space="0" w:color="auto"/>
            </w:tcBorders>
          </w:tcPr>
          <w:p w14:paraId="24A776BF"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 xml:space="preserve">The UE sends INVITE for transfer of additional call </w:t>
            </w:r>
          </w:p>
        </w:tc>
      </w:tr>
      <w:tr w:rsidR="00523A25" w:rsidRPr="00DF53B4" w14:paraId="333C08E1" w14:textId="77777777" w:rsidTr="000704F3">
        <w:trPr>
          <w:cantSplit/>
        </w:trPr>
        <w:tc>
          <w:tcPr>
            <w:tcW w:w="720" w:type="dxa"/>
            <w:tcBorders>
              <w:top w:val="single" w:sz="4" w:space="0" w:color="auto"/>
              <w:bottom w:val="single" w:sz="4" w:space="0" w:color="auto"/>
            </w:tcBorders>
          </w:tcPr>
          <w:p w14:paraId="107D4E5F"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t>4</w:t>
            </w:r>
          </w:p>
        </w:tc>
        <w:tc>
          <w:tcPr>
            <w:tcW w:w="1260" w:type="dxa"/>
            <w:gridSpan w:val="2"/>
          </w:tcPr>
          <w:p w14:paraId="32345486"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sym w:font="Wingdings" w:char="F0DF"/>
            </w:r>
          </w:p>
        </w:tc>
        <w:tc>
          <w:tcPr>
            <w:tcW w:w="3420" w:type="dxa"/>
            <w:tcBorders>
              <w:top w:val="single" w:sz="4" w:space="0" w:color="auto"/>
              <w:bottom w:val="single" w:sz="4" w:space="0" w:color="auto"/>
            </w:tcBorders>
          </w:tcPr>
          <w:p w14:paraId="1C9B737F"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200 OK</w:t>
            </w:r>
          </w:p>
        </w:tc>
        <w:tc>
          <w:tcPr>
            <w:tcW w:w="3984" w:type="dxa"/>
            <w:tcBorders>
              <w:top w:val="single" w:sz="4" w:space="0" w:color="auto"/>
              <w:bottom w:val="single" w:sz="4" w:space="0" w:color="auto"/>
            </w:tcBorders>
          </w:tcPr>
          <w:p w14:paraId="12AA884F"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The SS responds with 200 OK.</w:t>
            </w:r>
          </w:p>
        </w:tc>
      </w:tr>
      <w:tr w:rsidR="00523A25" w:rsidRPr="00DF53B4" w14:paraId="0A536552" w14:textId="77777777" w:rsidTr="000704F3">
        <w:trPr>
          <w:cantSplit/>
        </w:trPr>
        <w:tc>
          <w:tcPr>
            <w:tcW w:w="720" w:type="dxa"/>
            <w:tcBorders>
              <w:top w:val="single" w:sz="4" w:space="0" w:color="auto"/>
            </w:tcBorders>
          </w:tcPr>
          <w:p w14:paraId="212D72D6"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t>5</w:t>
            </w:r>
          </w:p>
        </w:tc>
        <w:tc>
          <w:tcPr>
            <w:tcW w:w="1260" w:type="dxa"/>
            <w:gridSpan w:val="2"/>
          </w:tcPr>
          <w:p w14:paraId="679B4013" w14:textId="77777777" w:rsidR="00523A25" w:rsidRPr="00DF53B4" w:rsidRDefault="00523A25" w:rsidP="000704F3">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tcBorders>
          </w:tcPr>
          <w:p w14:paraId="49F60BEB"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ACK</w:t>
            </w:r>
          </w:p>
        </w:tc>
        <w:tc>
          <w:tcPr>
            <w:tcW w:w="3984" w:type="dxa"/>
            <w:tcBorders>
              <w:top w:val="single" w:sz="4" w:space="0" w:color="auto"/>
            </w:tcBorders>
          </w:tcPr>
          <w:p w14:paraId="7F34093D" w14:textId="77777777" w:rsidR="00523A25" w:rsidRPr="00DF53B4" w:rsidRDefault="00523A25" w:rsidP="000704F3">
            <w:pPr>
              <w:keepNext/>
              <w:keepLines/>
              <w:spacing w:after="0"/>
              <w:rPr>
                <w:rFonts w:ascii="Arial" w:eastAsia="MS Gothic" w:hAnsi="Arial"/>
                <w:sz w:val="18"/>
              </w:rPr>
            </w:pPr>
            <w:r w:rsidRPr="00DF53B4">
              <w:rPr>
                <w:rFonts w:ascii="Arial" w:eastAsia="MS Gothic" w:hAnsi="Arial"/>
                <w:sz w:val="18"/>
              </w:rPr>
              <w:t>UE acknowledges the receipt of 200 OK for INVITE</w:t>
            </w:r>
          </w:p>
        </w:tc>
      </w:tr>
    </w:tbl>
    <w:p w14:paraId="3C62AD84" w14:textId="77777777" w:rsidR="00523A25" w:rsidRPr="00DF53B4" w:rsidRDefault="00523A25" w:rsidP="00523A25"/>
    <w:p w14:paraId="30A779AB" w14:textId="77777777" w:rsidR="00523A25" w:rsidRPr="00DF53B4" w:rsidRDefault="00523A25" w:rsidP="00523A25">
      <w:pPr>
        <w:rPr>
          <w:rFonts w:ascii="Arial" w:hAnsi="Arial" w:cs="Arial"/>
        </w:rPr>
      </w:pPr>
      <w:r w:rsidRPr="00DF53B4">
        <w:rPr>
          <w:rFonts w:ascii="Arial" w:hAnsi="Arial" w:cs="Arial"/>
        </w:rPr>
        <w:t>Specific message contents:</w:t>
      </w:r>
    </w:p>
    <w:p w14:paraId="23F3715C" w14:textId="77777777" w:rsidR="00523A25" w:rsidRPr="00DF53B4" w:rsidRDefault="00523A25" w:rsidP="00523A25">
      <w:pPr>
        <w:pStyle w:val="H6"/>
        <w:rPr>
          <w:rFonts w:cs="Calibri"/>
          <w:snapToGrid w:val="0"/>
        </w:rPr>
      </w:pPr>
      <w:r w:rsidRPr="00DF53B4">
        <w:rPr>
          <w:snapToGrid w:val="0"/>
        </w:rPr>
        <w:t>REFER (Step 1)</w:t>
      </w:r>
    </w:p>
    <w:p w14:paraId="4D50A0E6" w14:textId="77777777" w:rsidR="00523A25" w:rsidRPr="00DF53B4" w:rsidRDefault="00523A25" w:rsidP="00523A25">
      <w:pPr>
        <w:keepNext/>
      </w:pPr>
      <w:r w:rsidRPr="00DF53B4">
        <w:t>Use the default message "MT REFER" in annex A.2.12 with the following exceptions:</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3"/>
        <w:gridCol w:w="6887"/>
      </w:tblGrid>
      <w:tr w:rsidR="00523A25" w:rsidRPr="00DF53B4" w14:paraId="2991CB58" w14:textId="77777777" w:rsidTr="000704F3">
        <w:trPr>
          <w:cantSplit/>
          <w:trHeight w:val="255"/>
          <w:tblHeader/>
        </w:trPr>
        <w:tc>
          <w:tcPr>
            <w:tcW w:w="2473" w:type="dxa"/>
            <w:tcBorders>
              <w:top w:val="single" w:sz="4" w:space="0" w:color="auto"/>
              <w:left w:val="single" w:sz="4" w:space="0" w:color="auto"/>
              <w:bottom w:val="single" w:sz="4" w:space="0" w:color="auto"/>
              <w:right w:val="single" w:sz="4" w:space="0" w:color="auto"/>
            </w:tcBorders>
            <w:hideMark/>
          </w:tcPr>
          <w:p w14:paraId="29398686" w14:textId="77777777" w:rsidR="00523A25" w:rsidRPr="00DF53B4" w:rsidRDefault="00523A25" w:rsidP="000704F3">
            <w:pPr>
              <w:pStyle w:val="TAH"/>
              <w:rPr>
                <w:lang w:eastAsia="en-US"/>
              </w:rPr>
            </w:pPr>
            <w:r w:rsidRPr="00DF53B4">
              <w:rPr>
                <w:lang w:eastAsia="en-US"/>
              </w:rPr>
              <w:t>Header/param</w:t>
            </w:r>
          </w:p>
        </w:tc>
        <w:tc>
          <w:tcPr>
            <w:tcW w:w="6887" w:type="dxa"/>
            <w:tcBorders>
              <w:top w:val="single" w:sz="4" w:space="0" w:color="auto"/>
              <w:left w:val="single" w:sz="4" w:space="0" w:color="auto"/>
              <w:bottom w:val="single" w:sz="4" w:space="0" w:color="auto"/>
              <w:right w:val="single" w:sz="4" w:space="0" w:color="auto"/>
            </w:tcBorders>
            <w:hideMark/>
          </w:tcPr>
          <w:p w14:paraId="1EEA9CE5" w14:textId="77777777" w:rsidR="00523A25" w:rsidRPr="00DF53B4" w:rsidRDefault="00523A25" w:rsidP="000704F3">
            <w:pPr>
              <w:pStyle w:val="TAH"/>
              <w:rPr>
                <w:lang w:eastAsia="en-US"/>
              </w:rPr>
            </w:pPr>
            <w:r w:rsidRPr="00DF53B4">
              <w:rPr>
                <w:lang w:eastAsia="en-US"/>
              </w:rPr>
              <w:t>Value/remark</w:t>
            </w:r>
          </w:p>
        </w:tc>
      </w:tr>
      <w:tr w:rsidR="00523A25" w:rsidRPr="00DF53B4" w14:paraId="2F1BCF20" w14:textId="77777777" w:rsidTr="000704F3">
        <w:trPr>
          <w:cantSplit/>
          <w:trHeight w:val="255"/>
        </w:trPr>
        <w:tc>
          <w:tcPr>
            <w:tcW w:w="2473" w:type="dxa"/>
            <w:tcBorders>
              <w:top w:val="single" w:sz="4" w:space="0" w:color="auto"/>
              <w:left w:val="single" w:sz="4" w:space="0" w:color="auto"/>
              <w:bottom w:val="single" w:sz="4" w:space="0" w:color="auto"/>
              <w:right w:val="single" w:sz="4" w:space="0" w:color="auto"/>
            </w:tcBorders>
            <w:hideMark/>
          </w:tcPr>
          <w:p w14:paraId="5932B3C0" w14:textId="77777777" w:rsidR="00523A25" w:rsidRPr="00DF53B4" w:rsidRDefault="00523A25" w:rsidP="000704F3">
            <w:pPr>
              <w:pStyle w:val="TAL"/>
              <w:rPr>
                <w:b/>
                <w:lang w:eastAsia="en-US"/>
              </w:rPr>
            </w:pPr>
            <w:r w:rsidRPr="00DF53B4">
              <w:rPr>
                <w:b/>
                <w:lang w:eastAsia="en-US"/>
              </w:rPr>
              <w:t>Request-URI</w:t>
            </w:r>
          </w:p>
        </w:tc>
        <w:tc>
          <w:tcPr>
            <w:tcW w:w="6887" w:type="dxa"/>
            <w:tcBorders>
              <w:top w:val="single" w:sz="4" w:space="0" w:color="auto"/>
              <w:left w:val="single" w:sz="4" w:space="0" w:color="auto"/>
              <w:bottom w:val="single" w:sz="4" w:space="0" w:color="auto"/>
              <w:right w:val="single" w:sz="4" w:space="0" w:color="auto"/>
            </w:tcBorders>
            <w:hideMark/>
          </w:tcPr>
          <w:p w14:paraId="0926C337" w14:textId="77777777" w:rsidR="00523A25" w:rsidRPr="00DF53B4" w:rsidRDefault="00523A25" w:rsidP="000704F3">
            <w:pPr>
              <w:pStyle w:val="TAL"/>
              <w:rPr>
                <w:lang w:eastAsia="en-US"/>
              </w:rPr>
            </w:pPr>
            <w:r w:rsidRPr="00DF53B4">
              <w:rPr>
                <w:lang w:eastAsia="en-US"/>
              </w:rPr>
              <w:t>SS sends REFER request in the dialog of the INVITE to STI-rSR for transfer of second call</w:t>
            </w:r>
          </w:p>
        </w:tc>
      </w:tr>
      <w:tr w:rsidR="00523A25" w:rsidRPr="00DF53B4" w14:paraId="504A6FEE" w14:textId="77777777" w:rsidTr="000704F3">
        <w:trPr>
          <w:cantSplit/>
          <w:trHeight w:val="255"/>
        </w:trPr>
        <w:tc>
          <w:tcPr>
            <w:tcW w:w="2472" w:type="dxa"/>
            <w:tcBorders>
              <w:top w:val="single" w:sz="4" w:space="0" w:color="auto"/>
              <w:left w:val="single" w:sz="4" w:space="0" w:color="auto"/>
              <w:bottom w:val="nil"/>
              <w:right w:val="single" w:sz="4" w:space="0" w:color="auto"/>
            </w:tcBorders>
            <w:hideMark/>
          </w:tcPr>
          <w:p w14:paraId="58E5D6AA" w14:textId="77777777" w:rsidR="00523A25" w:rsidRPr="00DF53B4" w:rsidRDefault="00523A25" w:rsidP="000704F3">
            <w:pPr>
              <w:pStyle w:val="TAL"/>
              <w:rPr>
                <w:b/>
                <w:lang w:eastAsia="en-US"/>
              </w:rPr>
            </w:pPr>
            <w:r w:rsidRPr="00DF53B4">
              <w:rPr>
                <w:b/>
                <w:lang w:eastAsia="en-US"/>
              </w:rPr>
              <w:t>Refer-To</w:t>
            </w:r>
          </w:p>
        </w:tc>
        <w:tc>
          <w:tcPr>
            <w:tcW w:w="6884" w:type="dxa"/>
            <w:tcBorders>
              <w:top w:val="single" w:sz="4" w:space="0" w:color="auto"/>
              <w:left w:val="single" w:sz="4" w:space="0" w:color="auto"/>
              <w:bottom w:val="nil"/>
              <w:right w:val="single" w:sz="4" w:space="0" w:color="auto"/>
            </w:tcBorders>
          </w:tcPr>
          <w:p w14:paraId="04692203" w14:textId="77777777" w:rsidR="00523A25" w:rsidRPr="00DF53B4" w:rsidRDefault="00523A25" w:rsidP="000704F3">
            <w:pPr>
              <w:pStyle w:val="TAL"/>
              <w:rPr>
                <w:lang w:eastAsia="en-US"/>
              </w:rPr>
            </w:pPr>
          </w:p>
        </w:tc>
      </w:tr>
      <w:tr w:rsidR="00523A25" w:rsidRPr="00DF53B4" w14:paraId="0368796C" w14:textId="77777777" w:rsidTr="000704F3">
        <w:trPr>
          <w:cantSplit/>
          <w:trHeight w:val="255"/>
        </w:trPr>
        <w:tc>
          <w:tcPr>
            <w:tcW w:w="2472" w:type="dxa"/>
            <w:tcBorders>
              <w:top w:val="nil"/>
              <w:left w:val="single" w:sz="4" w:space="0" w:color="auto"/>
              <w:bottom w:val="single" w:sz="4" w:space="0" w:color="auto"/>
              <w:right w:val="single" w:sz="4" w:space="0" w:color="auto"/>
            </w:tcBorders>
            <w:hideMark/>
          </w:tcPr>
          <w:p w14:paraId="52B4E90F" w14:textId="77777777" w:rsidR="00523A25" w:rsidRPr="00DF53B4" w:rsidRDefault="00523A25" w:rsidP="000704F3">
            <w:pPr>
              <w:pStyle w:val="TAL"/>
              <w:rPr>
                <w:b/>
                <w:lang w:eastAsia="en-US"/>
              </w:rPr>
            </w:pPr>
            <w:r w:rsidRPr="00DF53B4">
              <w:rPr>
                <w:lang w:eastAsia="en-US"/>
              </w:rPr>
              <w:tab/>
              <w:t>addr-spec</w:t>
            </w:r>
          </w:p>
        </w:tc>
        <w:tc>
          <w:tcPr>
            <w:tcW w:w="6884" w:type="dxa"/>
            <w:tcBorders>
              <w:top w:val="nil"/>
              <w:left w:val="single" w:sz="4" w:space="0" w:color="auto"/>
              <w:bottom w:val="single" w:sz="4" w:space="0" w:color="auto"/>
              <w:right w:val="single" w:sz="4" w:space="0" w:color="auto"/>
            </w:tcBorders>
            <w:hideMark/>
          </w:tcPr>
          <w:p w14:paraId="015DB800" w14:textId="77777777" w:rsidR="00523A25" w:rsidRPr="00DF53B4" w:rsidRDefault="00523A25" w:rsidP="000704F3">
            <w:pPr>
              <w:pStyle w:val="TAL"/>
              <w:rPr>
                <w:lang w:eastAsia="en-US"/>
              </w:rPr>
            </w:pPr>
            <w:r w:rsidRPr="00DF53B4">
              <w:rPr>
                <w:lang w:eastAsia="en-US"/>
              </w:rPr>
              <w:t>SIP or Tel URI of the transfer target</w:t>
            </w:r>
          </w:p>
        </w:tc>
      </w:tr>
      <w:tr w:rsidR="00523A25" w:rsidRPr="00DF53B4" w14:paraId="289ED24C" w14:textId="77777777" w:rsidTr="000704F3">
        <w:trPr>
          <w:cantSplit/>
          <w:trHeight w:val="255"/>
        </w:trPr>
        <w:tc>
          <w:tcPr>
            <w:tcW w:w="2472" w:type="dxa"/>
            <w:tcBorders>
              <w:top w:val="single" w:sz="4" w:space="0" w:color="auto"/>
              <w:left w:val="single" w:sz="4" w:space="0" w:color="auto"/>
              <w:bottom w:val="nil"/>
              <w:right w:val="single" w:sz="4" w:space="0" w:color="auto"/>
            </w:tcBorders>
            <w:hideMark/>
          </w:tcPr>
          <w:p w14:paraId="5A06D829" w14:textId="77777777" w:rsidR="00523A25" w:rsidRPr="00DF53B4" w:rsidRDefault="00523A25" w:rsidP="000704F3">
            <w:pPr>
              <w:pStyle w:val="TAL"/>
              <w:rPr>
                <w:b/>
                <w:lang w:eastAsia="en-US"/>
              </w:rPr>
            </w:pPr>
            <w:r w:rsidRPr="00DF53B4">
              <w:rPr>
                <w:b/>
                <w:lang w:eastAsia="en-US"/>
              </w:rPr>
              <w:t>To</w:t>
            </w:r>
          </w:p>
        </w:tc>
        <w:tc>
          <w:tcPr>
            <w:tcW w:w="6884" w:type="dxa"/>
            <w:tcBorders>
              <w:top w:val="single" w:sz="4" w:space="0" w:color="auto"/>
              <w:left w:val="single" w:sz="4" w:space="0" w:color="auto"/>
              <w:bottom w:val="nil"/>
              <w:right w:val="single" w:sz="4" w:space="0" w:color="auto"/>
            </w:tcBorders>
          </w:tcPr>
          <w:p w14:paraId="539F7D82" w14:textId="77777777" w:rsidR="00523A25" w:rsidRPr="00DF53B4" w:rsidRDefault="00523A25" w:rsidP="000704F3">
            <w:pPr>
              <w:pStyle w:val="TAL"/>
              <w:rPr>
                <w:lang w:eastAsia="en-US"/>
              </w:rPr>
            </w:pPr>
          </w:p>
        </w:tc>
      </w:tr>
      <w:tr w:rsidR="00523A25" w:rsidRPr="00DF53B4" w14:paraId="1443D0C2" w14:textId="77777777" w:rsidTr="000704F3">
        <w:trPr>
          <w:cantSplit/>
          <w:trHeight w:val="255"/>
        </w:trPr>
        <w:tc>
          <w:tcPr>
            <w:tcW w:w="2472" w:type="dxa"/>
            <w:tcBorders>
              <w:top w:val="nil"/>
              <w:left w:val="single" w:sz="4" w:space="0" w:color="auto"/>
              <w:bottom w:val="nil"/>
              <w:right w:val="single" w:sz="4" w:space="0" w:color="auto"/>
            </w:tcBorders>
            <w:hideMark/>
          </w:tcPr>
          <w:p w14:paraId="6FF680ED" w14:textId="77777777" w:rsidR="00523A25" w:rsidRPr="00DF53B4" w:rsidRDefault="00523A25" w:rsidP="000704F3">
            <w:pPr>
              <w:pStyle w:val="TAL"/>
              <w:rPr>
                <w:b/>
                <w:lang w:eastAsia="en-US"/>
              </w:rPr>
            </w:pPr>
            <w:r w:rsidRPr="00DF53B4">
              <w:rPr>
                <w:lang w:eastAsia="en-US"/>
              </w:rPr>
              <w:tab/>
              <w:t>addr-spec</w:t>
            </w:r>
          </w:p>
        </w:tc>
        <w:tc>
          <w:tcPr>
            <w:tcW w:w="6884" w:type="dxa"/>
            <w:tcBorders>
              <w:top w:val="nil"/>
              <w:left w:val="single" w:sz="4" w:space="0" w:color="auto"/>
              <w:bottom w:val="nil"/>
              <w:right w:val="single" w:sz="4" w:space="0" w:color="auto"/>
            </w:tcBorders>
            <w:hideMark/>
          </w:tcPr>
          <w:p w14:paraId="5EBD03B3" w14:textId="77777777" w:rsidR="00523A25" w:rsidRPr="00DF53B4" w:rsidRDefault="00523A25" w:rsidP="000704F3">
            <w:pPr>
              <w:pStyle w:val="TAL"/>
              <w:rPr>
                <w:lang w:eastAsia="en-US"/>
              </w:rPr>
            </w:pPr>
            <w:r w:rsidRPr="00DF53B4">
              <w:rPr>
                <w:lang w:eastAsia="en-US"/>
              </w:rPr>
              <w:t>SIP URI of the UE which shall be the same URI as used for UE in the earlier requests within the dialog created by the INVITE sent by the UE when initiating the call to be transferred</w:t>
            </w:r>
          </w:p>
        </w:tc>
      </w:tr>
      <w:tr w:rsidR="00523A25" w:rsidRPr="00DF53B4" w14:paraId="3BC561D0" w14:textId="77777777" w:rsidTr="000704F3">
        <w:trPr>
          <w:cantSplit/>
          <w:trHeight w:val="255"/>
        </w:trPr>
        <w:tc>
          <w:tcPr>
            <w:tcW w:w="2472" w:type="dxa"/>
            <w:tcBorders>
              <w:top w:val="nil"/>
              <w:left w:val="single" w:sz="4" w:space="0" w:color="auto"/>
              <w:bottom w:val="single" w:sz="4" w:space="0" w:color="auto"/>
              <w:right w:val="single" w:sz="4" w:space="0" w:color="auto"/>
            </w:tcBorders>
            <w:hideMark/>
          </w:tcPr>
          <w:p w14:paraId="08AC5714" w14:textId="77777777" w:rsidR="00523A25" w:rsidRPr="00DF53B4" w:rsidRDefault="00523A25" w:rsidP="000704F3">
            <w:pPr>
              <w:pStyle w:val="TAL"/>
              <w:rPr>
                <w:b/>
                <w:lang w:eastAsia="en-US"/>
              </w:rPr>
            </w:pPr>
            <w:r w:rsidRPr="00DF53B4">
              <w:rPr>
                <w:lang w:eastAsia="en-US"/>
              </w:rPr>
              <w:tab/>
              <w:t>tag</w:t>
            </w:r>
            <w:r w:rsidRPr="00DF53B4">
              <w:rPr>
                <w:lang w:eastAsia="en-US"/>
              </w:rPr>
              <w:tab/>
            </w:r>
          </w:p>
        </w:tc>
        <w:tc>
          <w:tcPr>
            <w:tcW w:w="6884" w:type="dxa"/>
            <w:tcBorders>
              <w:top w:val="nil"/>
              <w:left w:val="single" w:sz="4" w:space="0" w:color="auto"/>
              <w:bottom w:val="single" w:sz="4" w:space="0" w:color="auto"/>
              <w:right w:val="single" w:sz="4" w:space="0" w:color="auto"/>
            </w:tcBorders>
            <w:hideMark/>
          </w:tcPr>
          <w:p w14:paraId="5695615F" w14:textId="77777777" w:rsidR="00523A25" w:rsidRPr="00DF53B4" w:rsidRDefault="00523A25" w:rsidP="000704F3">
            <w:pPr>
              <w:pStyle w:val="TAL"/>
              <w:rPr>
                <w:lang w:eastAsia="en-US"/>
              </w:rPr>
            </w:pPr>
            <w:r w:rsidRPr="00DF53B4">
              <w:rPr>
                <w:lang w:eastAsia="en-US"/>
              </w:rPr>
              <w:t>no tag given</w:t>
            </w:r>
          </w:p>
        </w:tc>
      </w:tr>
      <w:tr w:rsidR="00523A25" w:rsidRPr="00DF53B4" w14:paraId="11DCA37F" w14:textId="77777777" w:rsidTr="000704F3">
        <w:trPr>
          <w:cantSplit/>
          <w:trHeight w:val="255"/>
        </w:trPr>
        <w:tc>
          <w:tcPr>
            <w:tcW w:w="2472" w:type="dxa"/>
            <w:tcBorders>
              <w:top w:val="single" w:sz="4" w:space="0" w:color="auto"/>
              <w:left w:val="single" w:sz="4" w:space="0" w:color="auto"/>
              <w:bottom w:val="nil"/>
              <w:right w:val="single" w:sz="4" w:space="0" w:color="auto"/>
            </w:tcBorders>
            <w:hideMark/>
          </w:tcPr>
          <w:p w14:paraId="1E463C69" w14:textId="77777777" w:rsidR="00523A25" w:rsidRPr="00DF53B4" w:rsidRDefault="00523A25" w:rsidP="000704F3">
            <w:pPr>
              <w:pStyle w:val="TAL"/>
              <w:rPr>
                <w:b/>
                <w:lang w:eastAsia="en-US"/>
              </w:rPr>
            </w:pPr>
            <w:r w:rsidRPr="00DF53B4">
              <w:rPr>
                <w:b/>
                <w:lang w:eastAsia="en-US"/>
              </w:rPr>
              <w:t>CSeq</w:t>
            </w:r>
          </w:p>
        </w:tc>
        <w:tc>
          <w:tcPr>
            <w:tcW w:w="6884" w:type="dxa"/>
            <w:tcBorders>
              <w:top w:val="single" w:sz="4" w:space="0" w:color="auto"/>
              <w:left w:val="single" w:sz="4" w:space="0" w:color="auto"/>
              <w:bottom w:val="nil"/>
              <w:right w:val="single" w:sz="4" w:space="0" w:color="auto"/>
            </w:tcBorders>
          </w:tcPr>
          <w:p w14:paraId="07884571" w14:textId="77777777" w:rsidR="00523A25" w:rsidRPr="00DF53B4" w:rsidRDefault="00523A25" w:rsidP="000704F3">
            <w:pPr>
              <w:pStyle w:val="TAL"/>
              <w:rPr>
                <w:lang w:eastAsia="en-US"/>
              </w:rPr>
            </w:pPr>
          </w:p>
        </w:tc>
      </w:tr>
      <w:tr w:rsidR="00523A25" w:rsidRPr="00DF53B4" w14:paraId="263829D9" w14:textId="77777777" w:rsidTr="000704F3">
        <w:trPr>
          <w:cantSplit/>
          <w:trHeight w:val="255"/>
        </w:trPr>
        <w:tc>
          <w:tcPr>
            <w:tcW w:w="2473" w:type="dxa"/>
            <w:tcBorders>
              <w:top w:val="nil"/>
              <w:left w:val="single" w:sz="4" w:space="0" w:color="auto"/>
              <w:bottom w:val="single" w:sz="4" w:space="0" w:color="auto"/>
              <w:right w:val="single" w:sz="4" w:space="0" w:color="auto"/>
            </w:tcBorders>
            <w:hideMark/>
          </w:tcPr>
          <w:p w14:paraId="5878EF64" w14:textId="77777777" w:rsidR="00523A25" w:rsidRPr="00DF53B4" w:rsidRDefault="00523A25" w:rsidP="000704F3">
            <w:pPr>
              <w:pStyle w:val="TAL"/>
              <w:rPr>
                <w:b/>
                <w:lang w:eastAsia="en-US"/>
              </w:rPr>
            </w:pPr>
            <w:r w:rsidRPr="00DF53B4">
              <w:rPr>
                <w:lang w:eastAsia="en-US"/>
              </w:rPr>
              <w:tab/>
              <w:t>value</w:t>
            </w:r>
          </w:p>
        </w:tc>
        <w:tc>
          <w:tcPr>
            <w:tcW w:w="6887" w:type="dxa"/>
            <w:tcBorders>
              <w:top w:val="nil"/>
              <w:left w:val="single" w:sz="4" w:space="0" w:color="auto"/>
              <w:bottom w:val="single" w:sz="4" w:space="0" w:color="auto"/>
              <w:right w:val="single" w:sz="4" w:space="0" w:color="auto"/>
            </w:tcBorders>
            <w:hideMark/>
          </w:tcPr>
          <w:p w14:paraId="3284A845" w14:textId="77777777" w:rsidR="00523A25" w:rsidRPr="00DF53B4" w:rsidRDefault="00523A25" w:rsidP="000704F3">
            <w:pPr>
              <w:pStyle w:val="TAL"/>
              <w:rPr>
                <w:lang w:eastAsia="en-US"/>
              </w:rPr>
            </w:pPr>
            <w:r w:rsidRPr="00DF53B4">
              <w:rPr>
                <w:lang w:eastAsia="en-US"/>
              </w:rPr>
              <w:t>any value</w:t>
            </w:r>
          </w:p>
        </w:tc>
      </w:tr>
    </w:tbl>
    <w:p w14:paraId="53AA27F2" w14:textId="77777777" w:rsidR="00523A25" w:rsidRPr="00DF53B4" w:rsidRDefault="00523A25" w:rsidP="00303C1B"/>
    <w:p w14:paraId="41CB5F02" w14:textId="77777777" w:rsidR="00B209D8" w:rsidRPr="00DF53B4" w:rsidRDefault="00B209D8" w:rsidP="00B209D8">
      <w:pPr>
        <w:pStyle w:val="H6"/>
        <w:rPr>
          <w:snapToGrid w:val="0"/>
        </w:rPr>
      </w:pPr>
      <w:r w:rsidRPr="00DF53B4">
        <w:rPr>
          <w:snapToGrid w:val="0"/>
        </w:rPr>
        <w:t>200 OK for REFER (Step 2)</w:t>
      </w:r>
    </w:p>
    <w:p w14:paraId="32089F60" w14:textId="77777777" w:rsidR="00B209D8" w:rsidRPr="00DF53B4" w:rsidRDefault="00B209D8" w:rsidP="00B209D8">
      <w:pPr>
        <w:keepNext/>
      </w:pPr>
      <w:r w:rsidRPr="00DF53B4">
        <w:t>Use the default message “200 OK for other requests than REGISTER or SUBSCRIBE” in annex A.3.1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B209D8" w:rsidRPr="00DF53B4" w14:paraId="62CA37DB" w14:textId="77777777" w:rsidTr="00853C66">
        <w:trPr>
          <w:cantSplit/>
          <w:tblHeader/>
          <w:jc w:val="center"/>
        </w:trPr>
        <w:tc>
          <w:tcPr>
            <w:tcW w:w="2472" w:type="dxa"/>
          </w:tcPr>
          <w:p w14:paraId="0FD702F0" w14:textId="77777777" w:rsidR="00B209D8" w:rsidRPr="00DF53B4" w:rsidRDefault="00B209D8" w:rsidP="00853C66">
            <w:pPr>
              <w:pStyle w:val="TAL"/>
              <w:rPr>
                <w:b/>
                <w:lang w:eastAsia="en-US"/>
              </w:rPr>
            </w:pPr>
            <w:r w:rsidRPr="00DF53B4">
              <w:rPr>
                <w:b/>
                <w:lang w:eastAsia="en-US"/>
              </w:rPr>
              <w:t>Header/param</w:t>
            </w:r>
          </w:p>
        </w:tc>
        <w:tc>
          <w:tcPr>
            <w:tcW w:w="6884" w:type="dxa"/>
          </w:tcPr>
          <w:p w14:paraId="46987B97" w14:textId="77777777" w:rsidR="00B209D8" w:rsidRPr="00DF53B4" w:rsidRDefault="00B209D8" w:rsidP="00853C66">
            <w:pPr>
              <w:pStyle w:val="TAL"/>
              <w:rPr>
                <w:b/>
                <w:lang w:eastAsia="en-US"/>
              </w:rPr>
            </w:pPr>
            <w:r w:rsidRPr="00DF53B4">
              <w:rPr>
                <w:b/>
                <w:lang w:eastAsia="en-US"/>
              </w:rPr>
              <w:t>Value/remark</w:t>
            </w:r>
          </w:p>
        </w:tc>
      </w:tr>
      <w:tr w:rsidR="00B209D8" w:rsidRPr="00DF53B4" w14:paraId="49112468" w14:textId="77777777" w:rsidTr="00853C66">
        <w:trPr>
          <w:cantSplit/>
          <w:tblHeader/>
          <w:jc w:val="center"/>
        </w:trPr>
        <w:tc>
          <w:tcPr>
            <w:tcW w:w="2472" w:type="dxa"/>
            <w:tcBorders>
              <w:top w:val="single" w:sz="4" w:space="0" w:color="auto"/>
              <w:left w:val="single" w:sz="4" w:space="0" w:color="auto"/>
              <w:bottom w:val="single" w:sz="4" w:space="0" w:color="auto"/>
              <w:right w:val="single" w:sz="4" w:space="0" w:color="auto"/>
            </w:tcBorders>
          </w:tcPr>
          <w:p w14:paraId="02CDAAE6" w14:textId="77777777" w:rsidR="00B209D8" w:rsidRPr="00DF53B4" w:rsidRDefault="00B209D8" w:rsidP="00853C66">
            <w:pPr>
              <w:pStyle w:val="TAL"/>
              <w:rPr>
                <w:b/>
                <w:lang w:eastAsia="en-US"/>
              </w:rPr>
            </w:pPr>
            <w:r w:rsidRPr="00DF53B4">
              <w:rPr>
                <w:b/>
                <w:lang w:eastAsia="en-US"/>
              </w:rPr>
              <w:t>Refer-Sub</w:t>
            </w:r>
          </w:p>
          <w:p w14:paraId="2721E0F8" w14:textId="77777777" w:rsidR="00B209D8" w:rsidRPr="00DF53B4" w:rsidRDefault="00B209D8" w:rsidP="00853C66">
            <w:pPr>
              <w:pStyle w:val="TAL"/>
              <w:rPr>
                <w:b/>
                <w:lang w:eastAsia="en-US"/>
              </w:rPr>
            </w:pPr>
            <w:r w:rsidRPr="00DF53B4">
              <w:rPr>
                <w:b/>
                <w:lang w:eastAsia="en-US"/>
              </w:rPr>
              <w:t xml:space="preserve">         referSubValue</w:t>
            </w:r>
          </w:p>
        </w:tc>
        <w:tc>
          <w:tcPr>
            <w:tcW w:w="6884" w:type="dxa"/>
            <w:tcBorders>
              <w:top w:val="single" w:sz="4" w:space="0" w:color="auto"/>
              <w:left w:val="single" w:sz="4" w:space="0" w:color="auto"/>
              <w:bottom w:val="single" w:sz="4" w:space="0" w:color="auto"/>
              <w:right w:val="single" w:sz="4" w:space="0" w:color="auto"/>
            </w:tcBorders>
          </w:tcPr>
          <w:p w14:paraId="59C05267" w14:textId="77777777" w:rsidR="00B209D8" w:rsidRPr="00DF53B4" w:rsidRDefault="00B209D8" w:rsidP="00853C66">
            <w:pPr>
              <w:pStyle w:val="TAL"/>
              <w:rPr>
                <w:b/>
                <w:lang w:eastAsia="en-US"/>
              </w:rPr>
            </w:pPr>
          </w:p>
          <w:p w14:paraId="42260EC3" w14:textId="77777777" w:rsidR="00B209D8" w:rsidRPr="00DF53B4" w:rsidRDefault="00B209D8" w:rsidP="00853C66">
            <w:pPr>
              <w:pStyle w:val="TAL"/>
              <w:rPr>
                <w:lang w:eastAsia="en-US"/>
              </w:rPr>
            </w:pPr>
            <w:r w:rsidRPr="00DF53B4">
              <w:rPr>
                <w:b/>
                <w:lang w:eastAsia="en-US"/>
              </w:rPr>
              <w:t xml:space="preserve">   </w:t>
            </w:r>
            <w:r w:rsidRPr="00DF53B4">
              <w:rPr>
                <w:lang w:eastAsia="en-US"/>
              </w:rPr>
              <w:t>false</w:t>
            </w:r>
          </w:p>
        </w:tc>
      </w:tr>
    </w:tbl>
    <w:p w14:paraId="31AE9441" w14:textId="77777777" w:rsidR="00B209D8" w:rsidRPr="00DF53B4" w:rsidRDefault="00B209D8" w:rsidP="00303C1B"/>
    <w:p w14:paraId="117A5FBA" w14:textId="77777777" w:rsidR="00523A25" w:rsidRPr="00DF53B4" w:rsidRDefault="00523A25" w:rsidP="00523A25">
      <w:pPr>
        <w:pStyle w:val="H6"/>
        <w:rPr>
          <w:rFonts w:cs="Calibri"/>
        </w:rPr>
      </w:pPr>
      <w:r w:rsidRPr="00DF53B4">
        <w:t>INVITE (Step 3)</w:t>
      </w:r>
    </w:p>
    <w:p w14:paraId="1EB71B71" w14:textId="77777777" w:rsidR="00523A25" w:rsidRPr="00DF53B4" w:rsidRDefault="00523A25" w:rsidP="00523A25">
      <w:pPr>
        <w:keepNext/>
      </w:pPr>
      <w:r w:rsidRPr="00DF53B4">
        <w:t>Use the default message "INVITE for MO Call" in annex A.2.1, with the following exceptions:</w:t>
      </w:r>
    </w:p>
    <w:tbl>
      <w:tblPr>
        <w:tblW w:w="9356" w:type="dxa"/>
        <w:tblInd w:w="108" w:type="dxa"/>
        <w:tblLayout w:type="fixed"/>
        <w:tblLook w:val="01E0" w:firstRow="1" w:lastRow="1" w:firstColumn="1" w:lastColumn="1" w:noHBand="0" w:noVBand="0"/>
      </w:tblPr>
      <w:tblGrid>
        <w:gridCol w:w="2472"/>
        <w:gridCol w:w="6884"/>
      </w:tblGrid>
      <w:tr w:rsidR="00523A25" w:rsidRPr="00DF53B4" w14:paraId="22549883" w14:textId="77777777" w:rsidTr="000704F3">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71A492B8" w14:textId="77777777" w:rsidR="00523A25" w:rsidRPr="00DF53B4" w:rsidRDefault="00523A25" w:rsidP="000704F3">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19D806C" w14:textId="77777777" w:rsidR="00523A25" w:rsidRPr="00DF53B4" w:rsidRDefault="00523A25" w:rsidP="000704F3">
            <w:pPr>
              <w:pStyle w:val="TAL"/>
              <w:rPr>
                <w:b/>
                <w:lang w:eastAsia="en-US"/>
              </w:rPr>
            </w:pPr>
            <w:r w:rsidRPr="00DF53B4">
              <w:rPr>
                <w:b/>
                <w:lang w:eastAsia="en-US"/>
              </w:rPr>
              <w:t>Value/remark</w:t>
            </w:r>
          </w:p>
        </w:tc>
      </w:tr>
      <w:tr w:rsidR="00523A25" w:rsidRPr="00DF53B4" w14:paraId="12FC4ABF" w14:textId="77777777" w:rsidTr="000704F3">
        <w:trPr>
          <w:cantSplit/>
          <w:trHeight w:val="255"/>
          <w:tblHeader/>
        </w:trPr>
        <w:tc>
          <w:tcPr>
            <w:tcW w:w="2472" w:type="dxa"/>
            <w:tcBorders>
              <w:top w:val="single" w:sz="4" w:space="0" w:color="auto"/>
              <w:left w:val="single" w:sz="4" w:space="0" w:color="auto"/>
              <w:right w:val="single" w:sz="4" w:space="0" w:color="auto"/>
            </w:tcBorders>
          </w:tcPr>
          <w:p w14:paraId="226B94EF" w14:textId="77777777" w:rsidR="00523A25" w:rsidRPr="00DF53B4" w:rsidRDefault="00523A25" w:rsidP="000704F3">
            <w:pPr>
              <w:pStyle w:val="TAL"/>
              <w:rPr>
                <w:b/>
                <w:lang w:eastAsia="en-US"/>
              </w:rPr>
            </w:pPr>
            <w:r w:rsidRPr="00DF53B4">
              <w:rPr>
                <w:b/>
                <w:lang w:eastAsia="en-US"/>
              </w:rPr>
              <w:t>Supported</w:t>
            </w:r>
          </w:p>
        </w:tc>
        <w:tc>
          <w:tcPr>
            <w:tcW w:w="6884" w:type="dxa"/>
            <w:tcBorders>
              <w:top w:val="single" w:sz="4" w:space="0" w:color="auto"/>
              <w:left w:val="single" w:sz="4" w:space="0" w:color="auto"/>
              <w:right w:val="single" w:sz="4" w:space="0" w:color="auto"/>
            </w:tcBorders>
          </w:tcPr>
          <w:p w14:paraId="143D6945" w14:textId="77777777" w:rsidR="00523A25" w:rsidRPr="00DF53B4" w:rsidRDefault="00523A25" w:rsidP="000704F3">
            <w:pPr>
              <w:pStyle w:val="TAL"/>
              <w:rPr>
                <w:b/>
                <w:lang w:eastAsia="en-US"/>
              </w:rPr>
            </w:pPr>
          </w:p>
        </w:tc>
      </w:tr>
      <w:tr w:rsidR="00523A25" w:rsidRPr="00DF53B4" w14:paraId="1B057AEC" w14:textId="77777777" w:rsidTr="000704F3">
        <w:trPr>
          <w:cantSplit/>
          <w:trHeight w:val="255"/>
          <w:tblHeader/>
        </w:trPr>
        <w:tc>
          <w:tcPr>
            <w:tcW w:w="2472" w:type="dxa"/>
            <w:tcBorders>
              <w:left w:val="single" w:sz="4" w:space="0" w:color="auto"/>
              <w:bottom w:val="single" w:sz="4" w:space="0" w:color="auto"/>
              <w:right w:val="single" w:sz="4" w:space="0" w:color="auto"/>
            </w:tcBorders>
          </w:tcPr>
          <w:p w14:paraId="73CC2A38" w14:textId="77777777" w:rsidR="00523A25" w:rsidRPr="00DF53B4" w:rsidRDefault="00523A25" w:rsidP="000704F3">
            <w:pPr>
              <w:pStyle w:val="TAL"/>
              <w:rPr>
                <w:lang w:eastAsia="en-US"/>
              </w:rPr>
            </w:pPr>
            <w:r w:rsidRPr="00DF53B4">
              <w:rPr>
                <w:lang w:eastAsia="en-US"/>
              </w:rPr>
              <w:t xml:space="preserve">   option-tag</w:t>
            </w:r>
          </w:p>
        </w:tc>
        <w:tc>
          <w:tcPr>
            <w:tcW w:w="6884" w:type="dxa"/>
            <w:tcBorders>
              <w:left w:val="single" w:sz="4" w:space="0" w:color="auto"/>
              <w:bottom w:val="single" w:sz="4" w:space="0" w:color="auto"/>
              <w:right w:val="single" w:sz="4" w:space="0" w:color="auto"/>
            </w:tcBorders>
          </w:tcPr>
          <w:p w14:paraId="7A7CA651" w14:textId="77777777" w:rsidR="00523A25" w:rsidRPr="00DF53B4" w:rsidRDefault="00523A25" w:rsidP="000704F3">
            <w:pPr>
              <w:pStyle w:val="TAL"/>
              <w:rPr>
                <w:i/>
                <w:iCs/>
                <w:lang w:eastAsia="en-US"/>
              </w:rPr>
            </w:pPr>
            <w:r w:rsidRPr="00DF53B4">
              <w:rPr>
                <w:i/>
                <w:iCs/>
                <w:snapToGrid w:val="0"/>
                <w:lang w:eastAsia="en-US"/>
              </w:rPr>
              <w:t xml:space="preserve">precondition </w:t>
            </w:r>
          </w:p>
        </w:tc>
      </w:tr>
      <w:tr w:rsidR="00523A25" w:rsidRPr="00DF53B4" w14:paraId="189BB00F" w14:textId="77777777" w:rsidTr="000704F3">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C496F33" w14:textId="77777777" w:rsidR="00523A25" w:rsidRPr="00DF53B4" w:rsidRDefault="00523A25" w:rsidP="000704F3">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683BCB98" w14:textId="77777777" w:rsidR="00523A25" w:rsidRPr="00DF53B4" w:rsidRDefault="00523A25" w:rsidP="000704F3">
            <w:pPr>
              <w:pStyle w:val="TAL"/>
              <w:rPr>
                <w:snapToGrid w:val="0"/>
                <w:lang w:eastAsia="en-US"/>
              </w:rPr>
            </w:pPr>
            <w:r w:rsidRPr="00DF53B4">
              <w:rPr>
                <w:snapToGrid w:val="0"/>
                <w:lang w:eastAsia="en-US"/>
              </w:rPr>
              <w:t>The following SDP types and values shall be present.</w:t>
            </w:r>
          </w:p>
          <w:p w14:paraId="58FE7EC7" w14:textId="77777777" w:rsidR="00523A25" w:rsidRPr="00DF53B4" w:rsidRDefault="00523A25" w:rsidP="000704F3">
            <w:pPr>
              <w:pStyle w:val="TAL"/>
              <w:rPr>
                <w:snapToGrid w:val="0"/>
                <w:lang w:eastAsia="en-US"/>
              </w:rPr>
            </w:pPr>
          </w:p>
          <w:p w14:paraId="36527C19" w14:textId="77777777" w:rsidR="00523A25" w:rsidRPr="00DF53B4" w:rsidRDefault="00523A25" w:rsidP="000704F3">
            <w:pPr>
              <w:pStyle w:val="TAL"/>
              <w:rPr>
                <w:snapToGrid w:val="0"/>
                <w:lang w:eastAsia="en-US"/>
              </w:rPr>
            </w:pPr>
            <w:r w:rsidRPr="00DF53B4">
              <w:rPr>
                <w:snapToGrid w:val="0"/>
                <w:lang w:eastAsia="en-US"/>
              </w:rPr>
              <w:t>Session description:</w:t>
            </w:r>
          </w:p>
          <w:p w14:paraId="156FA2D3" w14:textId="77777777" w:rsidR="00523A25" w:rsidRPr="00DF53B4" w:rsidRDefault="00523A25" w:rsidP="000704F3">
            <w:pPr>
              <w:pStyle w:val="TAL"/>
              <w:numPr>
                <w:ilvl w:val="0"/>
                <w:numId w:val="5"/>
              </w:numPr>
              <w:rPr>
                <w:snapToGrid w:val="0"/>
                <w:lang w:eastAsia="en-US"/>
              </w:rPr>
            </w:pPr>
            <w:r w:rsidRPr="00DF53B4">
              <w:rPr>
                <w:i/>
                <w:iCs/>
                <w:snapToGrid w:val="0"/>
                <w:lang w:eastAsia="en-US"/>
              </w:rPr>
              <w:t>v=</w:t>
            </w:r>
            <w:r w:rsidRPr="00DF53B4">
              <w:rPr>
                <w:snapToGrid w:val="0"/>
                <w:lang w:eastAsia="en-US"/>
              </w:rPr>
              <w:t>0</w:t>
            </w:r>
          </w:p>
          <w:p w14:paraId="76C64706" w14:textId="77777777" w:rsidR="00523A25" w:rsidRPr="00DF53B4" w:rsidRDefault="00523A25" w:rsidP="000704F3">
            <w:pPr>
              <w:pStyle w:val="TAL"/>
              <w:numPr>
                <w:ilvl w:val="0"/>
                <w:numId w:val="5"/>
              </w:numPr>
              <w:rPr>
                <w:snapToGrid w:val="0"/>
                <w:lang w:eastAsia="en-US"/>
              </w:rPr>
            </w:pPr>
            <w:r w:rsidRPr="00DF53B4">
              <w:rPr>
                <w:i/>
                <w:iCs/>
                <w:snapToGrid w:val="0"/>
                <w:lang w:eastAsia="en-US"/>
              </w:rPr>
              <w:t>o=</w:t>
            </w:r>
            <w:r w:rsidRPr="00DF53B4">
              <w:rPr>
                <w:rFonts w:eastAsia="SimSun"/>
                <w:iCs/>
                <w:snapToGrid w:val="0"/>
                <w:szCs w:val="24"/>
                <w:lang w:eastAsia="en-US"/>
              </w:rPr>
              <w:t>(username)</w:t>
            </w:r>
            <w:r w:rsidRPr="00DF53B4" w:rsidDel="00431234">
              <w:rPr>
                <w:rFonts w:eastAsia="SimSun"/>
                <w:iCs/>
                <w:snapToGrid w:val="0"/>
                <w:szCs w:val="24"/>
                <w:lang w:eastAsia="en-US"/>
              </w:rPr>
              <w:t xml:space="preserve"> </w:t>
            </w:r>
            <w:r w:rsidRPr="00DF53B4">
              <w:rPr>
                <w:snapToGrid w:val="0"/>
                <w:lang w:eastAsia="en-US"/>
              </w:rPr>
              <w:t>(sess-id) (sess-version)</w:t>
            </w:r>
            <w:r w:rsidRPr="00DF53B4">
              <w:rPr>
                <w:i/>
                <w:iCs/>
                <w:snapToGrid w:val="0"/>
                <w:lang w:eastAsia="en-US"/>
              </w:rPr>
              <w:t xml:space="preserve"> IN (addrtype) </w:t>
            </w:r>
            <w:r w:rsidRPr="00DF53B4">
              <w:rPr>
                <w:snapToGrid w:val="0"/>
                <w:lang w:eastAsia="en-US"/>
              </w:rPr>
              <w:t>(unicast-address for UE)</w:t>
            </w:r>
          </w:p>
          <w:p w14:paraId="2F9FB13C" w14:textId="77777777" w:rsidR="00523A25" w:rsidRPr="00DF53B4" w:rsidRDefault="00523A25" w:rsidP="000704F3">
            <w:pPr>
              <w:pStyle w:val="TAL"/>
              <w:numPr>
                <w:ilvl w:val="0"/>
                <w:numId w:val="5"/>
              </w:numPr>
              <w:rPr>
                <w:snapToGrid w:val="0"/>
                <w:lang w:eastAsia="en-US"/>
              </w:rPr>
            </w:pPr>
            <w:r w:rsidRPr="00DF53B4">
              <w:rPr>
                <w:i/>
                <w:iCs/>
                <w:snapToGrid w:val="0"/>
                <w:lang w:eastAsia="en-US"/>
              </w:rPr>
              <w:t>c=IN</w:t>
            </w:r>
            <w:r w:rsidRPr="00DF53B4">
              <w:rPr>
                <w:snapToGrid w:val="0"/>
                <w:lang w:eastAsia="en-US"/>
              </w:rPr>
              <w:t xml:space="preserve"> </w:t>
            </w:r>
            <w:r w:rsidRPr="00DF53B4">
              <w:rPr>
                <w:lang w:eastAsia="en-US"/>
              </w:rPr>
              <w:t>(addrtype)</w:t>
            </w:r>
            <w:r w:rsidRPr="00DF53B4">
              <w:rPr>
                <w:snapToGrid w:val="0"/>
                <w:lang w:eastAsia="en-US"/>
              </w:rPr>
              <w:t xml:space="preserve"> (connection-address for UE) [Note 1]</w:t>
            </w:r>
          </w:p>
          <w:p w14:paraId="1C5F0E9C" w14:textId="77777777" w:rsidR="00523A25" w:rsidRPr="00DF53B4" w:rsidRDefault="00523A25" w:rsidP="000704F3">
            <w:pPr>
              <w:pStyle w:val="TAL"/>
              <w:numPr>
                <w:ilvl w:val="0"/>
                <w:numId w:val="5"/>
              </w:numPr>
              <w:rPr>
                <w:snapToGrid w:val="0"/>
                <w:lang w:eastAsia="en-US"/>
              </w:rPr>
            </w:pPr>
            <w:r w:rsidRPr="00DF53B4">
              <w:rPr>
                <w:i/>
                <w:iCs/>
                <w:snapToGrid w:val="0"/>
                <w:lang w:eastAsia="en-US"/>
              </w:rPr>
              <w:t>s=</w:t>
            </w:r>
            <w:r w:rsidRPr="00DF53B4">
              <w:rPr>
                <w:snapToGrid w:val="0"/>
                <w:lang w:eastAsia="en-US"/>
              </w:rPr>
              <w:t>(session name)</w:t>
            </w:r>
          </w:p>
          <w:p w14:paraId="05C038EA" w14:textId="77777777" w:rsidR="00523A25" w:rsidRPr="00DF53B4" w:rsidRDefault="00523A25" w:rsidP="000704F3">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3A540C00" w14:textId="77777777" w:rsidR="00523A25" w:rsidRPr="00DF53B4" w:rsidRDefault="00523A25" w:rsidP="000704F3">
            <w:pPr>
              <w:pStyle w:val="TAL"/>
              <w:rPr>
                <w:snapToGrid w:val="0"/>
                <w:lang w:eastAsia="en-US"/>
              </w:rPr>
            </w:pPr>
          </w:p>
          <w:p w14:paraId="455D2F2C" w14:textId="77777777" w:rsidR="00523A25" w:rsidRPr="00DF53B4" w:rsidRDefault="00523A25" w:rsidP="000704F3">
            <w:pPr>
              <w:pStyle w:val="TAL"/>
              <w:rPr>
                <w:snapToGrid w:val="0"/>
                <w:lang w:eastAsia="en-US"/>
              </w:rPr>
            </w:pPr>
            <w:r w:rsidRPr="00DF53B4">
              <w:rPr>
                <w:snapToGrid w:val="0"/>
                <w:lang w:eastAsia="en-US"/>
              </w:rPr>
              <w:t>Time description:</w:t>
            </w:r>
          </w:p>
          <w:p w14:paraId="22E7764A" w14:textId="77777777" w:rsidR="00523A25" w:rsidRPr="00DF53B4" w:rsidRDefault="00523A25" w:rsidP="000704F3">
            <w:pPr>
              <w:pStyle w:val="TAL"/>
              <w:numPr>
                <w:ilvl w:val="0"/>
                <w:numId w:val="5"/>
              </w:numPr>
              <w:rPr>
                <w:snapToGrid w:val="0"/>
                <w:lang w:eastAsia="en-US"/>
              </w:rPr>
            </w:pPr>
            <w:r w:rsidRPr="00DF53B4">
              <w:rPr>
                <w:i/>
                <w:iCs/>
                <w:snapToGrid w:val="0"/>
                <w:lang w:eastAsia="en-US"/>
              </w:rPr>
              <w:t>t=</w:t>
            </w:r>
            <w:r w:rsidRPr="00DF53B4">
              <w:rPr>
                <w:snapToGrid w:val="0"/>
                <w:lang w:eastAsia="en-US"/>
              </w:rPr>
              <w:t>(start-time) (stop-time)</w:t>
            </w:r>
          </w:p>
          <w:p w14:paraId="24B1BD6A" w14:textId="77777777" w:rsidR="00523A25" w:rsidRPr="00DF53B4" w:rsidRDefault="00523A25" w:rsidP="000704F3">
            <w:pPr>
              <w:pStyle w:val="TAL"/>
              <w:rPr>
                <w:snapToGrid w:val="0"/>
                <w:lang w:eastAsia="en-US"/>
              </w:rPr>
            </w:pPr>
          </w:p>
          <w:p w14:paraId="51BC5EC1" w14:textId="77777777" w:rsidR="00523A25" w:rsidRPr="00DF53B4" w:rsidRDefault="00523A25" w:rsidP="000704F3">
            <w:pPr>
              <w:pStyle w:val="TAL"/>
              <w:rPr>
                <w:snapToGrid w:val="0"/>
                <w:lang w:eastAsia="en-US"/>
              </w:rPr>
            </w:pPr>
            <w:r w:rsidRPr="00DF53B4">
              <w:rPr>
                <w:lang w:eastAsia="en-US"/>
              </w:rPr>
              <w:t>Media description:</w:t>
            </w:r>
          </w:p>
          <w:p w14:paraId="428BE462" w14:textId="77777777" w:rsidR="00523A25" w:rsidRPr="00E74BA0" w:rsidRDefault="00523A25" w:rsidP="000704F3">
            <w:pPr>
              <w:pStyle w:val="TAL"/>
              <w:numPr>
                <w:ilvl w:val="0"/>
                <w:numId w:val="5"/>
              </w:numPr>
              <w:rPr>
                <w:snapToGrid w:val="0"/>
                <w:lang w:val="fr-FR" w:eastAsia="en-US"/>
              </w:rPr>
            </w:pPr>
            <w:r w:rsidRPr="00E74BA0">
              <w:rPr>
                <w:i/>
                <w:iCs/>
                <w:snapToGrid w:val="0"/>
                <w:lang w:val="fr-FR" w:eastAsia="en-US"/>
              </w:rPr>
              <w:t>m=audio</w:t>
            </w:r>
            <w:r w:rsidRPr="00E74BA0">
              <w:rPr>
                <w:snapToGrid w:val="0"/>
                <w:lang w:val="fr-FR" w:eastAsia="en-US"/>
              </w:rPr>
              <w:t xml:space="preserve"> (transport port) </w:t>
            </w:r>
            <w:smartTag w:uri="urn:schemas-microsoft-com:office:smarttags" w:element="PersonName">
              <w:r w:rsidRPr="00E74BA0">
                <w:rPr>
                  <w:i/>
                  <w:iCs/>
                  <w:snapToGrid w:val="0"/>
                  <w:lang w:val="fr-FR" w:eastAsia="en-US"/>
                </w:rPr>
                <w:t>RT</w:t>
              </w:r>
            </w:smartTag>
            <w:r w:rsidRPr="00E74BA0">
              <w:rPr>
                <w:i/>
                <w:iCs/>
                <w:snapToGrid w:val="0"/>
                <w:lang w:val="fr-FR" w:eastAsia="en-US"/>
              </w:rPr>
              <w:t>P/AVP</w:t>
            </w:r>
            <w:r w:rsidRPr="00E74BA0">
              <w:rPr>
                <w:snapToGrid w:val="0"/>
                <w:lang w:val="fr-FR" w:eastAsia="en-US"/>
              </w:rPr>
              <w:t xml:space="preserve"> (</w:t>
            </w:r>
            <w:r w:rsidRPr="00E74BA0">
              <w:rPr>
                <w:lang w:val="fr-FR" w:eastAsia="en-US"/>
              </w:rPr>
              <w:t>fmt)</w:t>
            </w:r>
          </w:p>
          <w:p w14:paraId="0BC56E61" w14:textId="77777777" w:rsidR="00523A25" w:rsidRPr="00DF53B4" w:rsidRDefault="00523A25" w:rsidP="000704F3">
            <w:pPr>
              <w:pStyle w:val="TAL"/>
              <w:numPr>
                <w:ilvl w:val="0"/>
                <w:numId w:val="5"/>
              </w:numPr>
              <w:rPr>
                <w:snapToGrid w:val="0"/>
                <w:lang w:eastAsia="en-US"/>
              </w:rPr>
            </w:pPr>
            <w:r w:rsidRPr="00DF53B4">
              <w:rPr>
                <w:i/>
                <w:iCs/>
                <w:snapToGrid w:val="0"/>
                <w:lang w:eastAsia="en-US"/>
              </w:rPr>
              <w:t xml:space="preserve">c=IN </w:t>
            </w:r>
            <w:r w:rsidRPr="00DF53B4">
              <w:rPr>
                <w:lang w:eastAsia="en-US"/>
              </w:rPr>
              <w:t>(addrtype)</w:t>
            </w:r>
            <w:r w:rsidRPr="00DF53B4">
              <w:rPr>
                <w:snapToGrid w:val="0"/>
                <w:lang w:eastAsia="en-US"/>
              </w:rPr>
              <w:t xml:space="preserve"> (connection-address for UE) [Note 1]</w:t>
            </w:r>
          </w:p>
          <w:p w14:paraId="30282C7F" w14:textId="77777777" w:rsidR="00523A25" w:rsidRPr="00DF53B4" w:rsidRDefault="00523A25" w:rsidP="000704F3">
            <w:pPr>
              <w:pStyle w:val="TAL"/>
              <w:numPr>
                <w:ilvl w:val="0"/>
                <w:numId w:val="5"/>
              </w:numPr>
              <w:rPr>
                <w:snapToGrid w:val="0"/>
                <w:lang w:eastAsia="en-US"/>
              </w:rPr>
            </w:pPr>
            <w:r w:rsidRPr="00DF53B4">
              <w:rPr>
                <w:i/>
                <w:iCs/>
                <w:snapToGrid w:val="0"/>
                <w:lang w:eastAsia="en-US"/>
              </w:rPr>
              <w:t>b=AS:</w:t>
            </w:r>
            <w:r w:rsidRPr="00DF53B4">
              <w:rPr>
                <w:snapToGrid w:val="0"/>
                <w:lang w:eastAsia="en-US"/>
              </w:rPr>
              <w:t xml:space="preserve"> (bandwidth-value)</w:t>
            </w:r>
          </w:p>
          <w:p w14:paraId="103FD2E4" w14:textId="77777777" w:rsidR="00523A25" w:rsidRPr="00DF53B4" w:rsidRDefault="00523A25" w:rsidP="000704F3">
            <w:pPr>
              <w:pStyle w:val="TAL"/>
              <w:numPr>
                <w:ilvl w:val="0"/>
                <w:numId w:val="5"/>
              </w:numPr>
              <w:rPr>
                <w:snapToGrid w:val="0"/>
                <w:lang w:eastAsia="en-US"/>
              </w:rPr>
            </w:pPr>
            <w:r w:rsidRPr="00DF53B4">
              <w:rPr>
                <w:i/>
                <w:iCs/>
                <w:snapToGrid w:val="0"/>
                <w:lang w:eastAsia="en-US"/>
              </w:rPr>
              <w:t>b=RS:</w:t>
            </w:r>
            <w:r w:rsidR="00294EF1" w:rsidRPr="00DF53B4">
              <w:rPr>
                <w:iCs/>
                <w:snapToGrid w:val="0"/>
                <w:lang w:eastAsia="en-US"/>
              </w:rPr>
              <w:t xml:space="preserve"> (bandwidth-value)</w:t>
            </w:r>
            <w:r w:rsidRPr="00DF53B4">
              <w:rPr>
                <w:snapToGrid w:val="0"/>
                <w:lang w:eastAsia="en-US"/>
              </w:rPr>
              <w:t xml:space="preserve"> [Note </w:t>
            </w:r>
            <w:r w:rsidR="00294EF1" w:rsidRPr="00DF53B4">
              <w:rPr>
                <w:snapToGrid w:val="0"/>
                <w:lang w:eastAsia="en-US"/>
              </w:rPr>
              <w:t>6</w:t>
            </w:r>
            <w:r w:rsidRPr="00DF53B4">
              <w:rPr>
                <w:snapToGrid w:val="0"/>
                <w:lang w:eastAsia="en-US"/>
              </w:rPr>
              <w:t>]</w:t>
            </w:r>
          </w:p>
          <w:p w14:paraId="7B8A24A1" w14:textId="77777777" w:rsidR="00523A25" w:rsidRPr="00DF53B4" w:rsidRDefault="00523A25" w:rsidP="000704F3">
            <w:pPr>
              <w:pStyle w:val="TAL"/>
              <w:numPr>
                <w:ilvl w:val="0"/>
                <w:numId w:val="5"/>
              </w:numPr>
              <w:rPr>
                <w:snapToGrid w:val="0"/>
                <w:lang w:eastAsia="en-US"/>
              </w:rPr>
            </w:pPr>
            <w:r w:rsidRPr="00DF53B4">
              <w:rPr>
                <w:i/>
                <w:iCs/>
                <w:snapToGrid w:val="0"/>
                <w:lang w:eastAsia="en-US"/>
              </w:rPr>
              <w:t>b=RR:</w:t>
            </w:r>
            <w:r w:rsidR="00294EF1" w:rsidRPr="00DF53B4">
              <w:rPr>
                <w:iCs/>
                <w:snapToGrid w:val="0"/>
                <w:lang w:eastAsia="en-US"/>
              </w:rPr>
              <w:t xml:space="preserve"> (bandwidth-value)</w:t>
            </w:r>
            <w:r w:rsidRPr="00DF53B4">
              <w:rPr>
                <w:snapToGrid w:val="0"/>
                <w:lang w:eastAsia="en-US"/>
              </w:rPr>
              <w:t xml:space="preserve"> [Note </w:t>
            </w:r>
            <w:r w:rsidR="00294EF1" w:rsidRPr="00DF53B4">
              <w:rPr>
                <w:snapToGrid w:val="0"/>
                <w:lang w:eastAsia="en-US"/>
              </w:rPr>
              <w:t>6</w:t>
            </w:r>
            <w:r w:rsidRPr="00DF53B4">
              <w:rPr>
                <w:snapToGrid w:val="0"/>
                <w:lang w:eastAsia="en-US"/>
              </w:rPr>
              <w:t>]</w:t>
            </w:r>
          </w:p>
          <w:p w14:paraId="7DAC3057" w14:textId="77777777" w:rsidR="00523A25" w:rsidRPr="00DF53B4" w:rsidRDefault="00523A25" w:rsidP="000704F3">
            <w:pPr>
              <w:pStyle w:val="TAL"/>
              <w:rPr>
                <w:snapToGrid w:val="0"/>
                <w:lang w:eastAsia="en-US"/>
              </w:rPr>
            </w:pPr>
          </w:p>
          <w:p w14:paraId="51C7838C" w14:textId="77777777" w:rsidR="00523A25" w:rsidRPr="00DF53B4" w:rsidRDefault="00523A25" w:rsidP="000704F3">
            <w:pPr>
              <w:pStyle w:val="TAL"/>
              <w:rPr>
                <w:snapToGrid w:val="0"/>
                <w:lang w:eastAsia="en-US"/>
              </w:rPr>
            </w:pPr>
            <w:r w:rsidRPr="00DF53B4">
              <w:rPr>
                <w:snapToGrid w:val="0"/>
                <w:lang w:eastAsia="en-US"/>
              </w:rPr>
              <w:t xml:space="preserve">Attributes for media: </w:t>
            </w:r>
          </w:p>
          <w:p w14:paraId="6E0E7B22" w14:textId="77777777" w:rsidR="00523A25" w:rsidRPr="00DF53B4" w:rsidRDefault="00523A25" w:rsidP="000704F3">
            <w:pPr>
              <w:pStyle w:val="TAL"/>
              <w:numPr>
                <w:ilvl w:val="0"/>
                <w:numId w:val="5"/>
              </w:numPr>
              <w:rPr>
                <w:i/>
                <w:iCs/>
                <w:lang w:eastAsia="en-US"/>
              </w:rPr>
            </w:pPr>
            <w:r w:rsidRPr="00DF53B4">
              <w:rPr>
                <w:i/>
                <w:iCs/>
                <w:lang w:eastAsia="en-US"/>
              </w:rPr>
              <w:t>a=rtpmap</w:t>
            </w:r>
            <w:r w:rsidRPr="00DF53B4">
              <w:rPr>
                <w:lang w:eastAsia="en-US"/>
              </w:rPr>
              <w:t xml:space="preserve">:(payload type) </w:t>
            </w:r>
            <w:r w:rsidRPr="00DF53B4">
              <w:rPr>
                <w:i/>
                <w:iCs/>
                <w:lang w:eastAsia="en-US"/>
              </w:rPr>
              <w:t>AMR</w:t>
            </w:r>
            <w:r w:rsidR="00750D8B" w:rsidRPr="00DF53B4">
              <w:rPr>
                <w:i/>
                <w:iCs/>
                <w:lang w:eastAsia="en-US"/>
              </w:rPr>
              <w:t>-WB</w:t>
            </w:r>
            <w:r w:rsidRPr="00DF53B4">
              <w:rPr>
                <w:i/>
                <w:iCs/>
                <w:lang w:eastAsia="en-US"/>
              </w:rPr>
              <w:t>/</w:t>
            </w:r>
            <w:r w:rsidR="00750D8B" w:rsidRPr="00DF53B4">
              <w:rPr>
                <w:i/>
                <w:iCs/>
                <w:lang w:eastAsia="en-US"/>
              </w:rPr>
              <w:t>16</w:t>
            </w:r>
            <w:r w:rsidRPr="00DF53B4">
              <w:rPr>
                <w:i/>
                <w:iCs/>
                <w:lang w:eastAsia="en-US"/>
              </w:rPr>
              <w:t xml:space="preserve">000 </w:t>
            </w:r>
            <w:r w:rsidRPr="00DF53B4">
              <w:rPr>
                <w:iCs/>
                <w:lang w:eastAsia="en-US"/>
              </w:rPr>
              <w:t>[Note 3]</w:t>
            </w:r>
          </w:p>
          <w:p w14:paraId="3C96A90F" w14:textId="77777777" w:rsidR="00523A25" w:rsidRPr="00DF53B4" w:rsidRDefault="00523A25" w:rsidP="000704F3">
            <w:pPr>
              <w:pStyle w:val="TAL"/>
              <w:numPr>
                <w:ilvl w:val="0"/>
                <w:numId w:val="5"/>
              </w:numPr>
              <w:rPr>
                <w:i/>
                <w:iCs/>
                <w:lang w:eastAsia="en-US"/>
              </w:rPr>
            </w:pPr>
            <w:r w:rsidRPr="00DF53B4">
              <w:rPr>
                <w:rFonts w:eastAsia="SimSun"/>
                <w:i/>
                <w:lang w:eastAsia="zh-CN"/>
              </w:rPr>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4]</w:t>
            </w:r>
          </w:p>
          <w:p w14:paraId="7AE078E4" w14:textId="77777777" w:rsidR="00523A25" w:rsidRPr="00DF53B4" w:rsidRDefault="00523A25" w:rsidP="000704F3">
            <w:pPr>
              <w:pStyle w:val="TAL"/>
              <w:numPr>
                <w:ilvl w:val="0"/>
                <w:numId w:val="5"/>
              </w:numPr>
              <w:rPr>
                <w:i/>
                <w:iCs/>
                <w:lang w:eastAsia="en-US"/>
              </w:rPr>
            </w:pPr>
            <w:r w:rsidRPr="00DF53B4">
              <w:rPr>
                <w:i/>
                <w:iCs/>
                <w:lang w:eastAsia="en-US"/>
              </w:rPr>
              <w:t>a=</w:t>
            </w:r>
            <w:r w:rsidRPr="00DF53B4">
              <w:rPr>
                <w:rFonts w:eastAsia="SimSun"/>
                <w:i/>
                <w:lang w:eastAsia="zh-CN"/>
              </w:rPr>
              <w:t xml:space="preserve">rtpmap: </w:t>
            </w:r>
            <w:r w:rsidRPr="00DF53B4">
              <w:rPr>
                <w:rFonts w:eastAsia="SimSun"/>
                <w:lang w:eastAsia="zh-CN"/>
              </w:rPr>
              <w:t>(payload type)</w:t>
            </w:r>
            <w:r w:rsidRPr="00DF53B4">
              <w:rPr>
                <w:rFonts w:eastAsia="SimSun"/>
                <w:i/>
                <w:lang w:eastAsia="zh-CN"/>
              </w:rPr>
              <w:t xml:space="preserve"> telephone-event</w:t>
            </w:r>
            <w:r w:rsidR="008B3EF3" w:rsidRPr="00DF53B4">
              <w:rPr>
                <w:rFonts w:eastAsia="SimSun"/>
                <w:i/>
                <w:lang w:eastAsia="zh-CN"/>
              </w:rPr>
              <w:t>/16000</w:t>
            </w:r>
          </w:p>
          <w:p w14:paraId="108AB7DF" w14:textId="77777777" w:rsidR="008B3EF3" w:rsidRPr="00DF53B4" w:rsidRDefault="008B3EF3" w:rsidP="000704F3">
            <w:pPr>
              <w:pStyle w:val="TAL"/>
              <w:numPr>
                <w:ilvl w:val="0"/>
                <w:numId w:val="5"/>
              </w:numPr>
              <w:rPr>
                <w:i/>
                <w:iCs/>
                <w:lang w:eastAsia="en-US"/>
              </w:rPr>
            </w:pPr>
            <w:r w:rsidRPr="00DF53B4">
              <w:rPr>
                <w:i/>
                <w:iCs/>
                <w:lang w:eastAsia="en-US"/>
              </w:rPr>
              <w:t>a=fmtp</w:t>
            </w:r>
            <w:r w:rsidRPr="00DF53B4">
              <w:rPr>
                <w:iCs/>
                <w:lang w:eastAsia="en-US"/>
              </w:rPr>
              <w:t>:(format)</w:t>
            </w:r>
          </w:p>
          <w:p w14:paraId="34BC8F00" w14:textId="77777777" w:rsidR="00523A25" w:rsidRPr="00DF53B4" w:rsidRDefault="00523A25" w:rsidP="000704F3">
            <w:pPr>
              <w:pStyle w:val="TAL"/>
              <w:rPr>
                <w:i/>
                <w:iCs/>
                <w:lang w:eastAsia="en-US"/>
              </w:rPr>
            </w:pPr>
            <w:r w:rsidRPr="00DF53B4">
              <w:rPr>
                <w:i/>
                <w:iCs/>
                <w:lang w:eastAsia="en-US"/>
              </w:rPr>
              <w:t xml:space="preserve"> </w:t>
            </w:r>
          </w:p>
          <w:p w14:paraId="40C6B430" w14:textId="77777777" w:rsidR="00523A25" w:rsidRPr="00DF53B4" w:rsidRDefault="00523A25" w:rsidP="000704F3">
            <w:pPr>
              <w:pStyle w:val="TAL"/>
              <w:rPr>
                <w:snapToGrid w:val="0"/>
                <w:lang w:eastAsia="en-US"/>
              </w:rPr>
            </w:pPr>
            <w:r w:rsidRPr="00DF53B4">
              <w:rPr>
                <w:snapToGrid w:val="0"/>
                <w:lang w:eastAsia="en-US"/>
              </w:rPr>
              <w:t>Attributes for preconditions:</w:t>
            </w:r>
          </w:p>
          <w:p w14:paraId="21FB7054" w14:textId="77777777" w:rsidR="00523A25" w:rsidRPr="00DF53B4" w:rsidRDefault="00523A25" w:rsidP="000704F3">
            <w:pPr>
              <w:pStyle w:val="TAL"/>
              <w:numPr>
                <w:ilvl w:val="0"/>
                <w:numId w:val="5"/>
              </w:numPr>
              <w:overflowPunct/>
              <w:autoSpaceDE/>
              <w:adjustRightInd/>
              <w:textAlignment w:val="auto"/>
              <w:rPr>
                <w:i/>
                <w:iCs/>
                <w:snapToGrid w:val="0"/>
                <w:lang w:eastAsia="en-US"/>
              </w:rPr>
            </w:pPr>
            <w:r w:rsidRPr="00DF53B4">
              <w:rPr>
                <w:i/>
                <w:iCs/>
                <w:lang w:eastAsia="en-US"/>
              </w:rPr>
              <w:t xml:space="preserve">a=curr:qos local sendonly </w:t>
            </w:r>
          </w:p>
          <w:p w14:paraId="461106A7" w14:textId="77777777" w:rsidR="00523A25" w:rsidRPr="00DF53B4" w:rsidRDefault="00523A25" w:rsidP="000704F3">
            <w:pPr>
              <w:pStyle w:val="TAL"/>
              <w:numPr>
                <w:ilvl w:val="0"/>
                <w:numId w:val="5"/>
              </w:numPr>
              <w:overflowPunct/>
              <w:autoSpaceDE/>
              <w:adjustRightInd/>
              <w:textAlignment w:val="auto"/>
              <w:rPr>
                <w:i/>
                <w:iCs/>
                <w:snapToGrid w:val="0"/>
                <w:lang w:eastAsia="en-US"/>
              </w:rPr>
            </w:pPr>
            <w:r w:rsidRPr="00DF53B4">
              <w:rPr>
                <w:i/>
                <w:iCs/>
                <w:lang w:eastAsia="en-US"/>
              </w:rPr>
              <w:t>a=curr:qos remote none</w:t>
            </w:r>
          </w:p>
          <w:p w14:paraId="16392118" w14:textId="77777777" w:rsidR="00523A25" w:rsidRPr="00DF53B4" w:rsidRDefault="00523A25" w:rsidP="000704F3">
            <w:pPr>
              <w:pStyle w:val="TAL"/>
              <w:numPr>
                <w:ilvl w:val="0"/>
                <w:numId w:val="5"/>
              </w:numPr>
              <w:overflowPunct/>
              <w:autoSpaceDE/>
              <w:adjustRightInd/>
              <w:textAlignment w:val="auto"/>
              <w:rPr>
                <w:i/>
                <w:iCs/>
                <w:snapToGrid w:val="0"/>
                <w:lang w:eastAsia="en-US"/>
              </w:rPr>
            </w:pPr>
            <w:r w:rsidRPr="00DF53B4">
              <w:rPr>
                <w:i/>
                <w:iCs/>
                <w:lang w:eastAsia="en-US"/>
              </w:rPr>
              <w:t>a=des:qos mandatory local sendonly</w:t>
            </w:r>
          </w:p>
          <w:p w14:paraId="28B742D4" w14:textId="77777777" w:rsidR="00523A25" w:rsidRPr="00DF53B4" w:rsidRDefault="00523A25" w:rsidP="000704F3">
            <w:pPr>
              <w:pStyle w:val="TAL"/>
              <w:numPr>
                <w:ilvl w:val="0"/>
                <w:numId w:val="5"/>
              </w:numPr>
              <w:overflowPunct/>
              <w:autoSpaceDE/>
              <w:adjustRightInd/>
              <w:textAlignment w:val="auto"/>
              <w:rPr>
                <w:snapToGrid w:val="0"/>
                <w:lang w:eastAsia="en-US"/>
              </w:rPr>
            </w:pPr>
            <w:r w:rsidRPr="00DF53B4">
              <w:rPr>
                <w:i/>
                <w:iCs/>
                <w:lang w:eastAsia="en-US"/>
              </w:rPr>
              <w:t>a=des:qos optional remote sendonly</w:t>
            </w:r>
          </w:p>
          <w:p w14:paraId="198B7FD5" w14:textId="77777777" w:rsidR="00523A25" w:rsidRPr="00DF53B4" w:rsidRDefault="00523A25" w:rsidP="000704F3">
            <w:pPr>
              <w:pStyle w:val="TAL"/>
              <w:rPr>
                <w:lang w:eastAsia="en-US"/>
              </w:rPr>
            </w:pPr>
          </w:p>
          <w:p w14:paraId="17B3C66E" w14:textId="77777777" w:rsidR="00523A25" w:rsidRPr="00DF53B4" w:rsidRDefault="00523A25" w:rsidP="000704F3">
            <w:pPr>
              <w:pStyle w:val="TAN"/>
              <w:rPr>
                <w:lang w:eastAsia="en-US"/>
              </w:rPr>
            </w:pPr>
            <w:r w:rsidRPr="00DF53B4">
              <w:rPr>
                <w:lang w:eastAsia="en-US"/>
              </w:rPr>
              <w:t>Note 1:</w:t>
            </w:r>
            <w:r w:rsidRPr="00DF53B4">
              <w:rPr>
                <w:lang w:eastAsia="en-US"/>
              </w:rPr>
              <w:tab/>
              <w:t>At least one "c=" field shall be present.</w:t>
            </w:r>
          </w:p>
          <w:p w14:paraId="66D01857" w14:textId="77777777" w:rsidR="00523A25" w:rsidRPr="00DF53B4" w:rsidRDefault="00523A25" w:rsidP="000704F3">
            <w:pPr>
              <w:pStyle w:val="TAN"/>
              <w:rPr>
                <w:rFonts w:eastAsia="SimSun" w:cs="Tahoma"/>
                <w:szCs w:val="16"/>
                <w:lang w:eastAsia="zh-CN"/>
              </w:rPr>
            </w:pPr>
            <w:r w:rsidRPr="00DF53B4">
              <w:rPr>
                <w:rFonts w:eastAsia="SimSun" w:cs="Tahoma"/>
                <w:szCs w:val="16"/>
                <w:lang w:eastAsia="zh-CN"/>
              </w:rPr>
              <w:t>Note 2:</w:t>
            </w:r>
            <w:r w:rsidRPr="00DF53B4">
              <w:rPr>
                <w:rFonts w:eastAsia="SimSun" w:cs="Tahoma"/>
                <w:szCs w:val="16"/>
                <w:lang w:eastAsia="zh-CN"/>
              </w:rPr>
              <w:tab/>
            </w:r>
            <w:r w:rsidR="00294EF1" w:rsidRPr="00DF53B4">
              <w:rPr>
                <w:rFonts w:eastAsia="SimSun" w:cs="Tahoma"/>
                <w:szCs w:val="16"/>
                <w:lang w:eastAsia="zh-CN"/>
              </w:rPr>
              <w:t>Void</w:t>
            </w:r>
          </w:p>
          <w:p w14:paraId="5842AC27" w14:textId="77777777" w:rsidR="00523A25" w:rsidRPr="00DF53B4" w:rsidRDefault="00523A25" w:rsidP="000704F3">
            <w:pPr>
              <w:pStyle w:val="TAN"/>
              <w:rPr>
                <w:rFonts w:eastAsia="SimSun"/>
                <w:lang w:eastAsia="zh-CN"/>
              </w:rPr>
            </w:pPr>
            <w:r w:rsidRPr="00DF53B4">
              <w:rPr>
                <w:rFonts w:eastAsia="SimSun"/>
                <w:lang w:eastAsia="zh-CN"/>
              </w:rPr>
              <w:t>Note 3:</w:t>
            </w:r>
            <w:r w:rsidRPr="00DF53B4">
              <w:rPr>
                <w:rFonts w:eastAsia="SimSun"/>
                <w:lang w:eastAsia="zh-CN"/>
              </w:rPr>
              <w:tab/>
              <w:t>The AMR channel number shall be “/1” or omitted.</w:t>
            </w:r>
          </w:p>
          <w:p w14:paraId="10D33940" w14:textId="77777777" w:rsidR="00523A25" w:rsidRPr="00DF53B4" w:rsidRDefault="00523A25" w:rsidP="000704F3">
            <w:pPr>
              <w:pStyle w:val="TAN"/>
              <w:rPr>
                <w:rFonts w:eastAsia="SimSun"/>
                <w:lang w:eastAsia="zh-CN"/>
              </w:rPr>
            </w:pPr>
            <w:r w:rsidRPr="00DF53B4">
              <w:rPr>
                <w:rFonts w:eastAsia="SimSun"/>
                <w:lang w:eastAsia="zh-CN"/>
              </w:rPr>
              <w:t>Note 4:</w:t>
            </w:r>
            <w:r w:rsidRPr="00DF53B4">
              <w:rPr>
                <w:rFonts w:eastAsia="SimSun"/>
                <w:lang w:eastAsia="zh-CN"/>
              </w:rPr>
              <w:tab/>
              <w:t>Values from 0 to 220 are allowed</w:t>
            </w:r>
          </w:p>
          <w:p w14:paraId="12480101" w14:textId="77777777" w:rsidR="00294EF1" w:rsidRPr="00DF53B4" w:rsidRDefault="00523A25" w:rsidP="00294EF1">
            <w:pPr>
              <w:pStyle w:val="TAN"/>
              <w:rPr>
                <w:rFonts w:eastAsia="SimSun" w:cs="Tahoma"/>
                <w:szCs w:val="16"/>
                <w:lang w:eastAsia="zh-CN"/>
              </w:rPr>
            </w:pPr>
            <w:r w:rsidRPr="00DF53B4">
              <w:rPr>
                <w:rFonts w:eastAsia="SimSun" w:cs="Tahoma"/>
                <w:szCs w:val="16"/>
                <w:lang w:eastAsia="zh-CN"/>
              </w:rPr>
              <w:t>Note 5:</w:t>
            </w:r>
            <w:r w:rsidRPr="00DF53B4">
              <w:rPr>
                <w:rFonts w:eastAsia="SimSun" w:cs="Tahoma"/>
                <w:szCs w:val="16"/>
                <w:lang w:eastAsia="zh-CN"/>
              </w:rPr>
              <w:tab/>
              <w:t xml:space="preserve">A rate may be added to the “telephone-event” </w:t>
            </w:r>
            <w:r w:rsidR="0066644E" w:rsidRPr="00DF53B4">
              <w:rPr>
                <w:rFonts w:eastAsia="SimSun" w:cs="Tahoma"/>
                <w:szCs w:val="16"/>
                <w:lang w:eastAsia="zh-CN"/>
              </w:rPr>
              <w:t>separated</w:t>
            </w:r>
            <w:r w:rsidRPr="00DF53B4">
              <w:rPr>
                <w:rFonts w:eastAsia="SimSun" w:cs="Tahoma"/>
                <w:szCs w:val="16"/>
                <w:lang w:eastAsia="zh-CN"/>
              </w:rPr>
              <w:t xml:space="preserve"> by “/” (e.g. "telephone-event/8000")</w:t>
            </w:r>
            <w:r w:rsidR="00294EF1" w:rsidRPr="00DF53B4">
              <w:rPr>
                <w:rFonts w:eastAsia="SimSun" w:cs="Tahoma"/>
                <w:szCs w:val="16"/>
                <w:lang w:eastAsia="zh-CN"/>
              </w:rPr>
              <w:t xml:space="preserve"> </w:t>
            </w:r>
          </w:p>
          <w:p w14:paraId="6F5B320B" w14:textId="77777777" w:rsidR="00523A25" w:rsidRPr="00DF53B4" w:rsidRDefault="00294EF1" w:rsidP="003210C0">
            <w:pPr>
              <w:pStyle w:val="TAN"/>
              <w:rPr>
                <w:lang w:eastAsia="en-US"/>
              </w:rPr>
            </w:pPr>
            <w:r w:rsidRPr="00DF53B4">
              <w:rPr>
                <w:szCs w:val="18"/>
                <w:lang w:eastAsia="en-US"/>
              </w:rPr>
              <w:t>Note 6:</w:t>
            </w:r>
            <w:r w:rsidRPr="00DF53B4">
              <w:rPr>
                <w:rFonts w:eastAsia="SimSun" w:cs="Tahoma"/>
                <w:szCs w:val="16"/>
                <w:lang w:eastAsia="zh-CN"/>
              </w:rPr>
              <w:tab/>
            </w:r>
            <w:r w:rsidRPr="00DF53B4">
              <w:rPr>
                <w:szCs w:val="18"/>
                <w:lang w:eastAsia="en-US"/>
              </w:rPr>
              <w:t>The RR value must be greater than 0. The RS value can be any value.</w:t>
            </w:r>
          </w:p>
        </w:tc>
      </w:tr>
    </w:tbl>
    <w:p w14:paraId="27BDDDD5" w14:textId="77777777" w:rsidR="00523A25" w:rsidRPr="00DF53B4" w:rsidRDefault="00523A25" w:rsidP="00615689"/>
    <w:p w14:paraId="39F3F890" w14:textId="77777777" w:rsidR="00B209D8" w:rsidRPr="00DF53B4" w:rsidRDefault="00B209D8" w:rsidP="00B209D8">
      <w:pPr>
        <w:pStyle w:val="H6"/>
        <w:rPr>
          <w:snapToGrid w:val="0"/>
        </w:rPr>
      </w:pPr>
      <w:r w:rsidRPr="00DF53B4">
        <w:rPr>
          <w:snapToGrid w:val="0"/>
        </w:rPr>
        <w:t>200 OK for INVITE (Step 4)</w:t>
      </w:r>
    </w:p>
    <w:p w14:paraId="5F939164" w14:textId="77777777" w:rsidR="00B209D8" w:rsidRPr="00DF53B4" w:rsidRDefault="00B209D8" w:rsidP="00B209D8">
      <w:pPr>
        <w:keepNext/>
      </w:pPr>
      <w:r w:rsidRPr="00DF53B4">
        <w:t>Use the default message "200 OK for other requests than REGISTER or SUBSCRIBE" in annex A.3.1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B209D8" w:rsidRPr="00DF53B4" w14:paraId="49B950C7" w14:textId="77777777" w:rsidTr="00853C66">
        <w:trPr>
          <w:cantSplit/>
          <w:tblHeader/>
          <w:jc w:val="center"/>
        </w:trPr>
        <w:tc>
          <w:tcPr>
            <w:tcW w:w="2472" w:type="dxa"/>
          </w:tcPr>
          <w:p w14:paraId="3B3D8471" w14:textId="77777777" w:rsidR="00B209D8" w:rsidRPr="00DF53B4" w:rsidRDefault="00B209D8" w:rsidP="00853C66">
            <w:pPr>
              <w:pStyle w:val="TAL"/>
              <w:rPr>
                <w:b/>
                <w:lang w:eastAsia="en-US"/>
              </w:rPr>
            </w:pPr>
            <w:r w:rsidRPr="00DF53B4">
              <w:rPr>
                <w:b/>
                <w:lang w:eastAsia="en-US"/>
              </w:rPr>
              <w:t>Header/param</w:t>
            </w:r>
          </w:p>
        </w:tc>
        <w:tc>
          <w:tcPr>
            <w:tcW w:w="6884" w:type="dxa"/>
          </w:tcPr>
          <w:p w14:paraId="420EB818" w14:textId="77777777" w:rsidR="00B209D8" w:rsidRPr="00DF53B4" w:rsidRDefault="00B209D8" w:rsidP="00853C66">
            <w:pPr>
              <w:pStyle w:val="TAL"/>
              <w:rPr>
                <w:b/>
                <w:lang w:eastAsia="en-US"/>
              </w:rPr>
            </w:pPr>
            <w:r w:rsidRPr="00DF53B4">
              <w:rPr>
                <w:b/>
                <w:lang w:eastAsia="en-US"/>
              </w:rPr>
              <w:t>Value/remark</w:t>
            </w:r>
          </w:p>
        </w:tc>
      </w:tr>
      <w:tr w:rsidR="00B209D8" w:rsidRPr="00DF53B4" w14:paraId="2EF67800" w14:textId="77777777" w:rsidTr="00853C66">
        <w:trPr>
          <w:cantSplit/>
          <w:jc w:val="center"/>
        </w:trPr>
        <w:tc>
          <w:tcPr>
            <w:tcW w:w="2472" w:type="dxa"/>
          </w:tcPr>
          <w:p w14:paraId="655CB6E3" w14:textId="77777777" w:rsidR="00B209D8" w:rsidRPr="00DF53B4" w:rsidRDefault="00B209D8" w:rsidP="00853C66">
            <w:pPr>
              <w:pStyle w:val="TAL"/>
              <w:rPr>
                <w:b/>
                <w:lang w:eastAsia="en-US"/>
              </w:rPr>
            </w:pPr>
            <w:r w:rsidRPr="00DF53B4">
              <w:rPr>
                <w:b/>
                <w:lang w:eastAsia="en-US"/>
              </w:rPr>
              <w:t>Message-body</w:t>
            </w:r>
          </w:p>
        </w:tc>
        <w:tc>
          <w:tcPr>
            <w:tcW w:w="6884" w:type="dxa"/>
            <w:shd w:val="clear" w:color="auto" w:fill="auto"/>
          </w:tcPr>
          <w:p w14:paraId="30E0FF14" w14:textId="77777777" w:rsidR="00B209D8" w:rsidRPr="00DF53B4" w:rsidRDefault="00B209D8" w:rsidP="00853C66">
            <w:pPr>
              <w:pStyle w:val="TAL"/>
              <w:rPr>
                <w:lang w:eastAsia="en-US"/>
              </w:rPr>
            </w:pPr>
            <w:r w:rsidRPr="00DF53B4">
              <w:rPr>
                <w:lang w:eastAsia="en-US"/>
              </w:rPr>
              <w:t>SDP body of the 200 OK response copied from the received INVITE but modified as follows:</w:t>
            </w:r>
            <w:r w:rsidRPr="00DF53B4">
              <w:rPr>
                <w:lang w:eastAsia="en-US"/>
              </w:rPr>
              <w:br/>
            </w:r>
          </w:p>
          <w:p w14:paraId="42A66939" w14:textId="77777777" w:rsidR="00B209D8" w:rsidRPr="00DF53B4" w:rsidRDefault="00B209D8" w:rsidP="00853C66">
            <w:pPr>
              <w:pStyle w:val="TAL"/>
              <w:rPr>
                <w:lang w:eastAsia="en-US"/>
              </w:rPr>
            </w:pPr>
            <w:r w:rsidRPr="00DF53B4">
              <w:rPr>
                <w:lang w:eastAsia="en-US"/>
              </w:rPr>
              <w:t>- "o=" line identical to previous SDP sent by SS except that sess-version is incremented by one</w:t>
            </w:r>
          </w:p>
          <w:p w14:paraId="051F8A13" w14:textId="77777777" w:rsidR="00B209D8" w:rsidRPr="00DF53B4" w:rsidRDefault="00B209D8" w:rsidP="00853C66">
            <w:pPr>
              <w:pStyle w:val="TAL"/>
              <w:rPr>
                <w:lang w:eastAsia="en-US"/>
              </w:rPr>
            </w:pPr>
          </w:p>
          <w:p w14:paraId="2600B0A1" w14:textId="77777777" w:rsidR="00B209D8" w:rsidRPr="00DF53B4" w:rsidRDefault="00B209D8" w:rsidP="00853C66">
            <w:pPr>
              <w:pStyle w:val="TAL"/>
              <w:rPr>
                <w:snapToGrid w:val="0"/>
                <w:lang w:eastAsia="en-US"/>
              </w:rPr>
            </w:pPr>
            <w:r w:rsidRPr="00DF53B4">
              <w:rPr>
                <w:snapToGrid w:val="0"/>
                <w:lang w:eastAsia="en-US"/>
              </w:rPr>
              <w:t>- IP address on "c=" line and transport port on "m=" lines changed to indicate to which IP address and port the UE should send the media; and</w:t>
            </w:r>
          </w:p>
          <w:p w14:paraId="0384CD09" w14:textId="77777777" w:rsidR="00B209D8" w:rsidRPr="00DF53B4" w:rsidRDefault="00B209D8" w:rsidP="00853C66">
            <w:pPr>
              <w:pStyle w:val="TAL"/>
              <w:rPr>
                <w:snapToGrid w:val="0"/>
                <w:lang w:eastAsia="en-US"/>
              </w:rPr>
            </w:pPr>
          </w:p>
          <w:p w14:paraId="18BA7CC2" w14:textId="77777777" w:rsidR="00B209D8" w:rsidRPr="00DF53B4" w:rsidRDefault="00B209D8" w:rsidP="00853C66">
            <w:pPr>
              <w:pStyle w:val="TAL"/>
              <w:rPr>
                <w:snapToGrid w:val="0"/>
                <w:lang w:eastAsia="en-US"/>
              </w:rPr>
            </w:pPr>
            <w:r w:rsidRPr="00DF53B4">
              <w:rPr>
                <w:snapToGrid w:val="0"/>
                <w:lang w:eastAsia="en-US"/>
              </w:rPr>
              <w:t>In case of Call Hold:</w:t>
            </w:r>
          </w:p>
          <w:p w14:paraId="4550D194" w14:textId="77777777" w:rsidR="00B209D8" w:rsidRPr="00DF53B4" w:rsidRDefault="00B209D8" w:rsidP="00853C66">
            <w:pPr>
              <w:pStyle w:val="TAL"/>
              <w:rPr>
                <w:snapToGrid w:val="0"/>
                <w:lang w:eastAsia="en-US"/>
              </w:rPr>
            </w:pPr>
            <w:r w:rsidRPr="00DF53B4">
              <w:rPr>
                <w:snapToGrid w:val="0"/>
                <w:lang w:eastAsia="en-US"/>
              </w:rPr>
              <w:t>- "sendonly" direction attribute inverted to "recvonly".</w:t>
            </w:r>
          </w:p>
          <w:p w14:paraId="4884EFF5" w14:textId="77777777" w:rsidR="00B209D8" w:rsidRPr="00DF53B4" w:rsidRDefault="00B209D8" w:rsidP="00853C66">
            <w:pPr>
              <w:pStyle w:val="TAL"/>
              <w:rPr>
                <w:lang w:eastAsia="en-US"/>
              </w:rPr>
            </w:pPr>
            <w:r w:rsidRPr="00DF53B4">
              <w:rPr>
                <w:snapToGrid w:val="0"/>
                <w:lang w:eastAsia="en-US"/>
              </w:rPr>
              <w:t>Note that this applies to “a=sendonly” direction attributes only, not to the direction tags found in preconditions.</w:t>
            </w:r>
          </w:p>
        </w:tc>
      </w:tr>
    </w:tbl>
    <w:p w14:paraId="4066645A" w14:textId="77777777" w:rsidR="00B209D8" w:rsidRPr="00DF53B4" w:rsidRDefault="00B209D8" w:rsidP="00615689"/>
    <w:p w14:paraId="3324AE0F" w14:textId="77777777" w:rsidR="00C85A2D" w:rsidRPr="00DF53B4" w:rsidRDefault="00C85A2D" w:rsidP="00C85A2D">
      <w:pPr>
        <w:pStyle w:val="Heading1"/>
      </w:pPr>
      <w:bookmarkStart w:id="7925" w:name="_Toc21078114"/>
      <w:bookmarkStart w:id="7926" w:name="_Toc35972678"/>
      <w:bookmarkStart w:id="7927" w:name="_Toc51774967"/>
      <w:bookmarkStart w:id="7928" w:name="_Toc51835390"/>
      <w:bookmarkStart w:id="7929" w:name="_Toc52220243"/>
      <w:bookmarkStart w:id="7930" w:name="_Toc58360315"/>
      <w:bookmarkStart w:id="7931" w:name="_Toc68193454"/>
      <w:bookmarkStart w:id="7932" w:name="_Toc75422429"/>
      <w:r w:rsidRPr="00DF53B4">
        <w:t>C.44</w:t>
      </w:r>
      <w:r w:rsidRPr="00DF53B4">
        <w:tab/>
        <w:t>Generic test procedure for setting up MTSI MO speech call</w:t>
      </w:r>
      <w:r w:rsidR="00946AF5" w:rsidRPr="00DF53B4">
        <w:t xml:space="preserve"> - EVS - </w:t>
      </w:r>
      <w:r w:rsidRPr="00DF53B4">
        <w:t>EPS</w:t>
      </w:r>
      <w:bookmarkEnd w:id="7925"/>
      <w:bookmarkEnd w:id="7926"/>
      <w:bookmarkEnd w:id="7927"/>
      <w:bookmarkEnd w:id="7928"/>
      <w:bookmarkEnd w:id="7929"/>
      <w:bookmarkEnd w:id="7930"/>
      <w:bookmarkEnd w:id="7931"/>
      <w:bookmarkEnd w:id="7932"/>
    </w:p>
    <w:p w14:paraId="2136355E" w14:textId="77777777" w:rsidR="00C85A2D" w:rsidRPr="00DF53B4" w:rsidRDefault="00C85A2D" w:rsidP="00C85A2D">
      <w:pPr>
        <w:pStyle w:val="H6"/>
      </w:pPr>
      <w:r w:rsidRPr="00DF53B4">
        <w:t>Test procedure:</w:t>
      </w:r>
    </w:p>
    <w:p w14:paraId="37AA084D" w14:textId="77777777" w:rsidR="00637BCA" w:rsidRPr="00DF53B4" w:rsidRDefault="00C06C89" w:rsidP="00C85A2D">
      <w:pPr>
        <w:pStyle w:val="H6"/>
        <w:rPr>
          <w:snapToGrid w:val="0"/>
        </w:rPr>
      </w:pPr>
      <w:r w:rsidRPr="00DF53B4">
        <w:rPr>
          <w:snapToGrid w:val="0"/>
        </w:rPr>
        <w:t>1- 13)</w:t>
      </w:r>
      <w:r w:rsidRPr="00DF53B4">
        <w:rPr>
          <w:snapToGrid w:val="0"/>
        </w:rPr>
        <w:tab/>
        <w:t>See generic test procedure C.21.</w:t>
      </w:r>
    </w:p>
    <w:p w14:paraId="110D51CF" w14:textId="77777777" w:rsidR="00C85A2D" w:rsidRPr="00DF53B4" w:rsidRDefault="00C85A2D" w:rsidP="00C85A2D">
      <w:pPr>
        <w:pStyle w:val="H6"/>
      </w:pPr>
      <w:r w:rsidRPr="00DF53B4">
        <w:t>Expected sequence:</w:t>
      </w:r>
    </w:p>
    <w:p w14:paraId="470831E3" w14:textId="77777777" w:rsidR="00C85A2D" w:rsidRPr="00DF53B4" w:rsidRDefault="00C06C89" w:rsidP="00C85A2D">
      <w:r w:rsidRPr="00DF53B4">
        <w:t>See generic test procedure C.21</w:t>
      </w:r>
    </w:p>
    <w:p w14:paraId="206EBA71" w14:textId="77777777" w:rsidR="00C85A2D" w:rsidRPr="00DF53B4" w:rsidRDefault="00C85A2D" w:rsidP="00C85A2D">
      <w:pPr>
        <w:pStyle w:val="H6"/>
      </w:pPr>
      <w:r w:rsidRPr="00DF53B4">
        <w:t>Specific Message Contents</w:t>
      </w:r>
    </w:p>
    <w:p w14:paraId="52F346E2" w14:textId="77777777" w:rsidR="00C85A2D" w:rsidRPr="00DF53B4" w:rsidRDefault="00C85A2D" w:rsidP="00C85A2D">
      <w:pPr>
        <w:pStyle w:val="H6"/>
      </w:pPr>
      <w:r w:rsidRPr="00DF53B4">
        <w:t>INVITE (Step 2)</w:t>
      </w:r>
    </w:p>
    <w:p w14:paraId="59F33107" w14:textId="77777777" w:rsidR="00C85A2D" w:rsidRPr="00DF53B4" w:rsidRDefault="00C85A2D" w:rsidP="00C85A2D">
      <w:pPr>
        <w:keepNext/>
      </w:pPr>
      <w:r w:rsidRPr="00DF53B4">
        <w:t>Use the default message “INVITE for MO Call” in annex A.2.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128"/>
      </w:tblGrid>
      <w:tr w:rsidR="00C85A2D" w:rsidRPr="00DF53B4" w14:paraId="07529F52" w14:textId="77777777" w:rsidTr="00B25E17">
        <w:tc>
          <w:tcPr>
            <w:tcW w:w="2410" w:type="dxa"/>
            <w:tcBorders>
              <w:top w:val="single" w:sz="4" w:space="0" w:color="auto"/>
              <w:left w:val="single" w:sz="4" w:space="0" w:color="auto"/>
              <w:bottom w:val="single" w:sz="4" w:space="0" w:color="auto"/>
              <w:right w:val="single" w:sz="6" w:space="0" w:color="auto"/>
            </w:tcBorders>
          </w:tcPr>
          <w:p w14:paraId="61ACCD15" w14:textId="77777777" w:rsidR="00C85A2D" w:rsidRPr="00DF53B4" w:rsidRDefault="00C85A2D" w:rsidP="00B25E17">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3D447BEA" w14:textId="77777777" w:rsidR="00C85A2D" w:rsidRPr="00DF53B4" w:rsidRDefault="00C85A2D" w:rsidP="00B25E17">
            <w:pPr>
              <w:pStyle w:val="TAH"/>
              <w:jc w:val="left"/>
              <w:rPr>
                <w:lang w:eastAsia="en-US"/>
              </w:rPr>
            </w:pPr>
            <w:r w:rsidRPr="00DF53B4">
              <w:rPr>
                <w:lang w:eastAsia="en-US"/>
              </w:rPr>
              <w:t>Value/Remark</w:t>
            </w:r>
          </w:p>
        </w:tc>
      </w:tr>
      <w:tr w:rsidR="00C85A2D" w:rsidRPr="00DF53B4" w14:paraId="6D99A3A3" w14:textId="77777777" w:rsidTr="00B25E17">
        <w:tc>
          <w:tcPr>
            <w:tcW w:w="2410" w:type="dxa"/>
            <w:tcBorders>
              <w:top w:val="single" w:sz="4" w:space="0" w:color="auto"/>
              <w:left w:val="single" w:sz="4" w:space="0" w:color="auto"/>
              <w:bottom w:val="nil"/>
              <w:right w:val="single" w:sz="6" w:space="0" w:color="auto"/>
            </w:tcBorders>
          </w:tcPr>
          <w:p w14:paraId="07B6C211" w14:textId="77777777" w:rsidR="00C85A2D" w:rsidRPr="00DF53B4" w:rsidRDefault="00C85A2D" w:rsidP="00B25E17">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093FBF46" w14:textId="77777777" w:rsidR="00C85A2D" w:rsidRPr="00DF53B4" w:rsidRDefault="00C85A2D" w:rsidP="00B25E17">
            <w:pPr>
              <w:pStyle w:val="TAH"/>
              <w:rPr>
                <w:lang w:eastAsia="en-US"/>
              </w:rPr>
            </w:pPr>
          </w:p>
        </w:tc>
      </w:tr>
      <w:tr w:rsidR="00C85A2D" w:rsidRPr="00DF53B4" w14:paraId="728C29B6" w14:textId="77777777" w:rsidTr="00B25E17">
        <w:tc>
          <w:tcPr>
            <w:tcW w:w="2410" w:type="dxa"/>
            <w:tcBorders>
              <w:top w:val="nil"/>
              <w:left w:val="single" w:sz="4" w:space="0" w:color="auto"/>
              <w:bottom w:val="nil"/>
              <w:right w:val="single" w:sz="6" w:space="0" w:color="auto"/>
            </w:tcBorders>
          </w:tcPr>
          <w:p w14:paraId="3A27A1CC" w14:textId="77777777" w:rsidR="00C85A2D" w:rsidRPr="00DF53B4" w:rsidRDefault="00C85A2D" w:rsidP="00B25E17">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1D76D312" w14:textId="77777777" w:rsidR="00C85A2D" w:rsidRPr="00DF53B4" w:rsidRDefault="00C85A2D" w:rsidP="00B25E17">
            <w:pPr>
              <w:pStyle w:val="TAH"/>
              <w:jc w:val="left"/>
              <w:rPr>
                <w:b w:val="0"/>
                <w:lang w:eastAsia="en-US"/>
              </w:rPr>
            </w:pPr>
            <w:r w:rsidRPr="00DF53B4">
              <w:rPr>
                <w:b w:val="0"/>
                <w:i/>
                <w:iCs/>
                <w:snapToGrid w:val="0"/>
                <w:lang w:eastAsia="en-US"/>
              </w:rPr>
              <w:t>precondition</w:t>
            </w:r>
          </w:p>
        </w:tc>
      </w:tr>
      <w:tr w:rsidR="00C85A2D" w:rsidRPr="00DF53B4" w14:paraId="76FA37EB" w14:textId="77777777" w:rsidTr="00B25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06291299" w14:textId="77777777" w:rsidR="00C85A2D" w:rsidRPr="00DF53B4" w:rsidRDefault="00C85A2D" w:rsidP="00B25E17">
            <w:pPr>
              <w:pStyle w:val="TAL"/>
              <w:rPr>
                <w:rFonts w:eastAsia="SimSun"/>
                <w:b/>
                <w:szCs w:val="24"/>
                <w:lang w:eastAsia="zh-CN"/>
              </w:rPr>
            </w:pPr>
            <w:r w:rsidRPr="00DF53B4">
              <w:rPr>
                <w:rFonts w:eastAsia="SimSun"/>
                <w:b/>
                <w:szCs w:val="24"/>
                <w:lang w:eastAsia="zh-CN"/>
              </w:rPr>
              <w:t>Message-body</w:t>
            </w:r>
          </w:p>
        </w:tc>
        <w:tc>
          <w:tcPr>
            <w:tcW w:w="6946" w:type="dxa"/>
            <w:shd w:val="clear" w:color="auto" w:fill="auto"/>
          </w:tcPr>
          <w:p w14:paraId="70BB2536" w14:textId="77777777" w:rsidR="00C85A2D" w:rsidRPr="00DF53B4" w:rsidRDefault="00C85A2D" w:rsidP="00B25E17">
            <w:pPr>
              <w:pStyle w:val="TAL"/>
              <w:rPr>
                <w:rFonts w:eastAsia="SimSun"/>
                <w:lang w:eastAsia="zh-CN"/>
              </w:rPr>
            </w:pPr>
            <w:r w:rsidRPr="00DF53B4">
              <w:rPr>
                <w:rFonts w:eastAsia="SimSun"/>
                <w:lang w:eastAsia="zh-CN"/>
              </w:rPr>
              <w:t>The following SDP types and values.</w:t>
            </w:r>
          </w:p>
          <w:p w14:paraId="568F7A35" w14:textId="77777777" w:rsidR="00C85A2D" w:rsidRPr="00DF53B4" w:rsidRDefault="00C85A2D" w:rsidP="00B25E17">
            <w:pPr>
              <w:pStyle w:val="TAL"/>
              <w:rPr>
                <w:rFonts w:eastAsia="SimSun"/>
                <w:lang w:eastAsia="zh-CN"/>
              </w:rPr>
            </w:pPr>
          </w:p>
          <w:p w14:paraId="59502B2E" w14:textId="77777777" w:rsidR="00C85A2D" w:rsidRPr="00DF53B4" w:rsidRDefault="00C85A2D" w:rsidP="00B25E17">
            <w:pPr>
              <w:pStyle w:val="TAL"/>
              <w:rPr>
                <w:rFonts w:eastAsia="SimSun"/>
                <w:lang w:eastAsia="zh-CN"/>
              </w:rPr>
            </w:pPr>
            <w:r w:rsidRPr="00DF53B4">
              <w:rPr>
                <w:rFonts w:eastAsia="SimSun"/>
                <w:lang w:eastAsia="zh-CN"/>
              </w:rPr>
              <w:t>Session description:</w:t>
            </w:r>
          </w:p>
          <w:p w14:paraId="73955B13"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v=0</w:t>
            </w:r>
          </w:p>
          <w:p w14:paraId="43D3E02A"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username)</w:t>
            </w:r>
            <w:r w:rsidRPr="00DF53B4">
              <w:rPr>
                <w:rFonts w:eastAsia="SimSun"/>
                <w:lang w:eastAsia="zh-CN"/>
              </w:rPr>
              <w:t xml:space="preserve"> (sess-id) (sess-version) IN (addrtype) (unicast-address for UE)</w:t>
            </w:r>
          </w:p>
          <w:p w14:paraId="324B7344"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1391C089"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59941086"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204ACCD5" w14:textId="77777777" w:rsidR="00C85A2D" w:rsidRPr="00DF53B4" w:rsidRDefault="00C85A2D" w:rsidP="00B25E17">
            <w:pPr>
              <w:pStyle w:val="TAL"/>
              <w:rPr>
                <w:rFonts w:eastAsia="SimSun"/>
                <w:lang w:eastAsia="zh-CN"/>
              </w:rPr>
            </w:pPr>
          </w:p>
          <w:p w14:paraId="70A0CD49" w14:textId="77777777" w:rsidR="00C85A2D" w:rsidRPr="00DF53B4" w:rsidRDefault="00C85A2D" w:rsidP="00B25E17">
            <w:pPr>
              <w:pStyle w:val="TAL"/>
              <w:rPr>
                <w:rFonts w:eastAsia="SimSun"/>
                <w:lang w:eastAsia="zh-CN"/>
              </w:rPr>
            </w:pPr>
            <w:r w:rsidRPr="00DF53B4">
              <w:rPr>
                <w:rFonts w:eastAsia="SimSun"/>
                <w:lang w:eastAsia="zh-CN"/>
              </w:rPr>
              <w:t>Time description:</w:t>
            </w:r>
          </w:p>
          <w:p w14:paraId="63F0556A"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1609B2EE" w14:textId="77777777" w:rsidR="00C85A2D" w:rsidRPr="00DF53B4" w:rsidRDefault="00C85A2D" w:rsidP="00B25E17">
            <w:pPr>
              <w:pStyle w:val="TAL"/>
              <w:rPr>
                <w:rFonts w:eastAsia="SimSun"/>
                <w:lang w:eastAsia="zh-CN"/>
              </w:rPr>
            </w:pPr>
          </w:p>
          <w:p w14:paraId="0D220BC3" w14:textId="77777777" w:rsidR="00C85A2D" w:rsidRPr="00DF53B4" w:rsidRDefault="00C85A2D" w:rsidP="00B25E17">
            <w:pPr>
              <w:pStyle w:val="TAL"/>
              <w:rPr>
                <w:rFonts w:eastAsia="SimSun"/>
                <w:lang w:eastAsia="zh-CN"/>
              </w:rPr>
            </w:pPr>
            <w:r w:rsidRPr="00DF53B4">
              <w:rPr>
                <w:rFonts w:eastAsia="SimSun"/>
                <w:lang w:eastAsia="zh-CN"/>
              </w:rPr>
              <w:t>Media description:</w:t>
            </w:r>
          </w:p>
          <w:p w14:paraId="6E29ED43"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598010BC"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210EDDA2"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52594174" w14:textId="77777777" w:rsidR="00C85A2D" w:rsidRPr="00DF53B4" w:rsidRDefault="00C85A2D" w:rsidP="00B25E17">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r w:rsidR="0015422A" w:rsidRPr="00DF53B4">
              <w:rPr>
                <w:rFonts w:eastAsia="SimSun" w:cs="Arial"/>
                <w:b/>
                <w:szCs w:val="18"/>
                <w:lang w:eastAsia="zh-CN"/>
              </w:rPr>
              <w:t xml:space="preserve"> </w:t>
            </w:r>
            <w:r w:rsidR="0015422A" w:rsidRPr="00DF53B4">
              <w:rPr>
                <w:rFonts w:eastAsia="SimSun" w:cs="Arial"/>
                <w:szCs w:val="18"/>
                <w:lang w:eastAsia="zh-CN"/>
              </w:rPr>
              <w:t>[Note 9]</w:t>
            </w:r>
          </w:p>
          <w:p w14:paraId="4530E26C" w14:textId="77777777" w:rsidR="00C85A2D" w:rsidRPr="00DF53B4" w:rsidRDefault="00C85A2D" w:rsidP="00B25E17">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r w:rsidR="0015422A" w:rsidRPr="00DF53B4">
              <w:rPr>
                <w:rFonts w:eastAsia="SimSun" w:cs="Arial"/>
                <w:b/>
                <w:szCs w:val="18"/>
                <w:lang w:eastAsia="zh-CN"/>
              </w:rPr>
              <w:t xml:space="preserve"> </w:t>
            </w:r>
            <w:r w:rsidR="0015422A" w:rsidRPr="00DF53B4">
              <w:rPr>
                <w:rFonts w:eastAsia="SimSun" w:cs="Arial"/>
                <w:szCs w:val="18"/>
                <w:lang w:eastAsia="zh-CN"/>
              </w:rPr>
              <w:t>[Note 9]</w:t>
            </w:r>
          </w:p>
          <w:p w14:paraId="7F6B168F" w14:textId="77777777" w:rsidR="00C85A2D" w:rsidRPr="00DF53B4" w:rsidRDefault="00C85A2D" w:rsidP="00B25E17">
            <w:pPr>
              <w:pStyle w:val="TAL"/>
              <w:rPr>
                <w:rFonts w:eastAsia="SimSun"/>
                <w:lang w:eastAsia="zh-CN"/>
              </w:rPr>
            </w:pPr>
          </w:p>
          <w:p w14:paraId="4A4D572C" w14:textId="77777777" w:rsidR="00C85A2D" w:rsidRPr="00DF53B4" w:rsidRDefault="00C85A2D" w:rsidP="00B25E17">
            <w:pPr>
              <w:pStyle w:val="TAL"/>
              <w:rPr>
                <w:rFonts w:eastAsia="SimSun"/>
                <w:lang w:eastAsia="zh-CN"/>
              </w:rPr>
            </w:pPr>
            <w:r w:rsidRPr="00DF53B4">
              <w:rPr>
                <w:rFonts w:eastAsia="SimSun"/>
                <w:lang w:eastAsia="zh-CN"/>
              </w:rPr>
              <w:t xml:space="preserve">Attributes for media: </w:t>
            </w:r>
          </w:p>
          <w:p w14:paraId="14160A21"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EVS/16000 </w:t>
            </w:r>
            <w:r w:rsidRPr="00DF53B4">
              <w:rPr>
                <w:rFonts w:eastAsia="SimSun"/>
                <w:lang w:eastAsia="zh-CN"/>
              </w:rPr>
              <w:t>[Note 5</w:t>
            </w:r>
            <w:r w:rsidR="00971881" w:rsidRPr="00DF53B4">
              <w:rPr>
                <w:rFonts w:eastAsia="SimSun"/>
                <w:lang w:eastAsia="zh-CN"/>
              </w:rPr>
              <w:t>, 10</w:t>
            </w:r>
            <w:r w:rsidRPr="00DF53B4">
              <w:rPr>
                <w:rFonts w:eastAsia="SimSun"/>
                <w:lang w:eastAsia="zh-CN"/>
              </w:rPr>
              <w:t>]</w:t>
            </w:r>
          </w:p>
          <w:p w14:paraId="2C8F50FB"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6, 7]</w:t>
            </w:r>
          </w:p>
          <w:p w14:paraId="1122817B"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5</w:t>
            </w:r>
            <w:r w:rsidR="00971881" w:rsidRPr="00DF53B4">
              <w:rPr>
                <w:rFonts w:eastAsia="SimSun"/>
                <w:lang w:eastAsia="zh-CN"/>
              </w:rPr>
              <w:t>, 10</w:t>
            </w:r>
            <w:r w:rsidRPr="00DF53B4">
              <w:rPr>
                <w:rFonts w:eastAsia="SimSun"/>
                <w:lang w:eastAsia="zh-CN"/>
              </w:rPr>
              <w:t>]</w:t>
            </w:r>
          </w:p>
          <w:p w14:paraId="73CE0C6B"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6, 8]</w:t>
            </w:r>
          </w:p>
          <w:p w14:paraId="42BF62AD" w14:textId="77777777" w:rsidR="00EA33AB" w:rsidRPr="00DF53B4" w:rsidRDefault="00EA33AB" w:rsidP="00EA33AB">
            <w:pPr>
              <w:pStyle w:val="TAL"/>
              <w:rPr>
                <w:rFonts w:eastAsia="SimSun"/>
                <w:i/>
                <w:iCs/>
                <w:szCs w:val="24"/>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16000</w:t>
            </w:r>
          </w:p>
          <w:p w14:paraId="43395FCA" w14:textId="77777777" w:rsidR="00EA33AB" w:rsidRPr="00DF53B4" w:rsidRDefault="00EA33AB" w:rsidP="00EA33AB">
            <w:pPr>
              <w:pStyle w:val="TAL"/>
              <w:rPr>
                <w:iCs/>
                <w:lang w:eastAsia="en-US"/>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format)</w:t>
            </w:r>
          </w:p>
          <w:p w14:paraId="0B1C932A" w14:textId="77777777" w:rsidR="00C85A2D" w:rsidRPr="00DF53B4" w:rsidRDefault="00C85A2D" w:rsidP="00EA33AB">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8000 </w:t>
            </w:r>
            <w:r w:rsidRPr="00DF53B4">
              <w:rPr>
                <w:rFonts w:eastAsia="SimSun"/>
                <w:lang w:eastAsia="zh-CN"/>
              </w:rPr>
              <w:t>[Note 5</w:t>
            </w:r>
            <w:r w:rsidR="00971881" w:rsidRPr="00DF53B4">
              <w:rPr>
                <w:rFonts w:eastAsia="SimSun"/>
                <w:lang w:eastAsia="zh-CN"/>
              </w:rPr>
              <w:t>, 10</w:t>
            </w:r>
            <w:r w:rsidRPr="00DF53B4">
              <w:rPr>
                <w:rFonts w:eastAsia="SimSun"/>
                <w:lang w:eastAsia="zh-CN"/>
              </w:rPr>
              <w:t>]</w:t>
            </w:r>
          </w:p>
          <w:p w14:paraId="6246705F"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mode-change-capability=2; max-red= </w:t>
            </w:r>
            <w:r w:rsidRPr="00DF53B4">
              <w:rPr>
                <w:rFonts w:eastAsia="SimSun"/>
                <w:lang w:eastAsia="zh-CN"/>
              </w:rPr>
              <w:t>(att-field)</w:t>
            </w:r>
            <w:r w:rsidRPr="00DF53B4">
              <w:rPr>
                <w:rFonts w:eastAsia="SimSun"/>
                <w:i/>
                <w:lang w:eastAsia="zh-CN"/>
              </w:rPr>
              <w:t xml:space="preserve"> </w:t>
            </w:r>
            <w:r w:rsidRPr="00DF53B4">
              <w:rPr>
                <w:rFonts w:eastAsia="SimSun"/>
                <w:lang w:eastAsia="zh-CN"/>
              </w:rPr>
              <w:t>[Note 6, 8]</w:t>
            </w:r>
          </w:p>
          <w:p w14:paraId="4351DC9B" w14:textId="77777777" w:rsidR="00C85A2D" w:rsidRPr="00DF53B4" w:rsidRDefault="00C85A2D" w:rsidP="00B25E17">
            <w:pPr>
              <w:pStyle w:val="TAL"/>
              <w:rPr>
                <w:rFonts w:eastAsia="SimSun" w:cs="Tahoma"/>
                <w:i/>
                <w:szCs w:val="16"/>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telephone-event</w:t>
            </w:r>
            <w:r w:rsidR="00EA33AB" w:rsidRPr="00DF53B4">
              <w:rPr>
                <w:rFonts w:eastAsia="SimSun"/>
                <w:i/>
                <w:lang w:eastAsia="zh-CN"/>
              </w:rPr>
              <w:t>/8000</w:t>
            </w:r>
            <w:r w:rsidRPr="00DF53B4">
              <w:rPr>
                <w:rFonts w:eastAsia="SimSun"/>
                <w:i/>
                <w:lang w:eastAsia="zh-CN"/>
              </w:rPr>
              <w:t xml:space="preserve"> </w:t>
            </w:r>
          </w:p>
          <w:p w14:paraId="3688F5F5" w14:textId="77777777" w:rsidR="00EA33AB" w:rsidRPr="00DF53B4" w:rsidRDefault="00EA33AB" w:rsidP="00B25E17">
            <w:pPr>
              <w:pStyle w:val="TAL"/>
              <w:rPr>
                <w:iCs/>
                <w:lang w:eastAsia="en-US"/>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format)</w:t>
            </w:r>
          </w:p>
          <w:p w14:paraId="3F509511" w14:textId="77777777" w:rsidR="00C85A2D" w:rsidRPr="00DF53B4" w:rsidRDefault="00C85A2D" w:rsidP="00B25E17">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 xml:space="preserve">a=ecn-capable-rtp: leap ect=0 </w:t>
            </w:r>
            <w:r w:rsidRPr="00DF53B4">
              <w:rPr>
                <w:rFonts w:eastAsia="SimSun" w:cs="Tahoma"/>
                <w:szCs w:val="16"/>
                <w:lang w:eastAsia="zh-CN"/>
              </w:rPr>
              <w:t>[Note 2]</w:t>
            </w:r>
          </w:p>
          <w:p w14:paraId="11737795" w14:textId="77777777" w:rsidR="00C85A2D" w:rsidRPr="00DF53B4" w:rsidRDefault="00C85A2D" w:rsidP="00B25E17">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fb:* nack ecn </w:t>
            </w:r>
            <w:r w:rsidRPr="00DF53B4">
              <w:rPr>
                <w:rFonts w:eastAsia="SimSun" w:cs="Tahoma"/>
                <w:szCs w:val="16"/>
                <w:lang w:eastAsia="zh-CN"/>
              </w:rPr>
              <w:t>[Note 2]</w:t>
            </w:r>
          </w:p>
          <w:p w14:paraId="15BF50C5" w14:textId="77777777" w:rsidR="00C85A2D" w:rsidRPr="00DF53B4" w:rsidRDefault="00C85A2D" w:rsidP="00B25E17">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xr:ecn-sum </w:t>
            </w:r>
            <w:r w:rsidRPr="00DF53B4">
              <w:rPr>
                <w:rFonts w:eastAsia="SimSun" w:cs="Tahoma"/>
                <w:szCs w:val="16"/>
                <w:lang w:eastAsia="zh-CN"/>
              </w:rPr>
              <w:t>[Note 2]</w:t>
            </w:r>
          </w:p>
          <w:p w14:paraId="678A4D89" w14:textId="77777777" w:rsidR="00C85A2D" w:rsidRPr="00DF53B4" w:rsidRDefault="00C85A2D" w:rsidP="00B25E17">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 xml:space="preserve">a=rtcp-rsize </w:t>
            </w:r>
            <w:r w:rsidRPr="00DF53B4">
              <w:rPr>
                <w:rFonts w:eastAsia="SimSun" w:cs="Tahoma"/>
                <w:szCs w:val="16"/>
                <w:lang w:eastAsia="zh-CN"/>
              </w:rPr>
              <w:t>[Note 2]</w:t>
            </w:r>
          </w:p>
          <w:p w14:paraId="3FCD74E9"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480AD6F3"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62E50CFB" w14:textId="77777777" w:rsidR="00C85A2D" w:rsidRPr="00DF53B4" w:rsidRDefault="00C85A2D" w:rsidP="00B25E17">
            <w:pPr>
              <w:pStyle w:val="TAL"/>
              <w:rPr>
                <w:rFonts w:eastAsia="SimSun" w:cs="Tahoma"/>
                <w:szCs w:val="16"/>
                <w:lang w:eastAsia="zh-CN"/>
              </w:rPr>
            </w:pPr>
          </w:p>
          <w:p w14:paraId="082FD7D2" w14:textId="77777777" w:rsidR="00C85A2D" w:rsidRPr="00DF53B4" w:rsidRDefault="00C85A2D" w:rsidP="00B25E17">
            <w:pPr>
              <w:pStyle w:val="TAL"/>
              <w:rPr>
                <w:rFonts w:eastAsia="SimSun" w:cs="Tahoma"/>
                <w:szCs w:val="16"/>
                <w:lang w:eastAsia="zh-CN"/>
              </w:rPr>
            </w:pPr>
            <w:r w:rsidRPr="00DF53B4">
              <w:rPr>
                <w:rFonts w:eastAsia="SimSun" w:cs="Tahoma"/>
                <w:szCs w:val="16"/>
                <w:lang w:eastAsia="zh-CN"/>
              </w:rPr>
              <w:t>Attributes for media security mechanism:</w:t>
            </w:r>
          </w:p>
          <w:p w14:paraId="2E775693" w14:textId="77777777" w:rsidR="00C85A2D" w:rsidRPr="00DF53B4" w:rsidRDefault="00C85A2D" w:rsidP="00B25E17">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 xml:space="preserve">a=3ge2ae: requested </w:t>
            </w:r>
            <w:r w:rsidRPr="00DF53B4">
              <w:rPr>
                <w:rFonts w:eastAsia="SimSun" w:cs="Tahoma"/>
                <w:szCs w:val="16"/>
                <w:lang w:eastAsia="zh-CN"/>
              </w:rPr>
              <w:t>[Note 3]</w:t>
            </w:r>
          </w:p>
          <w:p w14:paraId="33412397" w14:textId="77777777" w:rsidR="00C85A2D" w:rsidRPr="00DF53B4" w:rsidRDefault="00C85A2D" w:rsidP="00B25E17">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a=crypto:1 AES_CM_128_HMAC_SHA1_80inline:WVNfX19zZW1jdGwgKCkgewkyMjA7fQp9CnVubGVz|2^20|</w:t>
            </w:r>
          </w:p>
          <w:p w14:paraId="64FF17B1" w14:textId="77777777" w:rsidR="00C85A2D" w:rsidRPr="00DF53B4" w:rsidRDefault="00C85A2D" w:rsidP="00B25E17">
            <w:pPr>
              <w:pStyle w:val="TAL"/>
              <w:rPr>
                <w:rFonts w:eastAsia="SimSun" w:cs="Tahoma"/>
                <w:i/>
                <w:szCs w:val="16"/>
                <w:lang w:eastAsia="zh-CN"/>
              </w:rPr>
            </w:pPr>
            <w:r w:rsidRPr="00DF53B4">
              <w:rPr>
                <w:rFonts w:eastAsia="SimSun" w:cs="Tahoma"/>
                <w:i/>
                <w:szCs w:val="16"/>
                <w:lang w:eastAsia="zh-CN"/>
              </w:rPr>
              <w:t xml:space="preserve">1:4FEC_ORDER=FEC_SRTP" </w:t>
            </w:r>
            <w:r w:rsidRPr="00DF53B4">
              <w:rPr>
                <w:rFonts w:eastAsia="SimSun" w:cs="Tahoma"/>
                <w:szCs w:val="16"/>
                <w:lang w:eastAsia="zh-CN"/>
              </w:rPr>
              <w:t>[Note 3]</w:t>
            </w:r>
          </w:p>
          <w:p w14:paraId="293CD837" w14:textId="77777777" w:rsidR="00C85A2D" w:rsidRPr="00DF53B4" w:rsidRDefault="00C85A2D" w:rsidP="00B25E17">
            <w:pPr>
              <w:pStyle w:val="TAL"/>
              <w:rPr>
                <w:rFonts w:eastAsia="SimSun"/>
                <w:lang w:eastAsia="zh-CN"/>
              </w:rPr>
            </w:pPr>
          </w:p>
          <w:p w14:paraId="1E3F7393" w14:textId="77777777" w:rsidR="00C85A2D" w:rsidRPr="00DF53B4" w:rsidRDefault="00C85A2D" w:rsidP="00B25E17">
            <w:pPr>
              <w:pStyle w:val="TAL"/>
              <w:rPr>
                <w:rFonts w:eastAsia="SimSun"/>
                <w:lang w:eastAsia="zh-CN"/>
              </w:rPr>
            </w:pPr>
            <w:r w:rsidRPr="00DF53B4">
              <w:rPr>
                <w:rFonts w:eastAsia="SimSun"/>
                <w:lang w:eastAsia="zh-CN"/>
              </w:rPr>
              <w:t>Attributes for preconditions:</w:t>
            </w:r>
          </w:p>
          <w:p w14:paraId="03418DB9"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04E691FB"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1C7AFE43"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35792407"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p w14:paraId="0367E704" w14:textId="77777777" w:rsidR="00C85A2D" w:rsidRPr="00DF53B4" w:rsidRDefault="00C85A2D" w:rsidP="00B25E17">
            <w:pPr>
              <w:pStyle w:val="TAL"/>
              <w:rPr>
                <w:rFonts w:eastAsia="SimSun"/>
                <w:lang w:eastAsia="zh-CN"/>
              </w:rPr>
            </w:pPr>
          </w:p>
          <w:p w14:paraId="441644BE" w14:textId="77777777" w:rsidR="00C85A2D" w:rsidRPr="00DF53B4" w:rsidRDefault="00C85A2D" w:rsidP="00B25E17">
            <w:pPr>
              <w:pStyle w:val="TAL"/>
              <w:rPr>
                <w:rFonts w:eastAsia="SimSun" w:cs="Tahoma"/>
                <w:szCs w:val="16"/>
                <w:lang w:eastAsia="zh-CN"/>
              </w:rPr>
            </w:pPr>
            <w:r w:rsidRPr="00DF53B4">
              <w:rPr>
                <w:rFonts w:eastAsia="SimSun"/>
                <w:lang w:eastAsia="zh-CN"/>
              </w:rPr>
              <w:t>Note 1: At least one "c=" field shall be present.</w:t>
            </w:r>
          </w:p>
          <w:p w14:paraId="25580105" w14:textId="77777777" w:rsidR="00C85A2D" w:rsidRPr="00DF53B4" w:rsidRDefault="00C85A2D" w:rsidP="00B25E17">
            <w:pPr>
              <w:pStyle w:val="TAL"/>
              <w:rPr>
                <w:rFonts w:eastAsia="SimSun" w:cs="Tahoma"/>
                <w:szCs w:val="16"/>
                <w:lang w:eastAsia="zh-CN"/>
              </w:rPr>
            </w:pPr>
            <w:r w:rsidRPr="00DF53B4">
              <w:rPr>
                <w:rFonts w:eastAsia="SimSun" w:cs="Tahoma"/>
                <w:szCs w:val="16"/>
                <w:lang w:eastAsia="zh-CN"/>
              </w:rPr>
              <w:t>Note 2: Attributes for ECN Capability may be present if the UE supports Explicit Congestion Notification.</w:t>
            </w:r>
          </w:p>
          <w:p w14:paraId="3C2BE80C" w14:textId="77777777" w:rsidR="00C85A2D" w:rsidRPr="00DF53B4" w:rsidRDefault="00C85A2D" w:rsidP="00B25E17">
            <w:pPr>
              <w:pStyle w:val="TAL"/>
              <w:rPr>
                <w:rFonts w:eastAsia="SimSun" w:cs="Tahoma"/>
                <w:szCs w:val="16"/>
                <w:lang w:eastAsia="zh-CN"/>
              </w:rPr>
            </w:pPr>
            <w:r w:rsidRPr="00DF53B4">
              <w:rPr>
                <w:rFonts w:eastAsia="SimSun" w:cs="Tahoma"/>
                <w:szCs w:val="16"/>
                <w:lang w:eastAsia="zh-CN"/>
              </w:rPr>
              <w:t>Note 3: Attributes for media plane security are present if the use of end-to-access-edge security is supported by UE.</w:t>
            </w:r>
          </w:p>
          <w:p w14:paraId="7B71D5EB" w14:textId="77777777" w:rsidR="00C85A2D" w:rsidRPr="00DF53B4" w:rsidRDefault="00C85A2D" w:rsidP="00B25E17">
            <w:pPr>
              <w:pStyle w:val="TAL"/>
              <w:rPr>
                <w:rFonts w:eastAsia="SimSun" w:cs="Tahoma"/>
                <w:b/>
                <w:szCs w:val="16"/>
                <w:lang w:eastAsia="zh-CN"/>
              </w:rPr>
            </w:pPr>
            <w:r w:rsidRPr="00DF53B4">
              <w:rPr>
                <w:rFonts w:eastAsia="SimSun" w:cs="Tahoma"/>
                <w:szCs w:val="16"/>
                <w:lang w:eastAsia="zh-CN"/>
              </w:rPr>
              <w:t xml:space="preserve">Note 4: </w:t>
            </w:r>
            <w:r w:rsidR="00EA33AB" w:rsidRPr="00DF53B4">
              <w:rPr>
                <w:rFonts w:eastAsia="SimSun" w:cs="Tahoma"/>
                <w:szCs w:val="16"/>
                <w:lang w:eastAsia="zh-CN"/>
              </w:rPr>
              <w:t>Void</w:t>
            </w:r>
          </w:p>
          <w:p w14:paraId="59289619" w14:textId="77777777" w:rsidR="00C85A2D" w:rsidRPr="00DF53B4" w:rsidRDefault="00C85A2D" w:rsidP="00B25E17">
            <w:pPr>
              <w:pStyle w:val="TAL"/>
              <w:rPr>
                <w:rFonts w:eastAsia="SimSun"/>
                <w:lang w:eastAsia="zh-CN"/>
              </w:rPr>
            </w:pPr>
            <w:r w:rsidRPr="00DF53B4">
              <w:rPr>
                <w:rFonts w:eastAsia="SimSun"/>
                <w:lang w:eastAsia="zh-CN"/>
              </w:rPr>
              <w:t>Note 5: The channel number shall be “/1” or omitted.</w:t>
            </w:r>
          </w:p>
          <w:p w14:paraId="0513357F" w14:textId="77777777" w:rsidR="00C85A2D" w:rsidRPr="00DF53B4" w:rsidRDefault="00C85A2D" w:rsidP="00B25E17">
            <w:pPr>
              <w:pStyle w:val="TAL"/>
              <w:rPr>
                <w:rFonts w:eastAsia="SimSun"/>
                <w:lang w:eastAsia="zh-CN"/>
              </w:rPr>
            </w:pPr>
            <w:r w:rsidRPr="00DF53B4">
              <w:rPr>
                <w:rFonts w:eastAsia="SimSun"/>
                <w:lang w:eastAsia="zh-CN"/>
              </w:rPr>
              <w:t>Note 6: Values from 0 to 220 are allowed in the att-field.</w:t>
            </w:r>
          </w:p>
          <w:p w14:paraId="4CF7F8A4" w14:textId="77777777" w:rsidR="00C85A2D" w:rsidRPr="00DF53B4" w:rsidRDefault="00C85A2D" w:rsidP="00B25E17">
            <w:pPr>
              <w:pStyle w:val="TAL"/>
              <w:rPr>
                <w:rFonts w:eastAsia="SimSun"/>
                <w:lang w:eastAsia="zh-CN"/>
              </w:rPr>
            </w:pPr>
            <w:r w:rsidRPr="00DF53B4">
              <w:rPr>
                <w:rFonts w:eastAsia="SimSun"/>
                <w:lang w:eastAsia="zh-CN"/>
              </w:rPr>
              <w:t>Note 7: The parameters dtx, dtx-recv and evs-mode-switch shall not be present.</w:t>
            </w:r>
          </w:p>
          <w:p w14:paraId="600A8B8F" w14:textId="77777777" w:rsidR="0015422A" w:rsidRPr="00DF53B4" w:rsidRDefault="00C85A2D" w:rsidP="0015422A">
            <w:pPr>
              <w:pStyle w:val="TAL"/>
              <w:rPr>
                <w:rFonts w:eastAsia="SimSun"/>
                <w:lang w:eastAsia="zh-CN"/>
              </w:rPr>
            </w:pPr>
            <w:r w:rsidRPr="00DF53B4">
              <w:rPr>
                <w:rFonts w:eastAsia="SimSun"/>
                <w:lang w:eastAsia="zh-CN"/>
              </w:rPr>
              <w:t>Note 8: The parameters mode-set, mode-change-period, mode-change-neighbor, crc, robust-sorting and interleaving shall not be present.</w:t>
            </w:r>
          </w:p>
          <w:p w14:paraId="0F98E0F1" w14:textId="77777777" w:rsidR="00C85A2D" w:rsidRPr="00DF53B4" w:rsidRDefault="0015422A" w:rsidP="0015422A">
            <w:pPr>
              <w:pStyle w:val="TAL"/>
              <w:rPr>
                <w:rFonts w:eastAsia="SimSun"/>
                <w:lang w:eastAsia="zh-CN"/>
              </w:rPr>
            </w:pPr>
            <w:r w:rsidRPr="00DF53B4">
              <w:rPr>
                <w:rFonts w:eastAsia="SimSun"/>
                <w:lang w:eastAsia="zh-CN"/>
              </w:rPr>
              <w:t>Note 9: The RR value must be greater than 0. The RS value can be any value.</w:t>
            </w:r>
            <w:r w:rsidR="00971881" w:rsidRPr="00DF53B4">
              <w:rPr>
                <w:rFonts w:eastAsia="SimSun"/>
                <w:lang w:eastAsia="zh-CN"/>
              </w:rPr>
              <w:br/>
              <w:t xml:space="preserve">Note 10: </w:t>
            </w:r>
            <w:r w:rsidR="00971881" w:rsidRPr="00DF53B4">
              <w:rPr>
                <w:rFonts w:eastAsia="SimSun" w:cs="Tahoma"/>
                <w:szCs w:val="16"/>
                <w:lang w:eastAsia="zh-CN"/>
              </w:rPr>
              <w:t>The ordering of payload types shall be as listed, i.e., EVS before AMR-WB before AMR.</w:t>
            </w:r>
          </w:p>
        </w:tc>
      </w:tr>
    </w:tbl>
    <w:p w14:paraId="78401F50" w14:textId="77777777" w:rsidR="00C85A2D" w:rsidRPr="00DF53B4" w:rsidRDefault="00C85A2D" w:rsidP="00C85A2D"/>
    <w:p w14:paraId="4EFE4476" w14:textId="77777777" w:rsidR="00C85A2D" w:rsidRPr="00DF53B4" w:rsidRDefault="00C85A2D" w:rsidP="00C85A2D">
      <w:pPr>
        <w:pStyle w:val="H6"/>
      </w:pPr>
      <w:r w:rsidRPr="00DF53B4">
        <w:t>183 Session Progress (Step 4)</w:t>
      </w:r>
    </w:p>
    <w:p w14:paraId="0B953B36" w14:textId="77777777" w:rsidR="00C85A2D" w:rsidRPr="00DF53B4" w:rsidRDefault="00C85A2D" w:rsidP="00C85A2D">
      <w:pPr>
        <w:keepNext/>
      </w:pPr>
      <w:r w:rsidRPr="00DF53B4">
        <w:t>Use the default message "183 Session Progress" in annex A.2.3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1417"/>
        <w:gridCol w:w="8468"/>
      </w:tblGrid>
      <w:tr w:rsidR="00C85A2D" w:rsidRPr="00DF53B4" w14:paraId="6ABD8F27" w14:textId="77777777" w:rsidTr="00B25E17">
        <w:tc>
          <w:tcPr>
            <w:tcW w:w="2552" w:type="dxa"/>
            <w:tcBorders>
              <w:top w:val="single" w:sz="4" w:space="0" w:color="auto"/>
              <w:left w:val="single" w:sz="4" w:space="0" w:color="auto"/>
              <w:bottom w:val="single" w:sz="4" w:space="0" w:color="auto"/>
              <w:right w:val="single" w:sz="6" w:space="0" w:color="auto"/>
            </w:tcBorders>
          </w:tcPr>
          <w:p w14:paraId="770D4002" w14:textId="77777777" w:rsidR="00C85A2D" w:rsidRPr="00DF53B4" w:rsidRDefault="00C85A2D" w:rsidP="00B25E17">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525D922C" w14:textId="77777777" w:rsidR="00C85A2D" w:rsidRPr="00DF53B4" w:rsidRDefault="00C85A2D" w:rsidP="00B25E17">
            <w:pPr>
              <w:pStyle w:val="TAH"/>
              <w:jc w:val="left"/>
              <w:rPr>
                <w:lang w:eastAsia="en-US"/>
              </w:rPr>
            </w:pPr>
            <w:r w:rsidRPr="00DF53B4">
              <w:rPr>
                <w:lang w:eastAsia="en-US"/>
              </w:rPr>
              <w:t>Value/Remark</w:t>
            </w:r>
          </w:p>
        </w:tc>
      </w:tr>
      <w:tr w:rsidR="00C85A2D" w:rsidRPr="00DF53B4" w14:paraId="3A6F5309" w14:textId="77777777" w:rsidTr="00B25E17">
        <w:tc>
          <w:tcPr>
            <w:tcW w:w="2552" w:type="dxa"/>
            <w:tcBorders>
              <w:top w:val="single" w:sz="4" w:space="0" w:color="auto"/>
              <w:left w:val="single" w:sz="4" w:space="0" w:color="auto"/>
              <w:bottom w:val="nil"/>
              <w:right w:val="single" w:sz="6" w:space="0" w:color="auto"/>
            </w:tcBorders>
          </w:tcPr>
          <w:p w14:paraId="0529BDF6" w14:textId="77777777" w:rsidR="00C85A2D" w:rsidRPr="00DF53B4" w:rsidRDefault="00C85A2D" w:rsidP="00B25E17">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2D694456" w14:textId="77777777" w:rsidR="00C85A2D" w:rsidRPr="00DF53B4" w:rsidRDefault="00C85A2D" w:rsidP="00B25E17">
            <w:pPr>
              <w:pStyle w:val="TAH"/>
              <w:rPr>
                <w:lang w:eastAsia="en-US"/>
              </w:rPr>
            </w:pPr>
          </w:p>
        </w:tc>
      </w:tr>
      <w:tr w:rsidR="00C85A2D" w:rsidRPr="00DF53B4" w14:paraId="107837B4" w14:textId="77777777" w:rsidTr="00B25E17">
        <w:tc>
          <w:tcPr>
            <w:tcW w:w="2552" w:type="dxa"/>
            <w:tcBorders>
              <w:top w:val="nil"/>
              <w:left w:val="single" w:sz="4" w:space="0" w:color="auto"/>
              <w:bottom w:val="nil"/>
              <w:right w:val="single" w:sz="6" w:space="0" w:color="auto"/>
            </w:tcBorders>
          </w:tcPr>
          <w:p w14:paraId="5BD15829" w14:textId="77777777" w:rsidR="00C85A2D" w:rsidRPr="00DF53B4" w:rsidRDefault="00C85A2D" w:rsidP="00B25E17">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092FF936" w14:textId="77777777" w:rsidR="00C85A2D" w:rsidRPr="00DF53B4" w:rsidRDefault="00C85A2D" w:rsidP="00891F19">
            <w:pPr>
              <w:pStyle w:val="TAH"/>
              <w:jc w:val="left"/>
              <w:rPr>
                <w:b w:val="0"/>
                <w:lang w:eastAsia="en-US"/>
              </w:rPr>
            </w:pPr>
            <w:r w:rsidRPr="00DF53B4">
              <w:rPr>
                <w:b w:val="0"/>
                <w:i/>
                <w:iCs/>
                <w:snapToGrid w:val="0"/>
                <w:lang w:eastAsia="en-US"/>
              </w:rPr>
              <w:t>precondition</w:t>
            </w:r>
          </w:p>
        </w:tc>
      </w:tr>
      <w:tr w:rsidR="00C85A2D" w:rsidRPr="00DF53B4" w14:paraId="0B89FA4B" w14:textId="77777777" w:rsidTr="00B25E17">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6EFDB8DF" w14:textId="77777777" w:rsidR="00C85A2D" w:rsidRPr="00DF53B4" w:rsidRDefault="00C85A2D" w:rsidP="00B25E17">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16AA43F7" w14:textId="77777777" w:rsidR="00C85A2D" w:rsidRPr="00DF53B4" w:rsidRDefault="00C85A2D" w:rsidP="00B25E17">
            <w:pPr>
              <w:pStyle w:val="TAL"/>
              <w:rPr>
                <w:rFonts w:eastAsia="SimSun"/>
                <w:lang w:eastAsia="zh-CN"/>
              </w:rPr>
            </w:pPr>
            <w:r w:rsidRPr="00DF53B4">
              <w:rPr>
                <w:rFonts w:eastAsia="SimSun"/>
                <w:lang w:eastAsia="zh-CN"/>
              </w:rPr>
              <w:t>The following SDP types and values.</w:t>
            </w:r>
          </w:p>
          <w:p w14:paraId="1CFE2570" w14:textId="77777777" w:rsidR="00C85A2D" w:rsidRPr="00DF53B4" w:rsidRDefault="00C85A2D" w:rsidP="00B25E17">
            <w:pPr>
              <w:pStyle w:val="TAL"/>
              <w:rPr>
                <w:rFonts w:eastAsia="SimSun"/>
                <w:lang w:eastAsia="zh-CN"/>
              </w:rPr>
            </w:pPr>
          </w:p>
          <w:p w14:paraId="5CEEF0D5" w14:textId="77777777" w:rsidR="00C85A2D" w:rsidRPr="00DF53B4" w:rsidRDefault="00C85A2D" w:rsidP="00B25E17">
            <w:pPr>
              <w:pStyle w:val="TAL"/>
              <w:rPr>
                <w:rFonts w:eastAsia="SimSun"/>
                <w:lang w:eastAsia="zh-CN"/>
              </w:rPr>
            </w:pPr>
            <w:r w:rsidRPr="00DF53B4">
              <w:rPr>
                <w:rFonts w:eastAsia="SimSun"/>
                <w:lang w:eastAsia="zh-CN"/>
              </w:rPr>
              <w:t>Session description:</w:t>
            </w:r>
          </w:p>
          <w:p w14:paraId="559A0F97"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v=0</w:t>
            </w:r>
          </w:p>
          <w:p w14:paraId="1255097F"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o=- 1111111111 1111111111 IN</w:t>
            </w:r>
            <w:r w:rsidRPr="00DF53B4">
              <w:rPr>
                <w:rFonts w:eastAsia="SimSun"/>
                <w:lang w:eastAsia="zh-CN"/>
              </w:rPr>
              <w:t xml:space="preserve"> (addrtype) (unicast-address for SS)</w:t>
            </w:r>
          </w:p>
          <w:p w14:paraId="635A075B" w14:textId="77777777" w:rsidR="00C85A2D" w:rsidRPr="00DF53B4" w:rsidRDefault="00C85A2D" w:rsidP="00B25E17">
            <w:pPr>
              <w:pStyle w:val="TAL"/>
              <w:rPr>
                <w:rFonts w:eastAsia="SimSun"/>
                <w:lang w:eastAsia="zh-CN"/>
              </w:rPr>
            </w:pPr>
            <w:r w:rsidRPr="00DF53B4">
              <w:rPr>
                <w:rFonts w:eastAsia="SimSun"/>
                <w:lang w:eastAsia="zh-CN"/>
              </w:rPr>
              <w:t>-</w:t>
            </w:r>
            <w:r w:rsidRPr="00DF53B4">
              <w:rPr>
                <w:rFonts w:eastAsia="SimSun"/>
                <w:lang w:eastAsia="zh-CN"/>
              </w:rPr>
              <w:tab/>
            </w:r>
            <w:r w:rsidRPr="00DF53B4">
              <w:rPr>
                <w:i/>
                <w:iCs/>
                <w:snapToGrid w:val="0"/>
                <w:lang w:eastAsia="en-US"/>
              </w:rPr>
              <w:t>s=-</w:t>
            </w:r>
          </w:p>
          <w:p w14:paraId="0FD90D12"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14D72B4E"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b=AS:65</w:t>
            </w:r>
          </w:p>
          <w:p w14:paraId="1DA518EB" w14:textId="77777777" w:rsidR="00C85A2D" w:rsidRPr="00DF53B4" w:rsidRDefault="00C85A2D" w:rsidP="00B25E17">
            <w:pPr>
              <w:pStyle w:val="TAL"/>
              <w:rPr>
                <w:rFonts w:eastAsia="SimSun"/>
                <w:lang w:eastAsia="zh-CN"/>
              </w:rPr>
            </w:pPr>
          </w:p>
          <w:p w14:paraId="61B9B115" w14:textId="77777777" w:rsidR="00C85A2D" w:rsidRPr="00DF53B4" w:rsidRDefault="00C85A2D" w:rsidP="00B25E17">
            <w:pPr>
              <w:pStyle w:val="TAL"/>
              <w:rPr>
                <w:rFonts w:eastAsia="SimSun"/>
                <w:lang w:eastAsia="zh-CN"/>
              </w:rPr>
            </w:pPr>
            <w:r w:rsidRPr="00DF53B4">
              <w:rPr>
                <w:rFonts w:eastAsia="SimSun"/>
                <w:lang w:eastAsia="zh-CN"/>
              </w:rPr>
              <w:t>Time description:</w:t>
            </w:r>
          </w:p>
          <w:p w14:paraId="2BCB57EF"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t=0 0</w:t>
            </w:r>
          </w:p>
          <w:p w14:paraId="32F9357B" w14:textId="77777777" w:rsidR="00C85A2D" w:rsidRPr="00DF53B4" w:rsidRDefault="00C85A2D" w:rsidP="00B25E17">
            <w:pPr>
              <w:pStyle w:val="TAL"/>
              <w:rPr>
                <w:rFonts w:eastAsia="SimSun"/>
                <w:lang w:eastAsia="zh-CN"/>
              </w:rPr>
            </w:pPr>
          </w:p>
          <w:p w14:paraId="1D85785E" w14:textId="77777777" w:rsidR="00C85A2D" w:rsidRPr="00DF53B4" w:rsidRDefault="00C85A2D" w:rsidP="00B25E17">
            <w:pPr>
              <w:pStyle w:val="TAL"/>
              <w:rPr>
                <w:rFonts w:eastAsia="SimSun"/>
                <w:lang w:eastAsia="zh-CN"/>
              </w:rPr>
            </w:pPr>
            <w:r w:rsidRPr="00DF53B4">
              <w:rPr>
                <w:rFonts w:eastAsia="SimSun"/>
                <w:lang w:eastAsia="zh-CN"/>
              </w:rPr>
              <w:t>Media description:</w:t>
            </w:r>
          </w:p>
          <w:p w14:paraId="246768F8"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iCs/>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cs="Tahoma"/>
                <w:i/>
                <w:szCs w:val="16"/>
                <w:lang w:eastAsia="zh-CN"/>
              </w:rPr>
              <w:t xml:space="preserve"> </w:t>
            </w:r>
            <w:r w:rsidRPr="00DF53B4">
              <w:rPr>
                <w:rFonts w:eastAsia="SimSun"/>
                <w:lang w:eastAsia="zh-CN"/>
              </w:rPr>
              <w:t>(fmt) [Note 1, 4]</w:t>
            </w:r>
          </w:p>
          <w:p w14:paraId="2E32BC20"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b=AS:65</w:t>
            </w:r>
          </w:p>
          <w:p w14:paraId="6B67DCC8"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5]</w:t>
            </w:r>
          </w:p>
          <w:p w14:paraId="0A8DD79A"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cs="Tahoma"/>
                <w:szCs w:val="16"/>
                <w:lang w:eastAsia="zh-CN"/>
              </w:rPr>
              <w:t xml:space="preserve"> </w:t>
            </w:r>
            <w:r w:rsidRPr="00DF53B4">
              <w:rPr>
                <w:rFonts w:eastAsia="SimSun"/>
                <w:bCs/>
                <w:lang w:eastAsia="zh-CN"/>
              </w:rPr>
              <w:t>(bandwidth-value)</w:t>
            </w:r>
            <w:r w:rsidRPr="00DF53B4">
              <w:rPr>
                <w:rFonts w:eastAsia="SimSun" w:cs="Tahoma"/>
                <w:b/>
                <w:szCs w:val="16"/>
                <w:lang w:eastAsia="zh-CN"/>
              </w:rPr>
              <w:t xml:space="preserve"> </w:t>
            </w:r>
            <w:r w:rsidRPr="00DF53B4">
              <w:rPr>
                <w:rFonts w:eastAsia="SimSun" w:cs="Tahoma"/>
                <w:szCs w:val="16"/>
                <w:lang w:eastAsia="zh-CN"/>
              </w:rPr>
              <w:t>[Note 5]</w:t>
            </w:r>
          </w:p>
          <w:p w14:paraId="7E94D4A1" w14:textId="77777777" w:rsidR="00C85A2D" w:rsidRPr="00DF53B4" w:rsidRDefault="00C85A2D" w:rsidP="00B25E17">
            <w:pPr>
              <w:pStyle w:val="TAL"/>
              <w:rPr>
                <w:rFonts w:eastAsia="SimSun"/>
                <w:lang w:eastAsia="zh-CN"/>
              </w:rPr>
            </w:pPr>
          </w:p>
          <w:p w14:paraId="2EAE32B4" w14:textId="77777777" w:rsidR="00C85A2D" w:rsidRPr="00DF53B4" w:rsidRDefault="00C85A2D" w:rsidP="00B25E17">
            <w:pPr>
              <w:pStyle w:val="TAL"/>
              <w:rPr>
                <w:rFonts w:eastAsia="SimSun"/>
                <w:lang w:eastAsia="zh-CN"/>
              </w:rPr>
            </w:pPr>
            <w:r w:rsidRPr="00DF53B4">
              <w:rPr>
                <w:rFonts w:eastAsia="SimSun"/>
                <w:lang w:eastAsia="zh-CN"/>
              </w:rPr>
              <w:t>Attributes for media:</w:t>
            </w:r>
          </w:p>
          <w:p w14:paraId="6BDBF3F0"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w:t>
            </w:r>
            <w:r w:rsidRPr="00DF53B4">
              <w:rPr>
                <w:rFonts w:eastAsia="SimSun"/>
                <w:bCs/>
                <w:lang w:eastAsia="zh-CN"/>
              </w:rPr>
              <w:t>(payload type)</w:t>
            </w:r>
            <w:r w:rsidRPr="00DF53B4">
              <w:rPr>
                <w:rFonts w:eastAsia="SimSun"/>
                <w:lang w:eastAsia="zh-CN"/>
              </w:rPr>
              <w:t xml:space="preserve"> </w:t>
            </w:r>
            <w:r w:rsidRPr="00DF53B4">
              <w:rPr>
                <w:rFonts w:eastAsia="SimSun"/>
                <w:i/>
                <w:iCs/>
                <w:lang w:eastAsia="zh-CN"/>
              </w:rPr>
              <w:t>EVS/16000/1</w:t>
            </w:r>
            <w:r w:rsidRPr="00DF53B4">
              <w:rPr>
                <w:rFonts w:eastAsia="SimSun"/>
                <w:lang w:eastAsia="zh-CN"/>
              </w:rPr>
              <w:t xml:space="preserve"> [Note 1]</w:t>
            </w:r>
          </w:p>
          <w:p w14:paraId="702A2224" w14:textId="77777777" w:rsidR="00B70984" w:rsidRPr="00DF53B4" w:rsidRDefault="00B70984" w:rsidP="00B25E17">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max-red=220</w:t>
            </w:r>
            <w:r w:rsidRPr="00DF53B4">
              <w:rPr>
                <w:rFonts w:eastAsia="SimSun"/>
                <w:lang w:eastAsia="zh-CN"/>
              </w:rPr>
              <w:t xml:space="preserve"> [Note 1, 8</w:t>
            </w:r>
            <w:r w:rsidR="00D34C83" w:rsidRPr="00DF53B4">
              <w:rPr>
                <w:rFonts w:eastAsia="SimSun"/>
                <w:lang w:eastAsia="zh-CN"/>
              </w:rPr>
              <w:t>, 9</w:t>
            </w:r>
            <w:r w:rsidRPr="00DF53B4">
              <w:rPr>
                <w:rFonts w:eastAsia="SimSun"/>
                <w:lang w:eastAsia="zh-CN"/>
              </w:rPr>
              <w:t>]</w:t>
            </w:r>
          </w:p>
          <w:p w14:paraId="1B6CA4E9" w14:textId="77777777" w:rsidR="00C85A2D" w:rsidRPr="00DF53B4" w:rsidRDefault="00C85A2D" w:rsidP="00B25E17">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ecn-capable-rtp: leap ect=0</w:t>
            </w:r>
            <w:r w:rsidRPr="00DF53B4">
              <w:rPr>
                <w:rFonts w:eastAsia="SimSun" w:cs="Tahoma"/>
                <w:bCs/>
                <w:szCs w:val="16"/>
                <w:lang w:eastAsia="zh-CN"/>
              </w:rPr>
              <w:t xml:space="preserve"> </w:t>
            </w:r>
            <w:r w:rsidRPr="00DF53B4">
              <w:rPr>
                <w:rFonts w:eastAsia="SimSun" w:cs="Tahoma"/>
                <w:szCs w:val="16"/>
                <w:lang w:eastAsia="zh-CN"/>
              </w:rPr>
              <w:t>[Note 2]</w:t>
            </w:r>
          </w:p>
          <w:p w14:paraId="31FF2C6D" w14:textId="77777777" w:rsidR="00C85A2D" w:rsidRPr="00DF53B4" w:rsidRDefault="00C85A2D" w:rsidP="00B25E17">
            <w:pPr>
              <w:pStyle w:val="TAL"/>
              <w:rPr>
                <w:rFonts w:eastAsia="SimSun" w:cs="Tahoma"/>
                <w:i/>
                <w:szCs w:val="16"/>
                <w:lang w:eastAsia="zh-CN"/>
              </w:rPr>
            </w:pPr>
            <w:r w:rsidRPr="00DF53B4">
              <w:rPr>
                <w:rFonts w:eastAsia="SimSun" w:cs="Tahoma"/>
                <w:i/>
                <w:szCs w:val="16"/>
                <w:lang w:eastAsia="zh-CN"/>
              </w:rPr>
              <w:t>-</w:t>
            </w:r>
            <w:r w:rsidRPr="00DF53B4">
              <w:rPr>
                <w:rFonts w:eastAsia="SimSun" w:cs="Tahoma"/>
                <w:i/>
                <w:szCs w:val="16"/>
                <w:lang w:eastAsia="zh-CN"/>
              </w:rPr>
              <w:tab/>
              <w:t>a=rtcp-fb:* nack ecn</w:t>
            </w:r>
            <w:r w:rsidRPr="00DF53B4">
              <w:rPr>
                <w:rFonts w:eastAsia="SimSun" w:cs="Tahoma"/>
                <w:bCs/>
                <w:szCs w:val="16"/>
                <w:lang w:eastAsia="zh-CN"/>
              </w:rPr>
              <w:t xml:space="preserve"> </w:t>
            </w:r>
            <w:r w:rsidRPr="00DF53B4">
              <w:rPr>
                <w:rFonts w:eastAsia="SimSun" w:cs="Tahoma"/>
                <w:szCs w:val="16"/>
                <w:lang w:eastAsia="zh-CN"/>
              </w:rPr>
              <w:t>[Note 2]</w:t>
            </w:r>
          </w:p>
          <w:p w14:paraId="25582AC4" w14:textId="77777777" w:rsidR="00C85A2D" w:rsidRPr="00DF53B4" w:rsidRDefault="00C85A2D" w:rsidP="00B25E17">
            <w:pPr>
              <w:pStyle w:val="TAL"/>
              <w:rPr>
                <w:rFonts w:eastAsia="SimSun" w:cs="Tahoma"/>
                <w:szCs w:val="16"/>
                <w:lang w:eastAsia="zh-CN"/>
              </w:rPr>
            </w:pPr>
            <w:r w:rsidRPr="00DF53B4">
              <w:rPr>
                <w:rFonts w:eastAsia="SimSun" w:cs="Tahoma"/>
                <w:i/>
                <w:szCs w:val="16"/>
                <w:lang w:eastAsia="zh-CN"/>
              </w:rPr>
              <w:t>-</w:t>
            </w:r>
            <w:r w:rsidRPr="00DF53B4">
              <w:rPr>
                <w:rFonts w:eastAsia="SimSun" w:cs="Tahoma"/>
                <w:i/>
                <w:szCs w:val="16"/>
                <w:lang w:eastAsia="zh-CN"/>
              </w:rPr>
              <w:tab/>
              <w:t>a=rtcp-xr:ecn-sum</w:t>
            </w:r>
            <w:r w:rsidRPr="00DF53B4">
              <w:rPr>
                <w:rFonts w:eastAsia="SimSun" w:cs="Tahoma"/>
                <w:bCs/>
                <w:szCs w:val="16"/>
                <w:lang w:eastAsia="zh-CN"/>
              </w:rPr>
              <w:t xml:space="preserve"> </w:t>
            </w:r>
            <w:r w:rsidRPr="00DF53B4">
              <w:rPr>
                <w:rFonts w:eastAsia="SimSun" w:cs="Tahoma"/>
                <w:szCs w:val="16"/>
                <w:lang w:eastAsia="zh-CN"/>
              </w:rPr>
              <w:t>[Note 2]</w:t>
            </w:r>
          </w:p>
          <w:p w14:paraId="426D5A86"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78369ECB" w14:textId="77777777" w:rsidR="00C85A2D" w:rsidRPr="00DF53B4" w:rsidRDefault="00C85A2D" w:rsidP="00331843">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6276C2F6" w14:textId="77777777" w:rsidR="00C85A2D" w:rsidRPr="00DF53B4" w:rsidRDefault="00C85A2D" w:rsidP="00B25E17">
            <w:pPr>
              <w:pStyle w:val="TAL"/>
              <w:rPr>
                <w:rFonts w:eastAsia="SimSun"/>
                <w:lang w:eastAsia="zh-CN"/>
              </w:rPr>
            </w:pPr>
          </w:p>
          <w:p w14:paraId="012242E5" w14:textId="77777777" w:rsidR="00C85A2D" w:rsidRPr="00DF53B4" w:rsidRDefault="00C85A2D" w:rsidP="00B25E17">
            <w:pPr>
              <w:pStyle w:val="TAL"/>
              <w:rPr>
                <w:rFonts w:eastAsia="SimSun"/>
                <w:bCs/>
                <w:lang w:eastAsia="zh-CN"/>
              </w:rPr>
            </w:pPr>
            <w:r w:rsidRPr="00DF53B4">
              <w:rPr>
                <w:rFonts w:eastAsia="SimSun"/>
                <w:bCs/>
                <w:lang w:eastAsia="zh-CN"/>
              </w:rPr>
              <w:t>Attributes for media security mechanism:</w:t>
            </w:r>
          </w:p>
          <w:p w14:paraId="1A6CF168" w14:textId="77777777" w:rsidR="00C85A2D" w:rsidRPr="00DF53B4" w:rsidRDefault="00C85A2D" w:rsidP="00B25E17">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3ge2ae: requested </w:t>
            </w:r>
            <w:r w:rsidRPr="00DF53B4">
              <w:rPr>
                <w:rFonts w:eastAsia="SimSun"/>
                <w:bCs/>
                <w:lang w:eastAsia="zh-CN"/>
              </w:rPr>
              <w:t>[Note 1]</w:t>
            </w:r>
          </w:p>
          <w:p w14:paraId="6075EEAF" w14:textId="77777777" w:rsidR="00C85A2D" w:rsidRPr="00DF53B4" w:rsidRDefault="00C85A2D" w:rsidP="00B25E17">
            <w:pPr>
              <w:pStyle w:val="TAL"/>
              <w:rPr>
                <w:rFonts w:eastAsia="SimSun"/>
                <w:bCs/>
                <w:lang w:eastAsia="zh-CN"/>
              </w:rPr>
            </w:pPr>
            <w:r w:rsidRPr="00DF53B4">
              <w:rPr>
                <w:rFonts w:eastAsia="SimSun"/>
                <w:bCs/>
                <w:i/>
                <w:lang w:eastAsia="zh-CN"/>
              </w:rPr>
              <w:t>-</w:t>
            </w:r>
            <w:r w:rsidRPr="00DF53B4">
              <w:rPr>
                <w:rFonts w:eastAsia="SimSun"/>
                <w:bCs/>
                <w:i/>
                <w:lang w:eastAsia="zh-CN"/>
              </w:rPr>
              <w:tab/>
              <w:t xml:space="preserve">a=crypto:1 AES_CM_128_HMAC_SHA1_80inline:PS1uQCVeeCFCanVmcjkpPywjNWhcYD0mXXtxaVBR|2^20|1:4 </w:t>
            </w:r>
            <w:r w:rsidRPr="00DF53B4">
              <w:rPr>
                <w:rFonts w:eastAsia="SimSun"/>
                <w:bCs/>
                <w:lang w:eastAsia="zh-CN"/>
              </w:rPr>
              <w:t>[Note 3]</w:t>
            </w:r>
          </w:p>
          <w:p w14:paraId="275294FE" w14:textId="77777777" w:rsidR="00C85A2D" w:rsidRPr="00DF53B4" w:rsidRDefault="00C85A2D" w:rsidP="00B25E17">
            <w:pPr>
              <w:pStyle w:val="TAL"/>
              <w:rPr>
                <w:rFonts w:eastAsia="SimSun"/>
                <w:lang w:eastAsia="zh-CN"/>
              </w:rPr>
            </w:pPr>
          </w:p>
          <w:p w14:paraId="262A952A" w14:textId="77777777" w:rsidR="00C85A2D" w:rsidRPr="00DF53B4" w:rsidRDefault="00C85A2D" w:rsidP="00B25E17">
            <w:pPr>
              <w:pStyle w:val="TAL"/>
              <w:rPr>
                <w:rFonts w:eastAsia="SimSun"/>
                <w:lang w:eastAsia="zh-CN"/>
              </w:rPr>
            </w:pPr>
            <w:r w:rsidRPr="00DF53B4">
              <w:rPr>
                <w:rFonts w:eastAsia="SimSun"/>
                <w:lang w:eastAsia="zh-CN"/>
              </w:rPr>
              <w:t>Attributes for preconditions:</w:t>
            </w:r>
          </w:p>
          <w:p w14:paraId="4AA92B46"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urr:qos local none</w:t>
            </w:r>
          </w:p>
          <w:p w14:paraId="56EDED0D"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00ABF6A6"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6021F97F"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126D6A03"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onf:qos remote sendrecv</w:t>
            </w:r>
          </w:p>
          <w:p w14:paraId="0A88B11C" w14:textId="77777777" w:rsidR="00C85A2D" w:rsidRPr="00DF53B4" w:rsidRDefault="00C85A2D" w:rsidP="00B25E17">
            <w:pPr>
              <w:pStyle w:val="TAL"/>
              <w:rPr>
                <w:rFonts w:eastAsia="SimSun"/>
                <w:lang w:eastAsia="zh-CN"/>
              </w:rPr>
            </w:pPr>
          </w:p>
          <w:p w14:paraId="38FF459B" w14:textId="77777777" w:rsidR="00C85A2D" w:rsidRPr="00DF53B4" w:rsidRDefault="00C85A2D" w:rsidP="00B25E17">
            <w:pPr>
              <w:pStyle w:val="TAL"/>
              <w:rPr>
                <w:rFonts w:eastAsia="SimSun"/>
                <w:i/>
                <w:lang w:eastAsia="zh-CN"/>
              </w:rPr>
            </w:pPr>
            <w:r w:rsidRPr="00DF53B4">
              <w:rPr>
                <w:rFonts w:eastAsia="SimSun"/>
                <w:lang w:eastAsia="zh-CN"/>
              </w:rPr>
              <w:t>Note 1: The value</w:t>
            </w:r>
            <w:r w:rsidR="00E64F46" w:rsidRPr="00DF53B4">
              <w:rPr>
                <w:rFonts w:eastAsia="SimSun"/>
                <w:lang w:eastAsia="zh-CN"/>
              </w:rPr>
              <w:t>s</w:t>
            </w:r>
            <w:r w:rsidRPr="00DF53B4">
              <w:rPr>
                <w:rFonts w:eastAsia="SimSun"/>
                <w:lang w:eastAsia="zh-CN"/>
              </w:rPr>
              <w:t xml:space="preserve"> for fmt, payload type and format </w:t>
            </w:r>
            <w:r w:rsidR="00E64F46" w:rsidRPr="00DF53B4">
              <w:rPr>
                <w:rFonts w:eastAsia="SimSun"/>
                <w:lang w:eastAsia="zh-CN"/>
              </w:rPr>
              <w:t>are</w:t>
            </w:r>
            <w:r w:rsidRPr="00DF53B4">
              <w:rPr>
                <w:rFonts w:eastAsia="SimSun"/>
                <w:lang w:eastAsia="zh-CN"/>
              </w:rPr>
              <w:t xml:space="preserve"> copied from step 2.</w:t>
            </w:r>
          </w:p>
          <w:p w14:paraId="341E1B42" w14:textId="77777777" w:rsidR="00C85A2D" w:rsidRPr="00DF53B4" w:rsidRDefault="00C85A2D" w:rsidP="00B25E17">
            <w:pPr>
              <w:pStyle w:val="TAL"/>
              <w:rPr>
                <w:rFonts w:eastAsia="SimSun" w:cs="Tahoma"/>
                <w:szCs w:val="16"/>
                <w:lang w:eastAsia="zh-CN"/>
              </w:rPr>
            </w:pPr>
            <w:r w:rsidRPr="00DF53B4">
              <w:rPr>
                <w:rFonts w:eastAsia="SimSun" w:cs="Tahoma"/>
                <w:iCs/>
                <w:snapToGrid w:val="0"/>
                <w:szCs w:val="16"/>
                <w:lang w:eastAsia="zh-CN"/>
              </w:rPr>
              <w:t xml:space="preserve">Note 2: </w:t>
            </w:r>
            <w:r w:rsidRPr="00DF53B4">
              <w:rPr>
                <w:rFonts w:eastAsia="SimSun" w:cs="Tahoma"/>
                <w:szCs w:val="16"/>
                <w:lang w:eastAsia="zh-CN"/>
              </w:rPr>
              <w:t>Attributes for ECN Capability are present if the UE supports Explicit Congestion Notification.</w:t>
            </w:r>
          </w:p>
          <w:p w14:paraId="0208858D" w14:textId="77777777" w:rsidR="00C85A2D" w:rsidRPr="00DF53B4" w:rsidRDefault="00C85A2D" w:rsidP="00B25E17">
            <w:pPr>
              <w:pStyle w:val="TAL"/>
              <w:rPr>
                <w:rFonts w:eastAsia="SimSun"/>
                <w:lang w:eastAsia="zh-CN"/>
              </w:rPr>
            </w:pPr>
            <w:r w:rsidRPr="00DF53B4">
              <w:rPr>
                <w:rFonts w:eastAsia="SimSun"/>
                <w:lang w:eastAsia="zh-CN"/>
              </w:rPr>
              <w:t>Note 3: Attributes for media plane security are present if the use of end-to-access-edge security is supported by UE.</w:t>
            </w:r>
          </w:p>
          <w:p w14:paraId="1BF82C25" w14:textId="77777777" w:rsidR="00C85A2D" w:rsidRPr="00DF53B4" w:rsidRDefault="00C85A2D" w:rsidP="00B25E17">
            <w:pPr>
              <w:pStyle w:val="TAL"/>
              <w:rPr>
                <w:rFonts w:eastAsia="SimSun"/>
                <w:b/>
                <w:lang w:eastAsia="zh-CN"/>
              </w:rPr>
            </w:pPr>
            <w:r w:rsidRPr="00DF53B4">
              <w:rPr>
                <w:rFonts w:eastAsia="SimSun"/>
                <w:lang w:eastAsia="zh-CN"/>
              </w:rPr>
              <w:t xml:space="preserve">Note 4: Transport port is the port number of the SS (see </w:t>
            </w:r>
            <w:r w:rsidR="00862364" w:rsidRPr="00DF53B4">
              <w:rPr>
                <w:rFonts w:eastAsia="SimSun"/>
                <w:lang w:eastAsia="zh-CN"/>
              </w:rPr>
              <w:t>RFC </w:t>
            </w:r>
            <w:r w:rsidRPr="00DF53B4">
              <w:rPr>
                <w:rFonts w:eastAsia="SimSun"/>
                <w:lang w:eastAsia="zh-CN"/>
              </w:rPr>
              <w:t>3264 clause 6).</w:t>
            </w:r>
          </w:p>
          <w:p w14:paraId="1AC24A95" w14:textId="77777777" w:rsidR="00C85A2D" w:rsidRPr="00DF53B4" w:rsidRDefault="00C85A2D" w:rsidP="00B25E17">
            <w:pPr>
              <w:pStyle w:val="TAL"/>
              <w:rPr>
                <w:rFonts w:eastAsia="SimSun"/>
                <w:lang w:eastAsia="zh-CN"/>
              </w:rPr>
            </w:pPr>
            <w:r w:rsidRPr="00DF53B4">
              <w:rPr>
                <w:rFonts w:eastAsia="SimSun"/>
                <w:lang w:eastAsia="zh-CN"/>
              </w:rPr>
              <w:t>Note 5: The bandwidth-value is copied from step 2.</w:t>
            </w:r>
          </w:p>
          <w:p w14:paraId="2AB3F705" w14:textId="77777777" w:rsidR="00C85A2D" w:rsidRPr="00DF53B4" w:rsidRDefault="00C85A2D" w:rsidP="00B25E17">
            <w:pPr>
              <w:pStyle w:val="TAL"/>
              <w:rPr>
                <w:lang w:eastAsia="en-US"/>
              </w:rPr>
            </w:pPr>
            <w:r w:rsidRPr="00DF53B4">
              <w:rPr>
                <w:lang w:eastAsia="en-US"/>
              </w:rPr>
              <w:t xml:space="preserve">Note 6: </w:t>
            </w:r>
            <w:r w:rsidR="00891F19" w:rsidRPr="00DF53B4">
              <w:rPr>
                <w:lang w:eastAsia="en-US"/>
              </w:rPr>
              <w:t>Void</w:t>
            </w:r>
          </w:p>
          <w:p w14:paraId="551839D5" w14:textId="77777777" w:rsidR="00C85A2D" w:rsidRPr="00DF53B4" w:rsidRDefault="00C85A2D" w:rsidP="00B25E17">
            <w:pPr>
              <w:pStyle w:val="TAL"/>
              <w:rPr>
                <w:rFonts w:eastAsia="SimSun"/>
                <w:iCs/>
                <w:snapToGrid w:val="0"/>
                <w:lang w:eastAsia="zh-CN"/>
              </w:rPr>
            </w:pPr>
            <w:r w:rsidRPr="00DF53B4">
              <w:rPr>
                <w:rFonts w:eastAsia="SimSun"/>
                <w:iCs/>
                <w:snapToGrid w:val="0"/>
                <w:lang w:eastAsia="zh-CN"/>
              </w:rPr>
              <w:t xml:space="preserve">Note 7: </w:t>
            </w:r>
            <w:r w:rsidR="00331843" w:rsidRPr="00DF53B4">
              <w:rPr>
                <w:rFonts w:eastAsia="SimSun"/>
                <w:iCs/>
                <w:snapToGrid w:val="0"/>
                <w:lang w:eastAsia="zh-CN"/>
              </w:rPr>
              <w:t>Void</w:t>
            </w:r>
          </w:p>
          <w:p w14:paraId="1D6F7101" w14:textId="77777777" w:rsidR="00D34C83" w:rsidRPr="00DF53B4" w:rsidRDefault="00E64F46" w:rsidP="00D34C83">
            <w:pPr>
              <w:pStyle w:val="TAL"/>
              <w:rPr>
                <w:rFonts w:eastAsia="SimSun"/>
                <w:iCs/>
                <w:snapToGrid w:val="0"/>
                <w:lang w:eastAsia="zh-CN"/>
              </w:rPr>
            </w:pPr>
            <w:r w:rsidRPr="00DF53B4">
              <w:rPr>
                <w:rFonts w:eastAsia="SimSun"/>
                <w:iCs/>
                <w:snapToGrid w:val="0"/>
                <w:lang w:eastAsia="zh-CN"/>
              </w:rPr>
              <w:t>Note 8: All present br, br-send and br-recv parameter=value pairs are copied from step 2.</w:t>
            </w:r>
          </w:p>
          <w:p w14:paraId="574EF7EC" w14:textId="77777777" w:rsidR="00E64F46" w:rsidRPr="00DF53B4" w:rsidRDefault="00D34C83" w:rsidP="00D34C83">
            <w:pPr>
              <w:pStyle w:val="TAL"/>
              <w:rPr>
                <w:rFonts w:eastAsia="SimSun"/>
                <w:iCs/>
                <w:snapToGrid w:val="0"/>
                <w:lang w:eastAsia="zh-CN"/>
              </w:rPr>
            </w:pPr>
            <w:r w:rsidRPr="00DF53B4">
              <w:rPr>
                <w:rFonts w:eastAsia="SimSun"/>
                <w:iCs/>
                <w:snapToGrid w:val="0"/>
                <w:lang w:eastAsia="zh-CN"/>
              </w:rPr>
              <w:t xml:space="preserve">Note 9: </w:t>
            </w:r>
            <w:r w:rsidRPr="00DF53B4">
              <w:rPr>
                <w:iCs/>
                <w:lang w:eastAsia="zh-CN"/>
              </w:rPr>
              <w:t>bw, bw-send and bw-recv parameter are copied from bw at step 2</w:t>
            </w:r>
            <w:r w:rsidRPr="00DF53B4">
              <w:rPr>
                <w:i/>
                <w:iCs/>
                <w:lang w:eastAsia="zh-CN"/>
              </w:rPr>
              <w:t>.</w:t>
            </w:r>
          </w:p>
        </w:tc>
      </w:tr>
    </w:tbl>
    <w:p w14:paraId="4753D5C1" w14:textId="77777777" w:rsidR="00C85A2D" w:rsidRPr="00DF53B4" w:rsidRDefault="00C85A2D" w:rsidP="00C85A2D"/>
    <w:p w14:paraId="763C2407" w14:textId="77777777" w:rsidR="00C85A2D" w:rsidRPr="00DF53B4" w:rsidRDefault="00C85A2D" w:rsidP="00C85A2D">
      <w:pPr>
        <w:pStyle w:val="H6"/>
        <w:rPr>
          <w:snapToGrid w:val="0"/>
        </w:rPr>
      </w:pPr>
      <w:r w:rsidRPr="00DF53B4">
        <w:rPr>
          <w:snapToGrid w:val="0"/>
        </w:rPr>
        <w:t>PRACK (Step 5)</w:t>
      </w:r>
    </w:p>
    <w:p w14:paraId="7C3F155A" w14:textId="77777777" w:rsidR="00C85A2D" w:rsidRPr="00DF53B4" w:rsidRDefault="00C85A2D" w:rsidP="00C85A2D">
      <w:r w:rsidRPr="00DF53B4">
        <w:t>Use the default message “PRACK” in annex A.2.4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C85A2D" w:rsidRPr="00DF53B4" w14:paraId="7F64C245" w14:textId="77777777" w:rsidTr="00B25E17">
        <w:tc>
          <w:tcPr>
            <w:tcW w:w="2552" w:type="dxa"/>
            <w:tcBorders>
              <w:top w:val="single" w:sz="4" w:space="0" w:color="auto"/>
              <w:left w:val="single" w:sz="4" w:space="0" w:color="auto"/>
              <w:bottom w:val="single" w:sz="4" w:space="0" w:color="auto"/>
              <w:right w:val="single" w:sz="6" w:space="0" w:color="auto"/>
            </w:tcBorders>
          </w:tcPr>
          <w:p w14:paraId="1B2324CB" w14:textId="77777777" w:rsidR="00C85A2D" w:rsidRPr="00DF53B4" w:rsidRDefault="00C85A2D" w:rsidP="00B25E17">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2E474668" w14:textId="77777777" w:rsidR="00C85A2D" w:rsidRPr="00DF53B4" w:rsidRDefault="00C85A2D" w:rsidP="00B25E17">
            <w:pPr>
              <w:pStyle w:val="TAH"/>
              <w:jc w:val="left"/>
              <w:rPr>
                <w:lang w:eastAsia="en-US"/>
              </w:rPr>
            </w:pPr>
            <w:r w:rsidRPr="00DF53B4">
              <w:rPr>
                <w:lang w:eastAsia="en-US"/>
              </w:rPr>
              <w:t>Value/Remark</w:t>
            </w:r>
          </w:p>
        </w:tc>
      </w:tr>
      <w:tr w:rsidR="00592A8E" w:rsidRPr="00DF53B4" w14:paraId="2B0ED08F" w14:textId="77777777" w:rsidTr="0006132A">
        <w:tc>
          <w:tcPr>
            <w:tcW w:w="2552" w:type="dxa"/>
            <w:tcBorders>
              <w:top w:val="single" w:sz="4" w:space="0" w:color="auto"/>
              <w:left w:val="single" w:sz="4" w:space="0" w:color="auto"/>
              <w:bottom w:val="single" w:sz="4" w:space="0" w:color="auto"/>
              <w:right w:val="single" w:sz="6" w:space="0" w:color="auto"/>
            </w:tcBorders>
          </w:tcPr>
          <w:p w14:paraId="577DBDA3" w14:textId="77777777" w:rsidR="00592A8E" w:rsidRPr="00DF53B4" w:rsidRDefault="00592A8E" w:rsidP="0006132A">
            <w:pPr>
              <w:pStyle w:val="TAH"/>
              <w:jc w:val="left"/>
              <w:rPr>
                <w:lang w:eastAsia="en-US"/>
              </w:rPr>
            </w:pPr>
            <w:r w:rsidRPr="00DF53B4">
              <w:rPr>
                <w:lang w:eastAsia="en-US"/>
              </w:rPr>
              <w:t>Require</w:t>
            </w:r>
          </w:p>
          <w:p w14:paraId="0DE0F7B3" w14:textId="77777777" w:rsidR="00592A8E" w:rsidRPr="00DF53B4" w:rsidRDefault="00592A8E" w:rsidP="0006132A">
            <w:pPr>
              <w:pStyle w:val="TAH"/>
              <w:jc w:val="left"/>
              <w:rPr>
                <w:b w:val="0"/>
                <w:lang w:eastAsia="en-US"/>
              </w:rPr>
            </w:pPr>
            <w:r w:rsidRPr="00DF53B4">
              <w:rPr>
                <w:b w:val="0"/>
                <w:lang w:eastAsia="en-US"/>
              </w:rPr>
              <w:t xml:space="preserve">    option-tag</w:t>
            </w:r>
          </w:p>
        </w:tc>
        <w:tc>
          <w:tcPr>
            <w:tcW w:w="6804" w:type="dxa"/>
            <w:tcBorders>
              <w:top w:val="single" w:sz="4" w:space="0" w:color="auto"/>
              <w:left w:val="single" w:sz="6" w:space="0" w:color="auto"/>
              <w:bottom w:val="single" w:sz="4" w:space="0" w:color="auto"/>
              <w:right w:val="single" w:sz="4" w:space="0" w:color="auto"/>
            </w:tcBorders>
          </w:tcPr>
          <w:p w14:paraId="0A8B4D92" w14:textId="77777777" w:rsidR="00592A8E" w:rsidRPr="00DF53B4" w:rsidRDefault="00592A8E" w:rsidP="0006132A">
            <w:pPr>
              <w:pStyle w:val="TAH"/>
              <w:jc w:val="left"/>
              <w:rPr>
                <w:lang w:eastAsia="en-US"/>
              </w:rPr>
            </w:pPr>
          </w:p>
          <w:p w14:paraId="1D2B8EB7" w14:textId="77777777" w:rsidR="00592A8E" w:rsidRPr="00DF53B4" w:rsidRDefault="00592A8E" w:rsidP="0006132A">
            <w:pPr>
              <w:pStyle w:val="TAH"/>
              <w:jc w:val="left"/>
              <w:rPr>
                <w:b w:val="0"/>
                <w:lang w:eastAsia="en-US"/>
              </w:rPr>
            </w:pPr>
            <w:r w:rsidRPr="00DF53B4">
              <w:rPr>
                <w:b w:val="0"/>
                <w:i/>
                <w:lang w:eastAsia="en-US"/>
              </w:rPr>
              <w:t xml:space="preserve">precondition </w:t>
            </w:r>
            <w:r w:rsidRPr="00DF53B4">
              <w:rPr>
                <w:b w:val="0"/>
                <w:lang w:eastAsia="en-US"/>
              </w:rPr>
              <w:t>(shall be present if SDP message-body present)</w:t>
            </w:r>
          </w:p>
        </w:tc>
      </w:tr>
      <w:tr w:rsidR="00C85A2D" w:rsidRPr="00DF53B4" w14:paraId="2ABDD906" w14:textId="77777777" w:rsidTr="00B25E17">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7263BBC3" w14:textId="77777777" w:rsidR="00C85A2D" w:rsidRPr="00DF53B4" w:rsidRDefault="00C85A2D" w:rsidP="00B25E17">
            <w:pPr>
              <w:pStyle w:val="TAL"/>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7727226B" w14:textId="77777777" w:rsidR="00C85A2D" w:rsidRPr="00DF53B4" w:rsidRDefault="00C85A2D" w:rsidP="00B25E17">
            <w:pPr>
              <w:pStyle w:val="TAL"/>
              <w:rPr>
                <w:rFonts w:eastAsia="SimSun"/>
                <w:lang w:eastAsia="zh-CN"/>
              </w:rPr>
            </w:pPr>
            <w:r w:rsidRPr="00DF53B4">
              <w:rPr>
                <w:rFonts w:eastAsia="SimSun"/>
                <w:lang w:eastAsia="zh-CN"/>
              </w:rPr>
              <w:t>Header optional</w:t>
            </w:r>
          </w:p>
          <w:p w14:paraId="3360695E" w14:textId="77777777" w:rsidR="00C85A2D" w:rsidRPr="00DF53B4" w:rsidRDefault="00C85A2D" w:rsidP="00B25E17">
            <w:pPr>
              <w:pStyle w:val="TAL"/>
              <w:rPr>
                <w:rFonts w:eastAsia="SimSun"/>
                <w:lang w:eastAsia="zh-CN"/>
              </w:rPr>
            </w:pPr>
          </w:p>
          <w:p w14:paraId="14B716CA" w14:textId="77777777" w:rsidR="00C85A2D" w:rsidRPr="00DF53B4" w:rsidRDefault="00C85A2D" w:rsidP="00B25E17">
            <w:pPr>
              <w:pStyle w:val="TAL"/>
              <w:rPr>
                <w:rFonts w:eastAsia="SimSun"/>
                <w:lang w:eastAsia="zh-CN"/>
              </w:rPr>
            </w:pPr>
            <w:r w:rsidRPr="00DF53B4">
              <w:rPr>
                <w:rFonts w:eastAsia="SimSun"/>
                <w:lang w:eastAsia="zh-CN"/>
              </w:rPr>
              <w:t>Contents if present: The following SDP types and values shall be present.</w:t>
            </w:r>
          </w:p>
          <w:p w14:paraId="4EF1FC7A" w14:textId="77777777" w:rsidR="00C85A2D" w:rsidRPr="00DF53B4" w:rsidRDefault="00C85A2D" w:rsidP="00B25E17">
            <w:pPr>
              <w:pStyle w:val="TAL"/>
              <w:rPr>
                <w:rFonts w:eastAsia="SimSun"/>
                <w:lang w:eastAsia="zh-CN"/>
              </w:rPr>
            </w:pPr>
          </w:p>
          <w:p w14:paraId="346FBDE5" w14:textId="77777777" w:rsidR="00C85A2D" w:rsidRPr="00DF53B4" w:rsidRDefault="00C85A2D" w:rsidP="00B25E17">
            <w:pPr>
              <w:pStyle w:val="TAL"/>
              <w:rPr>
                <w:rFonts w:eastAsia="SimSun"/>
                <w:lang w:eastAsia="zh-CN"/>
              </w:rPr>
            </w:pPr>
            <w:r w:rsidRPr="00DF53B4">
              <w:rPr>
                <w:rFonts w:eastAsia="SimSun"/>
                <w:lang w:eastAsia="zh-CN"/>
              </w:rPr>
              <w:t>Session description:</w:t>
            </w:r>
          </w:p>
          <w:p w14:paraId="3DD4D169"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v=0</w:t>
            </w:r>
          </w:p>
          <w:p w14:paraId="28726D1B"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 xml:space="preserve">(username) </w:t>
            </w:r>
            <w:r w:rsidRPr="00DF53B4">
              <w:rPr>
                <w:rFonts w:eastAsia="SimSun"/>
                <w:lang w:eastAsia="zh-CN"/>
              </w:rPr>
              <w:t>(sess-id) (sess-version) IN (addrtype) (unicast-address for UE) [Note 2]</w:t>
            </w:r>
          </w:p>
          <w:p w14:paraId="48D074FB"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0024A8AA"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19672F51"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268EFAB0" w14:textId="77777777" w:rsidR="00C85A2D" w:rsidRPr="00DF53B4" w:rsidRDefault="00C85A2D" w:rsidP="00B25E17">
            <w:pPr>
              <w:pStyle w:val="TAL"/>
              <w:rPr>
                <w:rFonts w:eastAsia="SimSun"/>
                <w:lang w:eastAsia="zh-CN"/>
              </w:rPr>
            </w:pPr>
          </w:p>
          <w:p w14:paraId="563405FD" w14:textId="77777777" w:rsidR="00C85A2D" w:rsidRPr="00DF53B4" w:rsidRDefault="00C85A2D" w:rsidP="00B25E17">
            <w:pPr>
              <w:pStyle w:val="TAL"/>
              <w:rPr>
                <w:rFonts w:eastAsia="SimSun"/>
                <w:lang w:eastAsia="zh-CN"/>
              </w:rPr>
            </w:pPr>
            <w:r w:rsidRPr="00DF53B4">
              <w:rPr>
                <w:rFonts w:eastAsia="SimSun"/>
                <w:lang w:eastAsia="zh-CN"/>
              </w:rPr>
              <w:t>Time description:</w:t>
            </w:r>
          </w:p>
          <w:p w14:paraId="24D694FA" w14:textId="77777777" w:rsidR="00C85A2D" w:rsidRPr="00E74BA0" w:rsidRDefault="00C85A2D" w:rsidP="00B25E17">
            <w:pPr>
              <w:pStyle w:val="TAL"/>
              <w:rPr>
                <w:rFonts w:eastAsia="SimSun"/>
                <w:i/>
                <w:lang w:val="fr-FR" w:eastAsia="zh-CN"/>
              </w:rPr>
            </w:pPr>
            <w:r w:rsidRPr="00E74BA0">
              <w:rPr>
                <w:rFonts w:eastAsia="SimSun"/>
                <w:i/>
                <w:lang w:val="fr-FR" w:eastAsia="zh-CN"/>
              </w:rPr>
              <w:t>-</w:t>
            </w:r>
            <w:r w:rsidRPr="00E74BA0">
              <w:rPr>
                <w:rFonts w:eastAsia="SimSun"/>
                <w:i/>
                <w:lang w:val="fr-FR" w:eastAsia="zh-CN"/>
              </w:rPr>
              <w:tab/>
              <w:t>t=0 0</w:t>
            </w:r>
          </w:p>
          <w:p w14:paraId="571DFB08" w14:textId="77777777" w:rsidR="00C85A2D" w:rsidRPr="00E74BA0" w:rsidRDefault="00C85A2D" w:rsidP="00B25E17">
            <w:pPr>
              <w:pStyle w:val="TAL"/>
              <w:rPr>
                <w:rFonts w:eastAsia="SimSun"/>
                <w:lang w:val="fr-FR" w:eastAsia="zh-CN"/>
              </w:rPr>
            </w:pPr>
          </w:p>
          <w:p w14:paraId="3434554C" w14:textId="77777777" w:rsidR="00C85A2D" w:rsidRPr="00E74BA0" w:rsidRDefault="00C85A2D" w:rsidP="00B25E17">
            <w:pPr>
              <w:pStyle w:val="TAL"/>
              <w:rPr>
                <w:rFonts w:eastAsia="SimSun"/>
                <w:lang w:val="fr-FR" w:eastAsia="zh-CN"/>
              </w:rPr>
            </w:pPr>
            <w:r w:rsidRPr="00E74BA0">
              <w:rPr>
                <w:rFonts w:eastAsia="SimSun"/>
                <w:lang w:val="fr-FR" w:eastAsia="zh-CN"/>
              </w:rPr>
              <w:t>Media description:</w:t>
            </w:r>
          </w:p>
          <w:p w14:paraId="56B913F5" w14:textId="77777777" w:rsidR="00C85A2D" w:rsidRPr="00E74BA0" w:rsidRDefault="00C85A2D" w:rsidP="00B25E17">
            <w:pPr>
              <w:pStyle w:val="TAL"/>
              <w:rPr>
                <w:rFonts w:eastAsia="SimSun"/>
                <w:lang w:val="fr-FR" w:eastAsia="zh-CN"/>
              </w:rPr>
            </w:pPr>
            <w:r w:rsidRPr="00E74BA0">
              <w:rPr>
                <w:rFonts w:eastAsia="SimSun"/>
                <w:i/>
                <w:lang w:val="fr-FR" w:eastAsia="zh-CN"/>
              </w:rPr>
              <w:t>-</w:t>
            </w:r>
            <w:r w:rsidRPr="00E74BA0">
              <w:rPr>
                <w:rFonts w:eastAsia="SimSun"/>
                <w:i/>
                <w:lang w:val="fr-FR" w:eastAsia="zh-CN"/>
              </w:rPr>
              <w:tab/>
              <w:t xml:space="preserve">m=audio </w:t>
            </w:r>
            <w:r w:rsidRPr="00E74BA0">
              <w:rPr>
                <w:rFonts w:eastAsia="SimSun"/>
                <w:iCs/>
                <w:lang w:val="fr-FR" w:eastAsia="zh-CN"/>
              </w:rPr>
              <w:t>(transport port)</w:t>
            </w:r>
            <w:r w:rsidRPr="00E74BA0">
              <w:rPr>
                <w:rFonts w:eastAsia="SimSun"/>
                <w:i/>
                <w:lang w:val="fr-FR" w:eastAsia="zh-CN"/>
              </w:rPr>
              <w:t xml:space="preserve"> </w:t>
            </w:r>
            <w:smartTag w:uri="urn:schemas-microsoft-com:office:smarttags" w:element="PersonName">
              <w:r w:rsidRPr="00E74BA0">
                <w:rPr>
                  <w:rFonts w:eastAsia="SimSun"/>
                  <w:i/>
                  <w:lang w:val="fr-FR" w:eastAsia="zh-CN"/>
                </w:rPr>
                <w:t>RT</w:t>
              </w:r>
            </w:smartTag>
            <w:r w:rsidRPr="00E74BA0">
              <w:rPr>
                <w:rFonts w:eastAsia="SimSun"/>
                <w:i/>
                <w:lang w:val="fr-FR" w:eastAsia="zh-CN"/>
              </w:rPr>
              <w:t>P/AVP</w:t>
            </w:r>
            <w:r w:rsidRPr="00E74BA0">
              <w:rPr>
                <w:rFonts w:eastAsia="SimSun"/>
                <w:lang w:val="fr-FR" w:eastAsia="zh-CN"/>
              </w:rPr>
              <w:t xml:space="preserve"> (fmt)</w:t>
            </w:r>
            <w:r w:rsidRPr="00E74BA0">
              <w:rPr>
                <w:rFonts w:eastAsia="SimSun" w:cs="Tahoma"/>
                <w:szCs w:val="16"/>
                <w:lang w:val="fr-FR" w:eastAsia="zh-CN"/>
              </w:rPr>
              <w:t xml:space="preserve"> [Note 3]</w:t>
            </w:r>
          </w:p>
          <w:p w14:paraId="153F858F"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 xml:space="preserve">c=IN </w:t>
            </w:r>
            <w:r w:rsidRPr="00DF53B4">
              <w:rPr>
                <w:rFonts w:eastAsia="SimSun"/>
                <w:lang w:eastAsia="zh-CN"/>
              </w:rPr>
              <w:t>(addrtype) (connection-address for UE) [Note 1]</w:t>
            </w:r>
          </w:p>
          <w:p w14:paraId="40F37379"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 xml:space="preserve">b=AS: </w:t>
            </w:r>
            <w:r w:rsidRPr="00DF53B4">
              <w:rPr>
                <w:rFonts w:eastAsia="SimSun"/>
                <w:lang w:eastAsia="zh-CN"/>
              </w:rPr>
              <w:t>(bandwidth-value)</w:t>
            </w:r>
          </w:p>
          <w:p w14:paraId="56A1CF75"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b=RS:</w:t>
            </w:r>
            <w:r w:rsidRPr="00DF53B4">
              <w:rPr>
                <w:rFonts w:eastAsia="SimSun"/>
                <w:lang w:eastAsia="zh-CN"/>
              </w:rPr>
              <w:t xml:space="preserve"> (bandwidth-value)</w:t>
            </w:r>
          </w:p>
          <w:p w14:paraId="18A0A7EE" w14:textId="77777777" w:rsidR="00C85A2D" w:rsidRPr="00DF53B4" w:rsidRDefault="00C85A2D" w:rsidP="00B25E17">
            <w:pPr>
              <w:pStyle w:val="TAL"/>
              <w:rPr>
                <w:rFonts w:eastAsia="SimSun"/>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66570291" w14:textId="77777777" w:rsidR="00C85A2D" w:rsidRPr="00DF53B4" w:rsidRDefault="00C85A2D" w:rsidP="00B25E17">
            <w:pPr>
              <w:pStyle w:val="TAL"/>
              <w:rPr>
                <w:rFonts w:eastAsia="SimSun"/>
                <w:lang w:eastAsia="zh-CN"/>
              </w:rPr>
            </w:pPr>
          </w:p>
          <w:p w14:paraId="330A5BDA" w14:textId="77777777" w:rsidR="00C85A2D" w:rsidRPr="00DF53B4" w:rsidRDefault="00C85A2D" w:rsidP="00B25E17">
            <w:pPr>
              <w:pStyle w:val="TAL"/>
              <w:rPr>
                <w:rFonts w:eastAsia="SimSun"/>
                <w:lang w:eastAsia="zh-CN"/>
              </w:rPr>
            </w:pPr>
            <w:r w:rsidRPr="00DF53B4">
              <w:rPr>
                <w:rFonts w:eastAsia="SimSun"/>
                <w:lang w:eastAsia="zh-CN"/>
              </w:rPr>
              <w:t>Attributes for media:</w:t>
            </w:r>
          </w:p>
          <w:p w14:paraId="2F72989B"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 xml:space="preserve">(payload type) </w:t>
            </w:r>
            <w:r w:rsidRPr="00DF53B4">
              <w:rPr>
                <w:rFonts w:eastAsia="SimSun"/>
                <w:i/>
                <w:lang w:eastAsia="zh-CN"/>
              </w:rPr>
              <w:t>EVS/16000</w:t>
            </w:r>
            <w:r w:rsidRPr="00DF53B4">
              <w:rPr>
                <w:rFonts w:eastAsia="SimSun" w:cs="Tahoma"/>
                <w:szCs w:val="16"/>
                <w:lang w:eastAsia="zh-CN"/>
              </w:rPr>
              <w:t xml:space="preserve"> [Note 3] [Note 5]</w:t>
            </w:r>
          </w:p>
          <w:p w14:paraId="1493A846" w14:textId="1245E84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w:t>
            </w:r>
            <w:r w:rsidRPr="00DF53B4">
              <w:rPr>
                <w:rFonts w:eastAsia="SimSun" w:cs="Tahoma"/>
                <w:szCs w:val="16"/>
                <w:lang w:eastAsia="zh-CN"/>
              </w:rPr>
              <w:t xml:space="preserve"> [Note 3]</w:t>
            </w:r>
            <w:r w:rsidR="00191D46" w:rsidRPr="00DF53B4">
              <w:rPr>
                <w:rFonts w:eastAsia="SimSun" w:cs="Tahoma"/>
                <w:szCs w:val="16"/>
                <w:lang w:eastAsia="zh-CN"/>
              </w:rPr>
              <w:t>[Note 4]</w:t>
            </w:r>
          </w:p>
          <w:p w14:paraId="7FAB4424" w14:textId="77777777" w:rsidR="00C85A2D" w:rsidRPr="00DF53B4" w:rsidRDefault="00C85A2D" w:rsidP="00B25E17">
            <w:pPr>
              <w:pStyle w:val="TAL"/>
              <w:rPr>
                <w:rFonts w:eastAsia="SimSun"/>
                <w:lang w:eastAsia="zh-CN"/>
              </w:rPr>
            </w:pPr>
          </w:p>
          <w:p w14:paraId="68621A8D" w14:textId="77777777" w:rsidR="00C85A2D" w:rsidRPr="00DF53B4" w:rsidRDefault="00C85A2D" w:rsidP="00B25E17">
            <w:pPr>
              <w:pStyle w:val="TAL"/>
              <w:rPr>
                <w:rFonts w:eastAsia="SimSun"/>
                <w:lang w:eastAsia="zh-CN"/>
              </w:rPr>
            </w:pPr>
            <w:r w:rsidRPr="00DF53B4">
              <w:rPr>
                <w:rFonts w:eastAsia="SimSun"/>
                <w:lang w:eastAsia="zh-CN"/>
              </w:rPr>
              <w:t>Attributes for preconditions:</w:t>
            </w:r>
          </w:p>
          <w:p w14:paraId="16A18EA2"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EE9968C"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72414D73" w14:textId="77777777" w:rsidR="00C85A2D" w:rsidRPr="00DF53B4" w:rsidRDefault="00C85A2D" w:rsidP="00B25E17">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4E4537C0" w14:textId="77777777" w:rsidR="00C85A2D" w:rsidRPr="00DF53B4" w:rsidRDefault="00C85A2D" w:rsidP="00B25E17">
            <w:pPr>
              <w:pStyle w:val="TAL"/>
              <w:rPr>
                <w:i/>
                <w:lang w:eastAsia="en-US"/>
              </w:rPr>
            </w:pPr>
            <w:r w:rsidRPr="00DF53B4">
              <w:rPr>
                <w:rFonts w:eastAsia="SimSun"/>
                <w:i/>
                <w:lang w:eastAsia="zh-CN"/>
              </w:rPr>
              <w:t>-</w:t>
            </w:r>
            <w:r w:rsidRPr="00DF53B4">
              <w:rPr>
                <w:rFonts w:eastAsia="SimSun"/>
                <w:i/>
                <w:lang w:eastAsia="zh-CN"/>
              </w:rPr>
              <w:tab/>
              <w:t>a=des:qos optional remote sendrecv</w:t>
            </w:r>
            <w:r w:rsidRPr="00DF53B4">
              <w:rPr>
                <w:lang w:eastAsia="en-US"/>
              </w:rPr>
              <w:t xml:space="preserve"> or</w:t>
            </w:r>
            <w:r w:rsidRPr="00DF53B4">
              <w:rPr>
                <w:i/>
                <w:lang w:eastAsia="en-US"/>
              </w:rPr>
              <w:t xml:space="preserve"> a=des:qos mandatory remote sendrecv</w:t>
            </w:r>
          </w:p>
          <w:p w14:paraId="5078AE12" w14:textId="77777777" w:rsidR="00C85A2D" w:rsidRPr="00DF53B4" w:rsidRDefault="00C85A2D" w:rsidP="00B25E17">
            <w:pPr>
              <w:pStyle w:val="TAL"/>
              <w:rPr>
                <w:rFonts w:eastAsia="SimSun"/>
                <w:lang w:eastAsia="zh-CN"/>
              </w:rPr>
            </w:pPr>
          </w:p>
          <w:p w14:paraId="40BAC2E7" w14:textId="77777777" w:rsidR="00C85A2D" w:rsidRPr="00DF53B4" w:rsidRDefault="00C85A2D" w:rsidP="00B25E17">
            <w:pPr>
              <w:pStyle w:val="TAL"/>
              <w:rPr>
                <w:rFonts w:eastAsia="SimSun"/>
                <w:lang w:eastAsia="zh-CN"/>
              </w:rPr>
            </w:pPr>
            <w:r w:rsidRPr="00DF53B4">
              <w:rPr>
                <w:rFonts w:eastAsia="SimSun"/>
                <w:lang w:eastAsia="zh-CN"/>
              </w:rPr>
              <w:t>Note 1: At least one "c=" field shall be present.</w:t>
            </w:r>
          </w:p>
          <w:p w14:paraId="57D3F401" w14:textId="77777777" w:rsidR="00510DD0" w:rsidRPr="00DF53B4" w:rsidRDefault="00510DD0" w:rsidP="00B25E17">
            <w:pPr>
              <w:pStyle w:val="TAL"/>
              <w:rPr>
                <w:rFonts w:eastAsia="SimSun"/>
                <w:lang w:eastAsia="zh-CN"/>
              </w:rPr>
            </w:pPr>
            <w:r w:rsidRPr="00DF53B4">
              <w:rPr>
                <w:rFonts w:eastAsia="SimSun"/>
                <w:lang w:eastAsia="zh-CN"/>
              </w:rPr>
              <w:t>Note 2: "o=" line identical to previous SDP sent by UE except that sess-version is incremented by one</w:t>
            </w:r>
          </w:p>
          <w:p w14:paraId="7944AD44" w14:textId="77777777" w:rsidR="00C85A2D" w:rsidRPr="00DF53B4" w:rsidRDefault="00C85A2D" w:rsidP="00B25E17">
            <w:pPr>
              <w:pStyle w:val="TAL"/>
              <w:rPr>
                <w:rFonts w:eastAsia="SimSun"/>
                <w:bCs/>
                <w:lang w:eastAsia="zh-CN"/>
              </w:rPr>
            </w:pPr>
            <w:r w:rsidRPr="00DF53B4">
              <w:rPr>
                <w:rFonts w:eastAsia="SimSun"/>
                <w:lang w:eastAsia="zh-CN"/>
              </w:rPr>
              <w:t>Note 3:</w:t>
            </w:r>
            <w:r w:rsidRPr="00DF53B4">
              <w:rPr>
                <w:rFonts w:eastAsia="SimSun"/>
                <w:bCs/>
                <w:lang w:eastAsia="zh-CN"/>
              </w:rPr>
              <w:t xml:space="preserve"> The value for fmt, payload type and format is not checked</w:t>
            </w:r>
          </w:p>
          <w:p w14:paraId="5AB800EA" w14:textId="77777777" w:rsidR="00C85A2D" w:rsidRPr="00DF53B4" w:rsidRDefault="00C85A2D" w:rsidP="00B25E17">
            <w:pPr>
              <w:pStyle w:val="TAL"/>
              <w:rPr>
                <w:rFonts w:eastAsia="SimSun"/>
                <w:bCs/>
                <w:lang w:eastAsia="zh-CN"/>
              </w:rPr>
            </w:pPr>
            <w:r w:rsidRPr="00DF53B4">
              <w:rPr>
                <w:rFonts w:eastAsia="SimSun"/>
                <w:bCs/>
                <w:lang w:eastAsia="zh-CN"/>
              </w:rPr>
              <w:t>Note 4: Parameters for the codec are not checked</w:t>
            </w:r>
          </w:p>
          <w:p w14:paraId="6007EA8C" w14:textId="77777777" w:rsidR="00C85A2D" w:rsidRPr="00DF53B4" w:rsidRDefault="00C85A2D" w:rsidP="00B25E17">
            <w:pPr>
              <w:pStyle w:val="TAL"/>
              <w:rPr>
                <w:rFonts w:eastAsia="SimSun"/>
                <w:lang w:eastAsia="zh-CN"/>
              </w:rPr>
            </w:pPr>
            <w:r w:rsidRPr="00DF53B4">
              <w:rPr>
                <w:rFonts w:eastAsia="SimSun"/>
                <w:bCs/>
                <w:lang w:eastAsia="zh-CN"/>
              </w:rPr>
              <w:t>Note 5: The channel number shall be “/1” or omitted.</w:t>
            </w:r>
          </w:p>
        </w:tc>
      </w:tr>
    </w:tbl>
    <w:p w14:paraId="503B7EB0" w14:textId="77777777" w:rsidR="00C85A2D" w:rsidRPr="00DF53B4" w:rsidRDefault="00C85A2D" w:rsidP="00C85A2D"/>
    <w:p w14:paraId="15781908" w14:textId="77777777" w:rsidR="00C85A2D" w:rsidRPr="00DF53B4" w:rsidRDefault="00C85A2D" w:rsidP="00C85A2D">
      <w:pPr>
        <w:pStyle w:val="H6"/>
        <w:rPr>
          <w:snapToGrid w:val="0"/>
        </w:rPr>
      </w:pPr>
      <w:r w:rsidRPr="00DF53B4">
        <w:rPr>
          <w:snapToGrid w:val="0"/>
        </w:rPr>
        <w:t>200 OK for PRACK (Step 6)</w:t>
      </w:r>
    </w:p>
    <w:p w14:paraId="3B64FB62" w14:textId="77777777" w:rsidR="00C85A2D" w:rsidRPr="00DF53B4" w:rsidRDefault="00C85A2D" w:rsidP="00C85A2D">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C85A2D" w:rsidRPr="00DF53B4" w14:paraId="2D50B484"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C0CB046" w14:textId="77777777" w:rsidR="00C85A2D" w:rsidRPr="00DF53B4" w:rsidRDefault="00C85A2D" w:rsidP="00B25E17">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7DD346D1" w14:textId="77777777" w:rsidR="00C85A2D" w:rsidRPr="00DF53B4" w:rsidRDefault="00C85A2D" w:rsidP="00B25E17">
            <w:pPr>
              <w:pStyle w:val="TAL"/>
              <w:rPr>
                <w:b/>
                <w:lang w:eastAsia="en-US"/>
              </w:rPr>
            </w:pPr>
            <w:r w:rsidRPr="00DF53B4">
              <w:rPr>
                <w:b/>
                <w:lang w:eastAsia="en-US"/>
              </w:rPr>
              <w:t>Value/remark</w:t>
            </w:r>
          </w:p>
        </w:tc>
      </w:tr>
      <w:tr w:rsidR="00592A8E" w:rsidRPr="00DF53B4" w14:paraId="3FB98D0F"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C29F7B6" w14:textId="77777777" w:rsidR="00592A8E" w:rsidRPr="00DF53B4" w:rsidRDefault="00592A8E" w:rsidP="0006132A">
            <w:pPr>
              <w:pStyle w:val="TAL"/>
              <w:rPr>
                <w:b/>
                <w:lang w:eastAsia="en-US"/>
              </w:rPr>
            </w:pPr>
            <w:r w:rsidRPr="00DF53B4">
              <w:rPr>
                <w:b/>
                <w:lang w:eastAsia="en-US"/>
              </w:rPr>
              <w:t>Require</w:t>
            </w:r>
          </w:p>
          <w:p w14:paraId="4110A6BB" w14:textId="77777777" w:rsidR="00592A8E" w:rsidRPr="00DF53B4" w:rsidRDefault="00592A8E" w:rsidP="0006132A">
            <w:pPr>
              <w:pStyle w:val="TAL"/>
              <w:rPr>
                <w:lang w:eastAsia="en-US"/>
              </w:rPr>
            </w:pPr>
            <w:r w:rsidRPr="00DF53B4">
              <w:rPr>
                <w:lang w:eastAsia="en-US"/>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36D934D1" w14:textId="77777777" w:rsidR="00592A8E" w:rsidRPr="00DF53B4" w:rsidRDefault="00592A8E" w:rsidP="0006132A">
            <w:pPr>
              <w:pStyle w:val="TAL"/>
              <w:rPr>
                <w:b/>
                <w:lang w:eastAsia="en-US"/>
              </w:rPr>
            </w:pPr>
          </w:p>
          <w:p w14:paraId="45CC0A72" w14:textId="77777777" w:rsidR="00592A8E" w:rsidRPr="00DF53B4" w:rsidRDefault="00592A8E" w:rsidP="0006132A">
            <w:pPr>
              <w:pStyle w:val="TAL"/>
              <w:rPr>
                <w:lang w:eastAsia="en-US"/>
              </w:rPr>
            </w:pPr>
            <w:r w:rsidRPr="00DF53B4">
              <w:rPr>
                <w:i/>
                <w:lang w:eastAsia="en-US"/>
              </w:rPr>
              <w:t xml:space="preserve">precondition </w:t>
            </w:r>
            <w:r w:rsidRPr="00DF53B4">
              <w:rPr>
                <w:lang w:eastAsia="en-US"/>
              </w:rPr>
              <w:t>(shall be present if SDP message-body present)</w:t>
            </w:r>
          </w:p>
        </w:tc>
      </w:tr>
      <w:tr w:rsidR="00C85A2D" w:rsidRPr="00DF53B4" w14:paraId="3DB5EF1A"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4C654387" w14:textId="77777777" w:rsidR="00C85A2D" w:rsidRPr="00DF53B4" w:rsidRDefault="00C85A2D" w:rsidP="00B25E17">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63DC6C08" w14:textId="77777777" w:rsidR="00C85A2D" w:rsidRPr="00DF53B4" w:rsidRDefault="00C85A2D" w:rsidP="00B25E17">
            <w:pPr>
              <w:pStyle w:val="TAL"/>
              <w:rPr>
                <w:bCs/>
                <w:lang w:eastAsia="en-US"/>
              </w:rPr>
            </w:pPr>
            <w:r w:rsidRPr="00DF53B4">
              <w:rPr>
                <w:bCs/>
                <w:lang w:eastAsia="en-US"/>
              </w:rPr>
              <w:t>Header optional</w:t>
            </w:r>
          </w:p>
          <w:p w14:paraId="1A294E84" w14:textId="77777777" w:rsidR="00C85A2D" w:rsidRPr="00DF53B4" w:rsidRDefault="00C85A2D" w:rsidP="00B25E17">
            <w:pPr>
              <w:pStyle w:val="TAL"/>
              <w:rPr>
                <w:bCs/>
                <w:lang w:eastAsia="en-US"/>
              </w:rPr>
            </w:pPr>
            <w:r w:rsidRPr="00DF53B4">
              <w:rPr>
                <w:bCs/>
                <w:lang w:eastAsia="en-US"/>
              </w:rPr>
              <w:t>Contents if present:</w:t>
            </w:r>
          </w:p>
        </w:tc>
      </w:tr>
      <w:tr w:rsidR="00C85A2D" w:rsidRPr="00DF53B4" w14:paraId="760E530B"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07A2876C" w14:textId="77777777" w:rsidR="00C85A2D" w:rsidRPr="00DF53B4" w:rsidRDefault="00C85A2D" w:rsidP="00B25E17">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0131FEF3" w14:textId="77777777" w:rsidR="00C85A2D" w:rsidRPr="00DF53B4" w:rsidRDefault="00C85A2D" w:rsidP="00B25E17">
            <w:pPr>
              <w:pStyle w:val="TAL"/>
              <w:rPr>
                <w:i/>
                <w:iCs/>
                <w:lang w:eastAsia="en-US"/>
              </w:rPr>
            </w:pPr>
            <w:r w:rsidRPr="00DF53B4">
              <w:rPr>
                <w:i/>
                <w:lang w:eastAsia="en-US"/>
              </w:rPr>
              <w:t>application/sdp</w:t>
            </w:r>
            <w:r w:rsidRPr="00DF53B4">
              <w:rPr>
                <w:i/>
                <w:iCs/>
                <w:snapToGrid w:val="0"/>
                <w:lang w:eastAsia="en-US"/>
              </w:rPr>
              <w:t xml:space="preserve"> </w:t>
            </w:r>
          </w:p>
        </w:tc>
      </w:tr>
      <w:tr w:rsidR="00C85A2D" w:rsidRPr="00DF53B4" w14:paraId="48BAA51B"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1E94B1A1" w14:textId="77777777" w:rsidR="00C85A2D" w:rsidRPr="00DF53B4" w:rsidRDefault="00C85A2D" w:rsidP="00B25E17">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496F2A68" w14:textId="77777777" w:rsidR="00C85A2D" w:rsidRPr="00DF53B4" w:rsidRDefault="00C85A2D" w:rsidP="00B25E17">
            <w:pPr>
              <w:pStyle w:val="TAL"/>
              <w:rPr>
                <w:bCs/>
                <w:lang w:eastAsia="en-US"/>
              </w:rPr>
            </w:pPr>
            <w:r w:rsidRPr="00DF53B4">
              <w:rPr>
                <w:lang w:eastAsia="en-US"/>
              </w:rPr>
              <w:t>Contents if header Content-Type is present:</w:t>
            </w:r>
          </w:p>
        </w:tc>
      </w:tr>
      <w:tr w:rsidR="00C85A2D" w:rsidRPr="00DF53B4" w14:paraId="4FDB99D8"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3B5CE808" w14:textId="77777777" w:rsidR="00C85A2D" w:rsidRPr="00DF53B4" w:rsidRDefault="00C85A2D" w:rsidP="00B25E17">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763E51F8" w14:textId="77777777" w:rsidR="00C85A2D" w:rsidRPr="00DF53B4" w:rsidRDefault="00C85A2D" w:rsidP="00B25E17">
            <w:pPr>
              <w:pStyle w:val="TAR"/>
              <w:ind w:right="360"/>
              <w:jc w:val="left"/>
              <w:rPr>
                <w:iCs/>
                <w:lang w:eastAsia="en-US"/>
              </w:rPr>
            </w:pPr>
            <w:r w:rsidRPr="00DF53B4">
              <w:rPr>
                <w:iCs/>
                <w:lang w:eastAsia="en-US"/>
              </w:rPr>
              <w:t>length of message-body</w:t>
            </w:r>
          </w:p>
        </w:tc>
      </w:tr>
      <w:tr w:rsidR="00C85A2D" w:rsidRPr="00DF53B4" w14:paraId="71030EE8"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6A9CBF6" w14:textId="77777777" w:rsidR="00C85A2D" w:rsidRPr="00DF53B4" w:rsidRDefault="00C85A2D" w:rsidP="00B25E17">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2B0263B3" w14:textId="77777777" w:rsidR="00C85A2D" w:rsidRPr="00DF53B4" w:rsidRDefault="00C85A2D" w:rsidP="00B25E17">
            <w:pPr>
              <w:pStyle w:val="TAL"/>
              <w:rPr>
                <w:bCs/>
                <w:lang w:eastAsia="en-US"/>
              </w:rPr>
            </w:pPr>
            <w:r w:rsidRPr="00DF53B4">
              <w:rPr>
                <w:bCs/>
                <w:lang w:eastAsia="en-US"/>
              </w:rPr>
              <w:t>Header present if Prack (step 5) contained SDP.</w:t>
            </w:r>
          </w:p>
          <w:p w14:paraId="15B7A0DF" w14:textId="77777777" w:rsidR="00C85A2D" w:rsidRPr="00DF53B4" w:rsidRDefault="00C85A2D" w:rsidP="00B25E17">
            <w:pPr>
              <w:pStyle w:val="TAL"/>
              <w:rPr>
                <w:bCs/>
                <w:lang w:eastAsia="en-US"/>
              </w:rPr>
            </w:pPr>
          </w:p>
          <w:p w14:paraId="40A3527E" w14:textId="77777777" w:rsidR="00C85A2D" w:rsidRPr="00DF53B4" w:rsidRDefault="00C85A2D" w:rsidP="00B25E17">
            <w:pPr>
              <w:pStyle w:val="TAL"/>
              <w:rPr>
                <w:lang w:eastAsia="en-US"/>
              </w:rPr>
            </w:pPr>
            <w:r w:rsidRPr="00DF53B4">
              <w:rPr>
                <w:bCs/>
                <w:lang w:eastAsia="en-US"/>
              </w:rPr>
              <w:t xml:space="preserve">Contents if present: </w:t>
            </w:r>
            <w:r w:rsidRPr="00DF53B4">
              <w:rPr>
                <w:lang w:eastAsia="en-US"/>
              </w:rPr>
              <w:t>SDP body of the 200 OK response copied from the received PRACK and modified as follows:</w:t>
            </w:r>
          </w:p>
          <w:p w14:paraId="54A0908D" w14:textId="77777777" w:rsidR="00C85A2D" w:rsidRPr="00DF53B4" w:rsidRDefault="00C85A2D" w:rsidP="00B25E17">
            <w:pPr>
              <w:pStyle w:val="TAL"/>
              <w:rPr>
                <w:lang w:eastAsia="en-US"/>
              </w:rPr>
            </w:pPr>
          </w:p>
          <w:p w14:paraId="2ED656D4" w14:textId="77777777" w:rsidR="00C85A2D" w:rsidRPr="00DF53B4" w:rsidRDefault="00C85A2D" w:rsidP="00B25E17">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6FCDC22D" w14:textId="77777777" w:rsidR="00C85A2D" w:rsidRPr="00DF53B4" w:rsidRDefault="00C85A2D" w:rsidP="00B25E17">
            <w:pPr>
              <w:pStyle w:val="TAL"/>
              <w:rPr>
                <w:snapToGrid w:val="0"/>
                <w:lang w:eastAsia="en-US"/>
              </w:rPr>
            </w:pPr>
            <w:r w:rsidRPr="00DF53B4">
              <w:rPr>
                <w:i/>
                <w:iCs/>
                <w:snapToGrid w:val="0"/>
                <w:lang w:eastAsia="en-US"/>
              </w:rPr>
              <w:t>-</w:t>
            </w:r>
            <w:r w:rsidRPr="00DF53B4">
              <w:rPr>
                <w:i/>
                <w:iCs/>
                <w:snapToGrid w:val="0"/>
                <w:lang w:eastAsia="en-US"/>
              </w:rPr>
              <w:tab/>
            </w:r>
            <w:r w:rsidRPr="00DF53B4">
              <w:rPr>
                <w:iCs/>
                <w:snapToGrid w:val="0"/>
                <w:lang w:eastAsia="en-US"/>
              </w:rPr>
              <w:t>"o=" line identical to previous SDP sent by SS except that sess-version is incremented.</w:t>
            </w:r>
          </w:p>
          <w:p w14:paraId="439F3D45" w14:textId="77777777" w:rsidR="00C85A2D" w:rsidRPr="00DF53B4" w:rsidRDefault="00C85A2D" w:rsidP="00B25E17">
            <w:pPr>
              <w:pStyle w:val="TAL"/>
              <w:rPr>
                <w:i/>
                <w:iCs/>
                <w:snapToGrid w:val="0"/>
                <w:lang w:eastAsia="en-US"/>
              </w:rPr>
            </w:pPr>
          </w:p>
          <w:p w14:paraId="4EFE62E5" w14:textId="77777777" w:rsidR="00C85A2D" w:rsidRPr="00DF53B4" w:rsidRDefault="00C85A2D" w:rsidP="00B25E17">
            <w:pPr>
              <w:pStyle w:val="TAL"/>
              <w:rPr>
                <w:snapToGrid w:val="0"/>
                <w:lang w:eastAsia="en-US"/>
              </w:rPr>
            </w:pPr>
            <w:r w:rsidRPr="00DF53B4">
              <w:rPr>
                <w:snapToGrid w:val="0"/>
                <w:lang w:eastAsia="en-US"/>
              </w:rPr>
              <w:t>Attributes for preconditions:</w:t>
            </w:r>
          </w:p>
          <w:p w14:paraId="1024DB70" w14:textId="77777777" w:rsidR="00C85A2D" w:rsidRPr="00DF53B4" w:rsidRDefault="00C85A2D" w:rsidP="00C85A2D">
            <w:pPr>
              <w:pStyle w:val="TAL"/>
              <w:numPr>
                <w:ilvl w:val="0"/>
                <w:numId w:val="5"/>
              </w:numPr>
              <w:rPr>
                <w:i/>
                <w:iCs/>
                <w:snapToGrid w:val="0"/>
                <w:lang w:eastAsia="en-US"/>
              </w:rPr>
            </w:pPr>
            <w:r w:rsidRPr="00DF53B4">
              <w:rPr>
                <w:i/>
                <w:iCs/>
                <w:lang w:eastAsia="en-US"/>
              </w:rPr>
              <w:t>a=curr:qos remote sendrecv</w:t>
            </w:r>
          </w:p>
        </w:tc>
      </w:tr>
    </w:tbl>
    <w:p w14:paraId="1D5FD577" w14:textId="77777777" w:rsidR="00C85A2D" w:rsidRPr="00DF53B4" w:rsidRDefault="00C85A2D" w:rsidP="00C85A2D"/>
    <w:p w14:paraId="008D0163" w14:textId="77777777" w:rsidR="00C85A2D" w:rsidRPr="00DF53B4" w:rsidRDefault="00C85A2D" w:rsidP="00C85A2D">
      <w:pPr>
        <w:pStyle w:val="H6"/>
        <w:rPr>
          <w:snapToGrid w:val="0"/>
        </w:rPr>
      </w:pPr>
      <w:r w:rsidRPr="00DF53B4">
        <w:rPr>
          <w:snapToGrid w:val="0"/>
        </w:rPr>
        <w:t>UPDATE (Step 7)</w:t>
      </w:r>
    </w:p>
    <w:p w14:paraId="3C7AED8F" w14:textId="77777777" w:rsidR="00C85A2D" w:rsidRPr="00DF53B4" w:rsidRDefault="00C85A2D" w:rsidP="00C85A2D">
      <w:pPr>
        <w:keepNext/>
        <w:rPr>
          <w:snapToGrid w:val="0"/>
        </w:rPr>
      </w:pPr>
      <w:r w:rsidRPr="00DF53B4">
        <w:t>Use the default message “UPDATE” in annex A.2.5</w:t>
      </w:r>
      <w:r w:rsidRPr="00DF53B4" w:rsidDel="00DC5C46">
        <w:t xml:space="preserve"> with</w:t>
      </w:r>
      <w:r w:rsidRPr="00DF53B4">
        <w:t xml:space="preserve"> the following exceptions:</w:t>
      </w:r>
    </w:p>
    <w:tbl>
      <w:tblPr>
        <w:tblW w:w="9356" w:type="dxa"/>
        <w:tblInd w:w="108" w:type="dxa"/>
        <w:tblLayout w:type="fixed"/>
        <w:tblLook w:val="01E0" w:firstRow="1" w:lastRow="1" w:firstColumn="1" w:lastColumn="1" w:noHBand="0" w:noVBand="0"/>
      </w:tblPr>
      <w:tblGrid>
        <w:gridCol w:w="2472"/>
        <w:gridCol w:w="6884"/>
      </w:tblGrid>
      <w:tr w:rsidR="00C85A2D" w:rsidRPr="00DF53B4" w14:paraId="7EC89348"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52F86270" w14:textId="77777777" w:rsidR="00C85A2D" w:rsidRPr="00DF53B4" w:rsidRDefault="00C85A2D" w:rsidP="00B25E17">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DE53FAD" w14:textId="77777777" w:rsidR="00C85A2D" w:rsidRPr="00DF53B4" w:rsidRDefault="00C85A2D" w:rsidP="00B25E17">
            <w:pPr>
              <w:pStyle w:val="TAL"/>
              <w:rPr>
                <w:b/>
                <w:lang w:eastAsia="en-US"/>
              </w:rPr>
            </w:pPr>
            <w:r w:rsidRPr="00DF53B4">
              <w:rPr>
                <w:b/>
                <w:lang w:eastAsia="en-US"/>
              </w:rPr>
              <w:t>Value/remark</w:t>
            </w:r>
          </w:p>
        </w:tc>
      </w:tr>
      <w:tr w:rsidR="00592A8E" w:rsidRPr="00DF53B4" w14:paraId="569B3F5B"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FC71D46" w14:textId="77777777" w:rsidR="00592A8E" w:rsidRPr="00DF53B4" w:rsidRDefault="00592A8E" w:rsidP="0006132A">
            <w:pPr>
              <w:pStyle w:val="TAL"/>
              <w:rPr>
                <w:b/>
                <w:lang w:eastAsia="en-US"/>
              </w:rPr>
            </w:pPr>
            <w:r w:rsidRPr="00DF53B4">
              <w:rPr>
                <w:b/>
                <w:lang w:eastAsia="en-US"/>
              </w:rPr>
              <w:t>Require</w:t>
            </w:r>
          </w:p>
        </w:tc>
        <w:tc>
          <w:tcPr>
            <w:tcW w:w="6884" w:type="dxa"/>
            <w:tcBorders>
              <w:top w:val="single" w:sz="4" w:space="0" w:color="auto"/>
              <w:left w:val="single" w:sz="4" w:space="0" w:color="auto"/>
              <w:bottom w:val="single" w:sz="4" w:space="0" w:color="auto"/>
              <w:right w:val="single" w:sz="4" w:space="0" w:color="auto"/>
            </w:tcBorders>
          </w:tcPr>
          <w:p w14:paraId="44BB0AD4" w14:textId="77777777" w:rsidR="00592A8E" w:rsidRPr="00DF53B4" w:rsidRDefault="00592A8E" w:rsidP="0006132A">
            <w:pPr>
              <w:pStyle w:val="TAL"/>
              <w:rPr>
                <w:b/>
                <w:lang w:eastAsia="en-US"/>
              </w:rPr>
            </w:pPr>
            <w:r w:rsidRPr="00DF53B4">
              <w:rPr>
                <w:bCs/>
                <w:lang w:eastAsia="en-US"/>
              </w:rPr>
              <w:t>Same contents as specified in step 5.</w:t>
            </w:r>
          </w:p>
        </w:tc>
      </w:tr>
      <w:tr w:rsidR="00C85A2D" w:rsidRPr="00DF53B4" w14:paraId="486B53D2"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CDA65D2" w14:textId="77777777" w:rsidR="00C85A2D" w:rsidRPr="00DF53B4" w:rsidRDefault="00C85A2D" w:rsidP="00B25E17">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180E204" w14:textId="77777777" w:rsidR="00C85A2D" w:rsidRPr="00DF53B4" w:rsidRDefault="00C85A2D" w:rsidP="00B25E17">
            <w:pPr>
              <w:pStyle w:val="TAL"/>
              <w:rPr>
                <w:bCs/>
                <w:lang w:eastAsia="en-US"/>
              </w:rPr>
            </w:pPr>
            <w:r w:rsidRPr="00DF53B4">
              <w:rPr>
                <w:bCs/>
                <w:lang w:eastAsia="en-US"/>
              </w:rPr>
              <w:t>Same contents as specified in step 5.</w:t>
            </w:r>
          </w:p>
        </w:tc>
      </w:tr>
    </w:tbl>
    <w:p w14:paraId="587B8B1C" w14:textId="77777777" w:rsidR="00C85A2D" w:rsidRPr="00DF53B4" w:rsidRDefault="00C85A2D" w:rsidP="00C85A2D"/>
    <w:p w14:paraId="1694A517" w14:textId="77777777" w:rsidR="00C85A2D" w:rsidRPr="00DF53B4" w:rsidRDefault="00C85A2D" w:rsidP="00C85A2D">
      <w:pPr>
        <w:pStyle w:val="H6"/>
        <w:rPr>
          <w:snapToGrid w:val="0"/>
        </w:rPr>
      </w:pPr>
      <w:r w:rsidRPr="00DF53B4">
        <w:rPr>
          <w:snapToGrid w:val="0"/>
        </w:rPr>
        <w:t>200 OK for UPDATE (Step 8)</w:t>
      </w:r>
    </w:p>
    <w:p w14:paraId="5F8E16C1" w14:textId="77777777" w:rsidR="00C85A2D" w:rsidRPr="00DF53B4" w:rsidRDefault="00C85A2D" w:rsidP="00C85A2D">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C85A2D" w:rsidRPr="00DF53B4" w14:paraId="000CC590"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90BDB2E" w14:textId="77777777" w:rsidR="00C85A2D" w:rsidRPr="00DF53B4" w:rsidRDefault="00C85A2D" w:rsidP="00B25E17">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6E4513A" w14:textId="77777777" w:rsidR="00C85A2D" w:rsidRPr="00DF53B4" w:rsidRDefault="00C85A2D" w:rsidP="00B25E17">
            <w:pPr>
              <w:pStyle w:val="TAL"/>
              <w:rPr>
                <w:b/>
                <w:lang w:eastAsia="en-US"/>
              </w:rPr>
            </w:pPr>
            <w:r w:rsidRPr="00DF53B4">
              <w:rPr>
                <w:b/>
                <w:lang w:eastAsia="en-US"/>
              </w:rPr>
              <w:t>Value/remark</w:t>
            </w:r>
          </w:p>
        </w:tc>
      </w:tr>
      <w:tr w:rsidR="00592A8E" w:rsidRPr="00DF53B4" w14:paraId="0DFDFD10" w14:textId="77777777" w:rsidTr="0006132A">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503CE3A" w14:textId="77777777" w:rsidR="00592A8E" w:rsidRPr="00DF53B4" w:rsidRDefault="00592A8E" w:rsidP="0006132A">
            <w:pPr>
              <w:pStyle w:val="TAL"/>
              <w:rPr>
                <w:b/>
                <w:lang w:eastAsia="en-US"/>
              </w:rPr>
            </w:pPr>
            <w:r w:rsidRPr="00DF53B4">
              <w:rPr>
                <w:b/>
                <w:lang w:eastAsia="en-US"/>
              </w:rPr>
              <w:t>Require</w:t>
            </w:r>
          </w:p>
          <w:p w14:paraId="7E0B414A" w14:textId="77777777" w:rsidR="00592A8E" w:rsidRPr="00DF53B4" w:rsidRDefault="00592A8E" w:rsidP="0006132A">
            <w:pPr>
              <w:pStyle w:val="TAL"/>
              <w:rPr>
                <w:lang w:eastAsia="en-US"/>
              </w:rPr>
            </w:pPr>
            <w:r w:rsidRPr="00DF53B4">
              <w:rPr>
                <w:lang w:eastAsia="en-US"/>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10D4A08D" w14:textId="77777777" w:rsidR="00592A8E" w:rsidRPr="00DF53B4" w:rsidRDefault="00592A8E" w:rsidP="0006132A">
            <w:pPr>
              <w:pStyle w:val="TAL"/>
              <w:rPr>
                <w:b/>
                <w:lang w:eastAsia="en-US"/>
              </w:rPr>
            </w:pPr>
          </w:p>
          <w:p w14:paraId="481FFB71" w14:textId="77777777" w:rsidR="00592A8E" w:rsidRPr="00DF53B4" w:rsidRDefault="00592A8E" w:rsidP="0006132A">
            <w:pPr>
              <w:pStyle w:val="TAL"/>
              <w:rPr>
                <w:lang w:eastAsia="en-US"/>
              </w:rPr>
            </w:pPr>
            <w:r w:rsidRPr="00DF53B4">
              <w:rPr>
                <w:i/>
                <w:lang w:eastAsia="en-US"/>
              </w:rPr>
              <w:t xml:space="preserve">precondition </w:t>
            </w:r>
            <w:r w:rsidRPr="00DF53B4">
              <w:rPr>
                <w:lang w:eastAsia="en-US"/>
              </w:rPr>
              <w:t>(shall be present if SDP message-body present)</w:t>
            </w:r>
          </w:p>
        </w:tc>
      </w:tr>
      <w:tr w:rsidR="00C85A2D" w:rsidRPr="00DF53B4" w14:paraId="53427860"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63E20E93" w14:textId="77777777" w:rsidR="00C85A2D" w:rsidRPr="00DF53B4" w:rsidRDefault="00C85A2D" w:rsidP="00B25E17">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tcPr>
          <w:p w14:paraId="72560D58" w14:textId="77777777" w:rsidR="00C85A2D" w:rsidRPr="00DF53B4" w:rsidRDefault="00C85A2D" w:rsidP="00B25E17">
            <w:pPr>
              <w:pStyle w:val="TAL"/>
              <w:rPr>
                <w:bCs/>
                <w:lang w:eastAsia="en-US"/>
              </w:rPr>
            </w:pPr>
            <w:r w:rsidRPr="00DF53B4">
              <w:rPr>
                <w:bCs/>
                <w:lang w:eastAsia="en-US"/>
              </w:rPr>
              <w:t>Header optional</w:t>
            </w:r>
          </w:p>
          <w:p w14:paraId="6A4AD10B" w14:textId="77777777" w:rsidR="00C85A2D" w:rsidRPr="00DF53B4" w:rsidRDefault="00C85A2D" w:rsidP="00B25E17">
            <w:pPr>
              <w:pStyle w:val="TAL"/>
              <w:rPr>
                <w:bCs/>
                <w:lang w:eastAsia="en-US"/>
              </w:rPr>
            </w:pPr>
            <w:r w:rsidRPr="00DF53B4">
              <w:rPr>
                <w:bCs/>
                <w:lang w:eastAsia="en-US"/>
              </w:rPr>
              <w:t xml:space="preserve">Contents if present: </w:t>
            </w:r>
          </w:p>
        </w:tc>
      </w:tr>
      <w:tr w:rsidR="00C85A2D" w:rsidRPr="00DF53B4" w14:paraId="13CACB02"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3810CB80" w14:textId="77777777" w:rsidR="00C85A2D" w:rsidRPr="00DF53B4" w:rsidRDefault="00C85A2D" w:rsidP="00B25E17">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tcPr>
          <w:p w14:paraId="775BB20E" w14:textId="77777777" w:rsidR="00C85A2D" w:rsidRPr="00DF53B4" w:rsidRDefault="00C85A2D" w:rsidP="00B25E17">
            <w:pPr>
              <w:pStyle w:val="TAL"/>
              <w:rPr>
                <w:i/>
                <w:iCs/>
                <w:lang w:eastAsia="en-US"/>
              </w:rPr>
            </w:pPr>
            <w:r w:rsidRPr="00DF53B4">
              <w:rPr>
                <w:i/>
                <w:lang w:eastAsia="en-US"/>
              </w:rPr>
              <w:t>application/sdp</w:t>
            </w:r>
            <w:r w:rsidRPr="00DF53B4">
              <w:rPr>
                <w:i/>
                <w:iCs/>
                <w:snapToGrid w:val="0"/>
                <w:lang w:eastAsia="en-US"/>
              </w:rPr>
              <w:t xml:space="preserve"> </w:t>
            </w:r>
          </w:p>
        </w:tc>
      </w:tr>
      <w:tr w:rsidR="00C85A2D" w:rsidRPr="00DF53B4" w14:paraId="3FF3F4B6" w14:textId="77777777" w:rsidTr="00B25E17">
        <w:trPr>
          <w:cantSplit/>
          <w:trHeight w:val="255"/>
          <w:tblHeader/>
        </w:trPr>
        <w:tc>
          <w:tcPr>
            <w:tcW w:w="2472" w:type="dxa"/>
            <w:tcBorders>
              <w:top w:val="single" w:sz="4" w:space="0" w:color="auto"/>
              <w:left w:val="single" w:sz="4" w:space="0" w:color="auto"/>
              <w:right w:val="single" w:sz="4" w:space="0" w:color="auto"/>
            </w:tcBorders>
          </w:tcPr>
          <w:p w14:paraId="65DAD262" w14:textId="77777777" w:rsidR="00C85A2D" w:rsidRPr="00DF53B4" w:rsidRDefault="00C85A2D" w:rsidP="00B25E17">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tcPr>
          <w:p w14:paraId="16C5DE75" w14:textId="77777777" w:rsidR="00C85A2D" w:rsidRPr="00DF53B4" w:rsidRDefault="00C85A2D" w:rsidP="00B25E17">
            <w:pPr>
              <w:pStyle w:val="TAL"/>
              <w:rPr>
                <w:bCs/>
                <w:lang w:eastAsia="en-US"/>
              </w:rPr>
            </w:pPr>
            <w:r w:rsidRPr="00DF53B4">
              <w:rPr>
                <w:lang w:eastAsia="en-US"/>
              </w:rPr>
              <w:t>Contents if header Content-Type is present:</w:t>
            </w:r>
          </w:p>
        </w:tc>
      </w:tr>
      <w:tr w:rsidR="00C85A2D" w:rsidRPr="00DF53B4" w14:paraId="5CE41031" w14:textId="77777777" w:rsidTr="00B25E17">
        <w:trPr>
          <w:cantSplit/>
          <w:trHeight w:val="255"/>
          <w:tblHeader/>
        </w:trPr>
        <w:tc>
          <w:tcPr>
            <w:tcW w:w="2472" w:type="dxa"/>
            <w:tcBorders>
              <w:left w:val="single" w:sz="4" w:space="0" w:color="auto"/>
              <w:bottom w:val="single" w:sz="4" w:space="0" w:color="auto"/>
              <w:right w:val="single" w:sz="4" w:space="0" w:color="auto"/>
            </w:tcBorders>
          </w:tcPr>
          <w:p w14:paraId="0CFFCB87" w14:textId="77777777" w:rsidR="00C85A2D" w:rsidRPr="00DF53B4" w:rsidRDefault="00C85A2D" w:rsidP="00B25E17">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tcPr>
          <w:p w14:paraId="4C2FB29D" w14:textId="77777777" w:rsidR="00C85A2D" w:rsidRPr="00DF53B4" w:rsidRDefault="00C85A2D" w:rsidP="00B25E17">
            <w:pPr>
              <w:pStyle w:val="TAR"/>
              <w:ind w:right="360"/>
              <w:jc w:val="left"/>
              <w:rPr>
                <w:iCs/>
                <w:lang w:eastAsia="en-US"/>
              </w:rPr>
            </w:pPr>
            <w:r w:rsidRPr="00DF53B4">
              <w:rPr>
                <w:iCs/>
                <w:lang w:eastAsia="en-US"/>
              </w:rPr>
              <w:t>length of message-body</w:t>
            </w:r>
          </w:p>
        </w:tc>
      </w:tr>
      <w:tr w:rsidR="00C85A2D" w:rsidRPr="00DF53B4" w14:paraId="618259F4" w14:textId="77777777" w:rsidTr="00B25E17">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44E1BDE" w14:textId="77777777" w:rsidR="00C85A2D" w:rsidRPr="00DF53B4" w:rsidRDefault="00C85A2D" w:rsidP="00B25E17">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38FD4FD" w14:textId="77777777" w:rsidR="00C85A2D" w:rsidRPr="00DF53B4" w:rsidRDefault="00C85A2D" w:rsidP="00B25E17">
            <w:pPr>
              <w:pStyle w:val="TAL"/>
              <w:rPr>
                <w:lang w:eastAsia="en-US"/>
              </w:rPr>
            </w:pPr>
            <w:r w:rsidRPr="00DF53B4">
              <w:rPr>
                <w:lang w:eastAsia="en-US"/>
              </w:rPr>
              <w:t>SDP body of the 200 response copied from the received UPDATE and modified as follows:</w:t>
            </w:r>
          </w:p>
          <w:p w14:paraId="2FEAB05F" w14:textId="77777777" w:rsidR="00C85A2D" w:rsidRPr="00DF53B4" w:rsidRDefault="00C85A2D" w:rsidP="00B25E17">
            <w:pPr>
              <w:pStyle w:val="TAL"/>
              <w:rPr>
                <w:lang w:eastAsia="en-US"/>
              </w:rPr>
            </w:pPr>
          </w:p>
          <w:p w14:paraId="597D0AC5" w14:textId="77777777" w:rsidR="00C85A2D" w:rsidRPr="00DF53B4" w:rsidRDefault="00C85A2D" w:rsidP="00B25E17">
            <w:pPr>
              <w:pStyle w:val="TAL"/>
              <w:rPr>
                <w:snapToGrid w:val="0"/>
                <w:lang w:eastAsia="en-US"/>
              </w:rPr>
            </w:pPr>
            <w:r w:rsidRPr="00DF53B4">
              <w:rPr>
                <w:snapToGrid w:val="0"/>
                <w:lang w:eastAsia="en-US"/>
              </w:rPr>
              <w:t>-</w:t>
            </w:r>
            <w:r w:rsidRPr="00DF53B4">
              <w:rPr>
                <w:snapToGrid w:val="0"/>
                <w:lang w:eastAsia="en-US"/>
              </w:rPr>
              <w:tab/>
              <w:t>IP address on "c=" lines and transport port on "m=" lines changed to indicate to which IP address and port the UE should start sending the media;</w:t>
            </w:r>
          </w:p>
          <w:p w14:paraId="2D1314BD" w14:textId="77777777" w:rsidR="00C85A2D" w:rsidRPr="00DF53B4" w:rsidRDefault="00C85A2D" w:rsidP="00B25E17">
            <w:pPr>
              <w:pStyle w:val="TAL"/>
              <w:rPr>
                <w:snapToGrid w:val="0"/>
                <w:lang w:eastAsia="en-US"/>
              </w:rPr>
            </w:pPr>
            <w:r w:rsidRPr="00DF53B4">
              <w:rPr>
                <w:snapToGrid w:val="0"/>
                <w:lang w:eastAsia="en-US"/>
              </w:rPr>
              <w:t>-</w:t>
            </w:r>
            <w:r w:rsidRPr="00DF53B4">
              <w:rPr>
                <w:snapToGrid w:val="0"/>
                <w:lang w:eastAsia="en-US"/>
              </w:rPr>
              <w:tab/>
              <w:t>“o=” line identical to previous SDP sent by SS except that sess-version is incremented.</w:t>
            </w:r>
          </w:p>
          <w:p w14:paraId="500F6316" w14:textId="77777777" w:rsidR="00C85A2D" w:rsidRPr="00DF53B4" w:rsidRDefault="00C85A2D" w:rsidP="00B25E17">
            <w:pPr>
              <w:pStyle w:val="TAL"/>
              <w:rPr>
                <w:i/>
                <w:iCs/>
                <w:snapToGrid w:val="0"/>
                <w:lang w:eastAsia="en-US"/>
              </w:rPr>
            </w:pPr>
          </w:p>
          <w:p w14:paraId="79592751" w14:textId="77777777" w:rsidR="00C85A2D" w:rsidRPr="00DF53B4" w:rsidRDefault="00C85A2D" w:rsidP="00B25E17">
            <w:pPr>
              <w:pStyle w:val="TAL"/>
              <w:rPr>
                <w:snapToGrid w:val="0"/>
                <w:lang w:eastAsia="en-US"/>
              </w:rPr>
            </w:pPr>
            <w:r w:rsidRPr="00DF53B4">
              <w:rPr>
                <w:snapToGrid w:val="0"/>
                <w:lang w:eastAsia="en-US"/>
              </w:rPr>
              <w:t>Attributes for preconditions:</w:t>
            </w:r>
          </w:p>
          <w:p w14:paraId="6C4656F1" w14:textId="77777777" w:rsidR="00C85A2D" w:rsidRPr="00DF53B4" w:rsidRDefault="00C85A2D" w:rsidP="00C85A2D">
            <w:pPr>
              <w:pStyle w:val="TAL"/>
              <w:numPr>
                <w:ilvl w:val="0"/>
                <w:numId w:val="5"/>
              </w:numPr>
              <w:rPr>
                <w:i/>
                <w:iCs/>
                <w:snapToGrid w:val="0"/>
                <w:lang w:eastAsia="en-US"/>
              </w:rPr>
            </w:pPr>
            <w:r w:rsidRPr="00DF53B4">
              <w:rPr>
                <w:i/>
                <w:iCs/>
                <w:lang w:eastAsia="en-US"/>
              </w:rPr>
              <w:t>a=curr:qos remote sendrecv</w:t>
            </w:r>
          </w:p>
        </w:tc>
      </w:tr>
    </w:tbl>
    <w:p w14:paraId="60C1CFF6" w14:textId="77777777" w:rsidR="00C85A2D" w:rsidRPr="00DF53B4" w:rsidRDefault="00C85A2D" w:rsidP="00C85A2D"/>
    <w:p w14:paraId="065406E8" w14:textId="77777777" w:rsidR="00C85A2D" w:rsidRPr="00DF53B4" w:rsidRDefault="00C85A2D" w:rsidP="00C85A2D">
      <w:pPr>
        <w:pStyle w:val="H6"/>
        <w:rPr>
          <w:snapToGrid w:val="0"/>
        </w:rPr>
      </w:pPr>
      <w:r w:rsidRPr="00DF53B4">
        <w:rPr>
          <w:snapToGrid w:val="0"/>
        </w:rPr>
        <w:t>180 Ringing (Step 9)</w:t>
      </w:r>
    </w:p>
    <w:p w14:paraId="6099B364" w14:textId="77777777" w:rsidR="00C85A2D" w:rsidRPr="00DF53B4" w:rsidRDefault="00C85A2D" w:rsidP="00615689">
      <w:r w:rsidRPr="00DF53B4">
        <w:t>Use the default message “180 Ringing for INVITE” in annex A.2.6 applying conditi</w:t>
      </w:r>
      <w:r w:rsidR="001C63E2" w:rsidRPr="00DF53B4">
        <w:t>on A3 (Response sent reliably).</w:t>
      </w:r>
    </w:p>
    <w:p w14:paraId="0383FD9D" w14:textId="77777777" w:rsidR="00CD298C" w:rsidRPr="00DF53B4" w:rsidRDefault="00CD298C" w:rsidP="00CD298C">
      <w:pPr>
        <w:pStyle w:val="Heading1"/>
      </w:pPr>
      <w:bookmarkStart w:id="7933" w:name="_Toc21078115"/>
      <w:bookmarkStart w:id="7934" w:name="_Toc35972679"/>
      <w:bookmarkStart w:id="7935" w:name="_Toc51774968"/>
      <w:bookmarkStart w:id="7936" w:name="_Toc51835391"/>
      <w:bookmarkStart w:id="7937" w:name="_Toc52220244"/>
      <w:bookmarkStart w:id="7938" w:name="_Toc58360316"/>
      <w:bookmarkStart w:id="7939" w:name="_Toc68193455"/>
      <w:bookmarkStart w:id="7940" w:name="_Toc75422430"/>
      <w:r w:rsidRPr="00DF53B4">
        <w:t>C.45</w:t>
      </w:r>
      <w:r w:rsidRPr="00DF53B4">
        <w:tab/>
        <w:t>Generic test procedure for setting up MTSI MT speech call</w:t>
      </w:r>
      <w:r w:rsidR="00946AF5" w:rsidRPr="00DF53B4">
        <w:t xml:space="preserve"> - EVS - </w:t>
      </w:r>
      <w:r w:rsidRPr="00DF53B4">
        <w:t>EPS</w:t>
      </w:r>
      <w:bookmarkEnd w:id="7933"/>
      <w:bookmarkEnd w:id="7934"/>
      <w:bookmarkEnd w:id="7935"/>
      <w:bookmarkEnd w:id="7936"/>
      <w:bookmarkEnd w:id="7937"/>
      <w:bookmarkEnd w:id="7938"/>
      <w:bookmarkEnd w:id="7939"/>
      <w:bookmarkEnd w:id="7940"/>
    </w:p>
    <w:p w14:paraId="79A5344B" w14:textId="77777777" w:rsidR="00CD298C" w:rsidRPr="00DF53B4" w:rsidRDefault="00CD298C" w:rsidP="00CD298C">
      <w:pPr>
        <w:pStyle w:val="H6"/>
        <w:rPr>
          <w:snapToGrid w:val="0"/>
        </w:rPr>
      </w:pPr>
      <w:r w:rsidRPr="00DF53B4">
        <w:rPr>
          <w:snapToGrid w:val="0"/>
        </w:rPr>
        <w:t>Test procedure</w:t>
      </w:r>
    </w:p>
    <w:p w14:paraId="51D40D4B" w14:textId="77777777" w:rsidR="00637BCA" w:rsidRPr="00DF53B4" w:rsidRDefault="00AA7D7C" w:rsidP="003210C0">
      <w:pPr>
        <w:rPr>
          <w:snapToGrid w:val="0"/>
        </w:rPr>
      </w:pPr>
      <w:r w:rsidRPr="00DF53B4">
        <w:rPr>
          <w:snapToGrid w:val="0"/>
        </w:rPr>
        <w:t>1-15)</w:t>
      </w:r>
      <w:r w:rsidRPr="00DF53B4">
        <w:rPr>
          <w:snapToGrid w:val="0"/>
        </w:rPr>
        <w:tab/>
        <w:t>See generic test procedure C.11</w:t>
      </w:r>
      <w:r w:rsidR="003210C0" w:rsidRPr="00DF53B4">
        <w:rPr>
          <w:snapToGrid w:val="0"/>
        </w:rPr>
        <w:t>.</w:t>
      </w:r>
    </w:p>
    <w:p w14:paraId="4F0ECD63" w14:textId="77777777" w:rsidR="00CD298C" w:rsidRPr="00DF53B4" w:rsidRDefault="00CD298C" w:rsidP="00CD298C">
      <w:pPr>
        <w:pStyle w:val="H6"/>
      </w:pPr>
      <w:r w:rsidRPr="00DF53B4">
        <w:t>Expected sequence</w:t>
      </w:r>
    </w:p>
    <w:p w14:paraId="05EA3253" w14:textId="77777777" w:rsidR="00AA7D7C" w:rsidRPr="00DF53B4" w:rsidRDefault="00AA7D7C" w:rsidP="00AA7D7C">
      <w:r w:rsidRPr="00DF53B4">
        <w:t>See generic test procedure C.11</w:t>
      </w:r>
      <w:r w:rsidR="001C63E2" w:rsidRPr="00DF53B4">
        <w:t>.</w:t>
      </w:r>
    </w:p>
    <w:p w14:paraId="04994816" w14:textId="77777777" w:rsidR="00CD298C" w:rsidRPr="00DF53B4" w:rsidRDefault="00CD298C" w:rsidP="00CD298C">
      <w:pPr>
        <w:pStyle w:val="H6"/>
      </w:pPr>
      <w:r w:rsidRPr="00DF53B4">
        <w:t>Specific Message Content</w:t>
      </w:r>
    </w:p>
    <w:p w14:paraId="076F34BC" w14:textId="77777777" w:rsidR="00CD298C" w:rsidRPr="00DF53B4" w:rsidRDefault="00CD298C" w:rsidP="00CD298C">
      <w:pPr>
        <w:pStyle w:val="H6"/>
      </w:pPr>
      <w:r w:rsidRPr="00DF53B4">
        <w:t>INVITE (Step 1)</w:t>
      </w:r>
    </w:p>
    <w:p w14:paraId="5046C160" w14:textId="77777777" w:rsidR="00CD298C" w:rsidRPr="00DF53B4" w:rsidRDefault="00CD298C" w:rsidP="00CD298C">
      <w:pPr>
        <w:keepNext/>
      </w:pPr>
      <w:r w:rsidRPr="00DF53B4">
        <w:t>Use the default message “INVITE for MT Call” in annex A.2.9 with the following exceptions:</w:t>
      </w:r>
    </w:p>
    <w:tbl>
      <w:tblPr>
        <w:tblW w:w="9356" w:type="dxa"/>
        <w:tblInd w:w="108" w:type="dxa"/>
        <w:tblLayout w:type="fixed"/>
        <w:tblLook w:val="01E0" w:firstRow="1" w:lastRow="1" w:firstColumn="1" w:lastColumn="1" w:noHBand="0" w:noVBand="0"/>
      </w:tblPr>
      <w:tblGrid>
        <w:gridCol w:w="2472"/>
        <w:gridCol w:w="6884"/>
      </w:tblGrid>
      <w:tr w:rsidR="00CD298C" w:rsidRPr="00DF53B4" w14:paraId="6B29B7FA"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57558BD" w14:textId="77777777" w:rsidR="00CD298C" w:rsidRPr="00DF53B4" w:rsidRDefault="00CD298C" w:rsidP="00F3482D">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1DA34D5" w14:textId="77777777" w:rsidR="00CD298C" w:rsidRPr="00DF53B4" w:rsidRDefault="00CD298C" w:rsidP="00F3482D">
            <w:pPr>
              <w:pStyle w:val="TAL"/>
              <w:rPr>
                <w:rFonts w:eastAsia="SimSun"/>
                <w:b/>
                <w:szCs w:val="24"/>
                <w:lang w:eastAsia="zh-CN"/>
              </w:rPr>
            </w:pPr>
            <w:r w:rsidRPr="00DF53B4">
              <w:rPr>
                <w:rFonts w:eastAsia="SimSun"/>
                <w:b/>
                <w:szCs w:val="24"/>
                <w:lang w:eastAsia="zh-CN"/>
              </w:rPr>
              <w:t>Value/remark</w:t>
            </w:r>
          </w:p>
        </w:tc>
      </w:tr>
      <w:tr w:rsidR="00CD298C" w:rsidRPr="00DF53B4" w14:paraId="1D15E183" w14:textId="77777777" w:rsidTr="00F3482D">
        <w:trPr>
          <w:cantSplit/>
          <w:trHeight w:val="255"/>
          <w:tblHeader/>
        </w:trPr>
        <w:tc>
          <w:tcPr>
            <w:tcW w:w="2472" w:type="dxa"/>
            <w:tcBorders>
              <w:top w:val="single" w:sz="4" w:space="0" w:color="auto"/>
              <w:left w:val="single" w:sz="4" w:space="0" w:color="auto"/>
              <w:right w:val="single" w:sz="4" w:space="0" w:color="auto"/>
            </w:tcBorders>
          </w:tcPr>
          <w:p w14:paraId="3A83E18A" w14:textId="77777777" w:rsidR="00CD298C" w:rsidRPr="00DF53B4" w:rsidRDefault="00CD298C" w:rsidP="00F3482D">
            <w:pPr>
              <w:pStyle w:val="TAL"/>
              <w:rPr>
                <w:rFonts w:eastAsia="SimSun"/>
                <w:b/>
                <w:szCs w:val="24"/>
                <w:lang w:eastAsia="zh-CN"/>
              </w:rPr>
            </w:pPr>
            <w:r w:rsidRPr="00DF53B4">
              <w:rPr>
                <w:rFonts w:eastAsia="SimSun"/>
                <w:b/>
                <w:szCs w:val="24"/>
                <w:lang w:eastAsia="zh-CN"/>
              </w:rPr>
              <w:t>Supported</w:t>
            </w:r>
          </w:p>
        </w:tc>
        <w:tc>
          <w:tcPr>
            <w:tcW w:w="6884" w:type="dxa"/>
            <w:tcBorders>
              <w:top w:val="single" w:sz="4" w:space="0" w:color="auto"/>
              <w:left w:val="single" w:sz="4" w:space="0" w:color="auto"/>
              <w:right w:val="single" w:sz="4" w:space="0" w:color="auto"/>
            </w:tcBorders>
          </w:tcPr>
          <w:p w14:paraId="70703E60" w14:textId="77777777" w:rsidR="00CD298C" w:rsidRPr="00DF53B4" w:rsidRDefault="00CD298C" w:rsidP="00F3482D">
            <w:pPr>
              <w:pStyle w:val="TAL"/>
              <w:rPr>
                <w:rFonts w:eastAsia="SimSun"/>
                <w:b/>
                <w:szCs w:val="24"/>
                <w:lang w:eastAsia="zh-CN"/>
              </w:rPr>
            </w:pPr>
          </w:p>
        </w:tc>
      </w:tr>
      <w:tr w:rsidR="00CD298C" w:rsidRPr="00DF53B4" w14:paraId="209F9872" w14:textId="77777777" w:rsidTr="00F3482D">
        <w:trPr>
          <w:cantSplit/>
          <w:trHeight w:val="255"/>
          <w:tblHeader/>
        </w:trPr>
        <w:tc>
          <w:tcPr>
            <w:tcW w:w="2472" w:type="dxa"/>
            <w:tcBorders>
              <w:left w:val="single" w:sz="4" w:space="0" w:color="auto"/>
              <w:bottom w:val="single" w:sz="4" w:space="0" w:color="auto"/>
              <w:right w:val="single" w:sz="4" w:space="0" w:color="auto"/>
            </w:tcBorders>
          </w:tcPr>
          <w:p w14:paraId="6B792326" w14:textId="77777777" w:rsidR="00CD298C" w:rsidRPr="00DF53B4" w:rsidRDefault="00CD298C" w:rsidP="00637BCA">
            <w:pPr>
              <w:pStyle w:val="TAL"/>
              <w:rPr>
                <w:rFonts w:eastAsia="SimSun"/>
                <w:szCs w:val="24"/>
                <w:lang w:eastAsia="zh-CN"/>
              </w:rPr>
            </w:pPr>
            <w:r w:rsidRPr="00DF53B4">
              <w:rPr>
                <w:rFonts w:eastAsia="SimSun"/>
                <w:szCs w:val="24"/>
                <w:lang w:eastAsia="zh-CN"/>
              </w:rPr>
              <w:t xml:space="preserve">   </w:t>
            </w:r>
            <w:r w:rsidR="00637BCA" w:rsidRPr="00DF53B4">
              <w:rPr>
                <w:rFonts w:eastAsia="SimSun"/>
                <w:szCs w:val="24"/>
                <w:lang w:eastAsia="zh-CN"/>
              </w:rPr>
              <w:t>option-</w:t>
            </w:r>
            <w:r w:rsidRPr="00DF53B4">
              <w:rPr>
                <w:rFonts w:eastAsia="SimSun"/>
                <w:szCs w:val="24"/>
                <w:lang w:eastAsia="zh-CN"/>
              </w:rPr>
              <w:t>tag</w:t>
            </w:r>
          </w:p>
        </w:tc>
        <w:tc>
          <w:tcPr>
            <w:tcW w:w="6884" w:type="dxa"/>
            <w:tcBorders>
              <w:left w:val="single" w:sz="4" w:space="0" w:color="auto"/>
              <w:bottom w:val="single" w:sz="4" w:space="0" w:color="auto"/>
              <w:right w:val="single" w:sz="4" w:space="0" w:color="auto"/>
            </w:tcBorders>
          </w:tcPr>
          <w:p w14:paraId="21464A5D" w14:textId="77777777" w:rsidR="00CD298C" w:rsidRPr="00DF53B4" w:rsidRDefault="00CD298C" w:rsidP="00AA7D7C">
            <w:pPr>
              <w:pStyle w:val="TAL"/>
              <w:rPr>
                <w:rFonts w:eastAsia="SimSun"/>
                <w:i/>
                <w:iCs/>
                <w:szCs w:val="24"/>
                <w:lang w:eastAsia="zh-CN"/>
              </w:rPr>
            </w:pPr>
            <w:r w:rsidRPr="00DF53B4">
              <w:rPr>
                <w:rFonts w:eastAsia="SimSun"/>
                <w:i/>
                <w:iCs/>
                <w:snapToGrid w:val="0"/>
                <w:szCs w:val="24"/>
                <w:lang w:eastAsia="zh-CN"/>
              </w:rPr>
              <w:t>precondition</w:t>
            </w:r>
          </w:p>
        </w:tc>
      </w:tr>
      <w:tr w:rsidR="00CD298C" w:rsidRPr="00DF53B4" w14:paraId="26736C81"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5A80BE8" w14:textId="77777777" w:rsidR="00CD298C" w:rsidRPr="00DF53B4" w:rsidRDefault="00CD298C" w:rsidP="00F3482D">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ADD897D"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he following SDP types and values.</w:t>
            </w:r>
          </w:p>
          <w:p w14:paraId="5FF061D1" w14:textId="77777777" w:rsidR="00CD298C" w:rsidRPr="00DF53B4" w:rsidRDefault="00CD298C" w:rsidP="00F3482D">
            <w:pPr>
              <w:pStyle w:val="TAL"/>
              <w:rPr>
                <w:rFonts w:eastAsia="SimSun"/>
                <w:snapToGrid w:val="0"/>
                <w:szCs w:val="24"/>
                <w:lang w:eastAsia="zh-CN"/>
              </w:rPr>
            </w:pPr>
          </w:p>
          <w:p w14:paraId="23E56DDD"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Session description:</w:t>
            </w:r>
          </w:p>
          <w:p w14:paraId="33B47015"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2C3CA355"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1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2D52B538" w14:textId="77777777" w:rsidR="00CD298C" w:rsidRPr="00DF53B4" w:rsidRDefault="00CD298C" w:rsidP="00CD298C">
            <w:pPr>
              <w:pStyle w:val="TAL"/>
              <w:numPr>
                <w:ilvl w:val="0"/>
                <w:numId w:val="5"/>
              </w:numPr>
              <w:rPr>
                <w:rFonts w:eastAsia="SimSun"/>
                <w:snapToGrid w:val="0"/>
                <w:szCs w:val="24"/>
                <w:lang w:eastAsia="zh-CN"/>
              </w:rPr>
            </w:pPr>
            <w:r w:rsidRPr="00DF53B4">
              <w:rPr>
                <w:i/>
                <w:iCs/>
                <w:snapToGrid w:val="0"/>
                <w:lang w:eastAsia="en-US"/>
              </w:rPr>
              <w:t>s=-</w:t>
            </w:r>
          </w:p>
          <w:p w14:paraId="58FEE7CE"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460FA818"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65</w:t>
            </w:r>
          </w:p>
          <w:p w14:paraId="61B08DE3" w14:textId="77777777" w:rsidR="00CD298C" w:rsidRPr="00DF53B4" w:rsidRDefault="00CD298C" w:rsidP="00F3482D">
            <w:pPr>
              <w:pStyle w:val="TAL"/>
              <w:rPr>
                <w:rFonts w:eastAsia="SimSun"/>
                <w:snapToGrid w:val="0"/>
                <w:szCs w:val="24"/>
                <w:lang w:eastAsia="zh-CN"/>
              </w:rPr>
            </w:pPr>
          </w:p>
          <w:p w14:paraId="4D403041"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ime description:</w:t>
            </w:r>
          </w:p>
          <w:p w14:paraId="328811F2"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29252CB5" w14:textId="77777777" w:rsidR="00CD298C" w:rsidRPr="00DF53B4" w:rsidRDefault="00CD298C" w:rsidP="00F3482D">
            <w:pPr>
              <w:pStyle w:val="TAL"/>
              <w:rPr>
                <w:rFonts w:eastAsia="SimSun"/>
                <w:snapToGrid w:val="0"/>
                <w:szCs w:val="24"/>
                <w:lang w:eastAsia="zh-CN"/>
              </w:rPr>
            </w:pPr>
          </w:p>
          <w:p w14:paraId="1230F3A6" w14:textId="77777777" w:rsidR="00CD298C" w:rsidRPr="00DF53B4" w:rsidRDefault="00CD298C" w:rsidP="00F3482D">
            <w:pPr>
              <w:pStyle w:val="TAL"/>
              <w:rPr>
                <w:rFonts w:eastAsia="SimSun"/>
                <w:snapToGrid w:val="0"/>
                <w:szCs w:val="24"/>
                <w:lang w:eastAsia="zh-CN"/>
              </w:rPr>
            </w:pPr>
            <w:r w:rsidRPr="00DF53B4">
              <w:rPr>
                <w:rFonts w:eastAsia="SimSun"/>
                <w:szCs w:val="24"/>
                <w:lang w:eastAsia="zh-CN"/>
              </w:rPr>
              <w:t>Media description:</w:t>
            </w:r>
          </w:p>
          <w:p w14:paraId="7AFFDD40" w14:textId="77777777" w:rsidR="00CD298C" w:rsidRPr="00E74BA0" w:rsidRDefault="00CD298C" w:rsidP="00CD298C">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 xml:space="preserve">P/AVP </w:t>
            </w:r>
            <w:r w:rsidR="008F1A92" w:rsidRPr="00E74BA0">
              <w:rPr>
                <w:rFonts w:eastAsia="SimSun"/>
                <w:i/>
                <w:iCs/>
                <w:snapToGrid w:val="0"/>
                <w:szCs w:val="24"/>
                <w:lang w:val="fr-FR" w:eastAsia="zh-CN"/>
              </w:rPr>
              <w:t xml:space="preserve">96 </w:t>
            </w:r>
            <w:r w:rsidRPr="00E74BA0">
              <w:rPr>
                <w:rFonts w:eastAsia="SimSun"/>
                <w:i/>
                <w:iCs/>
                <w:snapToGrid w:val="0"/>
                <w:szCs w:val="24"/>
                <w:lang w:val="fr-FR" w:eastAsia="zh-CN"/>
              </w:rPr>
              <w:t>97 98 99</w:t>
            </w:r>
            <w:r w:rsidR="006A56D0" w:rsidRPr="00E74BA0">
              <w:rPr>
                <w:rFonts w:eastAsia="SimSun"/>
                <w:i/>
                <w:iCs/>
                <w:snapToGrid w:val="0"/>
                <w:szCs w:val="24"/>
                <w:lang w:val="fr-FR" w:eastAsia="zh-CN"/>
              </w:rPr>
              <w:t xml:space="preserve"> 100</w:t>
            </w:r>
          </w:p>
          <w:p w14:paraId="44D7D80F"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65</w:t>
            </w:r>
          </w:p>
          <w:p w14:paraId="2788A260"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3FC9F812"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napToGrid w:val="0"/>
                <w:szCs w:val="24"/>
                <w:lang w:eastAsia="zh-CN"/>
              </w:rPr>
              <w:t>b=RR:2000</w:t>
            </w:r>
          </w:p>
          <w:p w14:paraId="423E910C" w14:textId="77777777" w:rsidR="00CD298C" w:rsidRPr="00DF53B4" w:rsidRDefault="00CD298C" w:rsidP="00F3482D">
            <w:pPr>
              <w:pStyle w:val="TAL"/>
              <w:rPr>
                <w:rFonts w:eastAsia="SimSun"/>
                <w:snapToGrid w:val="0"/>
                <w:szCs w:val="24"/>
                <w:lang w:eastAsia="zh-CN"/>
              </w:rPr>
            </w:pPr>
          </w:p>
          <w:p w14:paraId="754F5046"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 xml:space="preserve">Attributes for media: </w:t>
            </w:r>
          </w:p>
          <w:p w14:paraId="7EC7823D"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a=rtpmap:9</w:t>
            </w:r>
            <w:r w:rsidR="003837BE" w:rsidRPr="00DF53B4">
              <w:rPr>
                <w:rFonts w:eastAsia="SimSun"/>
                <w:i/>
                <w:iCs/>
                <w:snapToGrid w:val="0"/>
                <w:szCs w:val="24"/>
                <w:lang w:eastAsia="zh-CN"/>
              </w:rPr>
              <w:t>6</w:t>
            </w:r>
            <w:r w:rsidRPr="00DF53B4">
              <w:rPr>
                <w:rFonts w:eastAsia="SimSun"/>
                <w:i/>
                <w:iCs/>
                <w:snapToGrid w:val="0"/>
                <w:szCs w:val="24"/>
                <w:lang w:eastAsia="zh-CN"/>
              </w:rPr>
              <w:t xml:space="preserve"> EVS/16000/1</w:t>
            </w:r>
          </w:p>
          <w:p w14:paraId="46DC6541"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fmtp:9</w:t>
            </w:r>
            <w:r w:rsidR="003837BE" w:rsidRPr="00DF53B4">
              <w:rPr>
                <w:rFonts w:eastAsia="SimSun"/>
                <w:i/>
                <w:iCs/>
                <w:snapToGrid w:val="0"/>
                <w:szCs w:val="24"/>
                <w:lang w:eastAsia="zh-CN"/>
              </w:rPr>
              <w:t>6</w:t>
            </w:r>
            <w:r w:rsidRPr="00DF53B4">
              <w:rPr>
                <w:rFonts w:eastAsia="SimSun"/>
                <w:i/>
                <w:iCs/>
                <w:snapToGrid w:val="0"/>
                <w:szCs w:val="24"/>
                <w:lang w:eastAsia="zh-CN"/>
              </w:rPr>
              <w:t xml:space="preserve"> br=8-48; bw=nb-</w:t>
            </w:r>
            <w:r w:rsidR="00A47C21" w:rsidRPr="00DF53B4">
              <w:rPr>
                <w:rFonts w:eastAsia="SimSun"/>
                <w:i/>
                <w:iCs/>
                <w:snapToGrid w:val="0"/>
                <w:szCs w:val="24"/>
                <w:lang w:eastAsia="zh-CN"/>
              </w:rPr>
              <w:t>f</w:t>
            </w:r>
            <w:r w:rsidRPr="00DF53B4">
              <w:rPr>
                <w:rFonts w:eastAsia="SimSun"/>
                <w:i/>
                <w:iCs/>
                <w:snapToGrid w:val="0"/>
                <w:szCs w:val="24"/>
                <w:lang w:eastAsia="zh-CN"/>
              </w:rPr>
              <w:t>b; max-red=220</w:t>
            </w:r>
          </w:p>
          <w:p w14:paraId="10255BA3"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a=rtpmap:9</w:t>
            </w:r>
            <w:r w:rsidR="003837BE" w:rsidRPr="00DF53B4">
              <w:rPr>
                <w:rFonts w:eastAsia="SimSun"/>
                <w:i/>
                <w:iCs/>
                <w:snapToGrid w:val="0"/>
                <w:szCs w:val="24"/>
                <w:lang w:eastAsia="zh-CN"/>
              </w:rPr>
              <w:t>7</w:t>
            </w:r>
            <w:r w:rsidRPr="00DF53B4">
              <w:rPr>
                <w:rFonts w:eastAsia="SimSun"/>
                <w:i/>
                <w:iCs/>
                <w:snapToGrid w:val="0"/>
                <w:szCs w:val="24"/>
                <w:lang w:eastAsia="zh-CN"/>
              </w:rPr>
              <w:t xml:space="preserve"> AMR-WB/16000/1</w:t>
            </w:r>
          </w:p>
          <w:p w14:paraId="04393AB6" w14:textId="77777777" w:rsidR="006A56D0" w:rsidRPr="00DF53B4" w:rsidRDefault="00CD298C" w:rsidP="006A56D0">
            <w:pPr>
              <w:pStyle w:val="TAL"/>
              <w:numPr>
                <w:ilvl w:val="0"/>
                <w:numId w:val="5"/>
              </w:numPr>
              <w:rPr>
                <w:rFonts w:eastAsia="SimSun"/>
                <w:i/>
                <w:iCs/>
                <w:szCs w:val="24"/>
                <w:lang w:eastAsia="zh-CN"/>
              </w:rPr>
            </w:pPr>
            <w:r w:rsidRPr="00DF53B4">
              <w:rPr>
                <w:rFonts w:eastAsia="SimSun"/>
                <w:i/>
                <w:iCs/>
                <w:snapToGrid w:val="0"/>
                <w:szCs w:val="24"/>
                <w:lang w:eastAsia="zh-CN"/>
              </w:rPr>
              <w:t>a=fmtp:9</w:t>
            </w:r>
            <w:r w:rsidR="003837BE" w:rsidRPr="00DF53B4">
              <w:rPr>
                <w:rFonts w:eastAsia="SimSun"/>
                <w:i/>
                <w:iCs/>
                <w:snapToGrid w:val="0"/>
                <w:szCs w:val="24"/>
                <w:lang w:eastAsia="zh-CN"/>
              </w:rPr>
              <w:t>7</w:t>
            </w:r>
            <w:r w:rsidRPr="00DF53B4">
              <w:rPr>
                <w:rFonts w:eastAsia="SimSun"/>
                <w:i/>
                <w:iCs/>
                <w:snapToGrid w:val="0"/>
                <w:szCs w:val="24"/>
                <w:lang w:eastAsia="zh-CN"/>
              </w:rPr>
              <w:t xml:space="preserve"> mode-change-capability=2; max-red=220</w:t>
            </w:r>
          </w:p>
          <w:p w14:paraId="228DF7F7" w14:textId="77777777" w:rsidR="006A56D0" w:rsidRPr="00DF53B4" w:rsidRDefault="006A56D0" w:rsidP="006A56D0">
            <w:pPr>
              <w:pStyle w:val="TAL"/>
              <w:numPr>
                <w:ilvl w:val="0"/>
                <w:numId w:val="5"/>
              </w:numPr>
              <w:rPr>
                <w:rFonts w:eastAsia="SimSun"/>
                <w:i/>
                <w:iCs/>
                <w:szCs w:val="24"/>
                <w:lang w:eastAsia="zh-CN"/>
              </w:rPr>
            </w:pPr>
            <w:r w:rsidRPr="00DF53B4">
              <w:rPr>
                <w:i/>
                <w:iCs/>
                <w:lang w:eastAsia="en-US"/>
              </w:rPr>
              <w:t>a=</w:t>
            </w:r>
            <w:r w:rsidRPr="00DF53B4">
              <w:rPr>
                <w:rFonts w:eastAsia="SimSun"/>
                <w:i/>
                <w:lang w:eastAsia="zh-CN"/>
              </w:rPr>
              <w:t>rtpmap:9</w:t>
            </w:r>
            <w:r w:rsidR="003837BE" w:rsidRPr="00DF53B4">
              <w:rPr>
                <w:rFonts w:eastAsia="SimSun"/>
                <w:i/>
                <w:lang w:eastAsia="zh-CN"/>
              </w:rPr>
              <w:t>8</w:t>
            </w:r>
            <w:r w:rsidRPr="00DF53B4">
              <w:rPr>
                <w:rFonts w:eastAsia="SimSun"/>
                <w:lang w:eastAsia="zh-CN"/>
              </w:rPr>
              <w:t xml:space="preserve"> </w:t>
            </w:r>
            <w:r w:rsidRPr="00DF53B4">
              <w:rPr>
                <w:rFonts w:eastAsia="SimSun"/>
                <w:i/>
                <w:lang w:eastAsia="zh-CN"/>
              </w:rPr>
              <w:t>telephone-event/16000</w:t>
            </w:r>
          </w:p>
          <w:p w14:paraId="3B6E79C6" w14:textId="77777777" w:rsidR="00CD298C" w:rsidRPr="00DF53B4" w:rsidRDefault="006A56D0" w:rsidP="006A56D0">
            <w:pPr>
              <w:pStyle w:val="TAL"/>
              <w:numPr>
                <w:ilvl w:val="0"/>
                <w:numId w:val="5"/>
              </w:numPr>
              <w:rPr>
                <w:rFonts w:eastAsia="SimSun"/>
                <w:i/>
                <w:iCs/>
                <w:szCs w:val="24"/>
                <w:lang w:eastAsia="zh-CN"/>
              </w:rPr>
            </w:pPr>
            <w:r w:rsidRPr="00DF53B4">
              <w:rPr>
                <w:i/>
                <w:iCs/>
                <w:lang w:eastAsia="en-US"/>
              </w:rPr>
              <w:t>a=fmtp:9</w:t>
            </w:r>
            <w:r w:rsidR="003837BE" w:rsidRPr="00DF53B4">
              <w:rPr>
                <w:i/>
                <w:iCs/>
                <w:lang w:eastAsia="en-US"/>
              </w:rPr>
              <w:t>8</w:t>
            </w:r>
            <w:r w:rsidRPr="00DF53B4">
              <w:rPr>
                <w:i/>
                <w:iCs/>
                <w:lang w:eastAsia="en-US"/>
              </w:rPr>
              <w:t xml:space="preserve"> 0-15</w:t>
            </w:r>
          </w:p>
          <w:p w14:paraId="18427FDE"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 xml:space="preserve">a=rtpmap: </w:t>
            </w:r>
            <w:r w:rsidR="003837BE" w:rsidRPr="00DF53B4">
              <w:rPr>
                <w:rFonts w:eastAsia="SimSun"/>
                <w:i/>
                <w:iCs/>
                <w:snapToGrid w:val="0"/>
                <w:szCs w:val="24"/>
                <w:lang w:eastAsia="zh-CN"/>
              </w:rPr>
              <w:t>99</w:t>
            </w:r>
            <w:r w:rsidR="007D0998" w:rsidRPr="00DF53B4">
              <w:rPr>
                <w:rFonts w:eastAsia="SimSun"/>
                <w:i/>
                <w:iCs/>
                <w:snapToGrid w:val="0"/>
                <w:szCs w:val="24"/>
                <w:lang w:eastAsia="zh-CN"/>
              </w:rPr>
              <w:t xml:space="preserve"> </w:t>
            </w:r>
            <w:r w:rsidRPr="00DF53B4">
              <w:rPr>
                <w:rFonts w:eastAsia="SimSun"/>
                <w:i/>
                <w:iCs/>
                <w:snapToGrid w:val="0"/>
                <w:szCs w:val="24"/>
                <w:lang w:eastAsia="zh-CN"/>
              </w:rPr>
              <w:t>AMR/8000/1</w:t>
            </w:r>
          </w:p>
          <w:p w14:paraId="4A302072"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fmtp:</w:t>
            </w:r>
            <w:r w:rsidR="003837BE" w:rsidRPr="00DF53B4">
              <w:rPr>
                <w:rFonts w:eastAsia="SimSun"/>
                <w:i/>
                <w:iCs/>
                <w:snapToGrid w:val="0"/>
                <w:szCs w:val="24"/>
                <w:lang w:eastAsia="zh-CN"/>
              </w:rPr>
              <w:t>99</w:t>
            </w:r>
            <w:r w:rsidRPr="00DF53B4">
              <w:rPr>
                <w:rFonts w:eastAsia="SimSun"/>
                <w:i/>
                <w:iCs/>
                <w:snapToGrid w:val="0"/>
                <w:szCs w:val="24"/>
                <w:lang w:eastAsia="zh-CN"/>
              </w:rPr>
              <w:t xml:space="preserve"> mode-change-capability=2; max-red=220</w:t>
            </w:r>
          </w:p>
          <w:p w14:paraId="3359831E" w14:textId="77777777" w:rsidR="00B17B65" w:rsidRPr="00DF53B4" w:rsidRDefault="00B17B65" w:rsidP="00CD298C">
            <w:pPr>
              <w:pStyle w:val="TAL"/>
              <w:numPr>
                <w:ilvl w:val="0"/>
                <w:numId w:val="5"/>
              </w:numPr>
              <w:rPr>
                <w:rFonts w:eastAsia="SimSun"/>
                <w:i/>
                <w:iCs/>
                <w:szCs w:val="24"/>
                <w:lang w:eastAsia="zh-CN"/>
              </w:rPr>
            </w:pPr>
            <w:r w:rsidRPr="00DF53B4">
              <w:rPr>
                <w:i/>
                <w:iCs/>
                <w:lang w:eastAsia="en-US"/>
              </w:rPr>
              <w:t>a=</w:t>
            </w:r>
            <w:r w:rsidRPr="00DF53B4">
              <w:rPr>
                <w:rFonts w:eastAsia="SimSun"/>
                <w:i/>
                <w:lang w:eastAsia="zh-CN"/>
              </w:rPr>
              <w:t>rtpmap: 10</w:t>
            </w:r>
            <w:r w:rsidR="003837BE" w:rsidRPr="00DF53B4">
              <w:rPr>
                <w:rFonts w:eastAsia="SimSun"/>
                <w:i/>
                <w:lang w:eastAsia="zh-CN"/>
              </w:rPr>
              <w:t>0</w:t>
            </w:r>
            <w:r w:rsidRPr="00DF53B4">
              <w:rPr>
                <w:rFonts w:eastAsia="SimSun"/>
                <w:lang w:eastAsia="zh-CN"/>
              </w:rPr>
              <w:t xml:space="preserve"> </w:t>
            </w:r>
            <w:r w:rsidRPr="00DF53B4">
              <w:rPr>
                <w:rFonts w:eastAsia="SimSun"/>
                <w:i/>
                <w:lang w:eastAsia="zh-CN"/>
              </w:rPr>
              <w:t>telephone-event/</w:t>
            </w:r>
            <w:r w:rsidR="006A56D0" w:rsidRPr="00DF53B4">
              <w:rPr>
                <w:rFonts w:eastAsia="SimSun"/>
                <w:i/>
                <w:lang w:eastAsia="zh-CN"/>
              </w:rPr>
              <w:t>8</w:t>
            </w:r>
            <w:r w:rsidRPr="00DF53B4">
              <w:rPr>
                <w:rFonts w:eastAsia="SimSun"/>
                <w:i/>
                <w:lang w:eastAsia="zh-CN"/>
              </w:rPr>
              <w:t>000</w:t>
            </w:r>
          </w:p>
          <w:p w14:paraId="0C07D73D" w14:textId="77777777" w:rsidR="00B17B65" w:rsidRPr="00DF53B4" w:rsidRDefault="00B17B65" w:rsidP="00CD298C">
            <w:pPr>
              <w:pStyle w:val="TAL"/>
              <w:numPr>
                <w:ilvl w:val="0"/>
                <w:numId w:val="5"/>
              </w:numPr>
              <w:rPr>
                <w:rFonts w:eastAsia="SimSun"/>
                <w:i/>
                <w:iCs/>
                <w:szCs w:val="24"/>
                <w:lang w:eastAsia="zh-CN"/>
              </w:rPr>
            </w:pPr>
            <w:r w:rsidRPr="00DF53B4">
              <w:rPr>
                <w:i/>
                <w:iCs/>
                <w:lang w:eastAsia="en-US"/>
              </w:rPr>
              <w:t>a=fmtp: 10</w:t>
            </w:r>
            <w:r w:rsidR="003837BE" w:rsidRPr="00DF53B4">
              <w:rPr>
                <w:i/>
                <w:iCs/>
                <w:lang w:eastAsia="en-US"/>
              </w:rPr>
              <w:t>0</w:t>
            </w:r>
            <w:r w:rsidRPr="00DF53B4">
              <w:rPr>
                <w:i/>
                <w:iCs/>
                <w:lang w:eastAsia="en-US"/>
              </w:rPr>
              <w:t xml:space="preserve"> 0-15</w:t>
            </w:r>
          </w:p>
          <w:p w14:paraId="23D901A0"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57200F05"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03ED1FFE" w14:textId="77777777" w:rsidR="00CD298C" w:rsidRPr="00DF53B4" w:rsidRDefault="00CD298C" w:rsidP="00F3482D">
            <w:pPr>
              <w:pStyle w:val="TAL"/>
              <w:rPr>
                <w:rFonts w:eastAsia="SimSun"/>
                <w:i/>
                <w:iCs/>
                <w:szCs w:val="24"/>
                <w:lang w:eastAsia="zh-CN"/>
              </w:rPr>
            </w:pPr>
          </w:p>
          <w:p w14:paraId="3AF0F956"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Attributes for preconditions:</w:t>
            </w:r>
          </w:p>
          <w:p w14:paraId="499A3C92"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curr:qos local none</w:t>
            </w:r>
          </w:p>
          <w:p w14:paraId="3D128F32"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0C0C490F"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4E5B7A66" w14:textId="77777777" w:rsidR="00CD298C" w:rsidRPr="00DF53B4" w:rsidRDefault="00CD298C" w:rsidP="001C63E2">
            <w:pPr>
              <w:pStyle w:val="TAL"/>
              <w:numPr>
                <w:ilvl w:val="0"/>
                <w:numId w:val="5"/>
              </w:numPr>
              <w:spacing w:before="100" w:beforeAutospacing="1" w:afterAutospacing="1"/>
              <w:ind w:left="708"/>
              <w:rPr>
                <w:rFonts w:ascii="Courier New" w:eastAsia="SimSun" w:hAnsi="Courier New" w:cs="Courier New"/>
                <w:szCs w:val="24"/>
                <w:lang w:eastAsia="zh-CN"/>
              </w:rPr>
            </w:pPr>
            <w:r w:rsidRPr="00DF53B4">
              <w:rPr>
                <w:rFonts w:eastAsia="SimSun"/>
                <w:i/>
                <w:iCs/>
                <w:szCs w:val="24"/>
                <w:lang w:eastAsia="zh-CN"/>
              </w:rPr>
              <w:t>a=des:qos optional remote sendrecv</w:t>
            </w:r>
          </w:p>
        </w:tc>
      </w:tr>
    </w:tbl>
    <w:p w14:paraId="35165559" w14:textId="77777777" w:rsidR="00CD298C" w:rsidRPr="00DF53B4" w:rsidRDefault="00CD298C" w:rsidP="00CD298C"/>
    <w:p w14:paraId="34D511EC" w14:textId="77777777" w:rsidR="00CD298C" w:rsidRPr="00DF53B4" w:rsidRDefault="00CD298C" w:rsidP="00CD298C">
      <w:pPr>
        <w:pStyle w:val="H6"/>
      </w:pPr>
      <w:r w:rsidRPr="00DF53B4">
        <w:t xml:space="preserve">183 Session Progress (Step </w:t>
      </w:r>
      <w:r w:rsidR="00AA7D7C" w:rsidRPr="00DF53B4">
        <w:t>4</w:t>
      </w:r>
      <w:r w:rsidRPr="00DF53B4">
        <w:t>)</w:t>
      </w:r>
    </w:p>
    <w:p w14:paraId="6D1D555C" w14:textId="77777777" w:rsidR="00CD298C" w:rsidRPr="00DF53B4" w:rsidRDefault="00CD298C" w:rsidP="00CD298C">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CD298C" w:rsidRPr="00DF53B4" w14:paraId="19FB512F"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960A754" w14:textId="77777777" w:rsidR="00CD298C" w:rsidRPr="00DF53B4" w:rsidRDefault="00CD298C" w:rsidP="00F3482D">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C001390" w14:textId="77777777" w:rsidR="00CD298C" w:rsidRPr="00DF53B4" w:rsidRDefault="00CD298C" w:rsidP="00F3482D">
            <w:pPr>
              <w:pStyle w:val="TAL"/>
              <w:rPr>
                <w:rFonts w:eastAsia="SimSun"/>
                <w:b/>
                <w:szCs w:val="24"/>
                <w:lang w:eastAsia="zh-CN"/>
              </w:rPr>
            </w:pPr>
            <w:r w:rsidRPr="00DF53B4">
              <w:rPr>
                <w:rFonts w:eastAsia="SimSun"/>
                <w:b/>
                <w:szCs w:val="24"/>
                <w:lang w:eastAsia="zh-CN"/>
              </w:rPr>
              <w:t>Value/remark</w:t>
            </w:r>
          </w:p>
        </w:tc>
      </w:tr>
      <w:tr w:rsidR="00CD298C" w:rsidRPr="00DF53B4" w14:paraId="06F4C29E" w14:textId="77777777" w:rsidTr="00F3482D">
        <w:trPr>
          <w:cantSplit/>
          <w:trHeight w:val="255"/>
          <w:tblHeader/>
        </w:trPr>
        <w:tc>
          <w:tcPr>
            <w:tcW w:w="2472" w:type="dxa"/>
            <w:tcBorders>
              <w:top w:val="single" w:sz="4" w:space="0" w:color="auto"/>
              <w:left w:val="single" w:sz="4" w:space="0" w:color="auto"/>
              <w:right w:val="single" w:sz="4" w:space="0" w:color="auto"/>
            </w:tcBorders>
          </w:tcPr>
          <w:p w14:paraId="596631B1" w14:textId="77777777" w:rsidR="00CD298C" w:rsidRPr="00DF53B4" w:rsidRDefault="00CD298C" w:rsidP="00F3482D">
            <w:pPr>
              <w:pStyle w:val="TAL"/>
              <w:jc w:val="both"/>
              <w:rPr>
                <w:rFonts w:eastAsia="SimSun"/>
                <w:b/>
                <w:szCs w:val="24"/>
                <w:lang w:eastAsia="zh-CN"/>
              </w:rPr>
            </w:pPr>
            <w:r w:rsidRPr="00DF53B4">
              <w:rPr>
                <w:rFonts w:eastAsia="SimSun"/>
                <w:b/>
                <w:szCs w:val="24"/>
                <w:lang w:eastAsia="zh-CN"/>
              </w:rPr>
              <w:t>Status-Line</w:t>
            </w:r>
          </w:p>
        </w:tc>
        <w:tc>
          <w:tcPr>
            <w:tcW w:w="6884" w:type="dxa"/>
            <w:tcBorders>
              <w:top w:val="single" w:sz="4" w:space="0" w:color="auto"/>
              <w:left w:val="single" w:sz="4" w:space="0" w:color="auto"/>
              <w:right w:val="single" w:sz="4" w:space="0" w:color="auto"/>
            </w:tcBorders>
          </w:tcPr>
          <w:p w14:paraId="408D474A" w14:textId="77777777" w:rsidR="00CD298C" w:rsidRPr="00DF53B4" w:rsidRDefault="00CD298C" w:rsidP="00F3482D">
            <w:pPr>
              <w:pStyle w:val="TAL"/>
              <w:rPr>
                <w:rFonts w:eastAsia="SimSun"/>
                <w:b/>
                <w:szCs w:val="24"/>
                <w:lang w:eastAsia="zh-CN"/>
              </w:rPr>
            </w:pPr>
          </w:p>
        </w:tc>
      </w:tr>
      <w:tr w:rsidR="00CD298C" w:rsidRPr="00DF53B4" w14:paraId="408540F1" w14:textId="77777777" w:rsidTr="00F3482D">
        <w:trPr>
          <w:cantSplit/>
          <w:trHeight w:val="255"/>
          <w:tblHeader/>
        </w:trPr>
        <w:tc>
          <w:tcPr>
            <w:tcW w:w="2472" w:type="dxa"/>
            <w:tcBorders>
              <w:left w:val="single" w:sz="4" w:space="0" w:color="auto"/>
              <w:bottom w:val="single" w:sz="4" w:space="0" w:color="auto"/>
              <w:right w:val="single" w:sz="4" w:space="0" w:color="auto"/>
            </w:tcBorders>
          </w:tcPr>
          <w:p w14:paraId="76DAEDFA" w14:textId="77777777" w:rsidR="00CD298C" w:rsidRPr="00DF53B4" w:rsidRDefault="00CD298C" w:rsidP="00F3482D">
            <w:pPr>
              <w:pStyle w:val="TAR"/>
              <w:ind w:right="360"/>
              <w:jc w:val="left"/>
              <w:rPr>
                <w:rFonts w:eastAsia="SimSun"/>
                <w:b/>
                <w:szCs w:val="24"/>
                <w:lang w:eastAsia="zh-CN"/>
              </w:rPr>
            </w:pPr>
            <w:r w:rsidRPr="00DF53B4">
              <w:rPr>
                <w:rFonts w:eastAsia="SimSun"/>
                <w:szCs w:val="24"/>
                <w:lang w:eastAsia="zh-CN"/>
              </w:rPr>
              <w:t xml:space="preserve">    Reason-Phrase</w:t>
            </w:r>
          </w:p>
        </w:tc>
        <w:tc>
          <w:tcPr>
            <w:tcW w:w="6884" w:type="dxa"/>
            <w:tcBorders>
              <w:left w:val="single" w:sz="4" w:space="0" w:color="auto"/>
              <w:bottom w:val="single" w:sz="4" w:space="0" w:color="auto"/>
              <w:right w:val="single" w:sz="4" w:space="0" w:color="auto"/>
            </w:tcBorders>
          </w:tcPr>
          <w:p w14:paraId="47E89412" w14:textId="77777777" w:rsidR="00CD298C" w:rsidRPr="00DF53B4" w:rsidRDefault="00CD298C" w:rsidP="00F3482D">
            <w:pPr>
              <w:pStyle w:val="TAR"/>
              <w:jc w:val="both"/>
              <w:rPr>
                <w:rFonts w:eastAsia="SimSun"/>
                <w:b/>
                <w:szCs w:val="24"/>
                <w:lang w:eastAsia="zh-CN"/>
              </w:rPr>
            </w:pPr>
            <w:r w:rsidRPr="00DF53B4">
              <w:rPr>
                <w:rFonts w:eastAsia="SimSun"/>
                <w:szCs w:val="24"/>
                <w:lang w:eastAsia="zh-CN"/>
              </w:rPr>
              <w:t>Not checked</w:t>
            </w:r>
          </w:p>
        </w:tc>
      </w:tr>
      <w:tr w:rsidR="00CD298C" w:rsidRPr="00DF53B4" w14:paraId="641E0BB9" w14:textId="77777777" w:rsidTr="00F3482D">
        <w:trPr>
          <w:cantSplit/>
          <w:trHeight w:val="255"/>
          <w:tblHeader/>
        </w:trPr>
        <w:tc>
          <w:tcPr>
            <w:tcW w:w="2472" w:type="dxa"/>
            <w:tcBorders>
              <w:top w:val="single" w:sz="4" w:space="0" w:color="auto"/>
              <w:left w:val="single" w:sz="4" w:space="0" w:color="auto"/>
              <w:right w:val="single" w:sz="4" w:space="0" w:color="auto"/>
            </w:tcBorders>
          </w:tcPr>
          <w:p w14:paraId="5319458D" w14:textId="77777777" w:rsidR="00CD298C" w:rsidRPr="00DF53B4" w:rsidRDefault="00CD298C" w:rsidP="00F3482D">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0B8E1090" w14:textId="77777777" w:rsidR="00CD298C" w:rsidRPr="00DF53B4" w:rsidRDefault="00CD298C" w:rsidP="00F3482D">
            <w:pPr>
              <w:pStyle w:val="TAR"/>
              <w:jc w:val="both"/>
              <w:rPr>
                <w:rFonts w:eastAsia="SimSun"/>
                <w:szCs w:val="24"/>
                <w:lang w:eastAsia="zh-CN"/>
              </w:rPr>
            </w:pPr>
          </w:p>
        </w:tc>
      </w:tr>
      <w:tr w:rsidR="00CD298C" w:rsidRPr="00DF53B4" w14:paraId="4DD911E6" w14:textId="77777777" w:rsidTr="00F3482D">
        <w:trPr>
          <w:cantSplit/>
          <w:trHeight w:val="255"/>
          <w:tblHeader/>
        </w:trPr>
        <w:tc>
          <w:tcPr>
            <w:tcW w:w="2472" w:type="dxa"/>
            <w:tcBorders>
              <w:left w:val="single" w:sz="4" w:space="0" w:color="auto"/>
              <w:bottom w:val="single" w:sz="4" w:space="0" w:color="auto"/>
              <w:right w:val="single" w:sz="4" w:space="0" w:color="auto"/>
            </w:tcBorders>
          </w:tcPr>
          <w:p w14:paraId="6FB4A6E0" w14:textId="77777777" w:rsidR="00CD298C" w:rsidRPr="00DF53B4" w:rsidRDefault="00CD298C" w:rsidP="00637BCA">
            <w:pPr>
              <w:pStyle w:val="TAL"/>
              <w:rPr>
                <w:rFonts w:eastAsia="SimSun"/>
                <w:szCs w:val="24"/>
                <w:lang w:eastAsia="zh-CN"/>
              </w:rPr>
            </w:pPr>
            <w:r w:rsidRPr="00DF53B4">
              <w:rPr>
                <w:rFonts w:eastAsia="SimSun"/>
                <w:szCs w:val="24"/>
                <w:lang w:eastAsia="zh-CN"/>
              </w:rPr>
              <w:t xml:space="preserve">   </w:t>
            </w:r>
            <w:r w:rsidR="00637BCA" w:rsidRPr="00DF53B4">
              <w:rPr>
                <w:rFonts w:eastAsia="SimSun"/>
                <w:szCs w:val="24"/>
                <w:lang w:eastAsia="zh-CN"/>
              </w:rPr>
              <w:t>option-</w:t>
            </w:r>
            <w:r w:rsidRPr="00DF53B4">
              <w:rPr>
                <w:rFonts w:eastAsia="SimSun"/>
                <w:szCs w:val="24"/>
                <w:lang w:eastAsia="zh-CN"/>
              </w:rPr>
              <w:t>tag</w:t>
            </w:r>
          </w:p>
        </w:tc>
        <w:tc>
          <w:tcPr>
            <w:tcW w:w="6884" w:type="dxa"/>
            <w:tcBorders>
              <w:left w:val="single" w:sz="4" w:space="0" w:color="auto"/>
              <w:bottom w:val="single" w:sz="4" w:space="0" w:color="auto"/>
              <w:right w:val="single" w:sz="4" w:space="0" w:color="auto"/>
            </w:tcBorders>
          </w:tcPr>
          <w:p w14:paraId="0072C415" w14:textId="77777777" w:rsidR="00CD298C" w:rsidRPr="00DF53B4" w:rsidRDefault="00CD298C" w:rsidP="00AA7D7C">
            <w:pPr>
              <w:pStyle w:val="TAR"/>
              <w:jc w:val="both"/>
              <w:rPr>
                <w:rFonts w:eastAsia="SimSun"/>
                <w:szCs w:val="24"/>
                <w:lang w:eastAsia="zh-CN"/>
              </w:rPr>
            </w:pPr>
            <w:r w:rsidRPr="00DF53B4">
              <w:rPr>
                <w:rFonts w:eastAsia="SimSun"/>
                <w:i/>
                <w:iCs/>
                <w:snapToGrid w:val="0"/>
                <w:szCs w:val="24"/>
                <w:lang w:eastAsia="zh-CN"/>
              </w:rPr>
              <w:t>precondition</w:t>
            </w:r>
          </w:p>
        </w:tc>
      </w:tr>
      <w:tr w:rsidR="00CD298C" w:rsidRPr="00DF53B4" w14:paraId="7FDD2EED"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B908E35" w14:textId="77777777" w:rsidR="00CD298C" w:rsidRPr="00DF53B4" w:rsidRDefault="00CD298C" w:rsidP="00F3482D">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3AC4A8B"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53B46E51" w14:textId="77777777" w:rsidR="00CD298C" w:rsidRPr="00DF53B4" w:rsidRDefault="00CD298C" w:rsidP="00F3482D">
            <w:pPr>
              <w:pStyle w:val="TAL"/>
              <w:rPr>
                <w:rFonts w:eastAsia="SimSun"/>
                <w:snapToGrid w:val="0"/>
                <w:szCs w:val="24"/>
                <w:lang w:eastAsia="zh-CN"/>
              </w:rPr>
            </w:pPr>
          </w:p>
          <w:p w14:paraId="4BF8FFA1"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Session description:</w:t>
            </w:r>
          </w:p>
          <w:p w14:paraId="2A73940A"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2F03013A"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w:t>
            </w:r>
          </w:p>
          <w:p w14:paraId="2152CD63"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 name)</w:t>
            </w:r>
          </w:p>
          <w:p w14:paraId="009E151A"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4B9C3A85"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437DE35F" w14:textId="77777777" w:rsidR="00CD298C" w:rsidRPr="00DF53B4" w:rsidRDefault="00CD298C" w:rsidP="00F3482D">
            <w:pPr>
              <w:pStyle w:val="TAL"/>
              <w:rPr>
                <w:rFonts w:eastAsia="SimSun"/>
                <w:snapToGrid w:val="0"/>
                <w:szCs w:val="24"/>
                <w:lang w:eastAsia="zh-CN"/>
              </w:rPr>
            </w:pPr>
          </w:p>
          <w:p w14:paraId="4F889DC2"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ime description:</w:t>
            </w:r>
          </w:p>
          <w:p w14:paraId="47190B0B"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26C99098" w14:textId="77777777" w:rsidR="00CD298C" w:rsidRPr="00DF53B4" w:rsidRDefault="00CD298C" w:rsidP="00F3482D">
            <w:pPr>
              <w:pStyle w:val="TAL"/>
              <w:rPr>
                <w:rFonts w:eastAsia="SimSun"/>
                <w:i/>
                <w:iCs/>
                <w:snapToGrid w:val="0"/>
                <w:szCs w:val="24"/>
                <w:lang w:eastAsia="zh-CN"/>
              </w:rPr>
            </w:pPr>
          </w:p>
          <w:p w14:paraId="1DBCEAC4" w14:textId="77777777" w:rsidR="00CD298C" w:rsidRPr="00DF53B4" w:rsidRDefault="00CD298C" w:rsidP="00F3482D">
            <w:pPr>
              <w:pStyle w:val="TAL"/>
              <w:rPr>
                <w:rFonts w:eastAsia="SimSun"/>
                <w:snapToGrid w:val="0"/>
                <w:szCs w:val="24"/>
                <w:lang w:eastAsia="zh-CN"/>
              </w:rPr>
            </w:pPr>
            <w:r w:rsidRPr="00DF53B4">
              <w:rPr>
                <w:rFonts w:eastAsia="SimSun"/>
                <w:szCs w:val="24"/>
                <w:lang w:eastAsia="zh-CN"/>
              </w:rPr>
              <w:t>Media description:</w:t>
            </w:r>
          </w:p>
          <w:p w14:paraId="738728FB" w14:textId="77777777" w:rsidR="00CD298C" w:rsidRPr="00E74BA0" w:rsidRDefault="00CD298C" w:rsidP="00CD298C">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3]</w:t>
            </w:r>
          </w:p>
          <w:p w14:paraId="233C25D6"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558457EF"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512E59D1"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7A3899A3"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686B05F0" w14:textId="77777777" w:rsidR="00CD298C" w:rsidRPr="00DF53B4" w:rsidRDefault="00CD298C" w:rsidP="00F3482D">
            <w:pPr>
              <w:pStyle w:val="TAL"/>
              <w:rPr>
                <w:rFonts w:eastAsia="SimSun"/>
                <w:snapToGrid w:val="0"/>
                <w:szCs w:val="24"/>
                <w:lang w:eastAsia="zh-CN"/>
              </w:rPr>
            </w:pPr>
          </w:p>
          <w:p w14:paraId="6CCFAE9D"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Attributes for media:</w:t>
            </w:r>
          </w:p>
          <w:p w14:paraId="766AA27C"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EVS/16000</w:t>
            </w:r>
            <w:r w:rsidRPr="00DF53B4">
              <w:rPr>
                <w:rFonts w:eastAsia="SimSun"/>
                <w:snapToGrid w:val="0"/>
                <w:szCs w:val="24"/>
                <w:lang w:eastAsia="zh-CN"/>
              </w:rPr>
              <w:t xml:space="preserve"> [Note 3]</w:t>
            </w:r>
          </w:p>
          <w:p w14:paraId="73E86D26"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 xml:space="preserve">(format) </w:t>
            </w:r>
            <w:r w:rsidRPr="00DF53B4">
              <w:rPr>
                <w:rFonts w:eastAsia="SimSun"/>
                <w:i/>
                <w:iCs/>
                <w:snapToGrid w:val="0"/>
                <w:szCs w:val="24"/>
                <w:lang w:eastAsia="zh-CN"/>
              </w:rPr>
              <w:t>br=</w:t>
            </w:r>
            <w:r w:rsidRPr="00DF53B4">
              <w:rPr>
                <w:rFonts w:eastAsia="SimSun"/>
                <w:lang w:eastAsia="zh-CN"/>
              </w:rPr>
              <w:t xml:space="preserve"> (att-field)</w:t>
            </w:r>
            <w:r w:rsidRPr="00DF53B4">
              <w:rPr>
                <w:rFonts w:eastAsia="SimSun"/>
                <w:i/>
                <w:iCs/>
                <w:snapToGrid w:val="0"/>
                <w:szCs w:val="24"/>
                <w:lang w:eastAsia="zh-CN"/>
              </w:rPr>
              <w:t>; bw=</w:t>
            </w:r>
            <w:r w:rsidR="00A47C21" w:rsidRPr="00DF53B4">
              <w:rPr>
                <w:rFonts w:eastAsia="SimSun"/>
                <w:iCs/>
                <w:snapToGrid w:val="0"/>
                <w:szCs w:val="24"/>
                <w:lang w:eastAsia="zh-CN"/>
              </w:rPr>
              <w:t xml:space="preserve"> (att-field)</w:t>
            </w:r>
            <w:r w:rsidRPr="00DF53B4">
              <w:rPr>
                <w:rFonts w:eastAsia="SimSun"/>
                <w:i/>
                <w:iCs/>
                <w:snapToGrid w:val="0"/>
                <w:szCs w:val="24"/>
                <w:lang w:eastAsia="zh-CN"/>
              </w:rPr>
              <w:t xml:space="preserve"> </w:t>
            </w:r>
            <w:r w:rsidRPr="00DF53B4">
              <w:rPr>
                <w:rFonts w:eastAsia="SimSun"/>
                <w:szCs w:val="24"/>
                <w:lang w:eastAsia="zh-CN"/>
              </w:rPr>
              <w:t>[Note 3]</w:t>
            </w:r>
          </w:p>
          <w:p w14:paraId="36B03F9E" w14:textId="77777777" w:rsidR="00CD298C" w:rsidRPr="00DF53B4" w:rsidRDefault="00CD298C" w:rsidP="00F3482D">
            <w:pPr>
              <w:pStyle w:val="TAL"/>
              <w:rPr>
                <w:rFonts w:eastAsia="SimSun"/>
                <w:szCs w:val="24"/>
                <w:lang w:eastAsia="zh-CN"/>
              </w:rPr>
            </w:pPr>
          </w:p>
          <w:p w14:paraId="22857122"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Attributes for preconditions:</w:t>
            </w:r>
          </w:p>
          <w:p w14:paraId="7451EBEE"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local none </w:t>
            </w:r>
            <w:r w:rsidRPr="00DF53B4">
              <w:rPr>
                <w:rFonts w:eastAsia="SimSun"/>
                <w:szCs w:val="24"/>
                <w:lang w:eastAsia="zh-CN"/>
              </w:rPr>
              <w:t xml:space="preserve">or </w:t>
            </w:r>
            <w:r w:rsidRPr="00DF53B4">
              <w:rPr>
                <w:rFonts w:eastAsia="SimSun"/>
                <w:i/>
                <w:iCs/>
                <w:szCs w:val="24"/>
                <w:lang w:eastAsia="zh-CN"/>
              </w:rPr>
              <w:t>a=curr:qos local sendrecv</w:t>
            </w:r>
          </w:p>
          <w:p w14:paraId="05D50DB7"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curr:qos remote none</w:t>
            </w:r>
          </w:p>
          <w:p w14:paraId="597BC985"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7CEEDB50"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726090C2"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napToGrid w:val="0"/>
                <w:szCs w:val="24"/>
                <w:lang w:eastAsia="zh-CN"/>
              </w:rPr>
              <w:t xml:space="preserve">a=conf:qos remote </w:t>
            </w:r>
            <w:r w:rsidRPr="00DF53B4">
              <w:rPr>
                <w:rFonts w:eastAsia="SimSun"/>
                <w:i/>
                <w:iCs/>
                <w:szCs w:val="24"/>
                <w:lang w:eastAsia="zh-CN"/>
              </w:rPr>
              <w:t>sendrecv</w:t>
            </w:r>
          </w:p>
          <w:p w14:paraId="7D9E56B0" w14:textId="77777777" w:rsidR="00303C1B" w:rsidRPr="00DF53B4" w:rsidRDefault="00303C1B" w:rsidP="008B4A5B">
            <w:pPr>
              <w:pStyle w:val="TAL"/>
              <w:spacing w:before="100" w:beforeAutospacing="1" w:afterAutospacing="1"/>
              <w:rPr>
                <w:rFonts w:eastAsia="SimSun"/>
                <w:szCs w:val="24"/>
                <w:lang w:eastAsia="zh-CN"/>
              </w:rPr>
            </w:pPr>
          </w:p>
          <w:p w14:paraId="3E7093A6" w14:textId="77777777" w:rsidR="00CD298C" w:rsidRPr="00DF53B4" w:rsidRDefault="00CD298C" w:rsidP="008B4A5B">
            <w:pPr>
              <w:pStyle w:val="TAL"/>
              <w:spacing w:before="100" w:beforeAutospacing="1" w:afterAutospacing="1"/>
              <w:rPr>
                <w:rFonts w:eastAsia="SimSun"/>
                <w:szCs w:val="24"/>
                <w:lang w:eastAsia="zh-CN"/>
              </w:rPr>
            </w:pPr>
            <w:r w:rsidRPr="00DF53B4">
              <w:rPr>
                <w:rFonts w:eastAsia="SimSun"/>
                <w:szCs w:val="24"/>
                <w:lang w:eastAsia="zh-CN"/>
              </w:rPr>
              <w:t>Note 1: At least one "c=" field shall be present.</w:t>
            </w:r>
            <w:r w:rsidRPr="00DF53B4">
              <w:rPr>
                <w:rFonts w:eastAsia="SimSun"/>
                <w:szCs w:val="24"/>
                <w:lang w:eastAsia="zh-CN"/>
              </w:rPr>
              <w:br/>
              <w:t xml:space="preserve">Note 2: </w:t>
            </w:r>
            <w:r w:rsidR="008B4A5B" w:rsidRPr="00DF53B4">
              <w:rPr>
                <w:rFonts w:eastAsia="SimSun"/>
                <w:szCs w:val="24"/>
                <w:lang w:eastAsia="zh-CN"/>
              </w:rPr>
              <w:t>Void</w:t>
            </w:r>
            <w:r w:rsidRPr="00DF53B4">
              <w:rPr>
                <w:rFonts w:eastAsia="SimSun"/>
                <w:szCs w:val="24"/>
                <w:lang w:eastAsia="zh-CN"/>
              </w:rPr>
              <w:br/>
              <w:t>Note 3:</w:t>
            </w:r>
            <w:r w:rsidRPr="00DF53B4">
              <w:rPr>
                <w:rFonts w:eastAsia="SimSun"/>
                <w:bCs/>
                <w:szCs w:val="24"/>
                <w:lang w:eastAsia="zh-CN"/>
              </w:rPr>
              <w:t xml:space="preserve"> The value for fmt, payload type and format is not checked</w:t>
            </w:r>
          </w:p>
        </w:tc>
      </w:tr>
    </w:tbl>
    <w:p w14:paraId="635E4251" w14:textId="77777777" w:rsidR="00CD298C" w:rsidRPr="00DF53B4" w:rsidRDefault="00CD298C" w:rsidP="00CD298C"/>
    <w:p w14:paraId="3222FFF5" w14:textId="77777777" w:rsidR="00CD298C" w:rsidRPr="00DF53B4" w:rsidRDefault="00CD298C" w:rsidP="00CD298C">
      <w:pPr>
        <w:pStyle w:val="H6"/>
      </w:pPr>
      <w:r w:rsidRPr="00DF53B4">
        <w:t xml:space="preserve">UPDATE (step </w:t>
      </w:r>
      <w:r w:rsidR="008B4A5B" w:rsidRPr="00DF53B4">
        <w:t>7</w:t>
      </w:r>
      <w:r w:rsidRPr="00DF53B4">
        <w:t>)</w:t>
      </w:r>
    </w:p>
    <w:p w14:paraId="03C22E61" w14:textId="77777777" w:rsidR="00CD298C" w:rsidRPr="00DF53B4" w:rsidRDefault="00CD298C" w:rsidP="00CD298C">
      <w:pPr>
        <w:keepNext/>
      </w:pPr>
      <w:r w:rsidRPr="00DF53B4">
        <w:t>Use the default message "UPDATE" in annex A.2.5 with the following exceptions:</w:t>
      </w:r>
    </w:p>
    <w:tbl>
      <w:tblPr>
        <w:tblW w:w="9356" w:type="dxa"/>
        <w:tblInd w:w="108" w:type="dxa"/>
        <w:tblLayout w:type="fixed"/>
        <w:tblLook w:val="01E0" w:firstRow="1" w:lastRow="1" w:firstColumn="1" w:lastColumn="1" w:noHBand="0" w:noVBand="0"/>
      </w:tblPr>
      <w:tblGrid>
        <w:gridCol w:w="2472"/>
        <w:gridCol w:w="6884"/>
      </w:tblGrid>
      <w:tr w:rsidR="00CD298C" w:rsidRPr="00DF53B4" w14:paraId="0BBE2005"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B79E095" w14:textId="77777777" w:rsidR="00CD298C" w:rsidRPr="00DF53B4" w:rsidRDefault="00CD298C" w:rsidP="00F3482D">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1DA98774" w14:textId="77777777" w:rsidR="00CD298C" w:rsidRPr="00DF53B4" w:rsidRDefault="00CD298C" w:rsidP="00F3482D">
            <w:pPr>
              <w:pStyle w:val="TAL"/>
              <w:rPr>
                <w:rFonts w:eastAsia="SimSun"/>
                <w:b/>
                <w:szCs w:val="24"/>
                <w:lang w:eastAsia="zh-CN"/>
              </w:rPr>
            </w:pPr>
            <w:r w:rsidRPr="00DF53B4">
              <w:rPr>
                <w:rFonts w:eastAsia="SimSun"/>
                <w:b/>
                <w:szCs w:val="24"/>
                <w:lang w:eastAsia="zh-CN"/>
              </w:rPr>
              <w:t>Value/remark</w:t>
            </w:r>
          </w:p>
        </w:tc>
      </w:tr>
      <w:tr w:rsidR="00637BCA" w:rsidRPr="00DF53B4" w14:paraId="62861806"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7DF201C" w14:textId="77777777" w:rsidR="00637BCA" w:rsidRPr="00DF53B4" w:rsidRDefault="00637BCA" w:rsidP="00723FC5">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65DF7FCD" w14:textId="77777777" w:rsidR="00637BCA" w:rsidRPr="00DF53B4" w:rsidRDefault="00637BCA" w:rsidP="00723FC5">
            <w:pPr>
              <w:pStyle w:val="TAL"/>
              <w:rPr>
                <w:rFonts w:eastAsia="SimSun"/>
                <w:b/>
                <w:szCs w:val="24"/>
                <w:lang w:eastAsia="zh-CN"/>
              </w:rPr>
            </w:pPr>
            <w:r w:rsidRPr="00DF53B4">
              <w:rPr>
                <w:rFonts w:eastAsia="SimSun"/>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4A36CD10" w14:textId="77777777" w:rsidR="00637BCA" w:rsidRPr="00DF53B4" w:rsidRDefault="00637BCA" w:rsidP="00723FC5">
            <w:pPr>
              <w:pStyle w:val="TAL"/>
              <w:rPr>
                <w:rFonts w:eastAsia="SimSun"/>
                <w:b/>
                <w:szCs w:val="24"/>
                <w:lang w:eastAsia="zh-CN"/>
              </w:rPr>
            </w:pPr>
          </w:p>
          <w:p w14:paraId="3365C6BD" w14:textId="77777777" w:rsidR="00637BCA" w:rsidRPr="00DF53B4" w:rsidRDefault="00637BCA" w:rsidP="00723FC5">
            <w:pPr>
              <w:pStyle w:val="TAL"/>
              <w:rPr>
                <w:rFonts w:eastAsia="SimSun"/>
                <w:b/>
                <w:szCs w:val="24"/>
                <w:lang w:eastAsia="zh-CN"/>
              </w:rPr>
            </w:pPr>
            <w:r w:rsidRPr="00DF53B4">
              <w:rPr>
                <w:rFonts w:eastAsia="SimSun"/>
                <w:i/>
                <w:iCs/>
                <w:snapToGrid w:val="0"/>
                <w:szCs w:val="24"/>
                <w:lang w:eastAsia="zh-CN"/>
              </w:rPr>
              <w:t>precondition</w:t>
            </w:r>
          </w:p>
        </w:tc>
      </w:tr>
      <w:tr w:rsidR="00CD298C" w:rsidRPr="00DF53B4" w14:paraId="133DC1A1"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D549670" w14:textId="77777777" w:rsidR="00CD298C" w:rsidRPr="00DF53B4" w:rsidRDefault="00CD298C" w:rsidP="00F3482D">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11C34FB"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he following SDP types and values.</w:t>
            </w:r>
          </w:p>
          <w:p w14:paraId="72296968" w14:textId="77777777" w:rsidR="00CD298C" w:rsidRPr="00DF53B4" w:rsidRDefault="00CD298C" w:rsidP="00F3482D">
            <w:pPr>
              <w:pStyle w:val="TAL"/>
              <w:rPr>
                <w:rFonts w:eastAsia="SimSun"/>
                <w:snapToGrid w:val="0"/>
                <w:szCs w:val="24"/>
                <w:lang w:eastAsia="zh-CN"/>
              </w:rPr>
            </w:pPr>
          </w:p>
          <w:p w14:paraId="39BDAE06"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Session description:</w:t>
            </w:r>
          </w:p>
          <w:p w14:paraId="3CC9DDBE"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274C9964"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o=- 1111111111 1111111112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SS)</w:t>
            </w:r>
          </w:p>
          <w:p w14:paraId="40A5633A" w14:textId="77777777" w:rsidR="00CD298C" w:rsidRPr="00DF53B4" w:rsidRDefault="00CD298C" w:rsidP="00CD298C">
            <w:pPr>
              <w:pStyle w:val="TAL"/>
              <w:numPr>
                <w:ilvl w:val="0"/>
                <w:numId w:val="5"/>
              </w:numPr>
              <w:rPr>
                <w:rFonts w:eastAsia="SimSun"/>
                <w:snapToGrid w:val="0"/>
                <w:szCs w:val="24"/>
                <w:lang w:eastAsia="zh-CN"/>
              </w:rPr>
            </w:pPr>
            <w:r w:rsidRPr="00DF53B4">
              <w:rPr>
                <w:i/>
                <w:iCs/>
                <w:snapToGrid w:val="0"/>
                <w:lang w:eastAsia="en-US"/>
              </w:rPr>
              <w:t>s=-</w:t>
            </w:r>
          </w:p>
          <w:p w14:paraId="23DC7001"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SS)</w:t>
            </w:r>
          </w:p>
          <w:p w14:paraId="5AC19839"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65</w:t>
            </w:r>
          </w:p>
          <w:p w14:paraId="4FF9B5F2" w14:textId="77777777" w:rsidR="00CD298C" w:rsidRPr="00DF53B4" w:rsidRDefault="00CD298C" w:rsidP="00F3482D">
            <w:pPr>
              <w:pStyle w:val="TAL"/>
              <w:rPr>
                <w:rFonts w:eastAsia="SimSun"/>
                <w:snapToGrid w:val="0"/>
                <w:szCs w:val="24"/>
                <w:lang w:eastAsia="zh-CN"/>
              </w:rPr>
            </w:pPr>
          </w:p>
          <w:p w14:paraId="39C5ECB1"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ime description:</w:t>
            </w:r>
          </w:p>
          <w:p w14:paraId="79160BBA"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5DCCDF12" w14:textId="77777777" w:rsidR="00CD298C" w:rsidRPr="00DF53B4" w:rsidRDefault="00CD298C" w:rsidP="00F3482D">
            <w:pPr>
              <w:pStyle w:val="TAL"/>
              <w:rPr>
                <w:rFonts w:eastAsia="SimSun"/>
                <w:snapToGrid w:val="0"/>
                <w:szCs w:val="24"/>
                <w:lang w:eastAsia="zh-CN"/>
              </w:rPr>
            </w:pPr>
          </w:p>
          <w:p w14:paraId="1796A329" w14:textId="77777777" w:rsidR="00CD298C" w:rsidRPr="00DF53B4" w:rsidRDefault="00CD298C" w:rsidP="00F3482D">
            <w:pPr>
              <w:pStyle w:val="TAL"/>
              <w:rPr>
                <w:rFonts w:eastAsia="SimSun"/>
                <w:snapToGrid w:val="0"/>
                <w:szCs w:val="24"/>
                <w:lang w:eastAsia="zh-CN"/>
              </w:rPr>
            </w:pPr>
            <w:r w:rsidRPr="00DF53B4">
              <w:rPr>
                <w:rFonts w:eastAsia="SimSun"/>
                <w:szCs w:val="24"/>
                <w:lang w:eastAsia="zh-CN"/>
              </w:rPr>
              <w:t>Media description:</w:t>
            </w:r>
          </w:p>
          <w:p w14:paraId="08FE2BC6" w14:textId="77777777" w:rsidR="00CD298C" w:rsidRPr="00E74BA0" w:rsidRDefault="00CD298C" w:rsidP="00CD298C">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 xml:space="preserve">P/AVP </w:t>
            </w:r>
            <w:r w:rsidR="003837BE" w:rsidRPr="00E74BA0">
              <w:rPr>
                <w:rFonts w:eastAsia="SimSun"/>
                <w:i/>
                <w:iCs/>
                <w:snapToGrid w:val="0"/>
                <w:szCs w:val="24"/>
                <w:lang w:val="fr-FR" w:eastAsia="zh-CN"/>
              </w:rPr>
              <w:t>96</w:t>
            </w:r>
          </w:p>
          <w:p w14:paraId="19E1F02C"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65</w:t>
            </w:r>
          </w:p>
          <w:p w14:paraId="0BC78607"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napToGrid w:val="0"/>
                <w:szCs w:val="24"/>
                <w:lang w:eastAsia="zh-CN"/>
              </w:rPr>
              <w:t>b=RS:0</w:t>
            </w:r>
          </w:p>
          <w:p w14:paraId="006D7D4F"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napToGrid w:val="0"/>
                <w:szCs w:val="24"/>
                <w:lang w:eastAsia="zh-CN"/>
              </w:rPr>
              <w:t>b=RR:2000</w:t>
            </w:r>
          </w:p>
          <w:p w14:paraId="036CED1C" w14:textId="77777777" w:rsidR="00CD298C" w:rsidRPr="00DF53B4" w:rsidRDefault="00CD298C" w:rsidP="00F3482D">
            <w:pPr>
              <w:pStyle w:val="TAL"/>
              <w:rPr>
                <w:rFonts w:eastAsia="SimSun"/>
                <w:snapToGrid w:val="0"/>
                <w:szCs w:val="24"/>
                <w:lang w:eastAsia="zh-CN"/>
              </w:rPr>
            </w:pPr>
          </w:p>
          <w:p w14:paraId="04D10180"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 xml:space="preserve">Attributes for media: </w:t>
            </w:r>
          </w:p>
          <w:p w14:paraId="61333E8F"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a=rtpmap:9</w:t>
            </w:r>
            <w:r w:rsidR="003837BE" w:rsidRPr="00DF53B4">
              <w:rPr>
                <w:rFonts w:eastAsia="SimSun"/>
                <w:i/>
                <w:iCs/>
                <w:snapToGrid w:val="0"/>
                <w:szCs w:val="24"/>
                <w:lang w:eastAsia="zh-CN"/>
              </w:rPr>
              <w:t>6</w:t>
            </w:r>
            <w:r w:rsidRPr="00DF53B4">
              <w:rPr>
                <w:rFonts w:eastAsia="SimSun"/>
                <w:i/>
                <w:iCs/>
                <w:snapToGrid w:val="0"/>
                <w:szCs w:val="24"/>
                <w:lang w:eastAsia="zh-CN"/>
              </w:rPr>
              <w:t xml:space="preserve"> EVS/16000/1</w:t>
            </w:r>
          </w:p>
          <w:p w14:paraId="05F3D137"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fmtp:9</w:t>
            </w:r>
            <w:r w:rsidR="003837BE" w:rsidRPr="00DF53B4">
              <w:rPr>
                <w:rFonts w:eastAsia="SimSun"/>
                <w:i/>
                <w:iCs/>
                <w:snapToGrid w:val="0"/>
                <w:szCs w:val="24"/>
                <w:lang w:eastAsia="zh-CN"/>
              </w:rPr>
              <w:t>6</w:t>
            </w:r>
            <w:r w:rsidRPr="00DF53B4">
              <w:rPr>
                <w:rFonts w:eastAsia="SimSun"/>
                <w:i/>
                <w:iCs/>
                <w:snapToGrid w:val="0"/>
                <w:szCs w:val="24"/>
                <w:lang w:eastAsia="zh-CN"/>
              </w:rPr>
              <w:t xml:space="preserve"> br=</w:t>
            </w:r>
            <w:r w:rsidRPr="00DF53B4">
              <w:rPr>
                <w:rFonts w:eastAsia="SimSun"/>
                <w:lang w:eastAsia="zh-CN"/>
              </w:rPr>
              <w:t xml:space="preserve"> (att-field)</w:t>
            </w:r>
            <w:r w:rsidRPr="00DF53B4">
              <w:rPr>
                <w:rFonts w:eastAsia="SimSun"/>
                <w:i/>
                <w:iCs/>
                <w:snapToGrid w:val="0"/>
                <w:szCs w:val="24"/>
                <w:lang w:eastAsia="zh-CN"/>
              </w:rPr>
              <w:t xml:space="preserve"> bw=</w:t>
            </w:r>
            <w:r w:rsidR="00DC278F" w:rsidRPr="00DF53B4">
              <w:rPr>
                <w:rFonts w:eastAsia="SimSun"/>
                <w:i/>
                <w:iCs/>
                <w:snapToGrid w:val="0"/>
                <w:szCs w:val="24"/>
                <w:lang w:eastAsia="zh-CN"/>
              </w:rPr>
              <w:t xml:space="preserve"> </w:t>
            </w:r>
            <w:r w:rsidR="00DC278F" w:rsidRPr="00DF53B4">
              <w:rPr>
                <w:rFonts w:eastAsia="SimSun"/>
                <w:iCs/>
                <w:snapToGrid w:val="0"/>
                <w:szCs w:val="24"/>
                <w:lang w:eastAsia="zh-CN"/>
              </w:rPr>
              <w:t>(att-field)</w:t>
            </w:r>
            <w:r w:rsidRPr="00DF53B4">
              <w:rPr>
                <w:rFonts w:eastAsia="SimSun"/>
                <w:i/>
                <w:iCs/>
                <w:snapToGrid w:val="0"/>
                <w:szCs w:val="24"/>
                <w:lang w:eastAsia="zh-CN"/>
              </w:rPr>
              <w:t xml:space="preserve">; max-red=220 </w:t>
            </w:r>
            <w:r w:rsidRPr="00DF53B4">
              <w:rPr>
                <w:rFonts w:eastAsia="SimSun"/>
                <w:szCs w:val="24"/>
                <w:lang w:eastAsia="zh-CN"/>
              </w:rPr>
              <w:t>[Note 1]</w:t>
            </w:r>
          </w:p>
          <w:p w14:paraId="75ADE426"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ptime:20</w:t>
            </w:r>
          </w:p>
          <w:p w14:paraId="17C70795" w14:textId="75CF556F"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maxptime:240</w:t>
            </w:r>
          </w:p>
          <w:p w14:paraId="497A8B09" w14:textId="77777777" w:rsidR="00CD298C" w:rsidRPr="00DF53B4" w:rsidRDefault="00CD298C" w:rsidP="00F3482D">
            <w:pPr>
              <w:pStyle w:val="TAL"/>
              <w:rPr>
                <w:rFonts w:eastAsia="SimSun"/>
                <w:i/>
                <w:iCs/>
                <w:szCs w:val="24"/>
                <w:lang w:eastAsia="zh-CN"/>
              </w:rPr>
            </w:pPr>
          </w:p>
          <w:p w14:paraId="7D34C30A"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Attributes for preconditions:</w:t>
            </w:r>
          </w:p>
          <w:p w14:paraId="6C2B509D" w14:textId="77777777" w:rsidR="00CD298C" w:rsidRPr="00DF53B4" w:rsidRDefault="00C43B78" w:rsidP="00CD298C">
            <w:pPr>
              <w:pStyle w:val="TAL"/>
              <w:numPr>
                <w:ilvl w:val="0"/>
                <w:numId w:val="5"/>
              </w:numPr>
              <w:rPr>
                <w:rFonts w:eastAsia="SimSun"/>
                <w:i/>
                <w:iCs/>
                <w:snapToGrid w:val="0"/>
                <w:szCs w:val="24"/>
                <w:lang w:eastAsia="zh-CN"/>
              </w:rPr>
            </w:pPr>
            <w:r w:rsidRPr="00DF53B4">
              <w:rPr>
                <w:rFonts w:eastAsia="SimSun"/>
                <w:i/>
                <w:iCs/>
                <w:szCs w:val="24"/>
                <w:lang w:eastAsia="zh-CN"/>
              </w:rPr>
              <w:t>a=curr:qos local sendrecv</w:t>
            </w:r>
          </w:p>
          <w:p w14:paraId="54C08C26"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 xml:space="preserve">a=curr:qos remote none </w:t>
            </w:r>
            <w:r w:rsidRPr="00DF53B4">
              <w:rPr>
                <w:rFonts w:eastAsia="SimSun"/>
                <w:szCs w:val="24"/>
                <w:lang w:eastAsia="zh-CN"/>
              </w:rPr>
              <w:t xml:space="preserve">or </w:t>
            </w:r>
            <w:r w:rsidRPr="00DF53B4">
              <w:rPr>
                <w:rFonts w:eastAsia="SimSun"/>
                <w:i/>
                <w:iCs/>
                <w:szCs w:val="24"/>
                <w:lang w:eastAsia="zh-CN"/>
              </w:rPr>
              <w:t xml:space="preserve">curr:qos remote sendrecv </w:t>
            </w:r>
            <w:r w:rsidRPr="00DF53B4">
              <w:rPr>
                <w:rFonts w:eastAsia="SimSun"/>
                <w:szCs w:val="24"/>
                <w:lang w:eastAsia="zh-CN"/>
              </w:rPr>
              <w:t>[Note 2]</w:t>
            </w:r>
          </w:p>
          <w:p w14:paraId="79CD640B"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5783FCD2"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 xml:space="preserve">a=des:qos </w:t>
            </w:r>
            <w:r w:rsidR="00133AE2" w:rsidRPr="00DF53B4">
              <w:rPr>
                <w:rFonts w:eastAsia="SimSun"/>
                <w:i/>
                <w:iCs/>
                <w:szCs w:val="24"/>
                <w:lang w:eastAsia="zh-CN"/>
              </w:rPr>
              <w:t xml:space="preserve">optional </w:t>
            </w:r>
            <w:r w:rsidRPr="00DF53B4">
              <w:rPr>
                <w:rFonts w:eastAsia="SimSun"/>
                <w:i/>
                <w:iCs/>
                <w:szCs w:val="24"/>
                <w:lang w:eastAsia="zh-CN"/>
              </w:rPr>
              <w:t>remote sendrecv</w:t>
            </w:r>
            <w:r w:rsidR="00133AE2" w:rsidRPr="00DF53B4">
              <w:rPr>
                <w:rFonts w:eastAsia="SimSun"/>
                <w:i/>
                <w:iCs/>
                <w:szCs w:val="24"/>
                <w:lang w:eastAsia="zh-CN"/>
              </w:rPr>
              <w:t xml:space="preserve"> </w:t>
            </w:r>
            <w:r w:rsidR="00133AE2" w:rsidRPr="00DF53B4">
              <w:rPr>
                <w:rFonts w:eastAsia="SimSun"/>
                <w:szCs w:val="24"/>
                <w:lang w:eastAsia="zh-CN"/>
              </w:rPr>
              <w:t>[Note 3]</w:t>
            </w:r>
          </w:p>
          <w:p w14:paraId="7D86E3D2" w14:textId="77777777" w:rsidR="00CD298C" w:rsidRPr="00DF53B4" w:rsidRDefault="00CD298C" w:rsidP="00F3482D">
            <w:pPr>
              <w:pStyle w:val="TAL"/>
              <w:rPr>
                <w:rFonts w:eastAsia="SimSun"/>
                <w:i/>
                <w:iCs/>
                <w:snapToGrid w:val="0"/>
                <w:szCs w:val="24"/>
                <w:lang w:eastAsia="zh-CN"/>
              </w:rPr>
            </w:pPr>
          </w:p>
          <w:p w14:paraId="3ADEDFD5" w14:textId="77777777" w:rsidR="00CD298C" w:rsidRPr="00DF53B4" w:rsidRDefault="00CD298C" w:rsidP="00DC278F">
            <w:pPr>
              <w:pStyle w:val="TAL"/>
              <w:spacing w:before="100" w:beforeAutospacing="1" w:afterAutospacing="1"/>
              <w:rPr>
                <w:rFonts w:eastAsia="SimSun"/>
                <w:szCs w:val="24"/>
                <w:lang w:eastAsia="zh-CN"/>
              </w:rPr>
            </w:pPr>
            <w:r w:rsidRPr="00DF53B4">
              <w:rPr>
                <w:rFonts w:eastAsia="SimSun"/>
                <w:szCs w:val="24"/>
                <w:lang w:eastAsia="zh-CN"/>
              </w:rPr>
              <w:t>Note 1: The br</w:t>
            </w:r>
            <w:r w:rsidR="00DC278F" w:rsidRPr="00DF53B4">
              <w:rPr>
                <w:rFonts w:eastAsia="SimSun"/>
                <w:szCs w:val="24"/>
                <w:lang w:eastAsia="zh-CN"/>
              </w:rPr>
              <w:t xml:space="preserve"> and bw</w:t>
            </w:r>
            <w:r w:rsidRPr="00DF53B4">
              <w:rPr>
                <w:rFonts w:eastAsia="SimSun"/>
                <w:szCs w:val="24"/>
                <w:lang w:eastAsia="zh-CN"/>
              </w:rPr>
              <w:t xml:space="preserve"> values are </w:t>
            </w:r>
            <w:r w:rsidR="00133AE2" w:rsidRPr="00DF53B4">
              <w:rPr>
                <w:rFonts w:eastAsia="SimSun"/>
                <w:szCs w:val="24"/>
                <w:lang w:eastAsia="zh-CN"/>
              </w:rPr>
              <w:t xml:space="preserve">taken </w:t>
            </w:r>
            <w:r w:rsidRPr="00DF53B4">
              <w:rPr>
                <w:rFonts w:eastAsia="SimSun"/>
                <w:szCs w:val="24"/>
                <w:lang w:eastAsia="zh-CN"/>
              </w:rPr>
              <w:t xml:space="preserve">from step </w:t>
            </w:r>
            <w:r w:rsidR="00D34C83" w:rsidRPr="00DF53B4">
              <w:rPr>
                <w:rFonts w:eastAsia="SimSun"/>
                <w:szCs w:val="24"/>
                <w:lang w:eastAsia="zh-CN"/>
              </w:rPr>
              <w:t>4</w:t>
            </w:r>
            <w:r w:rsidRPr="00DF53B4">
              <w:rPr>
                <w:rFonts w:eastAsia="SimSun"/>
                <w:szCs w:val="24"/>
                <w:lang w:eastAsia="zh-CN"/>
              </w:rPr>
              <w:br/>
              <w:t>Note 2: Use the value (none/sendrecv) received from 183 Session Progress and attribute a=curr:qos local.</w:t>
            </w:r>
            <w:r w:rsidR="00133AE2" w:rsidRPr="00DF53B4">
              <w:rPr>
                <w:rFonts w:eastAsia="SimSun"/>
                <w:szCs w:val="24"/>
                <w:lang w:eastAsia="zh-CN"/>
              </w:rPr>
              <w:br/>
              <w:t>Note 3: “optional” as strength tag of remote leg intentionally deviates from other MT scenarios in order to improve test coverage.</w:t>
            </w:r>
          </w:p>
        </w:tc>
      </w:tr>
    </w:tbl>
    <w:p w14:paraId="4339E965" w14:textId="77777777" w:rsidR="00CD298C" w:rsidRPr="00DF53B4" w:rsidRDefault="00CD298C" w:rsidP="00CD298C">
      <w:pPr>
        <w:keepNext/>
      </w:pPr>
    </w:p>
    <w:p w14:paraId="1FBBB277" w14:textId="77777777" w:rsidR="00CD298C" w:rsidRPr="00DF53B4" w:rsidRDefault="00CD298C" w:rsidP="00CD298C">
      <w:pPr>
        <w:pStyle w:val="H6"/>
      </w:pPr>
      <w:r w:rsidRPr="00DF53B4">
        <w:t xml:space="preserve">200 OK (step </w:t>
      </w:r>
      <w:r w:rsidR="008B4A5B" w:rsidRPr="00DF53B4">
        <w:t>8</w:t>
      </w:r>
      <w:r w:rsidRPr="00DF53B4">
        <w:t>)</w:t>
      </w:r>
    </w:p>
    <w:p w14:paraId="7EBA52D9" w14:textId="77777777" w:rsidR="00CD298C" w:rsidRPr="00DF53B4" w:rsidRDefault="00CD298C" w:rsidP="00CD298C">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CD298C" w:rsidRPr="00DF53B4" w14:paraId="1581E7FF"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D0943F2" w14:textId="77777777" w:rsidR="00CD298C" w:rsidRPr="00DF53B4" w:rsidRDefault="00CD298C" w:rsidP="00F3482D">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77807127" w14:textId="77777777" w:rsidR="00CD298C" w:rsidRPr="00DF53B4" w:rsidRDefault="00CD298C" w:rsidP="00F3482D">
            <w:pPr>
              <w:pStyle w:val="TAL"/>
              <w:rPr>
                <w:rFonts w:eastAsia="SimSun"/>
                <w:b/>
                <w:szCs w:val="24"/>
                <w:lang w:eastAsia="zh-CN"/>
              </w:rPr>
            </w:pPr>
            <w:r w:rsidRPr="00DF53B4">
              <w:rPr>
                <w:rFonts w:eastAsia="SimSun"/>
                <w:b/>
                <w:szCs w:val="24"/>
                <w:lang w:eastAsia="zh-CN"/>
              </w:rPr>
              <w:t>Value/remark</w:t>
            </w:r>
          </w:p>
        </w:tc>
      </w:tr>
      <w:tr w:rsidR="00637BCA" w:rsidRPr="00DF53B4" w14:paraId="23DDE66B" w14:textId="77777777" w:rsidTr="00723FC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3ADDACF" w14:textId="77777777" w:rsidR="00637BCA" w:rsidRPr="00DF53B4" w:rsidRDefault="00637BCA" w:rsidP="00723FC5">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Require</w:t>
            </w:r>
          </w:p>
          <w:p w14:paraId="2FB00161" w14:textId="77777777" w:rsidR="00637BCA" w:rsidRPr="00DF53B4" w:rsidRDefault="00637BCA" w:rsidP="00723FC5">
            <w:pPr>
              <w:pStyle w:val="TAL"/>
              <w:rPr>
                <w:rFonts w:eastAsia="SimSun"/>
                <w:b/>
                <w:szCs w:val="24"/>
                <w:lang w:eastAsia="zh-CN"/>
              </w:rPr>
            </w:pPr>
            <w:r w:rsidRPr="00DF53B4">
              <w:rPr>
                <w:rFonts w:eastAsia="SimSun"/>
                <w:szCs w:val="24"/>
                <w:lang w:eastAsia="zh-CN"/>
              </w:rPr>
              <w:t xml:space="preserve">   option-tag</w:t>
            </w:r>
          </w:p>
        </w:tc>
        <w:tc>
          <w:tcPr>
            <w:tcW w:w="6884" w:type="dxa"/>
            <w:tcBorders>
              <w:top w:val="single" w:sz="4" w:space="0" w:color="auto"/>
              <w:left w:val="single" w:sz="4" w:space="0" w:color="auto"/>
              <w:bottom w:val="single" w:sz="4" w:space="0" w:color="auto"/>
              <w:right w:val="single" w:sz="4" w:space="0" w:color="auto"/>
            </w:tcBorders>
          </w:tcPr>
          <w:p w14:paraId="0E31B956" w14:textId="77777777" w:rsidR="00637BCA" w:rsidRPr="00DF53B4" w:rsidRDefault="00637BCA" w:rsidP="00723FC5">
            <w:pPr>
              <w:pStyle w:val="TAL"/>
              <w:rPr>
                <w:rFonts w:eastAsia="SimSun"/>
                <w:b/>
                <w:szCs w:val="24"/>
                <w:lang w:eastAsia="zh-CN"/>
              </w:rPr>
            </w:pPr>
          </w:p>
          <w:p w14:paraId="249FDC94" w14:textId="77777777" w:rsidR="00637BCA" w:rsidRPr="00DF53B4" w:rsidRDefault="00637BCA" w:rsidP="00723FC5">
            <w:pPr>
              <w:pStyle w:val="TAL"/>
              <w:rPr>
                <w:rFonts w:eastAsia="SimSun"/>
                <w:b/>
                <w:szCs w:val="24"/>
                <w:lang w:eastAsia="zh-CN"/>
              </w:rPr>
            </w:pPr>
            <w:r w:rsidRPr="00DF53B4">
              <w:rPr>
                <w:rFonts w:eastAsia="SimSun"/>
                <w:i/>
                <w:iCs/>
                <w:snapToGrid w:val="0"/>
                <w:szCs w:val="24"/>
                <w:lang w:eastAsia="zh-CN"/>
              </w:rPr>
              <w:t>precondition</w:t>
            </w:r>
          </w:p>
        </w:tc>
      </w:tr>
      <w:tr w:rsidR="00CD298C" w:rsidRPr="00DF53B4" w14:paraId="381DF1F1" w14:textId="77777777" w:rsidTr="00F3482D">
        <w:trPr>
          <w:cantSplit/>
          <w:trHeight w:val="255"/>
          <w:tblHeader/>
        </w:trPr>
        <w:tc>
          <w:tcPr>
            <w:tcW w:w="2472" w:type="dxa"/>
            <w:tcBorders>
              <w:top w:val="single" w:sz="4" w:space="0" w:color="auto"/>
              <w:left w:val="single" w:sz="4" w:space="0" w:color="auto"/>
              <w:right w:val="single" w:sz="4" w:space="0" w:color="auto"/>
            </w:tcBorders>
          </w:tcPr>
          <w:p w14:paraId="12DD69BF" w14:textId="77777777" w:rsidR="00CD298C" w:rsidRPr="00DF53B4" w:rsidRDefault="00CD298C" w:rsidP="00F3482D">
            <w:pPr>
              <w:pStyle w:val="TAL"/>
              <w:rPr>
                <w:rFonts w:eastAsia="SimSun"/>
                <w:b/>
                <w:szCs w:val="24"/>
                <w:lang w:eastAsia="zh-CN"/>
              </w:rPr>
            </w:pPr>
            <w:r w:rsidRPr="00DF53B4">
              <w:rPr>
                <w:rFonts w:eastAsia="SimSun"/>
                <w:b/>
                <w:szCs w:val="24"/>
                <w:lang w:eastAsia="zh-CN"/>
              </w:rPr>
              <w:t>Content-Type</w:t>
            </w:r>
          </w:p>
        </w:tc>
        <w:tc>
          <w:tcPr>
            <w:tcW w:w="6884" w:type="dxa"/>
            <w:tcBorders>
              <w:top w:val="single" w:sz="4" w:space="0" w:color="auto"/>
              <w:left w:val="single" w:sz="4" w:space="0" w:color="auto"/>
              <w:right w:val="single" w:sz="4" w:space="0" w:color="auto"/>
            </w:tcBorders>
          </w:tcPr>
          <w:p w14:paraId="532E73D1" w14:textId="77777777" w:rsidR="00CD298C" w:rsidRPr="00DF53B4" w:rsidRDefault="00CD298C" w:rsidP="00F3482D">
            <w:pPr>
              <w:pStyle w:val="TAL"/>
              <w:rPr>
                <w:rFonts w:eastAsia="SimSun"/>
                <w:b/>
                <w:szCs w:val="24"/>
                <w:lang w:eastAsia="zh-CN"/>
              </w:rPr>
            </w:pPr>
          </w:p>
        </w:tc>
      </w:tr>
      <w:tr w:rsidR="00CD298C" w:rsidRPr="00DF53B4" w14:paraId="77B0A758" w14:textId="77777777" w:rsidTr="00F3482D">
        <w:trPr>
          <w:cantSplit/>
          <w:trHeight w:val="255"/>
          <w:tblHeader/>
        </w:trPr>
        <w:tc>
          <w:tcPr>
            <w:tcW w:w="2472" w:type="dxa"/>
            <w:tcBorders>
              <w:left w:val="single" w:sz="4" w:space="0" w:color="auto"/>
              <w:bottom w:val="single" w:sz="4" w:space="0" w:color="auto"/>
              <w:right w:val="single" w:sz="4" w:space="0" w:color="auto"/>
            </w:tcBorders>
          </w:tcPr>
          <w:p w14:paraId="6FD77C4C" w14:textId="77777777" w:rsidR="00CD298C" w:rsidRPr="00DF53B4" w:rsidRDefault="00CD298C" w:rsidP="00F3482D">
            <w:pPr>
              <w:pStyle w:val="TAL"/>
              <w:rPr>
                <w:rFonts w:eastAsia="SimSun"/>
                <w:szCs w:val="24"/>
                <w:lang w:eastAsia="zh-CN"/>
              </w:rPr>
            </w:pPr>
            <w:r w:rsidRPr="00DF53B4">
              <w:rPr>
                <w:rFonts w:eastAsia="SimSun"/>
                <w:szCs w:val="24"/>
                <w:lang w:eastAsia="zh-CN"/>
              </w:rPr>
              <w:tab/>
              <w:t>media-type</w:t>
            </w:r>
          </w:p>
        </w:tc>
        <w:tc>
          <w:tcPr>
            <w:tcW w:w="6884" w:type="dxa"/>
            <w:tcBorders>
              <w:left w:val="single" w:sz="4" w:space="0" w:color="auto"/>
              <w:bottom w:val="single" w:sz="4" w:space="0" w:color="auto"/>
              <w:right w:val="single" w:sz="4" w:space="0" w:color="auto"/>
            </w:tcBorders>
          </w:tcPr>
          <w:p w14:paraId="38C84FF8" w14:textId="77777777" w:rsidR="00CD298C" w:rsidRPr="00DF53B4" w:rsidRDefault="00CD298C" w:rsidP="00F3482D">
            <w:pPr>
              <w:pStyle w:val="TAL"/>
              <w:rPr>
                <w:rFonts w:eastAsia="SimSun"/>
                <w:i/>
                <w:iCs/>
                <w:szCs w:val="24"/>
                <w:lang w:eastAsia="zh-CN"/>
              </w:rPr>
            </w:pPr>
            <w:r w:rsidRPr="00DF53B4">
              <w:rPr>
                <w:rFonts w:eastAsia="SimSun"/>
                <w:i/>
                <w:szCs w:val="24"/>
                <w:lang w:eastAsia="zh-CN"/>
              </w:rPr>
              <w:t>application/sdp</w:t>
            </w:r>
            <w:r w:rsidRPr="00DF53B4">
              <w:rPr>
                <w:rFonts w:eastAsia="SimSun"/>
                <w:i/>
                <w:iCs/>
                <w:snapToGrid w:val="0"/>
                <w:szCs w:val="24"/>
                <w:lang w:eastAsia="zh-CN"/>
              </w:rPr>
              <w:t xml:space="preserve"> </w:t>
            </w:r>
          </w:p>
        </w:tc>
      </w:tr>
      <w:tr w:rsidR="00CD298C" w:rsidRPr="00DF53B4" w14:paraId="088D1BD6" w14:textId="77777777" w:rsidTr="00F3482D">
        <w:trPr>
          <w:cantSplit/>
          <w:trHeight w:val="255"/>
          <w:tblHeader/>
        </w:trPr>
        <w:tc>
          <w:tcPr>
            <w:tcW w:w="2472" w:type="dxa"/>
            <w:tcBorders>
              <w:top w:val="single" w:sz="4" w:space="0" w:color="auto"/>
              <w:left w:val="single" w:sz="4" w:space="0" w:color="auto"/>
              <w:right w:val="single" w:sz="4" w:space="0" w:color="auto"/>
            </w:tcBorders>
          </w:tcPr>
          <w:p w14:paraId="4F10DB65" w14:textId="77777777" w:rsidR="00CD298C" w:rsidRPr="00DF53B4" w:rsidRDefault="00CD298C" w:rsidP="00F3482D">
            <w:pPr>
              <w:pStyle w:val="TAR"/>
              <w:ind w:right="360"/>
              <w:jc w:val="left"/>
              <w:rPr>
                <w:rFonts w:eastAsia="SimSun"/>
                <w:szCs w:val="24"/>
                <w:lang w:eastAsia="zh-CN"/>
              </w:rPr>
            </w:pPr>
            <w:r w:rsidRPr="00DF53B4">
              <w:rPr>
                <w:rFonts w:eastAsia="SimSun"/>
                <w:b/>
                <w:szCs w:val="24"/>
                <w:lang w:eastAsia="zh-CN"/>
              </w:rPr>
              <w:t>Content-Length</w:t>
            </w:r>
          </w:p>
        </w:tc>
        <w:tc>
          <w:tcPr>
            <w:tcW w:w="6884" w:type="dxa"/>
            <w:tcBorders>
              <w:top w:val="single" w:sz="4" w:space="0" w:color="auto"/>
              <w:left w:val="single" w:sz="4" w:space="0" w:color="auto"/>
              <w:right w:val="single" w:sz="4" w:space="0" w:color="auto"/>
            </w:tcBorders>
          </w:tcPr>
          <w:p w14:paraId="54BD986B" w14:textId="77777777" w:rsidR="00CD298C" w:rsidRPr="00DF53B4" w:rsidRDefault="00CC7D60" w:rsidP="00CC7D60">
            <w:pPr>
              <w:pStyle w:val="TAR"/>
              <w:jc w:val="left"/>
              <w:rPr>
                <w:rFonts w:eastAsia="SimSun"/>
                <w:i/>
                <w:szCs w:val="24"/>
                <w:lang w:eastAsia="zh-CN"/>
              </w:rPr>
            </w:pPr>
            <w:r w:rsidRPr="00DF53B4">
              <w:rPr>
                <w:rFonts w:eastAsia="SimSun"/>
                <w:szCs w:val="24"/>
                <w:lang w:eastAsia="zh-CN"/>
              </w:rPr>
              <w:t>header shall be present if UE uses TCP to send this message and if there is a message body</w:t>
            </w:r>
          </w:p>
        </w:tc>
      </w:tr>
      <w:tr w:rsidR="00CD298C" w:rsidRPr="00DF53B4" w14:paraId="7B47A431" w14:textId="77777777" w:rsidTr="00F3482D">
        <w:trPr>
          <w:cantSplit/>
          <w:trHeight w:val="255"/>
          <w:tblHeader/>
        </w:trPr>
        <w:tc>
          <w:tcPr>
            <w:tcW w:w="2472" w:type="dxa"/>
            <w:tcBorders>
              <w:left w:val="single" w:sz="4" w:space="0" w:color="auto"/>
              <w:bottom w:val="single" w:sz="4" w:space="0" w:color="auto"/>
              <w:right w:val="single" w:sz="4" w:space="0" w:color="auto"/>
            </w:tcBorders>
          </w:tcPr>
          <w:p w14:paraId="2871A7DA" w14:textId="77777777" w:rsidR="00CD298C" w:rsidRPr="00DF53B4" w:rsidRDefault="00CD298C" w:rsidP="00F3482D">
            <w:pPr>
              <w:pStyle w:val="TAR"/>
              <w:ind w:right="360"/>
              <w:jc w:val="left"/>
              <w:rPr>
                <w:rFonts w:eastAsia="SimSun"/>
                <w:b/>
                <w:szCs w:val="24"/>
                <w:lang w:eastAsia="zh-CN"/>
              </w:rPr>
            </w:pPr>
            <w:r w:rsidRPr="00DF53B4">
              <w:rPr>
                <w:rFonts w:eastAsia="SimSun"/>
                <w:szCs w:val="24"/>
                <w:lang w:eastAsia="zh-CN"/>
              </w:rPr>
              <w:t xml:space="preserve">      value</w:t>
            </w:r>
          </w:p>
        </w:tc>
        <w:tc>
          <w:tcPr>
            <w:tcW w:w="6884" w:type="dxa"/>
            <w:tcBorders>
              <w:left w:val="single" w:sz="4" w:space="0" w:color="auto"/>
              <w:bottom w:val="single" w:sz="4" w:space="0" w:color="auto"/>
              <w:right w:val="single" w:sz="4" w:space="0" w:color="auto"/>
            </w:tcBorders>
          </w:tcPr>
          <w:p w14:paraId="2B411822" w14:textId="77777777" w:rsidR="00CD298C" w:rsidRPr="00DF53B4" w:rsidRDefault="00CD298C" w:rsidP="00F3482D">
            <w:pPr>
              <w:pStyle w:val="TAR"/>
              <w:ind w:right="360"/>
              <w:jc w:val="left"/>
              <w:rPr>
                <w:rFonts w:eastAsia="SimSun"/>
                <w:iCs/>
                <w:szCs w:val="24"/>
                <w:lang w:eastAsia="zh-CN"/>
              </w:rPr>
            </w:pPr>
            <w:r w:rsidRPr="00DF53B4">
              <w:rPr>
                <w:rFonts w:eastAsia="SimSun"/>
                <w:iCs/>
                <w:szCs w:val="24"/>
                <w:lang w:eastAsia="zh-CN"/>
              </w:rPr>
              <w:t>length of message-body</w:t>
            </w:r>
          </w:p>
        </w:tc>
      </w:tr>
      <w:tr w:rsidR="00CD298C" w:rsidRPr="00DF53B4" w14:paraId="76CE24D0"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672F5D3" w14:textId="77777777" w:rsidR="00CD298C" w:rsidRPr="00DF53B4" w:rsidRDefault="00CD298C" w:rsidP="00F3482D">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34D433F"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he following SDP types and values shall be present.</w:t>
            </w:r>
          </w:p>
          <w:p w14:paraId="46198614" w14:textId="77777777" w:rsidR="00CD298C" w:rsidRPr="00DF53B4" w:rsidRDefault="00CD298C" w:rsidP="00F3482D">
            <w:pPr>
              <w:pStyle w:val="TAL"/>
              <w:rPr>
                <w:rFonts w:eastAsia="SimSun"/>
                <w:snapToGrid w:val="0"/>
                <w:szCs w:val="24"/>
                <w:lang w:eastAsia="zh-CN"/>
              </w:rPr>
            </w:pPr>
          </w:p>
          <w:p w14:paraId="5C397DF7"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Session description:</w:t>
            </w:r>
          </w:p>
          <w:p w14:paraId="24A24F43"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v=0</w:t>
            </w:r>
          </w:p>
          <w:p w14:paraId="01C791B7"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o=</w:t>
            </w:r>
            <w:r w:rsidRPr="00DF53B4">
              <w:rPr>
                <w:rFonts w:eastAsia="SimSun"/>
                <w:iCs/>
                <w:snapToGrid w:val="0"/>
                <w:szCs w:val="24"/>
                <w:lang w:eastAsia="zh-CN"/>
              </w:rPr>
              <w:t>(user</w:t>
            </w:r>
            <w:r w:rsidRPr="00DF53B4" w:rsidDel="00754483">
              <w:rPr>
                <w:rFonts w:eastAsia="SimSun"/>
                <w:iCs/>
                <w:snapToGrid w:val="0"/>
                <w:szCs w:val="24"/>
                <w:lang w:eastAsia="zh-CN"/>
              </w:rPr>
              <w:t>-</w:t>
            </w:r>
            <w:r w:rsidRPr="00DF53B4">
              <w:rPr>
                <w:rFonts w:eastAsia="SimSun"/>
                <w:iCs/>
                <w:snapToGrid w:val="0"/>
                <w:szCs w:val="24"/>
                <w:lang w:eastAsia="zh-CN"/>
              </w:rPr>
              <w:t xml:space="preserve">name) </w:t>
            </w:r>
            <w:r w:rsidRPr="00DF53B4">
              <w:rPr>
                <w:rFonts w:eastAsia="SimSun"/>
                <w:snapToGrid w:val="0"/>
                <w:szCs w:val="24"/>
                <w:lang w:eastAsia="zh-CN"/>
              </w:rPr>
              <w:t>(sess-id) (sess-version)</w:t>
            </w:r>
            <w:r w:rsidRPr="00DF53B4">
              <w:rPr>
                <w:rFonts w:eastAsia="SimSun"/>
                <w:i/>
                <w:iCs/>
                <w:snapToGrid w:val="0"/>
                <w:szCs w:val="24"/>
                <w:lang w:eastAsia="zh-CN"/>
              </w:rPr>
              <w:t xml:space="preserve"> 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unicast-address for UE) [Note 4]</w:t>
            </w:r>
          </w:p>
          <w:p w14:paraId="602DBAD2"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s=</w:t>
            </w:r>
            <w:r w:rsidRPr="00DF53B4">
              <w:rPr>
                <w:rFonts w:eastAsia="SimSun"/>
                <w:iCs/>
                <w:snapToGrid w:val="0"/>
                <w:szCs w:val="24"/>
                <w:lang w:eastAsia="zh-CN"/>
              </w:rPr>
              <w:t>(session</w:t>
            </w:r>
            <w:r w:rsidRPr="00DF53B4">
              <w:rPr>
                <w:rFonts w:eastAsia="SimSun"/>
                <w:i/>
                <w:iCs/>
                <w:snapToGrid w:val="0"/>
                <w:szCs w:val="24"/>
                <w:lang w:eastAsia="zh-CN"/>
              </w:rPr>
              <w:t xml:space="preserve"> name)</w:t>
            </w:r>
          </w:p>
          <w:p w14:paraId="556503F9"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1F5657B4"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4E6F4B9D" w14:textId="77777777" w:rsidR="00CD298C" w:rsidRPr="00DF53B4" w:rsidRDefault="00CD298C" w:rsidP="00F3482D">
            <w:pPr>
              <w:pStyle w:val="TAL"/>
              <w:rPr>
                <w:rFonts w:eastAsia="SimSun"/>
                <w:snapToGrid w:val="0"/>
                <w:szCs w:val="24"/>
                <w:lang w:eastAsia="zh-CN"/>
              </w:rPr>
            </w:pPr>
          </w:p>
          <w:p w14:paraId="1EB49ADB"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Time description:</w:t>
            </w:r>
          </w:p>
          <w:p w14:paraId="11A58EB7"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t=0 0</w:t>
            </w:r>
          </w:p>
          <w:p w14:paraId="1760BD14" w14:textId="77777777" w:rsidR="00CD298C" w:rsidRPr="00DF53B4" w:rsidRDefault="00CD298C" w:rsidP="00F3482D">
            <w:pPr>
              <w:pStyle w:val="TAL"/>
              <w:rPr>
                <w:rFonts w:eastAsia="SimSun"/>
                <w:i/>
                <w:iCs/>
                <w:szCs w:val="24"/>
                <w:lang w:eastAsia="zh-CN"/>
              </w:rPr>
            </w:pPr>
          </w:p>
          <w:p w14:paraId="75425D63" w14:textId="77777777" w:rsidR="00CD298C" w:rsidRPr="00DF53B4" w:rsidRDefault="00CD298C" w:rsidP="00F3482D">
            <w:pPr>
              <w:pStyle w:val="TAL"/>
              <w:rPr>
                <w:rFonts w:eastAsia="SimSun"/>
                <w:snapToGrid w:val="0"/>
                <w:szCs w:val="24"/>
                <w:lang w:eastAsia="zh-CN"/>
              </w:rPr>
            </w:pPr>
            <w:r w:rsidRPr="00DF53B4">
              <w:rPr>
                <w:rFonts w:eastAsia="SimSun"/>
                <w:szCs w:val="24"/>
                <w:lang w:eastAsia="zh-CN"/>
              </w:rPr>
              <w:t>Media description:</w:t>
            </w:r>
          </w:p>
          <w:p w14:paraId="0E0596DA" w14:textId="77777777" w:rsidR="00CD298C" w:rsidRPr="00E74BA0" w:rsidRDefault="00CD298C" w:rsidP="00CD298C">
            <w:pPr>
              <w:pStyle w:val="TAL"/>
              <w:numPr>
                <w:ilvl w:val="0"/>
                <w:numId w:val="5"/>
              </w:numPr>
              <w:rPr>
                <w:rFonts w:eastAsia="SimSun"/>
                <w:snapToGrid w:val="0"/>
                <w:szCs w:val="24"/>
                <w:lang w:val="fr-FR" w:eastAsia="zh-CN"/>
              </w:rPr>
            </w:pPr>
            <w:r w:rsidRPr="00E74BA0">
              <w:rPr>
                <w:rFonts w:eastAsia="SimSun"/>
                <w:i/>
                <w:iCs/>
                <w:snapToGrid w:val="0"/>
                <w:szCs w:val="24"/>
                <w:lang w:val="fr-FR" w:eastAsia="zh-CN"/>
              </w:rPr>
              <w:t>m=audio</w:t>
            </w:r>
            <w:r w:rsidRPr="00E74BA0">
              <w:rPr>
                <w:rFonts w:eastAsia="SimSun"/>
                <w:snapToGrid w:val="0"/>
                <w:szCs w:val="24"/>
                <w:lang w:val="fr-FR" w:eastAsia="zh-CN"/>
              </w:rPr>
              <w:t xml:space="preserve"> (transport port) </w:t>
            </w:r>
            <w:smartTag w:uri="urn:schemas-microsoft-com:office:smarttags" w:element="PersonName">
              <w:r w:rsidRPr="00E74BA0">
                <w:rPr>
                  <w:rFonts w:eastAsia="SimSun"/>
                  <w:i/>
                  <w:iCs/>
                  <w:snapToGrid w:val="0"/>
                  <w:szCs w:val="24"/>
                  <w:lang w:val="fr-FR" w:eastAsia="zh-CN"/>
                </w:rPr>
                <w:t>RT</w:t>
              </w:r>
            </w:smartTag>
            <w:r w:rsidRPr="00E74BA0">
              <w:rPr>
                <w:rFonts w:eastAsia="SimSun"/>
                <w:i/>
                <w:iCs/>
                <w:snapToGrid w:val="0"/>
                <w:szCs w:val="24"/>
                <w:lang w:val="fr-FR" w:eastAsia="zh-CN"/>
              </w:rPr>
              <w:t>P/AVP</w:t>
            </w:r>
            <w:r w:rsidRPr="00E74BA0">
              <w:rPr>
                <w:rFonts w:eastAsia="SimSun"/>
                <w:snapToGrid w:val="0"/>
                <w:szCs w:val="24"/>
                <w:lang w:val="fr-FR" w:eastAsia="zh-CN"/>
              </w:rPr>
              <w:t xml:space="preserve"> (</w:t>
            </w:r>
            <w:r w:rsidRPr="00E74BA0">
              <w:rPr>
                <w:rFonts w:eastAsia="SimSun"/>
                <w:szCs w:val="24"/>
                <w:lang w:val="fr-FR" w:eastAsia="zh-CN"/>
              </w:rPr>
              <w:t>fmt) [Note 2]</w:t>
            </w:r>
          </w:p>
          <w:p w14:paraId="0778F4A7"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c=IN</w:t>
            </w:r>
            <w:r w:rsidRPr="00DF53B4">
              <w:rPr>
                <w:rFonts w:eastAsia="SimSun"/>
                <w:snapToGrid w:val="0"/>
                <w:szCs w:val="24"/>
                <w:lang w:eastAsia="zh-CN"/>
              </w:rPr>
              <w:t xml:space="preserve"> </w:t>
            </w:r>
            <w:r w:rsidRPr="00DF53B4">
              <w:rPr>
                <w:rFonts w:eastAsia="SimSun"/>
                <w:szCs w:val="24"/>
                <w:lang w:eastAsia="zh-CN"/>
              </w:rPr>
              <w:t>(addrtype)</w:t>
            </w:r>
            <w:r w:rsidRPr="00DF53B4">
              <w:rPr>
                <w:rFonts w:eastAsia="SimSun"/>
                <w:snapToGrid w:val="0"/>
                <w:szCs w:val="24"/>
                <w:lang w:eastAsia="zh-CN"/>
              </w:rPr>
              <w:t xml:space="preserve"> (connection-address for UE) [Note 1]</w:t>
            </w:r>
          </w:p>
          <w:p w14:paraId="464E5AC6"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AS:</w:t>
            </w:r>
            <w:r w:rsidRPr="00DF53B4">
              <w:rPr>
                <w:rFonts w:eastAsia="SimSun"/>
                <w:snapToGrid w:val="0"/>
                <w:szCs w:val="24"/>
                <w:lang w:eastAsia="zh-CN"/>
              </w:rPr>
              <w:t xml:space="preserve"> (bandwidth-value)</w:t>
            </w:r>
          </w:p>
          <w:p w14:paraId="46FD28EF"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RS:</w:t>
            </w:r>
            <w:r w:rsidRPr="00DF53B4">
              <w:rPr>
                <w:rFonts w:eastAsia="SimSun"/>
                <w:snapToGrid w:val="0"/>
                <w:szCs w:val="24"/>
                <w:lang w:eastAsia="zh-CN"/>
              </w:rPr>
              <w:t xml:space="preserve"> (bandwidth-value)</w:t>
            </w:r>
          </w:p>
          <w:p w14:paraId="79182BD7"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b=RR:</w:t>
            </w:r>
            <w:r w:rsidRPr="00DF53B4">
              <w:rPr>
                <w:rFonts w:eastAsia="SimSun"/>
                <w:snapToGrid w:val="0"/>
                <w:szCs w:val="24"/>
                <w:lang w:eastAsia="zh-CN"/>
              </w:rPr>
              <w:t xml:space="preserve"> (bandwidth-value)</w:t>
            </w:r>
          </w:p>
          <w:p w14:paraId="2F56E133" w14:textId="77777777" w:rsidR="00CD298C" w:rsidRPr="00DF53B4" w:rsidRDefault="00CD298C" w:rsidP="00F3482D">
            <w:pPr>
              <w:pStyle w:val="TAL"/>
              <w:rPr>
                <w:rFonts w:eastAsia="SimSun"/>
                <w:snapToGrid w:val="0"/>
                <w:szCs w:val="24"/>
                <w:lang w:eastAsia="zh-CN"/>
              </w:rPr>
            </w:pPr>
          </w:p>
          <w:p w14:paraId="330A3260"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Attributes for media:</w:t>
            </w:r>
          </w:p>
          <w:p w14:paraId="293B6657" w14:textId="77777777" w:rsidR="00CD298C" w:rsidRPr="00DF53B4" w:rsidRDefault="00CD298C" w:rsidP="00CD298C">
            <w:pPr>
              <w:pStyle w:val="TAL"/>
              <w:numPr>
                <w:ilvl w:val="0"/>
                <w:numId w:val="5"/>
              </w:numPr>
              <w:rPr>
                <w:rFonts w:eastAsia="SimSun"/>
                <w:snapToGrid w:val="0"/>
                <w:szCs w:val="24"/>
                <w:lang w:eastAsia="zh-CN"/>
              </w:rPr>
            </w:pPr>
            <w:r w:rsidRPr="00DF53B4">
              <w:rPr>
                <w:rFonts w:eastAsia="SimSun"/>
                <w:i/>
                <w:iCs/>
                <w:snapToGrid w:val="0"/>
                <w:szCs w:val="24"/>
                <w:lang w:eastAsia="zh-CN"/>
              </w:rPr>
              <w:t>a=rtpmap:</w:t>
            </w:r>
            <w:r w:rsidRPr="00DF53B4">
              <w:rPr>
                <w:rFonts w:eastAsia="SimSun"/>
                <w:snapToGrid w:val="0"/>
                <w:szCs w:val="24"/>
                <w:lang w:eastAsia="zh-CN"/>
              </w:rPr>
              <w:t>(payload type)</w:t>
            </w:r>
            <w:r w:rsidRPr="00DF53B4">
              <w:rPr>
                <w:rFonts w:eastAsia="SimSun"/>
                <w:i/>
                <w:iCs/>
                <w:snapToGrid w:val="0"/>
                <w:szCs w:val="24"/>
                <w:lang w:eastAsia="zh-CN"/>
              </w:rPr>
              <w:t xml:space="preserve">  EVS/16000</w:t>
            </w:r>
            <w:r w:rsidRPr="00DF53B4">
              <w:rPr>
                <w:rFonts w:eastAsia="SimSun"/>
                <w:snapToGrid w:val="0"/>
                <w:szCs w:val="24"/>
                <w:lang w:eastAsia="zh-CN"/>
              </w:rPr>
              <w:t xml:space="preserve"> </w:t>
            </w:r>
            <w:r w:rsidRPr="00DF53B4">
              <w:rPr>
                <w:rFonts w:eastAsia="SimSun"/>
                <w:i/>
                <w:iCs/>
                <w:snapToGrid w:val="0"/>
                <w:szCs w:val="24"/>
                <w:lang w:eastAsia="zh-CN"/>
              </w:rPr>
              <w:t xml:space="preserve"> </w:t>
            </w:r>
            <w:r w:rsidRPr="00DF53B4">
              <w:rPr>
                <w:rFonts w:eastAsia="SimSun"/>
                <w:iCs/>
                <w:snapToGrid w:val="0"/>
                <w:szCs w:val="24"/>
                <w:lang w:eastAsia="zh-CN"/>
              </w:rPr>
              <w:t>[Note 2]</w:t>
            </w:r>
          </w:p>
          <w:p w14:paraId="66D1ECCC" w14:textId="77777777" w:rsidR="00CD298C" w:rsidRPr="00DF53B4" w:rsidRDefault="00CD298C" w:rsidP="00CD298C">
            <w:pPr>
              <w:pStyle w:val="TAL"/>
              <w:numPr>
                <w:ilvl w:val="0"/>
                <w:numId w:val="5"/>
              </w:numPr>
              <w:rPr>
                <w:rFonts w:eastAsia="SimSun"/>
                <w:i/>
                <w:iCs/>
                <w:szCs w:val="24"/>
                <w:lang w:eastAsia="zh-CN"/>
              </w:rPr>
            </w:pPr>
            <w:r w:rsidRPr="00DF53B4">
              <w:rPr>
                <w:rFonts w:eastAsia="SimSun"/>
                <w:i/>
                <w:iCs/>
                <w:snapToGrid w:val="0"/>
                <w:szCs w:val="24"/>
                <w:lang w:eastAsia="zh-CN"/>
              </w:rPr>
              <w:t>a=fmtp:</w:t>
            </w:r>
            <w:r w:rsidRPr="00DF53B4">
              <w:rPr>
                <w:rFonts w:eastAsia="SimSun"/>
                <w:szCs w:val="24"/>
                <w:lang w:eastAsia="zh-CN"/>
              </w:rPr>
              <w:t>(format) [Note 2, 3]</w:t>
            </w:r>
          </w:p>
          <w:p w14:paraId="1E763C1B" w14:textId="77777777" w:rsidR="00CD298C" w:rsidRPr="00DF53B4" w:rsidRDefault="00CD298C" w:rsidP="00F3482D">
            <w:pPr>
              <w:pStyle w:val="TAL"/>
              <w:rPr>
                <w:rFonts w:eastAsia="SimSun"/>
                <w:snapToGrid w:val="0"/>
                <w:szCs w:val="24"/>
                <w:lang w:eastAsia="zh-CN"/>
              </w:rPr>
            </w:pPr>
          </w:p>
          <w:p w14:paraId="38ECA429" w14:textId="77777777" w:rsidR="00CD298C" w:rsidRPr="00DF53B4" w:rsidRDefault="00CD298C" w:rsidP="00F3482D">
            <w:pPr>
              <w:pStyle w:val="TAL"/>
              <w:rPr>
                <w:rFonts w:eastAsia="SimSun"/>
                <w:snapToGrid w:val="0"/>
                <w:szCs w:val="24"/>
                <w:lang w:eastAsia="zh-CN"/>
              </w:rPr>
            </w:pPr>
            <w:r w:rsidRPr="00DF53B4">
              <w:rPr>
                <w:rFonts w:eastAsia="SimSun"/>
                <w:snapToGrid w:val="0"/>
                <w:szCs w:val="24"/>
                <w:lang w:eastAsia="zh-CN"/>
              </w:rPr>
              <w:t>Attributes for preconditions:</w:t>
            </w:r>
          </w:p>
          <w:p w14:paraId="69629641"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curr:qos local sendrecv</w:t>
            </w:r>
          </w:p>
          <w:p w14:paraId="062B21E5"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curr:qos remote sendrecv</w:t>
            </w:r>
          </w:p>
          <w:p w14:paraId="3FBFFF58"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des:qos mandatory local sendrecv</w:t>
            </w:r>
          </w:p>
          <w:p w14:paraId="43B3B2CD" w14:textId="77777777" w:rsidR="00CD298C" w:rsidRPr="00DF53B4" w:rsidRDefault="00CD298C" w:rsidP="00CD298C">
            <w:pPr>
              <w:pStyle w:val="TAL"/>
              <w:numPr>
                <w:ilvl w:val="0"/>
                <w:numId w:val="5"/>
              </w:numPr>
              <w:rPr>
                <w:rFonts w:eastAsia="SimSun"/>
                <w:i/>
                <w:iCs/>
                <w:snapToGrid w:val="0"/>
                <w:szCs w:val="24"/>
                <w:lang w:eastAsia="zh-CN"/>
              </w:rPr>
            </w:pPr>
            <w:r w:rsidRPr="00DF53B4">
              <w:rPr>
                <w:rFonts w:eastAsia="SimSun"/>
                <w:i/>
                <w:iCs/>
                <w:szCs w:val="24"/>
                <w:lang w:eastAsia="zh-CN"/>
              </w:rPr>
              <w:t>a=des:qos mandatory remote sendrecv</w:t>
            </w:r>
          </w:p>
          <w:p w14:paraId="5FDF4886" w14:textId="77777777" w:rsidR="00CD298C" w:rsidRPr="00DF53B4" w:rsidRDefault="00CD298C" w:rsidP="00F3482D">
            <w:pPr>
              <w:pStyle w:val="TAL"/>
              <w:rPr>
                <w:rFonts w:eastAsia="SimSun"/>
                <w:szCs w:val="24"/>
                <w:lang w:eastAsia="zh-CN"/>
              </w:rPr>
            </w:pPr>
          </w:p>
          <w:p w14:paraId="13EE25A8" w14:textId="77777777" w:rsidR="00CD298C" w:rsidRPr="00DF53B4" w:rsidRDefault="00CD298C" w:rsidP="00F3482D">
            <w:pPr>
              <w:pStyle w:val="TAN"/>
              <w:rPr>
                <w:rFonts w:eastAsia="SimSun"/>
                <w:lang w:eastAsia="zh-CN"/>
              </w:rPr>
            </w:pPr>
            <w:r w:rsidRPr="00DF53B4">
              <w:rPr>
                <w:rFonts w:eastAsia="SimSun"/>
                <w:lang w:eastAsia="zh-CN"/>
              </w:rPr>
              <w:t>Note 1: At least one "c=" field shall be present.</w:t>
            </w:r>
          </w:p>
          <w:p w14:paraId="322763DE" w14:textId="77777777" w:rsidR="00CD298C" w:rsidRPr="00DF53B4" w:rsidRDefault="00CD298C" w:rsidP="00F3482D">
            <w:pPr>
              <w:pStyle w:val="TAN"/>
              <w:rPr>
                <w:rFonts w:eastAsia="SimSun"/>
                <w:lang w:eastAsia="zh-CN"/>
              </w:rPr>
            </w:pPr>
            <w:r w:rsidRPr="00DF53B4">
              <w:rPr>
                <w:rFonts w:eastAsia="SimSun"/>
                <w:lang w:eastAsia="zh-CN"/>
              </w:rPr>
              <w:t>Note 2: The values for fmt, payload type and format are not checked.</w:t>
            </w:r>
          </w:p>
          <w:p w14:paraId="2C2EFA37" w14:textId="77777777" w:rsidR="00CD298C" w:rsidRPr="00DF53B4" w:rsidRDefault="00CD298C" w:rsidP="00F3482D">
            <w:pPr>
              <w:pStyle w:val="TAN"/>
              <w:rPr>
                <w:rFonts w:eastAsia="SimSun"/>
                <w:lang w:eastAsia="zh-CN"/>
              </w:rPr>
            </w:pPr>
            <w:r w:rsidRPr="00DF53B4">
              <w:rPr>
                <w:rFonts w:eastAsia="SimSun"/>
                <w:lang w:eastAsia="zh-CN"/>
              </w:rPr>
              <w:t>Note 3: Parameters for the codec are not checked.</w:t>
            </w:r>
          </w:p>
          <w:p w14:paraId="2141DD29" w14:textId="77777777" w:rsidR="00CD298C" w:rsidRPr="00DF53B4" w:rsidRDefault="00CD298C" w:rsidP="00F3482D">
            <w:pPr>
              <w:pStyle w:val="TAN"/>
              <w:rPr>
                <w:rFonts w:eastAsia="SimSun"/>
                <w:szCs w:val="24"/>
                <w:lang w:eastAsia="zh-CN"/>
              </w:rPr>
            </w:pPr>
            <w:r w:rsidRPr="00DF53B4">
              <w:rPr>
                <w:rFonts w:eastAsia="SimSun"/>
                <w:szCs w:val="24"/>
                <w:lang w:eastAsia="zh-CN"/>
              </w:rPr>
              <w:t xml:space="preserve">Note 4: </w:t>
            </w:r>
            <w:r w:rsidRPr="00DF53B4">
              <w:rPr>
                <w:lang w:eastAsia="en-US"/>
              </w:rPr>
              <w:t>"o=" line identical to previous SDP sent by UE except that sess-version is incremented by one.</w:t>
            </w:r>
          </w:p>
        </w:tc>
      </w:tr>
    </w:tbl>
    <w:p w14:paraId="5D67453C" w14:textId="77777777" w:rsidR="00CD298C" w:rsidRPr="00DF53B4" w:rsidRDefault="00CD298C" w:rsidP="00CD298C"/>
    <w:p w14:paraId="5DD7EA6F" w14:textId="77777777" w:rsidR="00CD298C" w:rsidRPr="00DF53B4" w:rsidRDefault="00CD298C" w:rsidP="00CD298C">
      <w:pPr>
        <w:pStyle w:val="H6"/>
      </w:pPr>
      <w:r w:rsidRPr="00DF53B4">
        <w:t xml:space="preserve">180 Ringing (Step </w:t>
      </w:r>
      <w:r w:rsidR="00A97CC7" w:rsidRPr="00DF53B4">
        <w:t>9</w:t>
      </w:r>
      <w:r w:rsidRPr="00DF53B4">
        <w:t>)</w:t>
      </w:r>
    </w:p>
    <w:p w14:paraId="3F4983C9" w14:textId="77777777" w:rsidR="00CD298C" w:rsidRPr="00DF53B4" w:rsidRDefault="00CD298C" w:rsidP="00CD298C">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6884"/>
      </w:tblGrid>
      <w:tr w:rsidR="00CD298C" w:rsidRPr="00DF53B4" w14:paraId="692701A1"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0251793C" w14:textId="77777777" w:rsidR="00CD298C" w:rsidRPr="00DF53B4" w:rsidRDefault="00CD298C" w:rsidP="00F3482D">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0AA4A3A7" w14:textId="77777777" w:rsidR="00CD298C" w:rsidRPr="00DF53B4" w:rsidRDefault="00CD298C" w:rsidP="00F3482D">
            <w:pPr>
              <w:pStyle w:val="TAL"/>
              <w:rPr>
                <w:b/>
                <w:lang w:eastAsia="en-US"/>
              </w:rPr>
            </w:pPr>
            <w:r w:rsidRPr="00DF53B4">
              <w:rPr>
                <w:b/>
                <w:lang w:eastAsia="en-US"/>
              </w:rPr>
              <w:t>Value/remark</w:t>
            </w:r>
          </w:p>
        </w:tc>
      </w:tr>
      <w:tr w:rsidR="00CD298C" w:rsidRPr="00DF53B4" w14:paraId="540FE12D" w14:textId="77777777" w:rsidTr="00F3482D">
        <w:trPr>
          <w:cantSplit/>
          <w:trHeight w:val="255"/>
          <w:tblHeader/>
        </w:trPr>
        <w:tc>
          <w:tcPr>
            <w:tcW w:w="2472" w:type="dxa"/>
            <w:tcBorders>
              <w:top w:val="single" w:sz="4" w:space="0" w:color="auto"/>
              <w:left w:val="single" w:sz="4" w:space="0" w:color="auto"/>
              <w:right w:val="single" w:sz="4" w:space="0" w:color="auto"/>
            </w:tcBorders>
            <w:shd w:val="clear" w:color="auto" w:fill="auto"/>
          </w:tcPr>
          <w:p w14:paraId="187664A8" w14:textId="77777777" w:rsidR="00CD298C" w:rsidRPr="00DF53B4" w:rsidRDefault="00CD298C" w:rsidP="00F3482D">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shd w:val="clear" w:color="auto" w:fill="auto"/>
          </w:tcPr>
          <w:p w14:paraId="11005029" w14:textId="77777777" w:rsidR="00CD298C" w:rsidRPr="00DF53B4" w:rsidRDefault="00CD298C" w:rsidP="00F3482D">
            <w:pPr>
              <w:pStyle w:val="TAL"/>
              <w:rPr>
                <w:bCs/>
                <w:lang w:eastAsia="en-US"/>
              </w:rPr>
            </w:pPr>
            <w:r w:rsidRPr="00DF53B4">
              <w:rPr>
                <w:bCs/>
                <w:lang w:eastAsia="en-US"/>
              </w:rPr>
              <w:t>Header not present</w:t>
            </w:r>
          </w:p>
        </w:tc>
      </w:tr>
      <w:tr w:rsidR="00CD298C" w:rsidRPr="00DF53B4" w14:paraId="25B5E9FE" w14:textId="77777777" w:rsidTr="00F3482D">
        <w:trPr>
          <w:cantSplit/>
          <w:trHeight w:val="255"/>
          <w:tblHeader/>
        </w:trPr>
        <w:tc>
          <w:tcPr>
            <w:tcW w:w="2472" w:type="dxa"/>
            <w:tcBorders>
              <w:left w:val="single" w:sz="4" w:space="0" w:color="auto"/>
              <w:bottom w:val="single" w:sz="4" w:space="0" w:color="auto"/>
              <w:right w:val="single" w:sz="4" w:space="0" w:color="auto"/>
            </w:tcBorders>
            <w:shd w:val="clear" w:color="auto" w:fill="auto"/>
          </w:tcPr>
          <w:p w14:paraId="003E629A" w14:textId="77777777" w:rsidR="00CD298C" w:rsidRPr="00DF53B4" w:rsidRDefault="00CD298C" w:rsidP="00F3482D">
            <w:pPr>
              <w:pStyle w:val="TAL"/>
              <w:rPr>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shd w:val="clear" w:color="auto" w:fill="auto"/>
          </w:tcPr>
          <w:p w14:paraId="74596CF5" w14:textId="77777777" w:rsidR="00CD298C" w:rsidRPr="00DF53B4" w:rsidRDefault="00CD298C" w:rsidP="00F3482D">
            <w:pPr>
              <w:pStyle w:val="TAL"/>
              <w:rPr>
                <w:i/>
                <w:iCs/>
                <w:lang w:eastAsia="en-US"/>
              </w:rPr>
            </w:pPr>
          </w:p>
        </w:tc>
      </w:tr>
      <w:tr w:rsidR="00CD298C" w:rsidRPr="00DF53B4" w14:paraId="489045B4" w14:textId="77777777" w:rsidTr="00F3482D">
        <w:trPr>
          <w:cantSplit/>
          <w:trHeight w:val="255"/>
          <w:tblHeader/>
        </w:trPr>
        <w:tc>
          <w:tcPr>
            <w:tcW w:w="2472" w:type="dxa"/>
            <w:tcBorders>
              <w:top w:val="single" w:sz="4" w:space="0" w:color="auto"/>
              <w:left w:val="single" w:sz="4" w:space="0" w:color="auto"/>
              <w:right w:val="single" w:sz="4" w:space="0" w:color="auto"/>
            </w:tcBorders>
            <w:shd w:val="clear" w:color="auto" w:fill="auto"/>
          </w:tcPr>
          <w:p w14:paraId="4EDE8838" w14:textId="77777777" w:rsidR="00CD298C" w:rsidRPr="00DF53B4" w:rsidRDefault="00CD298C" w:rsidP="00F3482D">
            <w:pPr>
              <w:pStyle w:val="TAR"/>
              <w:ind w:right="360"/>
              <w:jc w:val="left"/>
              <w:rPr>
                <w:lang w:eastAsia="en-US"/>
              </w:rPr>
            </w:pPr>
            <w:r w:rsidRPr="00DF53B4">
              <w:rPr>
                <w:b/>
                <w:lang w:eastAsia="en-US"/>
              </w:rPr>
              <w:t>Content-Length</w:t>
            </w:r>
          </w:p>
        </w:tc>
        <w:tc>
          <w:tcPr>
            <w:tcW w:w="6884" w:type="dxa"/>
            <w:tcBorders>
              <w:top w:val="single" w:sz="4" w:space="0" w:color="auto"/>
              <w:left w:val="single" w:sz="4" w:space="0" w:color="auto"/>
              <w:right w:val="single" w:sz="4" w:space="0" w:color="auto"/>
            </w:tcBorders>
            <w:shd w:val="clear" w:color="auto" w:fill="auto"/>
          </w:tcPr>
          <w:p w14:paraId="4A1CA91B" w14:textId="77777777" w:rsidR="00CD298C" w:rsidRPr="00DF53B4" w:rsidRDefault="00CC7D60" w:rsidP="00F3482D">
            <w:pPr>
              <w:pStyle w:val="TAL"/>
              <w:rPr>
                <w:bCs/>
                <w:lang w:eastAsia="en-US"/>
              </w:rPr>
            </w:pPr>
            <w:r w:rsidRPr="00DF53B4">
              <w:rPr>
                <w:rFonts w:eastAsia="SimSun"/>
                <w:szCs w:val="24"/>
                <w:lang w:eastAsia="zh-CN"/>
              </w:rPr>
              <w:t>header shall be present if UE uses TCP to send this message and if there is a message body</w:t>
            </w:r>
          </w:p>
        </w:tc>
      </w:tr>
      <w:tr w:rsidR="00CD298C" w:rsidRPr="00DF53B4" w14:paraId="7075B375" w14:textId="77777777" w:rsidTr="00F3482D">
        <w:trPr>
          <w:cantSplit/>
          <w:trHeight w:val="255"/>
          <w:tblHeader/>
        </w:trPr>
        <w:tc>
          <w:tcPr>
            <w:tcW w:w="2472" w:type="dxa"/>
            <w:tcBorders>
              <w:left w:val="single" w:sz="4" w:space="0" w:color="auto"/>
              <w:bottom w:val="single" w:sz="4" w:space="0" w:color="auto"/>
              <w:right w:val="single" w:sz="4" w:space="0" w:color="auto"/>
            </w:tcBorders>
            <w:shd w:val="clear" w:color="auto" w:fill="auto"/>
          </w:tcPr>
          <w:p w14:paraId="61CEDC83" w14:textId="77777777" w:rsidR="00CD298C" w:rsidRPr="00DF53B4" w:rsidRDefault="00CD298C" w:rsidP="00F3482D">
            <w:pPr>
              <w:pStyle w:val="TAR"/>
              <w:ind w:right="360"/>
              <w:jc w:val="left"/>
              <w:rPr>
                <w:b/>
                <w:lang w:eastAsia="en-US"/>
              </w:rPr>
            </w:pPr>
            <w:r w:rsidRPr="00DF53B4">
              <w:rPr>
                <w:lang w:eastAsia="en-US"/>
              </w:rPr>
              <w:t xml:space="preserve">      value</w:t>
            </w:r>
          </w:p>
        </w:tc>
        <w:tc>
          <w:tcPr>
            <w:tcW w:w="6884" w:type="dxa"/>
            <w:tcBorders>
              <w:left w:val="single" w:sz="4" w:space="0" w:color="auto"/>
              <w:bottom w:val="single" w:sz="4" w:space="0" w:color="auto"/>
              <w:right w:val="single" w:sz="4" w:space="0" w:color="auto"/>
            </w:tcBorders>
            <w:shd w:val="clear" w:color="auto" w:fill="auto"/>
          </w:tcPr>
          <w:p w14:paraId="57EE6A6D" w14:textId="77777777" w:rsidR="00CD298C" w:rsidRPr="00DF53B4" w:rsidRDefault="00CC7D60" w:rsidP="00F3482D">
            <w:pPr>
              <w:pStyle w:val="TAR"/>
              <w:ind w:right="360"/>
              <w:jc w:val="left"/>
              <w:rPr>
                <w:iCs/>
                <w:lang w:eastAsia="en-US"/>
              </w:rPr>
            </w:pPr>
            <w:r w:rsidRPr="00DF53B4">
              <w:rPr>
                <w:iCs/>
                <w:lang w:eastAsia="en-US"/>
              </w:rPr>
              <w:t>0</w:t>
            </w:r>
          </w:p>
        </w:tc>
      </w:tr>
      <w:tr w:rsidR="00CD298C" w:rsidRPr="00DF53B4" w14:paraId="53788835" w14:textId="77777777" w:rsidTr="00F3482D">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6E7283DD" w14:textId="77777777" w:rsidR="00CD298C" w:rsidRPr="00DF53B4" w:rsidRDefault="00CD298C" w:rsidP="00F3482D">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A39B8EF" w14:textId="77777777" w:rsidR="00CD298C" w:rsidRPr="00DF53B4" w:rsidRDefault="00601332" w:rsidP="00F3482D">
            <w:pPr>
              <w:pStyle w:val="TAL"/>
              <w:rPr>
                <w:bCs/>
                <w:lang w:eastAsia="en-US"/>
              </w:rPr>
            </w:pPr>
            <w:r w:rsidRPr="00DF53B4">
              <w:rPr>
                <w:bCs/>
                <w:lang w:eastAsia="en-US"/>
              </w:rPr>
              <w:t>Not present</w:t>
            </w:r>
          </w:p>
        </w:tc>
      </w:tr>
    </w:tbl>
    <w:p w14:paraId="520E3BDC" w14:textId="77777777" w:rsidR="00CD298C" w:rsidRPr="00DF53B4" w:rsidRDefault="00CD298C" w:rsidP="00615689"/>
    <w:p w14:paraId="071B4243" w14:textId="77777777" w:rsidR="0095283B" w:rsidRPr="00DF53B4" w:rsidRDefault="0095283B" w:rsidP="0095283B">
      <w:pPr>
        <w:pStyle w:val="Heading1"/>
      </w:pPr>
      <w:bookmarkStart w:id="7941" w:name="_Toc21078116"/>
      <w:bookmarkStart w:id="7942" w:name="_Toc35972680"/>
      <w:bookmarkStart w:id="7943" w:name="_Toc51774969"/>
      <w:bookmarkStart w:id="7944" w:name="_Toc51835392"/>
      <w:bookmarkStart w:id="7945" w:name="_Toc52220245"/>
      <w:bookmarkStart w:id="7946" w:name="_Toc58360317"/>
      <w:bookmarkStart w:id="7947" w:name="_Toc68193456"/>
      <w:bookmarkStart w:id="7948" w:name="_Toc75422431"/>
      <w:r w:rsidRPr="00DF53B4">
        <w:t>C.46</w:t>
      </w:r>
      <w:r w:rsidRPr="00DF53B4">
        <w:tab/>
        <w:t>Generic test procedure for IMS Re-Registration</w:t>
      </w:r>
      <w:bookmarkEnd w:id="7941"/>
      <w:bookmarkEnd w:id="7942"/>
      <w:bookmarkEnd w:id="7943"/>
      <w:bookmarkEnd w:id="7944"/>
      <w:bookmarkEnd w:id="7945"/>
      <w:bookmarkEnd w:id="7946"/>
      <w:bookmarkEnd w:id="7947"/>
      <w:bookmarkEnd w:id="7948"/>
    </w:p>
    <w:p w14:paraId="3BC9C7ED" w14:textId="77777777" w:rsidR="0095283B" w:rsidRPr="00DF53B4" w:rsidRDefault="0095283B" w:rsidP="0095283B">
      <w:r w:rsidRPr="00DF53B4">
        <w:t>The generic test procedure for IMS re-registration</w:t>
      </w:r>
    </w:p>
    <w:p w14:paraId="4707A2CB" w14:textId="77777777" w:rsidR="0095283B" w:rsidRPr="00DF53B4" w:rsidRDefault="0095283B" w:rsidP="00F0441D">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95283B" w:rsidRPr="00DF53B4" w14:paraId="51E22CDD" w14:textId="77777777" w:rsidTr="006663BE">
        <w:trPr>
          <w:cantSplit/>
          <w:jc w:val="center"/>
        </w:trPr>
        <w:tc>
          <w:tcPr>
            <w:tcW w:w="720" w:type="dxa"/>
            <w:tcBorders>
              <w:top w:val="single" w:sz="4" w:space="0" w:color="auto"/>
              <w:left w:val="single" w:sz="4" w:space="0" w:color="auto"/>
              <w:bottom w:val="nil"/>
              <w:right w:val="single" w:sz="4" w:space="0" w:color="auto"/>
            </w:tcBorders>
            <w:hideMark/>
          </w:tcPr>
          <w:p w14:paraId="0AFD1B78" w14:textId="77777777" w:rsidR="0095283B" w:rsidRPr="00DF53B4" w:rsidRDefault="0095283B" w:rsidP="006663BE">
            <w:pPr>
              <w:pStyle w:val="TAH"/>
              <w:rPr>
                <w:lang w:eastAsia="en-US"/>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2B137647" w14:textId="77777777" w:rsidR="0095283B" w:rsidRPr="00DF53B4" w:rsidRDefault="0095283B" w:rsidP="006663BE">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24AD57AA" w14:textId="77777777" w:rsidR="0095283B" w:rsidRPr="00DF53B4" w:rsidRDefault="0095283B" w:rsidP="006663BE">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2908CE61" w14:textId="77777777" w:rsidR="0095283B" w:rsidRPr="00DF53B4" w:rsidRDefault="0095283B" w:rsidP="006663BE">
            <w:pPr>
              <w:pStyle w:val="TAH"/>
              <w:rPr>
                <w:lang w:eastAsia="en-US"/>
              </w:rPr>
            </w:pPr>
            <w:r w:rsidRPr="00DF53B4">
              <w:rPr>
                <w:lang w:eastAsia="en-US"/>
              </w:rPr>
              <w:t>Comment</w:t>
            </w:r>
          </w:p>
        </w:tc>
      </w:tr>
      <w:tr w:rsidR="0095283B" w:rsidRPr="00DF53B4" w14:paraId="3911226E" w14:textId="77777777" w:rsidTr="006663BE">
        <w:trPr>
          <w:cantSplit/>
          <w:jc w:val="center"/>
        </w:trPr>
        <w:tc>
          <w:tcPr>
            <w:tcW w:w="720" w:type="dxa"/>
            <w:tcBorders>
              <w:top w:val="nil"/>
              <w:left w:val="single" w:sz="4" w:space="0" w:color="auto"/>
              <w:bottom w:val="single" w:sz="4" w:space="0" w:color="auto"/>
              <w:right w:val="single" w:sz="4" w:space="0" w:color="auto"/>
            </w:tcBorders>
          </w:tcPr>
          <w:p w14:paraId="6CDFFB04" w14:textId="77777777" w:rsidR="0095283B" w:rsidRPr="00DF53B4" w:rsidRDefault="0095283B" w:rsidP="006663BE">
            <w:pPr>
              <w:pStyle w:val="TAC"/>
              <w:rPr>
                <w:rFonts w:eastAsia="MS Gothic"/>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67ADB566" w14:textId="77777777" w:rsidR="0095283B" w:rsidRPr="00DF53B4" w:rsidRDefault="0095283B" w:rsidP="006663BE">
            <w:pPr>
              <w:pStyle w:val="TAH"/>
              <w:rPr>
                <w:lang w:eastAsia="en-US"/>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0E14E818" w14:textId="77777777" w:rsidR="0095283B" w:rsidRPr="00DF53B4" w:rsidRDefault="0095283B" w:rsidP="006663BE">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318929F" w14:textId="77777777" w:rsidR="0095283B" w:rsidRPr="00DF53B4" w:rsidRDefault="0095283B" w:rsidP="006663BE">
            <w:pPr>
              <w:pStyle w:val="TAC"/>
              <w:rPr>
                <w:lang w:eastAsia="en-US"/>
              </w:rPr>
            </w:pPr>
          </w:p>
        </w:tc>
        <w:tc>
          <w:tcPr>
            <w:tcW w:w="4288" w:type="dxa"/>
            <w:tcBorders>
              <w:top w:val="nil"/>
              <w:left w:val="single" w:sz="4" w:space="0" w:color="auto"/>
              <w:bottom w:val="single" w:sz="4" w:space="0" w:color="auto"/>
              <w:right w:val="single" w:sz="4" w:space="0" w:color="auto"/>
            </w:tcBorders>
          </w:tcPr>
          <w:p w14:paraId="70BDB68D" w14:textId="77777777" w:rsidR="0095283B" w:rsidRPr="00DF53B4" w:rsidRDefault="0095283B" w:rsidP="006663BE">
            <w:pPr>
              <w:pStyle w:val="TAL"/>
              <w:rPr>
                <w:rFonts w:eastAsia="MS Gothic"/>
                <w:lang w:eastAsia="en-US"/>
              </w:rPr>
            </w:pPr>
          </w:p>
        </w:tc>
      </w:tr>
      <w:tr w:rsidR="0095283B" w:rsidRPr="00DF53B4" w14:paraId="33669420" w14:textId="77777777" w:rsidTr="006663B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1629C51" w14:textId="77777777" w:rsidR="0095283B" w:rsidRPr="00DF53B4" w:rsidRDefault="0095283B" w:rsidP="006663BE">
            <w:pPr>
              <w:pStyle w:val="TAC"/>
              <w:rPr>
                <w:rFonts w:eastAsia="MS Gothic"/>
                <w:lang w:eastAsia="en-US"/>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1F13BEC6" w14:textId="77777777" w:rsidR="0095283B" w:rsidRPr="00DF53B4" w:rsidRDefault="0095283B" w:rsidP="006663BE">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38A6242" w14:textId="77777777" w:rsidR="0095283B" w:rsidRPr="00DF53B4" w:rsidRDefault="0095283B" w:rsidP="006663BE">
            <w:pPr>
              <w:pStyle w:val="TAL"/>
              <w:rPr>
                <w:rFonts w:eastAsia="MS Gothic"/>
                <w:lang w:eastAsia="en-US"/>
              </w:rPr>
            </w:pPr>
            <w:r w:rsidRPr="00DF53B4">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7EE85DE2" w14:textId="77777777" w:rsidR="0095283B" w:rsidRPr="00DF53B4" w:rsidRDefault="0095283B" w:rsidP="006663BE">
            <w:pPr>
              <w:pStyle w:val="TAL"/>
              <w:rPr>
                <w:rFonts w:eastAsia="MS Gothic"/>
                <w:lang w:eastAsia="en-US"/>
              </w:rPr>
            </w:pPr>
            <w:r w:rsidRPr="00DF53B4">
              <w:rPr>
                <w:rFonts w:eastAsia="MS Gothic"/>
                <w:lang w:eastAsia="en-US"/>
              </w:rPr>
              <w:t xml:space="preserve">The SS receives REGISTER from the UE </w:t>
            </w:r>
          </w:p>
        </w:tc>
      </w:tr>
      <w:tr w:rsidR="0095283B" w:rsidRPr="00DF53B4" w14:paraId="7D5D4BA5" w14:textId="77777777" w:rsidTr="006663BE">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14D4E32" w14:textId="77777777" w:rsidR="0095283B" w:rsidRPr="00DF53B4" w:rsidRDefault="0095283B" w:rsidP="006663BE">
            <w:pPr>
              <w:pStyle w:val="TAC"/>
              <w:rPr>
                <w:rFonts w:eastAsia="MS Gothic"/>
                <w:lang w:eastAsia="en-US"/>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0DBD7AFB" w14:textId="77777777" w:rsidR="0095283B" w:rsidRPr="00DF53B4" w:rsidRDefault="0095283B" w:rsidP="006663BE">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3923A61C" w14:textId="77777777" w:rsidR="0095283B" w:rsidRPr="00DF53B4" w:rsidRDefault="0095283B" w:rsidP="006663BE">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27A8449F" w14:textId="77777777" w:rsidR="0095283B" w:rsidRPr="00DF53B4" w:rsidRDefault="0095283B" w:rsidP="006663BE">
            <w:pPr>
              <w:pStyle w:val="TAL"/>
              <w:rPr>
                <w:rFonts w:eastAsia="MS Gothic"/>
                <w:lang w:eastAsia="en-US"/>
              </w:rPr>
            </w:pPr>
            <w:r w:rsidRPr="00DF53B4">
              <w:rPr>
                <w:rFonts w:eastAsia="MS Gothic"/>
                <w:lang w:eastAsia="en-US"/>
              </w:rPr>
              <w:t>The SS responds with 200 OK.</w:t>
            </w:r>
          </w:p>
        </w:tc>
      </w:tr>
    </w:tbl>
    <w:p w14:paraId="7F2BE882" w14:textId="77777777" w:rsidR="0095283B" w:rsidRPr="00DF53B4" w:rsidRDefault="0095283B" w:rsidP="0095283B"/>
    <w:p w14:paraId="5283AEE6" w14:textId="77777777" w:rsidR="0095283B" w:rsidRPr="00DF53B4" w:rsidRDefault="0095283B" w:rsidP="0095283B">
      <w:pPr>
        <w:pStyle w:val="H6"/>
        <w:rPr>
          <w:snapToGrid w:val="0"/>
        </w:rPr>
      </w:pPr>
      <w:r w:rsidRPr="00DF53B4">
        <w:rPr>
          <w:snapToGrid w:val="0"/>
        </w:rPr>
        <w:t>REGISTER (Step 1)</w:t>
      </w:r>
    </w:p>
    <w:p w14:paraId="20D98825" w14:textId="77777777" w:rsidR="0095283B" w:rsidRPr="00DF53B4" w:rsidRDefault="0095283B" w:rsidP="0095283B">
      <w:pPr>
        <w:keepNext/>
      </w:pPr>
      <w:r w:rsidRPr="00DF53B4">
        <w:t>Use the default message “REGISTER” in annex A.1.1 with condition A2 "Subsequent REGISTER sent over security associations"</w:t>
      </w:r>
      <w:r w:rsidR="004938C7">
        <w:t>.</w:t>
      </w:r>
    </w:p>
    <w:p w14:paraId="5448BE12" w14:textId="77777777" w:rsidR="00F0441D" w:rsidRPr="00DF53B4" w:rsidRDefault="00620B68" w:rsidP="00F0441D">
      <w:pPr>
        <w:pStyle w:val="Heading1"/>
      </w:pPr>
      <w:bookmarkStart w:id="7949" w:name="_Toc21078117"/>
      <w:bookmarkStart w:id="7950" w:name="_Toc35972681"/>
      <w:bookmarkStart w:id="7951" w:name="_Toc51774970"/>
      <w:bookmarkStart w:id="7952" w:name="_Toc51835393"/>
      <w:bookmarkStart w:id="7953" w:name="_Toc52220246"/>
      <w:bookmarkStart w:id="7954" w:name="_Toc58360318"/>
      <w:bookmarkStart w:id="7955" w:name="_Toc68193457"/>
      <w:bookmarkStart w:id="7956" w:name="_Toc75422432"/>
      <w:r w:rsidRPr="00DF53B4">
        <w:t>C.47</w:t>
      </w:r>
      <w:r w:rsidR="00F0441D" w:rsidRPr="00DF53B4">
        <w:tab/>
        <w:t>Generic Test Procedure for NG eCall setup and MSD Update</w:t>
      </w:r>
      <w:bookmarkEnd w:id="7949"/>
      <w:bookmarkEnd w:id="7950"/>
      <w:bookmarkEnd w:id="7951"/>
      <w:bookmarkEnd w:id="7952"/>
      <w:bookmarkEnd w:id="7953"/>
      <w:bookmarkEnd w:id="7954"/>
      <w:bookmarkEnd w:id="7955"/>
      <w:bookmarkEnd w:id="7956"/>
    </w:p>
    <w:p w14:paraId="05B08F16" w14:textId="77777777" w:rsidR="00F0441D" w:rsidRPr="00DF53B4" w:rsidRDefault="00F0441D" w:rsidP="00F0441D">
      <w:pPr>
        <w:pStyle w:val="H6"/>
      </w:pPr>
      <w:r w:rsidRPr="00DF53B4">
        <w:t>Test procedure:</w:t>
      </w:r>
    </w:p>
    <w:p w14:paraId="616DEA99" w14:textId="77777777" w:rsidR="00F0441D" w:rsidRPr="00DF53B4" w:rsidRDefault="00F0441D" w:rsidP="00F0441D">
      <w:pPr>
        <w:pStyle w:val="B1"/>
      </w:pPr>
      <w:r w:rsidRPr="00DF53B4">
        <w:t>1)</w:t>
      </w:r>
      <w:r w:rsidRPr="00DF53B4">
        <w:tab/>
        <w:t>SS waits for UE to send an INVITE request with initial MSD.</w:t>
      </w:r>
    </w:p>
    <w:p w14:paraId="50CDE4D8" w14:textId="77777777" w:rsidR="00F0441D" w:rsidRPr="00DF53B4" w:rsidRDefault="00F0441D" w:rsidP="00F0441D">
      <w:pPr>
        <w:pStyle w:val="B1"/>
        <w:rPr>
          <w:snapToGrid w:val="0"/>
        </w:rPr>
      </w:pPr>
      <w:r w:rsidRPr="00DF53B4">
        <w:t>2)</w:t>
      </w:r>
      <w:r w:rsidRPr="00DF53B4">
        <w:tab/>
        <w:t>SS responds to the INVITE request with a 200 OK response</w:t>
      </w:r>
      <w:r w:rsidRPr="00DF53B4">
        <w:rPr>
          <w:snapToGrid w:val="0"/>
        </w:rPr>
        <w:t>.</w:t>
      </w:r>
    </w:p>
    <w:p w14:paraId="05D11694" w14:textId="77777777" w:rsidR="00F0441D" w:rsidRPr="00DF53B4" w:rsidRDefault="00F0441D" w:rsidP="00F0441D">
      <w:pPr>
        <w:pStyle w:val="B1"/>
      </w:pPr>
      <w:r w:rsidRPr="00DF53B4">
        <w:t>3)   UE responds to the 200 OK with ACK.</w:t>
      </w:r>
    </w:p>
    <w:p w14:paraId="415BD2A7" w14:textId="77777777" w:rsidR="00F0441D" w:rsidRPr="00DF53B4" w:rsidRDefault="00F0441D" w:rsidP="00F0441D">
      <w:pPr>
        <w:pStyle w:val="B1"/>
        <w:rPr>
          <w:snapToGrid w:val="0"/>
        </w:rPr>
      </w:pPr>
      <w:r w:rsidRPr="00DF53B4">
        <w:rPr>
          <w:snapToGrid w:val="0"/>
        </w:rPr>
        <w:t>4)</w:t>
      </w:r>
      <w:r w:rsidRPr="00DF53B4">
        <w:rPr>
          <w:snapToGrid w:val="0"/>
        </w:rPr>
        <w:tab/>
        <w:t>SS sends a SIP INFO to request UE for a MSD update.</w:t>
      </w:r>
    </w:p>
    <w:p w14:paraId="7AAD34EB" w14:textId="77777777" w:rsidR="00F0441D" w:rsidRPr="00DF53B4" w:rsidRDefault="00F0441D" w:rsidP="00F0441D">
      <w:pPr>
        <w:pStyle w:val="B1"/>
        <w:rPr>
          <w:snapToGrid w:val="0"/>
        </w:rPr>
      </w:pPr>
      <w:r w:rsidRPr="00DF53B4">
        <w:rPr>
          <w:snapToGrid w:val="0"/>
        </w:rPr>
        <w:t>5)</w:t>
      </w:r>
      <w:r w:rsidRPr="00DF53B4">
        <w:rPr>
          <w:snapToGrid w:val="0"/>
        </w:rPr>
        <w:tab/>
        <w:t>UE responds to the MSD update request with 200 OK response.</w:t>
      </w:r>
    </w:p>
    <w:p w14:paraId="61D41CEC" w14:textId="77777777" w:rsidR="00F0441D" w:rsidRPr="00DF53B4" w:rsidRDefault="00F0441D" w:rsidP="00F0441D">
      <w:pPr>
        <w:pStyle w:val="B1"/>
        <w:rPr>
          <w:snapToGrid w:val="0"/>
        </w:rPr>
      </w:pPr>
      <w:r w:rsidRPr="00DF53B4">
        <w:rPr>
          <w:snapToGrid w:val="0"/>
        </w:rPr>
        <w:t>6)</w:t>
      </w:r>
      <w:r w:rsidRPr="00DF53B4">
        <w:rPr>
          <w:snapToGrid w:val="0"/>
        </w:rPr>
        <w:tab/>
        <w:t>SS waits for UE to send a SIP INFO with updated MSD.</w:t>
      </w:r>
    </w:p>
    <w:p w14:paraId="216665D3" w14:textId="77777777" w:rsidR="00F0441D" w:rsidRPr="00DF53B4" w:rsidRDefault="00F0441D" w:rsidP="00F0441D">
      <w:pPr>
        <w:pStyle w:val="B1"/>
        <w:rPr>
          <w:snapToGrid w:val="0"/>
        </w:rPr>
      </w:pPr>
      <w:r w:rsidRPr="00DF53B4">
        <w:rPr>
          <w:snapToGrid w:val="0"/>
        </w:rPr>
        <w:t>7)</w:t>
      </w:r>
      <w:r w:rsidRPr="00DF53B4">
        <w:rPr>
          <w:snapToGrid w:val="0"/>
        </w:rPr>
        <w:tab/>
        <w:t>The SS responds to the SIP INFO with a 200 OK response.</w:t>
      </w:r>
    </w:p>
    <w:p w14:paraId="705D0C31" w14:textId="77777777" w:rsidR="00F0441D" w:rsidRPr="00DF53B4" w:rsidRDefault="00F0441D" w:rsidP="00F0441D">
      <w:pPr>
        <w:pStyle w:val="H6"/>
      </w:pPr>
      <w:r w:rsidRPr="00DF53B4">
        <w:t>Expected sequence:</w:t>
      </w:r>
    </w:p>
    <w:tbl>
      <w:tblPr>
        <w:tblW w:w="96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0441D" w:rsidRPr="00DF53B4" w14:paraId="6ED4066F" w14:textId="77777777" w:rsidTr="007750AE">
        <w:trPr>
          <w:cantSplit/>
          <w:jc w:val="center"/>
        </w:trPr>
        <w:tc>
          <w:tcPr>
            <w:tcW w:w="720" w:type="dxa"/>
            <w:tcBorders>
              <w:top w:val="single" w:sz="4" w:space="0" w:color="auto"/>
              <w:left w:val="single" w:sz="4" w:space="0" w:color="auto"/>
              <w:bottom w:val="nil"/>
              <w:right w:val="single" w:sz="4" w:space="0" w:color="auto"/>
            </w:tcBorders>
          </w:tcPr>
          <w:p w14:paraId="3CA9AB03" w14:textId="77777777" w:rsidR="00F0441D" w:rsidRPr="00DF53B4" w:rsidRDefault="00F0441D" w:rsidP="00F0441D">
            <w:pPr>
              <w:pStyle w:val="TAH"/>
              <w:rPr>
                <w:lang w:eastAsia="ja-JP"/>
              </w:rPr>
            </w:pPr>
            <w:r w:rsidRPr="00DF53B4">
              <w:rPr>
                <w:lang w:eastAsia="ja-JP"/>
              </w:rPr>
              <w:t>Step</w:t>
            </w:r>
          </w:p>
        </w:tc>
        <w:tc>
          <w:tcPr>
            <w:tcW w:w="1260" w:type="dxa"/>
            <w:gridSpan w:val="2"/>
            <w:tcBorders>
              <w:left w:val="single" w:sz="4" w:space="0" w:color="auto"/>
              <w:right w:val="single" w:sz="4" w:space="0" w:color="auto"/>
            </w:tcBorders>
          </w:tcPr>
          <w:p w14:paraId="54126BA1" w14:textId="77777777" w:rsidR="00F0441D" w:rsidRPr="00DF53B4" w:rsidRDefault="00F0441D" w:rsidP="00F0441D">
            <w:pPr>
              <w:pStyle w:val="TAH"/>
              <w:rPr>
                <w:lang w:eastAsia="ja-JP"/>
              </w:rPr>
            </w:pPr>
            <w:r w:rsidRPr="00DF53B4">
              <w:rPr>
                <w:lang w:eastAsia="ja-JP"/>
              </w:rPr>
              <w:t>Direction</w:t>
            </w:r>
          </w:p>
        </w:tc>
        <w:tc>
          <w:tcPr>
            <w:tcW w:w="3420" w:type="dxa"/>
            <w:tcBorders>
              <w:top w:val="single" w:sz="4" w:space="0" w:color="auto"/>
              <w:left w:val="single" w:sz="4" w:space="0" w:color="auto"/>
              <w:bottom w:val="nil"/>
              <w:right w:val="single" w:sz="4" w:space="0" w:color="auto"/>
            </w:tcBorders>
          </w:tcPr>
          <w:p w14:paraId="61B7DBA6" w14:textId="77777777" w:rsidR="00F0441D" w:rsidRPr="00DF53B4" w:rsidRDefault="00F0441D" w:rsidP="00F0441D">
            <w:pPr>
              <w:pStyle w:val="TAH"/>
              <w:rPr>
                <w:lang w:eastAsia="ja-JP"/>
              </w:rPr>
            </w:pPr>
            <w:r w:rsidRPr="00DF53B4">
              <w:rPr>
                <w:lang w:eastAsia="ja-JP"/>
              </w:rPr>
              <w:t>Message</w:t>
            </w:r>
          </w:p>
        </w:tc>
        <w:tc>
          <w:tcPr>
            <w:tcW w:w="4288" w:type="dxa"/>
            <w:tcBorders>
              <w:top w:val="single" w:sz="4" w:space="0" w:color="auto"/>
              <w:left w:val="single" w:sz="4" w:space="0" w:color="auto"/>
              <w:bottom w:val="nil"/>
              <w:right w:val="single" w:sz="4" w:space="0" w:color="auto"/>
            </w:tcBorders>
          </w:tcPr>
          <w:p w14:paraId="6572592D" w14:textId="77777777" w:rsidR="00F0441D" w:rsidRPr="00DF53B4" w:rsidRDefault="00F0441D" w:rsidP="00F0441D">
            <w:pPr>
              <w:pStyle w:val="TAH"/>
              <w:rPr>
                <w:lang w:eastAsia="ja-JP"/>
              </w:rPr>
            </w:pPr>
            <w:r w:rsidRPr="00DF53B4">
              <w:rPr>
                <w:lang w:eastAsia="ja-JP"/>
              </w:rPr>
              <w:t>Comment</w:t>
            </w:r>
          </w:p>
        </w:tc>
      </w:tr>
      <w:tr w:rsidR="00F0441D" w:rsidRPr="00DF53B4" w14:paraId="361DFD5B" w14:textId="77777777" w:rsidTr="007750AE">
        <w:trPr>
          <w:cantSplit/>
          <w:jc w:val="center"/>
        </w:trPr>
        <w:tc>
          <w:tcPr>
            <w:tcW w:w="720" w:type="dxa"/>
            <w:tcBorders>
              <w:top w:val="nil"/>
              <w:left w:val="single" w:sz="4" w:space="0" w:color="auto"/>
              <w:bottom w:val="single" w:sz="4" w:space="0" w:color="auto"/>
              <w:right w:val="single" w:sz="4" w:space="0" w:color="auto"/>
            </w:tcBorders>
          </w:tcPr>
          <w:p w14:paraId="5707D087" w14:textId="77777777" w:rsidR="00F0441D" w:rsidRPr="00DF53B4" w:rsidRDefault="00F0441D" w:rsidP="00F0441D">
            <w:pPr>
              <w:pStyle w:val="TAH"/>
              <w:rPr>
                <w:rFonts w:eastAsia="MS Gothic"/>
                <w:lang w:eastAsia="ja-JP"/>
              </w:rPr>
            </w:pPr>
          </w:p>
        </w:tc>
        <w:tc>
          <w:tcPr>
            <w:tcW w:w="630" w:type="dxa"/>
            <w:tcBorders>
              <w:left w:val="single" w:sz="4" w:space="0" w:color="auto"/>
            </w:tcBorders>
          </w:tcPr>
          <w:p w14:paraId="61D79CCA" w14:textId="77777777" w:rsidR="00F0441D" w:rsidRPr="00DF53B4" w:rsidRDefault="00F0441D" w:rsidP="00F0441D">
            <w:pPr>
              <w:pStyle w:val="TAH"/>
              <w:rPr>
                <w:lang w:eastAsia="ja-JP"/>
              </w:rPr>
            </w:pPr>
            <w:r w:rsidRPr="00DF53B4">
              <w:rPr>
                <w:lang w:eastAsia="ja-JP"/>
              </w:rPr>
              <w:t>UE</w:t>
            </w:r>
          </w:p>
        </w:tc>
        <w:tc>
          <w:tcPr>
            <w:tcW w:w="630" w:type="dxa"/>
            <w:tcBorders>
              <w:right w:val="single" w:sz="4" w:space="0" w:color="auto"/>
            </w:tcBorders>
          </w:tcPr>
          <w:p w14:paraId="27A6D1BE" w14:textId="77777777" w:rsidR="00F0441D" w:rsidRPr="00DF53B4" w:rsidRDefault="00F0441D" w:rsidP="00F0441D">
            <w:pPr>
              <w:pStyle w:val="TAH"/>
              <w:rPr>
                <w:lang w:eastAsia="ja-JP"/>
              </w:rPr>
            </w:pPr>
            <w:r w:rsidRPr="00DF53B4">
              <w:rPr>
                <w:lang w:eastAsia="ja-JP"/>
              </w:rPr>
              <w:t>SS</w:t>
            </w:r>
          </w:p>
        </w:tc>
        <w:tc>
          <w:tcPr>
            <w:tcW w:w="3420" w:type="dxa"/>
            <w:tcBorders>
              <w:top w:val="nil"/>
              <w:left w:val="single" w:sz="4" w:space="0" w:color="auto"/>
              <w:bottom w:val="single" w:sz="4" w:space="0" w:color="auto"/>
              <w:right w:val="single" w:sz="4" w:space="0" w:color="auto"/>
            </w:tcBorders>
          </w:tcPr>
          <w:p w14:paraId="45C93021" w14:textId="77777777" w:rsidR="00F0441D" w:rsidRPr="00DF53B4" w:rsidRDefault="00F0441D" w:rsidP="00F0441D">
            <w:pPr>
              <w:pStyle w:val="TAH"/>
              <w:rPr>
                <w:lang w:eastAsia="ja-JP"/>
              </w:rPr>
            </w:pPr>
          </w:p>
        </w:tc>
        <w:tc>
          <w:tcPr>
            <w:tcW w:w="4288" w:type="dxa"/>
            <w:tcBorders>
              <w:top w:val="nil"/>
              <w:left w:val="single" w:sz="4" w:space="0" w:color="auto"/>
              <w:bottom w:val="single" w:sz="4" w:space="0" w:color="auto"/>
              <w:right w:val="single" w:sz="4" w:space="0" w:color="auto"/>
            </w:tcBorders>
          </w:tcPr>
          <w:p w14:paraId="52482E1D" w14:textId="77777777" w:rsidR="00F0441D" w:rsidRPr="00DF53B4" w:rsidRDefault="00F0441D" w:rsidP="00F0441D">
            <w:pPr>
              <w:pStyle w:val="TAH"/>
              <w:rPr>
                <w:rFonts w:eastAsia="MS Gothic"/>
                <w:lang w:eastAsia="ja-JP"/>
              </w:rPr>
            </w:pPr>
          </w:p>
        </w:tc>
      </w:tr>
      <w:tr w:rsidR="00F0441D" w:rsidRPr="00DF53B4" w14:paraId="6ECBC3AE" w14:textId="77777777" w:rsidTr="007750AE">
        <w:trPr>
          <w:cantSplit/>
          <w:jc w:val="center"/>
        </w:trPr>
        <w:tc>
          <w:tcPr>
            <w:tcW w:w="720" w:type="dxa"/>
            <w:tcBorders>
              <w:top w:val="single" w:sz="4" w:space="0" w:color="auto"/>
            </w:tcBorders>
          </w:tcPr>
          <w:p w14:paraId="378D5856" w14:textId="77777777" w:rsidR="00F0441D" w:rsidRPr="00DF53B4" w:rsidRDefault="00F0441D" w:rsidP="00F0441D">
            <w:pPr>
              <w:pStyle w:val="TAL"/>
              <w:rPr>
                <w:rFonts w:eastAsia="MS Gothic"/>
                <w:lang w:eastAsia="ja-JP"/>
              </w:rPr>
            </w:pPr>
            <w:r w:rsidRPr="00DF53B4">
              <w:rPr>
                <w:rFonts w:eastAsia="MS Gothic"/>
                <w:lang w:eastAsia="ja-JP"/>
              </w:rPr>
              <w:t>1</w:t>
            </w:r>
          </w:p>
        </w:tc>
        <w:tc>
          <w:tcPr>
            <w:tcW w:w="1260" w:type="dxa"/>
            <w:gridSpan w:val="2"/>
          </w:tcPr>
          <w:p w14:paraId="4482B1A2"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E0"/>
            </w:r>
          </w:p>
        </w:tc>
        <w:tc>
          <w:tcPr>
            <w:tcW w:w="3420" w:type="dxa"/>
            <w:tcBorders>
              <w:top w:val="single" w:sz="4" w:space="0" w:color="auto"/>
            </w:tcBorders>
          </w:tcPr>
          <w:p w14:paraId="64E57E3F" w14:textId="77777777" w:rsidR="00F0441D" w:rsidRPr="00DF53B4" w:rsidRDefault="00F0441D" w:rsidP="00F0441D">
            <w:pPr>
              <w:pStyle w:val="TAL"/>
              <w:rPr>
                <w:rFonts w:eastAsia="MS Gothic"/>
                <w:lang w:eastAsia="ja-JP"/>
              </w:rPr>
            </w:pPr>
            <w:r w:rsidRPr="00DF53B4">
              <w:rPr>
                <w:rFonts w:eastAsia="MS Gothic"/>
                <w:lang w:eastAsia="ja-JP"/>
              </w:rPr>
              <w:t>INVITE</w:t>
            </w:r>
          </w:p>
        </w:tc>
        <w:tc>
          <w:tcPr>
            <w:tcW w:w="4288" w:type="dxa"/>
            <w:tcBorders>
              <w:top w:val="single" w:sz="4" w:space="0" w:color="auto"/>
            </w:tcBorders>
          </w:tcPr>
          <w:p w14:paraId="53293464" w14:textId="77777777" w:rsidR="00F0441D" w:rsidRPr="00DF53B4" w:rsidRDefault="00F0441D" w:rsidP="00F0441D">
            <w:pPr>
              <w:pStyle w:val="TAL"/>
              <w:rPr>
                <w:rFonts w:eastAsia="MS Gothic"/>
                <w:lang w:eastAsia="ja-JP"/>
              </w:rPr>
            </w:pPr>
            <w:r w:rsidRPr="00DF53B4">
              <w:rPr>
                <w:rFonts w:eastAsia="MS Gothic"/>
                <w:lang w:eastAsia="ja-JP"/>
              </w:rPr>
              <w:t>UE sends INVITE with initial MSD.</w:t>
            </w:r>
          </w:p>
        </w:tc>
      </w:tr>
      <w:tr w:rsidR="00F0441D" w:rsidRPr="00DF53B4" w14:paraId="6EF06422" w14:textId="77777777" w:rsidTr="007750AE">
        <w:trPr>
          <w:cantSplit/>
          <w:jc w:val="center"/>
        </w:trPr>
        <w:tc>
          <w:tcPr>
            <w:tcW w:w="720" w:type="dxa"/>
            <w:tcBorders>
              <w:top w:val="single" w:sz="4" w:space="0" w:color="auto"/>
              <w:bottom w:val="single" w:sz="4" w:space="0" w:color="auto"/>
            </w:tcBorders>
          </w:tcPr>
          <w:p w14:paraId="1A1EE4DF" w14:textId="77777777" w:rsidR="00F0441D" w:rsidRPr="00DF53B4" w:rsidRDefault="00F0441D" w:rsidP="00F0441D">
            <w:pPr>
              <w:pStyle w:val="TAL"/>
              <w:rPr>
                <w:rFonts w:eastAsia="MS Gothic"/>
                <w:lang w:eastAsia="ja-JP"/>
              </w:rPr>
            </w:pPr>
            <w:r w:rsidRPr="00DF53B4">
              <w:rPr>
                <w:rFonts w:eastAsia="MS Gothic"/>
                <w:lang w:eastAsia="ja-JP"/>
              </w:rPr>
              <w:t>2</w:t>
            </w:r>
          </w:p>
        </w:tc>
        <w:tc>
          <w:tcPr>
            <w:tcW w:w="1260" w:type="dxa"/>
            <w:gridSpan w:val="2"/>
          </w:tcPr>
          <w:p w14:paraId="2E3EFFD3"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DF"/>
            </w:r>
          </w:p>
        </w:tc>
        <w:tc>
          <w:tcPr>
            <w:tcW w:w="3420" w:type="dxa"/>
            <w:tcBorders>
              <w:top w:val="single" w:sz="4" w:space="0" w:color="auto"/>
              <w:bottom w:val="single" w:sz="4" w:space="0" w:color="auto"/>
            </w:tcBorders>
          </w:tcPr>
          <w:p w14:paraId="41E92010" w14:textId="77777777" w:rsidR="00F0441D" w:rsidRPr="00DF53B4" w:rsidRDefault="00F0441D" w:rsidP="00F0441D">
            <w:pPr>
              <w:pStyle w:val="TAL"/>
              <w:rPr>
                <w:rFonts w:eastAsia="MS Gothic"/>
                <w:lang w:eastAsia="ja-JP"/>
              </w:rPr>
            </w:pPr>
            <w:r w:rsidRPr="00DF53B4">
              <w:rPr>
                <w:rFonts w:eastAsia="MS Gothic"/>
                <w:lang w:eastAsia="ja-JP"/>
              </w:rPr>
              <w:t>200 OK</w:t>
            </w:r>
          </w:p>
        </w:tc>
        <w:tc>
          <w:tcPr>
            <w:tcW w:w="4288" w:type="dxa"/>
            <w:tcBorders>
              <w:top w:val="single" w:sz="4" w:space="0" w:color="auto"/>
              <w:bottom w:val="single" w:sz="4" w:space="0" w:color="auto"/>
            </w:tcBorders>
          </w:tcPr>
          <w:p w14:paraId="277FDA8F" w14:textId="77777777" w:rsidR="00F0441D" w:rsidRPr="00DF53B4" w:rsidRDefault="00F0441D" w:rsidP="00F0441D">
            <w:pPr>
              <w:pStyle w:val="TAL"/>
              <w:rPr>
                <w:rFonts w:eastAsia="MS Gothic"/>
                <w:lang w:eastAsia="ja-JP"/>
              </w:rPr>
            </w:pPr>
            <w:r w:rsidRPr="00DF53B4">
              <w:rPr>
                <w:rFonts w:eastAsia="MS Gothic"/>
                <w:lang w:eastAsia="ja-JP"/>
              </w:rPr>
              <w:t>SS responds INVITE with 200 OK.</w:t>
            </w:r>
          </w:p>
        </w:tc>
      </w:tr>
      <w:tr w:rsidR="00F0441D" w:rsidRPr="00DF53B4" w14:paraId="0493D542" w14:textId="77777777" w:rsidTr="007750AE">
        <w:trPr>
          <w:cantSplit/>
          <w:jc w:val="center"/>
        </w:trPr>
        <w:tc>
          <w:tcPr>
            <w:tcW w:w="720" w:type="dxa"/>
            <w:tcBorders>
              <w:top w:val="single" w:sz="4" w:space="0" w:color="auto"/>
              <w:bottom w:val="single" w:sz="4" w:space="0" w:color="auto"/>
            </w:tcBorders>
          </w:tcPr>
          <w:p w14:paraId="173E516F" w14:textId="77777777" w:rsidR="00F0441D" w:rsidRPr="00DF53B4" w:rsidRDefault="00F0441D" w:rsidP="00F0441D">
            <w:pPr>
              <w:pStyle w:val="TAL"/>
              <w:rPr>
                <w:rFonts w:eastAsia="MS Gothic"/>
                <w:lang w:eastAsia="ja-JP"/>
              </w:rPr>
            </w:pPr>
            <w:r w:rsidRPr="00DF53B4">
              <w:rPr>
                <w:rFonts w:eastAsia="MS Gothic"/>
                <w:lang w:eastAsia="ja-JP"/>
              </w:rPr>
              <w:t>3</w:t>
            </w:r>
          </w:p>
        </w:tc>
        <w:tc>
          <w:tcPr>
            <w:tcW w:w="1260" w:type="dxa"/>
            <w:gridSpan w:val="2"/>
          </w:tcPr>
          <w:p w14:paraId="4CC6C426"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E0"/>
            </w:r>
          </w:p>
        </w:tc>
        <w:tc>
          <w:tcPr>
            <w:tcW w:w="3420" w:type="dxa"/>
            <w:tcBorders>
              <w:top w:val="single" w:sz="4" w:space="0" w:color="auto"/>
              <w:bottom w:val="single" w:sz="4" w:space="0" w:color="auto"/>
            </w:tcBorders>
          </w:tcPr>
          <w:p w14:paraId="005FC1D2" w14:textId="77777777" w:rsidR="00F0441D" w:rsidRPr="00DF53B4" w:rsidRDefault="00F0441D" w:rsidP="00F0441D">
            <w:pPr>
              <w:pStyle w:val="TAL"/>
              <w:rPr>
                <w:rFonts w:eastAsia="MS Gothic"/>
                <w:lang w:eastAsia="ja-JP"/>
              </w:rPr>
            </w:pPr>
            <w:r w:rsidRPr="00DF53B4">
              <w:rPr>
                <w:rFonts w:eastAsia="MS Gothic"/>
                <w:lang w:eastAsia="ja-JP"/>
              </w:rPr>
              <w:t>ACK</w:t>
            </w:r>
          </w:p>
        </w:tc>
        <w:tc>
          <w:tcPr>
            <w:tcW w:w="4288" w:type="dxa"/>
            <w:tcBorders>
              <w:top w:val="single" w:sz="4" w:space="0" w:color="auto"/>
              <w:bottom w:val="single" w:sz="4" w:space="0" w:color="auto"/>
            </w:tcBorders>
          </w:tcPr>
          <w:p w14:paraId="749B4ADC" w14:textId="77777777" w:rsidR="00F0441D" w:rsidRPr="00DF53B4" w:rsidRDefault="00F0441D" w:rsidP="00F0441D">
            <w:pPr>
              <w:pStyle w:val="TAL"/>
              <w:rPr>
                <w:rFonts w:eastAsia="MS Gothic"/>
                <w:lang w:eastAsia="ja-JP"/>
              </w:rPr>
            </w:pPr>
            <w:r w:rsidRPr="00DF53B4">
              <w:rPr>
                <w:rFonts w:eastAsia="MS Gothic"/>
                <w:lang w:eastAsia="ja-JP"/>
              </w:rPr>
              <w:t>UE responds ACK for 200 OK.</w:t>
            </w:r>
          </w:p>
        </w:tc>
      </w:tr>
      <w:tr w:rsidR="00F0441D" w:rsidRPr="00DF53B4" w14:paraId="26D9CE6E" w14:textId="77777777" w:rsidTr="007750AE">
        <w:trPr>
          <w:cantSplit/>
          <w:jc w:val="center"/>
        </w:trPr>
        <w:tc>
          <w:tcPr>
            <w:tcW w:w="720" w:type="dxa"/>
            <w:tcBorders>
              <w:top w:val="single" w:sz="4" w:space="0" w:color="auto"/>
              <w:bottom w:val="single" w:sz="4" w:space="0" w:color="auto"/>
            </w:tcBorders>
          </w:tcPr>
          <w:p w14:paraId="36690617" w14:textId="77777777" w:rsidR="00F0441D" w:rsidRPr="00DF53B4" w:rsidRDefault="00F0441D" w:rsidP="00F0441D">
            <w:pPr>
              <w:pStyle w:val="TAL"/>
              <w:rPr>
                <w:rFonts w:eastAsia="MS Gothic"/>
                <w:lang w:eastAsia="ja-JP"/>
              </w:rPr>
            </w:pPr>
            <w:r w:rsidRPr="00DF53B4">
              <w:rPr>
                <w:rFonts w:eastAsia="MS Gothic"/>
                <w:lang w:eastAsia="ja-JP"/>
              </w:rPr>
              <w:t>4</w:t>
            </w:r>
          </w:p>
        </w:tc>
        <w:tc>
          <w:tcPr>
            <w:tcW w:w="1260" w:type="dxa"/>
            <w:gridSpan w:val="2"/>
          </w:tcPr>
          <w:p w14:paraId="761B7446"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DF"/>
            </w:r>
          </w:p>
        </w:tc>
        <w:tc>
          <w:tcPr>
            <w:tcW w:w="3420" w:type="dxa"/>
            <w:tcBorders>
              <w:top w:val="single" w:sz="4" w:space="0" w:color="auto"/>
              <w:bottom w:val="single" w:sz="4" w:space="0" w:color="auto"/>
            </w:tcBorders>
          </w:tcPr>
          <w:p w14:paraId="16488C0E" w14:textId="77777777" w:rsidR="00F0441D" w:rsidRPr="00DF53B4" w:rsidRDefault="00F0441D" w:rsidP="00F0441D">
            <w:pPr>
              <w:pStyle w:val="TAL"/>
              <w:rPr>
                <w:rFonts w:eastAsia="MS Gothic"/>
                <w:lang w:eastAsia="ja-JP"/>
              </w:rPr>
            </w:pPr>
            <w:r w:rsidRPr="00DF53B4">
              <w:rPr>
                <w:rFonts w:eastAsia="MS Gothic"/>
                <w:lang w:eastAsia="ja-JP"/>
              </w:rPr>
              <w:t>SIP INFO</w:t>
            </w:r>
          </w:p>
        </w:tc>
        <w:tc>
          <w:tcPr>
            <w:tcW w:w="4288" w:type="dxa"/>
            <w:tcBorders>
              <w:top w:val="single" w:sz="4" w:space="0" w:color="auto"/>
              <w:bottom w:val="single" w:sz="4" w:space="0" w:color="auto"/>
            </w:tcBorders>
          </w:tcPr>
          <w:p w14:paraId="7831BAD7" w14:textId="77777777" w:rsidR="00F0441D" w:rsidRPr="00DF53B4" w:rsidRDefault="00F0441D" w:rsidP="00F0441D">
            <w:pPr>
              <w:pStyle w:val="TAL"/>
              <w:rPr>
                <w:rFonts w:eastAsia="MS Gothic"/>
                <w:lang w:eastAsia="ja-JP"/>
              </w:rPr>
            </w:pPr>
            <w:r w:rsidRPr="00DF53B4">
              <w:rPr>
                <w:rFonts w:eastAsia="MS Gothic"/>
                <w:lang w:eastAsia="ja-JP"/>
              </w:rPr>
              <w:t>SS sends SIP INFO to request MSD update.</w:t>
            </w:r>
          </w:p>
        </w:tc>
      </w:tr>
      <w:tr w:rsidR="00F0441D" w:rsidRPr="00DF53B4" w14:paraId="717A52BB" w14:textId="77777777" w:rsidTr="007750AE">
        <w:trPr>
          <w:cantSplit/>
          <w:jc w:val="center"/>
        </w:trPr>
        <w:tc>
          <w:tcPr>
            <w:tcW w:w="720" w:type="dxa"/>
            <w:tcBorders>
              <w:top w:val="single" w:sz="4" w:space="0" w:color="auto"/>
              <w:bottom w:val="single" w:sz="4" w:space="0" w:color="auto"/>
            </w:tcBorders>
          </w:tcPr>
          <w:p w14:paraId="0CD12369" w14:textId="77777777" w:rsidR="00F0441D" w:rsidRPr="00DF53B4" w:rsidRDefault="00F0441D" w:rsidP="00F0441D">
            <w:pPr>
              <w:pStyle w:val="TAL"/>
              <w:rPr>
                <w:rFonts w:eastAsia="MS Gothic"/>
                <w:lang w:eastAsia="ja-JP"/>
              </w:rPr>
            </w:pPr>
            <w:r w:rsidRPr="00DF53B4">
              <w:rPr>
                <w:rFonts w:eastAsia="MS Gothic"/>
                <w:lang w:eastAsia="ja-JP"/>
              </w:rPr>
              <w:t>5</w:t>
            </w:r>
          </w:p>
        </w:tc>
        <w:tc>
          <w:tcPr>
            <w:tcW w:w="1260" w:type="dxa"/>
            <w:gridSpan w:val="2"/>
          </w:tcPr>
          <w:p w14:paraId="4E4837A1"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E0"/>
            </w:r>
          </w:p>
        </w:tc>
        <w:tc>
          <w:tcPr>
            <w:tcW w:w="3420" w:type="dxa"/>
            <w:tcBorders>
              <w:top w:val="single" w:sz="4" w:space="0" w:color="auto"/>
              <w:bottom w:val="single" w:sz="4" w:space="0" w:color="auto"/>
            </w:tcBorders>
          </w:tcPr>
          <w:p w14:paraId="438AF614" w14:textId="77777777" w:rsidR="00F0441D" w:rsidRPr="00DF53B4" w:rsidRDefault="00F0441D" w:rsidP="00F0441D">
            <w:pPr>
              <w:pStyle w:val="TAL"/>
              <w:rPr>
                <w:rFonts w:eastAsia="MS Gothic"/>
                <w:lang w:eastAsia="ja-JP"/>
              </w:rPr>
            </w:pPr>
            <w:r w:rsidRPr="00DF53B4">
              <w:rPr>
                <w:rFonts w:eastAsia="MS Gothic"/>
                <w:lang w:eastAsia="ja-JP"/>
              </w:rPr>
              <w:t>200 OK</w:t>
            </w:r>
          </w:p>
        </w:tc>
        <w:tc>
          <w:tcPr>
            <w:tcW w:w="4288" w:type="dxa"/>
            <w:tcBorders>
              <w:top w:val="single" w:sz="4" w:space="0" w:color="auto"/>
              <w:bottom w:val="single" w:sz="4" w:space="0" w:color="auto"/>
            </w:tcBorders>
          </w:tcPr>
          <w:p w14:paraId="450F27E5" w14:textId="77777777" w:rsidR="00F0441D" w:rsidRPr="00DF53B4" w:rsidRDefault="00F0441D" w:rsidP="00F0441D">
            <w:pPr>
              <w:pStyle w:val="TAL"/>
              <w:rPr>
                <w:rFonts w:eastAsia="MS Gothic"/>
                <w:lang w:eastAsia="ja-JP"/>
              </w:rPr>
            </w:pPr>
            <w:r w:rsidRPr="00DF53B4">
              <w:rPr>
                <w:rFonts w:eastAsia="MS Gothic"/>
                <w:lang w:eastAsia="ja-JP"/>
              </w:rPr>
              <w:t>UE responds SIP INFO with 200 OK.</w:t>
            </w:r>
          </w:p>
        </w:tc>
      </w:tr>
      <w:tr w:rsidR="00F0441D" w:rsidRPr="00DF53B4" w14:paraId="478704D3" w14:textId="77777777" w:rsidTr="007750AE">
        <w:trPr>
          <w:cantSplit/>
          <w:jc w:val="center"/>
        </w:trPr>
        <w:tc>
          <w:tcPr>
            <w:tcW w:w="720" w:type="dxa"/>
            <w:tcBorders>
              <w:top w:val="single" w:sz="4" w:space="0" w:color="auto"/>
              <w:bottom w:val="single" w:sz="4" w:space="0" w:color="auto"/>
            </w:tcBorders>
          </w:tcPr>
          <w:p w14:paraId="7CC4C844" w14:textId="77777777" w:rsidR="00F0441D" w:rsidRPr="00DF53B4" w:rsidRDefault="00F0441D" w:rsidP="00F0441D">
            <w:pPr>
              <w:pStyle w:val="TAL"/>
              <w:rPr>
                <w:rFonts w:eastAsia="MS Gothic"/>
                <w:lang w:eastAsia="ja-JP"/>
              </w:rPr>
            </w:pPr>
            <w:r w:rsidRPr="00DF53B4">
              <w:rPr>
                <w:rFonts w:eastAsia="MS Gothic"/>
                <w:lang w:eastAsia="ja-JP"/>
              </w:rPr>
              <w:t>6</w:t>
            </w:r>
          </w:p>
        </w:tc>
        <w:tc>
          <w:tcPr>
            <w:tcW w:w="1260" w:type="dxa"/>
            <w:gridSpan w:val="2"/>
          </w:tcPr>
          <w:p w14:paraId="2443CE1E"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E0"/>
            </w:r>
          </w:p>
        </w:tc>
        <w:tc>
          <w:tcPr>
            <w:tcW w:w="3420" w:type="dxa"/>
            <w:tcBorders>
              <w:top w:val="single" w:sz="4" w:space="0" w:color="auto"/>
              <w:bottom w:val="single" w:sz="4" w:space="0" w:color="auto"/>
            </w:tcBorders>
          </w:tcPr>
          <w:p w14:paraId="584720A6" w14:textId="77777777" w:rsidR="00F0441D" w:rsidRPr="00DF53B4" w:rsidRDefault="00F0441D" w:rsidP="00F0441D">
            <w:pPr>
              <w:pStyle w:val="TAL"/>
              <w:rPr>
                <w:rFonts w:eastAsia="MS Gothic"/>
                <w:lang w:eastAsia="ja-JP"/>
              </w:rPr>
            </w:pPr>
            <w:r w:rsidRPr="00DF53B4">
              <w:rPr>
                <w:rFonts w:eastAsia="MS Gothic"/>
                <w:lang w:eastAsia="ja-JP"/>
              </w:rPr>
              <w:t>SIP INFO</w:t>
            </w:r>
          </w:p>
        </w:tc>
        <w:tc>
          <w:tcPr>
            <w:tcW w:w="4288" w:type="dxa"/>
            <w:tcBorders>
              <w:top w:val="single" w:sz="4" w:space="0" w:color="auto"/>
              <w:bottom w:val="single" w:sz="4" w:space="0" w:color="auto"/>
            </w:tcBorders>
          </w:tcPr>
          <w:p w14:paraId="3BBC72A5" w14:textId="77777777" w:rsidR="00F0441D" w:rsidRPr="00DF53B4" w:rsidRDefault="00F0441D" w:rsidP="00F0441D">
            <w:pPr>
              <w:pStyle w:val="TAL"/>
              <w:rPr>
                <w:rFonts w:eastAsia="MS Gothic"/>
                <w:lang w:eastAsia="ja-JP"/>
              </w:rPr>
            </w:pPr>
            <w:r w:rsidRPr="00DF53B4">
              <w:rPr>
                <w:rFonts w:eastAsia="MS Gothic"/>
                <w:lang w:eastAsia="ja-JP"/>
              </w:rPr>
              <w:t>UE sends SIP INFO with MSD update.</w:t>
            </w:r>
          </w:p>
        </w:tc>
      </w:tr>
      <w:tr w:rsidR="00F0441D" w:rsidRPr="00DF53B4" w14:paraId="13305872" w14:textId="77777777" w:rsidTr="007750AE">
        <w:trPr>
          <w:cantSplit/>
          <w:jc w:val="center"/>
        </w:trPr>
        <w:tc>
          <w:tcPr>
            <w:tcW w:w="720" w:type="dxa"/>
            <w:tcBorders>
              <w:top w:val="single" w:sz="4" w:space="0" w:color="auto"/>
            </w:tcBorders>
          </w:tcPr>
          <w:p w14:paraId="21D0E72C" w14:textId="77777777" w:rsidR="00F0441D" w:rsidRPr="00DF53B4" w:rsidRDefault="00F0441D" w:rsidP="00F0441D">
            <w:pPr>
              <w:pStyle w:val="TAL"/>
              <w:rPr>
                <w:rFonts w:eastAsia="MS Gothic"/>
                <w:lang w:eastAsia="ja-JP"/>
              </w:rPr>
            </w:pPr>
            <w:r w:rsidRPr="00DF53B4">
              <w:rPr>
                <w:rFonts w:eastAsia="MS Gothic"/>
                <w:lang w:eastAsia="ja-JP"/>
              </w:rPr>
              <w:t>7</w:t>
            </w:r>
          </w:p>
        </w:tc>
        <w:tc>
          <w:tcPr>
            <w:tcW w:w="1260" w:type="dxa"/>
            <w:gridSpan w:val="2"/>
          </w:tcPr>
          <w:p w14:paraId="664158A0" w14:textId="77777777" w:rsidR="00F0441D" w:rsidRPr="00DF53B4" w:rsidRDefault="00F0441D" w:rsidP="00F0441D">
            <w:pPr>
              <w:pStyle w:val="TAL"/>
              <w:jc w:val="center"/>
              <w:rPr>
                <w:rFonts w:eastAsia="MS Gothic"/>
                <w:lang w:eastAsia="ja-JP"/>
              </w:rPr>
            </w:pPr>
            <w:r w:rsidRPr="00DF53B4">
              <w:rPr>
                <w:rFonts w:eastAsia="MS Gothic"/>
                <w:lang w:eastAsia="ja-JP"/>
              </w:rPr>
              <w:sym w:font="Wingdings" w:char="F0DF"/>
            </w:r>
          </w:p>
        </w:tc>
        <w:tc>
          <w:tcPr>
            <w:tcW w:w="3420" w:type="dxa"/>
            <w:tcBorders>
              <w:top w:val="single" w:sz="4" w:space="0" w:color="auto"/>
            </w:tcBorders>
          </w:tcPr>
          <w:p w14:paraId="73F1E390" w14:textId="77777777" w:rsidR="00F0441D" w:rsidRPr="00DF53B4" w:rsidRDefault="00F0441D" w:rsidP="00F0441D">
            <w:pPr>
              <w:pStyle w:val="TAL"/>
              <w:rPr>
                <w:rFonts w:eastAsia="MS Gothic"/>
                <w:lang w:eastAsia="ja-JP"/>
              </w:rPr>
            </w:pPr>
            <w:r w:rsidRPr="00DF53B4">
              <w:rPr>
                <w:rFonts w:eastAsia="MS Gothic"/>
                <w:lang w:eastAsia="ja-JP"/>
              </w:rPr>
              <w:t>200 OK</w:t>
            </w:r>
          </w:p>
        </w:tc>
        <w:tc>
          <w:tcPr>
            <w:tcW w:w="4288" w:type="dxa"/>
            <w:tcBorders>
              <w:top w:val="single" w:sz="4" w:space="0" w:color="auto"/>
            </w:tcBorders>
          </w:tcPr>
          <w:p w14:paraId="21B40BAB" w14:textId="77777777" w:rsidR="00F0441D" w:rsidRPr="00DF53B4" w:rsidRDefault="00F0441D" w:rsidP="00F0441D">
            <w:pPr>
              <w:pStyle w:val="TAL"/>
              <w:rPr>
                <w:rFonts w:eastAsia="MS Gothic"/>
                <w:lang w:eastAsia="ja-JP"/>
              </w:rPr>
            </w:pPr>
            <w:r w:rsidRPr="00DF53B4">
              <w:rPr>
                <w:rFonts w:eastAsia="MS Gothic"/>
                <w:lang w:eastAsia="ja-JP"/>
              </w:rPr>
              <w:t xml:space="preserve">SS responds SIP INFO with 200 OK. </w:t>
            </w:r>
          </w:p>
        </w:tc>
      </w:tr>
    </w:tbl>
    <w:p w14:paraId="40BDBF2B" w14:textId="77777777" w:rsidR="00F0441D" w:rsidRPr="00DF53B4" w:rsidRDefault="00F0441D" w:rsidP="00F0441D"/>
    <w:p w14:paraId="4A5B9F79" w14:textId="77777777" w:rsidR="00F0441D" w:rsidRPr="00DF53B4" w:rsidRDefault="00F0441D" w:rsidP="00F0441D">
      <w:pPr>
        <w:pStyle w:val="H6"/>
      </w:pPr>
      <w:r w:rsidRPr="00DF53B4">
        <w:t>Specific Message Contents</w:t>
      </w:r>
    </w:p>
    <w:p w14:paraId="3801D068" w14:textId="77777777" w:rsidR="00F0441D" w:rsidRPr="00DF53B4" w:rsidRDefault="00F0441D" w:rsidP="00F0441D">
      <w:pPr>
        <w:pStyle w:val="H6"/>
      </w:pPr>
      <w:r w:rsidRPr="00DF53B4">
        <w:t>INVITE (Step 1)</w:t>
      </w:r>
    </w:p>
    <w:p w14:paraId="38A4EB64" w14:textId="7EBBEBDD" w:rsidR="00F0441D" w:rsidRPr="00DF53B4" w:rsidRDefault="00F0441D" w:rsidP="00F0441D">
      <w:pPr>
        <w:keepNext/>
      </w:pPr>
      <w:r w:rsidRPr="00DF53B4">
        <w:t xml:space="preserve">Use the default message “INVITE for MO Call” in annex A.2.1 with </w:t>
      </w:r>
      <w:r w:rsidR="00703BD4">
        <w:t xml:space="preserve">condition A7 and condition A20 or A21 as indicated by the test case and </w:t>
      </w:r>
      <w:r w:rsidRPr="00DF53B4">
        <w:t>the following inclusion along with the applicable message body of default message:</w:t>
      </w:r>
    </w:p>
    <w:tbl>
      <w:tblPr>
        <w:tblW w:w="9360" w:type="dxa"/>
        <w:tblInd w:w="108" w:type="dxa"/>
        <w:tblLayout w:type="fixed"/>
        <w:tblLook w:val="01E0" w:firstRow="1" w:lastRow="1" w:firstColumn="1" w:lastColumn="1" w:noHBand="0" w:noVBand="0"/>
      </w:tblPr>
      <w:tblGrid>
        <w:gridCol w:w="2473"/>
        <w:gridCol w:w="6887"/>
      </w:tblGrid>
      <w:tr w:rsidR="00F0441D" w:rsidRPr="00DF53B4" w14:paraId="02AADAF6" w14:textId="77777777" w:rsidTr="007750AE">
        <w:trPr>
          <w:cantSplit/>
          <w:trHeight w:val="255"/>
        </w:trPr>
        <w:tc>
          <w:tcPr>
            <w:tcW w:w="2473" w:type="dxa"/>
            <w:tcBorders>
              <w:top w:val="single" w:sz="4" w:space="0" w:color="auto"/>
              <w:left w:val="single" w:sz="4" w:space="0" w:color="auto"/>
              <w:bottom w:val="single" w:sz="4" w:space="0" w:color="auto"/>
              <w:right w:val="single" w:sz="4" w:space="0" w:color="auto"/>
            </w:tcBorders>
          </w:tcPr>
          <w:p w14:paraId="29E72B5A" w14:textId="77777777" w:rsidR="00F0441D" w:rsidRPr="00DF53B4" w:rsidRDefault="00F0441D" w:rsidP="00F0441D">
            <w:pPr>
              <w:pStyle w:val="TAH"/>
              <w:rPr>
                <w:lang w:eastAsia="ja-JP"/>
              </w:rPr>
            </w:pPr>
            <w:r w:rsidRPr="00DF53B4">
              <w:rPr>
                <w:lang w:eastAsia="ja-JP"/>
              </w:rPr>
              <w:t>Header/param</w:t>
            </w:r>
          </w:p>
        </w:tc>
        <w:tc>
          <w:tcPr>
            <w:tcW w:w="6887" w:type="dxa"/>
            <w:tcBorders>
              <w:top w:val="single" w:sz="4" w:space="0" w:color="auto"/>
              <w:left w:val="single" w:sz="4" w:space="0" w:color="auto"/>
              <w:bottom w:val="single" w:sz="4" w:space="0" w:color="auto"/>
              <w:right w:val="single" w:sz="4" w:space="0" w:color="auto"/>
            </w:tcBorders>
          </w:tcPr>
          <w:p w14:paraId="2476F53D" w14:textId="77777777" w:rsidR="00F0441D" w:rsidRPr="00DF53B4" w:rsidRDefault="00F0441D" w:rsidP="00F0441D">
            <w:pPr>
              <w:pStyle w:val="TAH"/>
              <w:rPr>
                <w:lang w:eastAsia="ja-JP"/>
              </w:rPr>
            </w:pPr>
            <w:r w:rsidRPr="00DF53B4">
              <w:rPr>
                <w:lang w:eastAsia="ja-JP"/>
              </w:rPr>
              <w:t>Value/remark</w:t>
            </w:r>
          </w:p>
        </w:tc>
      </w:tr>
      <w:tr w:rsidR="00F0441D" w:rsidRPr="00DF53B4" w14:paraId="3E7DA957" w14:textId="77777777" w:rsidTr="007750AE">
        <w:trPr>
          <w:cantSplit/>
          <w:trHeight w:val="255"/>
        </w:trPr>
        <w:tc>
          <w:tcPr>
            <w:tcW w:w="2473" w:type="dxa"/>
            <w:tcBorders>
              <w:top w:val="single" w:sz="4" w:space="0" w:color="auto"/>
              <w:left w:val="single" w:sz="4" w:space="0" w:color="auto"/>
              <w:bottom w:val="single" w:sz="4" w:space="0" w:color="auto"/>
              <w:right w:val="single" w:sz="4" w:space="0" w:color="auto"/>
            </w:tcBorders>
          </w:tcPr>
          <w:p w14:paraId="6F9ED2E0" w14:textId="77777777" w:rsidR="00F0441D" w:rsidRPr="00DF53B4" w:rsidRDefault="00F0441D" w:rsidP="00F0441D">
            <w:pPr>
              <w:pStyle w:val="TAL"/>
              <w:rPr>
                <w:lang w:eastAsia="ja-JP"/>
              </w:rPr>
            </w:pPr>
            <w:r w:rsidRPr="00DF53B4">
              <w:rPr>
                <w:lang w:eastAsia="ja-JP"/>
              </w:rPr>
              <w:t>Message-body</w:t>
            </w:r>
          </w:p>
        </w:tc>
        <w:tc>
          <w:tcPr>
            <w:tcW w:w="6887" w:type="dxa"/>
            <w:tcBorders>
              <w:top w:val="single" w:sz="4" w:space="0" w:color="auto"/>
              <w:left w:val="single" w:sz="4" w:space="0" w:color="auto"/>
              <w:bottom w:val="single" w:sz="4" w:space="0" w:color="auto"/>
              <w:right w:val="single" w:sz="4" w:space="0" w:color="auto"/>
            </w:tcBorders>
            <w:shd w:val="clear" w:color="auto" w:fill="auto"/>
          </w:tcPr>
          <w:p w14:paraId="3B0CCE78" w14:textId="77777777" w:rsidR="00F0441D" w:rsidRPr="00DF53B4" w:rsidRDefault="00F0441D" w:rsidP="00F0441D">
            <w:pPr>
              <w:pStyle w:val="TAL"/>
              <w:rPr>
                <w:snapToGrid w:val="0"/>
                <w:lang w:eastAsia="ja-JP"/>
              </w:rPr>
            </w:pPr>
            <w:r w:rsidRPr="00DF53B4">
              <w:rPr>
                <w:snapToGrid w:val="0"/>
                <w:lang w:eastAsia="ja-JP"/>
              </w:rPr>
              <w:t>The following SDP types and values.</w:t>
            </w:r>
          </w:p>
          <w:p w14:paraId="75599C25" w14:textId="77777777" w:rsidR="00F0441D" w:rsidRPr="00DF53B4" w:rsidRDefault="00F0441D" w:rsidP="00F0441D">
            <w:pPr>
              <w:pStyle w:val="TAL"/>
              <w:rPr>
                <w:snapToGrid w:val="0"/>
                <w:lang w:eastAsia="ja-JP"/>
              </w:rPr>
            </w:pPr>
          </w:p>
          <w:p w14:paraId="09C82D62" w14:textId="77777777" w:rsidR="00F0441D" w:rsidRPr="00DF53B4" w:rsidRDefault="00F0441D" w:rsidP="00F0441D">
            <w:pPr>
              <w:pStyle w:val="TAL"/>
              <w:rPr>
                <w:snapToGrid w:val="0"/>
                <w:lang w:eastAsia="ja-JP"/>
              </w:rPr>
            </w:pPr>
            <w:r w:rsidRPr="00DF53B4">
              <w:rPr>
                <w:snapToGrid w:val="0"/>
                <w:lang w:eastAsia="ja-JP"/>
              </w:rPr>
              <w:t>Session description:</w:t>
            </w:r>
          </w:p>
          <w:p w14:paraId="5F81B87B"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r>
          </w:p>
          <w:p w14:paraId="0E8F2326"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r>
            <w:r w:rsidRPr="00DF53B4">
              <w:rPr>
                <w:i/>
                <w:snapToGrid w:val="0"/>
                <w:lang w:eastAsia="ja-JP"/>
              </w:rPr>
              <w:t>v=0</w:t>
            </w:r>
          </w:p>
          <w:p w14:paraId="244421D4"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r>
            <w:r w:rsidRPr="00DF53B4">
              <w:rPr>
                <w:i/>
                <w:snapToGrid w:val="0"/>
                <w:lang w:eastAsia="ja-JP"/>
              </w:rPr>
              <w:t>o=</w:t>
            </w:r>
            <w:r w:rsidRPr="00DF53B4">
              <w:rPr>
                <w:snapToGrid w:val="0"/>
                <w:lang w:eastAsia="ja-JP"/>
              </w:rPr>
              <w:t>(username) (sess-id) (sess-version) IN (addrtype) (unicast-address for UE)</w:t>
            </w:r>
          </w:p>
          <w:p w14:paraId="64D27E42"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r>
            <w:r w:rsidRPr="00DF53B4">
              <w:rPr>
                <w:i/>
                <w:snapToGrid w:val="0"/>
                <w:lang w:eastAsia="ja-JP"/>
              </w:rPr>
              <w:t>s=</w:t>
            </w:r>
            <w:r w:rsidRPr="00DF53B4">
              <w:rPr>
                <w:snapToGrid w:val="0"/>
                <w:lang w:eastAsia="ja-JP"/>
              </w:rPr>
              <w:t>(session name)</w:t>
            </w:r>
          </w:p>
          <w:p w14:paraId="7A428550"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t>c=IN (addrtype) (connection-address for UE) [Note 1]</w:t>
            </w:r>
          </w:p>
          <w:p w14:paraId="65013802" w14:textId="77777777" w:rsidR="00F0441D" w:rsidRPr="00DF53B4" w:rsidRDefault="00F0441D" w:rsidP="00F0441D">
            <w:pPr>
              <w:pStyle w:val="TAL"/>
              <w:rPr>
                <w:snapToGrid w:val="0"/>
                <w:lang w:eastAsia="ja-JP"/>
              </w:rPr>
            </w:pPr>
          </w:p>
          <w:p w14:paraId="7ACE9EEE" w14:textId="77777777" w:rsidR="00F0441D" w:rsidRPr="00DF53B4" w:rsidRDefault="00F0441D" w:rsidP="00F0441D">
            <w:pPr>
              <w:pStyle w:val="TAL"/>
              <w:rPr>
                <w:snapToGrid w:val="0"/>
                <w:lang w:eastAsia="ja-JP"/>
              </w:rPr>
            </w:pPr>
            <w:r w:rsidRPr="00DF53B4">
              <w:rPr>
                <w:snapToGrid w:val="0"/>
                <w:lang w:eastAsia="ja-JP"/>
              </w:rPr>
              <w:t>Time description:</w:t>
            </w:r>
          </w:p>
          <w:p w14:paraId="63B41A7A"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t>t= (start-time) (stop-time)</w:t>
            </w:r>
          </w:p>
          <w:p w14:paraId="0F68AAA4" w14:textId="77777777" w:rsidR="00F0441D" w:rsidRPr="00DF53B4" w:rsidRDefault="00F0441D" w:rsidP="00F0441D">
            <w:pPr>
              <w:pStyle w:val="TAL"/>
              <w:rPr>
                <w:snapToGrid w:val="0"/>
                <w:lang w:eastAsia="ja-JP"/>
              </w:rPr>
            </w:pPr>
          </w:p>
          <w:p w14:paraId="3D6713C5" w14:textId="77777777" w:rsidR="00F0441D" w:rsidRPr="00DF53B4" w:rsidRDefault="00F0441D" w:rsidP="00F0441D">
            <w:pPr>
              <w:pStyle w:val="TAL"/>
              <w:rPr>
                <w:lang w:eastAsia="ja-JP"/>
              </w:rPr>
            </w:pPr>
            <w:r w:rsidRPr="00DF53B4">
              <w:rPr>
                <w:lang w:eastAsia="ja-JP"/>
              </w:rPr>
              <w:t>Media description:</w:t>
            </w:r>
          </w:p>
          <w:p w14:paraId="366E3D44" w14:textId="77777777" w:rsidR="00F0441D" w:rsidRPr="00DF53B4" w:rsidRDefault="00F0441D" w:rsidP="00F0441D">
            <w:pPr>
              <w:pStyle w:val="TAL"/>
              <w:rPr>
                <w:snapToGrid w:val="0"/>
                <w:lang w:eastAsia="ja-JP"/>
              </w:rPr>
            </w:pPr>
            <w:r w:rsidRPr="00DF53B4">
              <w:rPr>
                <w:lang w:eastAsia="ja-JP"/>
              </w:rPr>
              <w:t>-</w:t>
            </w:r>
            <w:r w:rsidRPr="00DF53B4">
              <w:rPr>
                <w:lang w:eastAsia="ja-JP"/>
              </w:rPr>
              <w:tab/>
            </w:r>
            <w:r w:rsidRPr="00DF53B4">
              <w:rPr>
                <w:i/>
                <w:iCs/>
                <w:snapToGrid w:val="0"/>
                <w:lang w:eastAsia="ja-JP"/>
              </w:rPr>
              <w:t>m=audio</w:t>
            </w:r>
            <w:r w:rsidRPr="00DF53B4">
              <w:rPr>
                <w:snapToGrid w:val="0"/>
                <w:lang w:eastAsia="ja-JP"/>
              </w:rPr>
              <w:t xml:space="preserve"> (transport port) [Note 2]</w:t>
            </w:r>
          </w:p>
          <w:p w14:paraId="3E31253B"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r>
            <w:r w:rsidRPr="00DF53B4">
              <w:rPr>
                <w:i/>
                <w:iCs/>
                <w:snapToGrid w:val="0"/>
                <w:lang w:eastAsia="ja-JP"/>
              </w:rPr>
              <w:t>c=IN</w:t>
            </w:r>
            <w:r w:rsidRPr="00DF53B4">
              <w:rPr>
                <w:snapToGrid w:val="0"/>
                <w:lang w:eastAsia="ja-JP"/>
              </w:rPr>
              <w:t xml:space="preserve"> </w:t>
            </w:r>
            <w:r w:rsidRPr="00DF53B4">
              <w:rPr>
                <w:lang w:eastAsia="ja-JP"/>
              </w:rPr>
              <w:t>(addrtype)</w:t>
            </w:r>
            <w:r w:rsidRPr="00DF53B4">
              <w:rPr>
                <w:snapToGrid w:val="0"/>
                <w:lang w:eastAsia="ja-JP"/>
              </w:rPr>
              <w:t xml:space="preserve"> (connection-address for UE) [Note 1]</w:t>
            </w:r>
          </w:p>
          <w:p w14:paraId="7E6E25DE" w14:textId="77777777" w:rsidR="00F0441D" w:rsidRPr="00DF53B4" w:rsidRDefault="00F0441D" w:rsidP="00F0441D">
            <w:pPr>
              <w:pStyle w:val="TAL"/>
              <w:rPr>
                <w:snapToGrid w:val="0"/>
                <w:lang w:eastAsia="ja-JP"/>
              </w:rPr>
            </w:pPr>
            <w:r w:rsidRPr="00DF53B4">
              <w:rPr>
                <w:snapToGrid w:val="0"/>
                <w:lang w:eastAsia="ja-JP"/>
              </w:rPr>
              <w:t>-</w:t>
            </w:r>
            <w:r w:rsidRPr="00DF53B4">
              <w:rPr>
                <w:snapToGrid w:val="0"/>
                <w:lang w:eastAsia="ja-JP"/>
              </w:rPr>
              <w:tab/>
            </w:r>
            <w:r w:rsidRPr="00DF53B4">
              <w:rPr>
                <w:i/>
                <w:snapToGrid w:val="0"/>
                <w:lang w:eastAsia="ja-JP"/>
              </w:rPr>
              <w:t>b=AS:</w:t>
            </w:r>
            <w:r w:rsidRPr="00DF53B4">
              <w:rPr>
                <w:snapToGrid w:val="0"/>
                <w:lang w:eastAsia="ja-JP"/>
              </w:rPr>
              <w:t xml:space="preserve"> (bandwidth-value)</w:t>
            </w:r>
          </w:p>
          <w:p w14:paraId="62AFA2E4" w14:textId="77777777" w:rsidR="00F0441D" w:rsidRPr="00DF53B4" w:rsidRDefault="00F0441D" w:rsidP="00F0441D">
            <w:pPr>
              <w:pStyle w:val="TAL"/>
              <w:rPr>
                <w:snapToGrid w:val="0"/>
                <w:lang w:eastAsia="ja-JP"/>
              </w:rPr>
            </w:pPr>
          </w:p>
          <w:p w14:paraId="0708FEBE" w14:textId="77777777" w:rsidR="00F0441D" w:rsidRPr="00DF53B4" w:rsidRDefault="00F0441D" w:rsidP="00F0441D">
            <w:pPr>
              <w:pStyle w:val="TAN"/>
              <w:rPr>
                <w:lang w:eastAsia="ja-JP"/>
              </w:rPr>
            </w:pPr>
            <w:r w:rsidRPr="00DF53B4">
              <w:rPr>
                <w:lang w:eastAsia="ja-JP"/>
              </w:rPr>
              <w:t>Note 1:</w:t>
            </w:r>
            <w:r w:rsidRPr="00DF53B4">
              <w:rPr>
                <w:lang w:eastAsia="ja-JP"/>
              </w:rPr>
              <w:tab/>
              <w:t>At least one "c=" field shall be present.</w:t>
            </w:r>
          </w:p>
          <w:p w14:paraId="7F216070" w14:textId="77777777" w:rsidR="00F0441D" w:rsidRPr="00DF53B4" w:rsidRDefault="00F0441D" w:rsidP="00F0441D">
            <w:pPr>
              <w:pStyle w:val="TAN"/>
              <w:rPr>
                <w:lang w:eastAsia="ja-JP"/>
              </w:rPr>
            </w:pPr>
            <w:r w:rsidRPr="00DF53B4">
              <w:rPr>
                <w:lang w:eastAsia="ja-JP"/>
              </w:rPr>
              <w:t>Note 2:</w:t>
            </w:r>
            <w:r w:rsidRPr="00DF53B4">
              <w:rPr>
                <w:lang w:eastAsia="ja-JP"/>
              </w:rPr>
              <w:tab/>
              <w:t>AMR codec (AMR/8000 and/or AMR-WB/16000) shall be present in the media attributes, optionally including channel number "/1".</w:t>
            </w:r>
          </w:p>
        </w:tc>
      </w:tr>
    </w:tbl>
    <w:p w14:paraId="75D643CC" w14:textId="77777777" w:rsidR="00F0441D" w:rsidRPr="00DF53B4" w:rsidRDefault="00F0441D" w:rsidP="00F0441D">
      <w:pPr>
        <w:rPr>
          <w:snapToGrid w:val="0"/>
        </w:rPr>
      </w:pPr>
    </w:p>
    <w:p w14:paraId="37F3D71B" w14:textId="77777777" w:rsidR="00F0441D" w:rsidRPr="00DF53B4" w:rsidRDefault="00F0441D" w:rsidP="00F0441D">
      <w:pPr>
        <w:pStyle w:val="H6"/>
        <w:rPr>
          <w:snapToGrid w:val="0"/>
        </w:rPr>
      </w:pPr>
      <w:r w:rsidRPr="00DF53B4">
        <w:rPr>
          <w:snapToGrid w:val="0"/>
        </w:rPr>
        <w:t>200 OK for INVITE (Step 2)</w:t>
      </w:r>
    </w:p>
    <w:p w14:paraId="208FF32A" w14:textId="77777777" w:rsidR="00F0441D" w:rsidRPr="00DF53B4" w:rsidRDefault="00F0441D" w:rsidP="00F0441D">
      <w:r w:rsidRPr="00DF53B4">
        <w:t>Use the default message “200 OK for other requests than REGISTER or SUBSCRIBE” in annex A.3.1 with the following inclusion along with the applicable message body of default message:</w:t>
      </w:r>
    </w:p>
    <w:tbl>
      <w:tblPr>
        <w:tblW w:w="9360" w:type="dxa"/>
        <w:tblInd w:w="108" w:type="dxa"/>
        <w:tblLayout w:type="fixed"/>
        <w:tblLook w:val="01E0" w:firstRow="1" w:lastRow="1" w:firstColumn="1" w:lastColumn="1" w:noHBand="0" w:noVBand="0"/>
      </w:tblPr>
      <w:tblGrid>
        <w:gridCol w:w="2473"/>
        <w:gridCol w:w="6887"/>
      </w:tblGrid>
      <w:tr w:rsidR="00F0441D" w:rsidRPr="00DF53B4" w14:paraId="78A88A57" w14:textId="77777777" w:rsidTr="007750AE">
        <w:trPr>
          <w:cantSplit/>
          <w:trHeight w:val="255"/>
        </w:trPr>
        <w:tc>
          <w:tcPr>
            <w:tcW w:w="2473" w:type="dxa"/>
            <w:tcBorders>
              <w:top w:val="single" w:sz="4" w:space="0" w:color="auto"/>
              <w:left w:val="single" w:sz="4" w:space="0" w:color="auto"/>
              <w:bottom w:val="single" w:sz="4" w:space="0" w:color="auto"/>
              <w:right w:val="single" w:sz="4" w:space="0" w:color="auto"/>
            </w:tcBorders>
          </w:tcPr>
          <w:p w14:paraId="4D704941" w14:textId="77777777" w:rsidR="00F0441D" w:rsidRPr="00DF53B4" w:rsidRDefault="00F0441D" w:rsidP="00F0441D">
            <w:pPr>
              <w:pStyle w:val="TAH"/>
              <w:rPr>
                <w:lang w:eastAsia="ja-JP"/>
              </w:rPr>
            </w:pPr>
            <w:r w:rsidRPr="00DF53B4">
              <w:rPr>
                <w:lang w:eastAsia="ja-JP"/>
              </w:rPr>
              <w:t>Header/param</w:t>
            </w:r>
          </w:p>
        </w:tc>
        <w:tc>
          <w:tcPr>
            <w:tcW w:w="6887" w:type="dxa"/>
            <w:tcBorders>
              <w:top w:val="single" w:sz="4" w:space="0" w:color="auto"/>
              <w:left w:val="single" w:sz="4" w:space="0" w:color="auto"/>
              <w:bottom w:val="single" w:sz="4" w:space="0" w:color="auto"/>
              <w:right w:val="single" w:sz="4" w:space="0" w:color="auto"/>
            </w:tcBorders>
          </w:tcPr>
          <w:p w14:paraId="67B728E3" w14:textId="77777777" w:rsidR="00F0441D" w:rsidRPr="00DF53B4" w:rsidRDefault="00F0441D" w:rsidP="00F0441D">
            <w:pPr>
              <w:pStyle w:val="TAH"/>
              <w:rPr>
                <w:lang w:eastAsia="ja-JP"/>
              </w:rPr>
            </w:pPr>
            <w:r w:rsidRPr="00DF53B4">
              <w:rPr>
                <w:lang w:eastAsia="ja-JP"/>
              </w:rPr>
              <w:t>Value/remark</w:t>
            </w:r>
          </w:p>
        </w:tc>
      </w:tr>
      <w:tr w:rsidR="00F0441D" w:rsidRPr="00DF53B4" w14:paraId="725B201E" w14:textId="77777777" w:rsidTr="007750AE">
        <w:trPr>
          <w:cantSplit/>
          <w:trHeight w:val="255"/>
        </w:trPr>
        <w:tc>
          <w:tcPr>
            <w:tcW w:w="2473" w:type="dxa"/>
            <w:tcBorders>
              <w:top w:val="single" w:sz="4" w:space="0" w:color="auto"/>
              <w:left w:val="single" w:sz="4" w:space="0" w:color="auto"/>
              <w:bottom w:val="single" w:sz="4" w:space="0" w:color="auto"/>
              <w:right w:val="single" w:sz="4" w:space="0" w:color="auto"/>
            </w:tcBorders>
          </w:tcPr>
          <w:p w14:paraId="74D031CD" w14:textId="77777777" w:rsidR="00F0441D" w:rsidRPr="00DF53B4" w:rsidRDefault="00F0441D" w:rsidP="00F0441D">
            <w:pPr>
              <w:pStyle w:val="TAL"/>
              <w:rPr>
                <w:lang w:eastAsia="ja-JP"/>
              </w:rPr>
            </w:pPr>
            <w:r w:rsidRPr="00DF53B4">
              <w:rPr>
                <w:lang w:eastAsia="ja-JP"/>
              </w:rPr>
              <w:t>Message-body</w:t>
            </w:r>
          </w:p>
        </w:tc>
        <w:tc>
          <w:tcPr>
            <w:tcW w:w="6887" w:type="dxa"/>
            <w:tcBorders>
              <w:top w:val="single" w:sz="4" w:space="0" w:color="auto"/>
              <w:left w:val="single" w:sz="4" w:space="0" w:color="auto"/>
              <w:bottom w:val="single" w:sz="4" w:space="0" w:color="auto"/>
              <w:right w:val="single" w:sz="4" w:space="0" w:color="auto"/>
            </w:tcBorders>
            <w:shd w:val="clear" w:color="auto" w:fill="auto"/>
          </w:tcPr>
          <w:p w14:paraId="72136B99" w14:textId="77777777" w:rsidR="00F0441D" w:rsidRPr="00DF53B4" w:rsidRDefault="00F0441D" w:rsidP="00F0441D">
            <w:pPr>
              <w:pStyle w:val="TAL"/>
              <w:rPr>
                <w:snapToGrid w:val="0"/>
                <w:lang w:eastAsia="ja-JP"/>
              </w:rPr>
            </w:pPr>
            <w:r w:rsidRPr="00DF53B4">
              <w:rPr>
                <w:snapToGrid w:val="0"/>
                <w:lang w:eastAsia="ja-JP"/>
              </w:rPr>
              <w:t>The following SDP types and values.</w:t>
            </w:r>
          </w:p>
          <w:p w14:paraId="6E13BC99" w14:textId="77777777" w:rsidR="00F0441D" w:rsidRPr="00DF53B4" w:rsidRDefault="00F0441D" w:rsidP="00F0441D">
            <w:pPr>
              <w:pStyle w:val="TAL"/>
              <w:rPr>
                <w:snapToGrid w:val="0"/>
                <w:lang w:eastAsia="ja-JP"/>
              </w:rPr>
            </w:pPr>
          </w:p>
          <w:p w14:paraId="063728B4" w14:textId="77777777" w:rsidR="00F0441D" w:rsidRPr="00DF53B4" w:rsidRDefault="00F0441D" w:rsidP="00F0441D">
            <w:pPr>
              <w:pStyle w:val="TAL"/>
              <w:rPr>
                <w:snapToGrid w:val="0"/>
                <w:lang w:eastAsia="ja-JP"/>
              </w:rPr>
            </w:pPr>
            <w:r w:rsidRPr="00DF53B4">
              <w:rPr>
                <w:snapToGrid w:val="0"/>
                <w:lang w:eastAsia="ja-JP"/>
              </w:rPr>
              <w:t>Session description:</w:t>
            </w:r>
          </w:p>
          <w:p w14:paraId="0D214342"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v=0</w:t>
            </w:r>
          </w:p>
          <w:p w14:paraId="501DE17D"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 xml:space="preserve">o=- 1111111111 1111111111 IN </w:t>
            </w:r>
            <w:r w:rsidR="00F0441D" w:rsidRPr="00DF53B4">
              <w:rPr>
                <w:snapToGrid w:val="0"/>
                <w:lang w:eastAsia="ja-JP"/>
              </w:rPr>
              <w:t>(addrtype) (unicast-address for SS)</w:t>
            </w:r>
          </w:p>
          <w:p w14:paraId="25606030"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s=-</w:t>
            </w:r>
          </w:p>
          <w:p w14:paraId="7D56DADD"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c=IN</w:t>
            </w:r>
            <w:r w:rsidR="00F0441D" w:rsidRPr="00DF53B4">
              <w:rPr>
                <w:snapToGrid w:val="0"/>
                <w:lang w:eastAsia="ja-JP"/>
              </w:rPr>
              <w:t xml:space="preserve"> (addrtype) (connection-address for SS)</w:t>
            </w:r>
          </w:p>
          <w:p w14:paraId="081750CA"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b=AS:37</w:t>
            </w:r>
          </w:p>
          <w:p w14:paraId="01831CA5" w14:textId="77777777" w:rsidR="00F0441D" w:rsidRPr="00DF53B4" w:rsidRDefault="00F0441D" w:rsidP="00F0441D">
            <w:pPr>
              <w:pStyle w:val="TAL"/>
              <w:rPr>
                <w:snapToGrid w:val="0"/>
                <w:lang w:eastAsia="ja-JP"/>
              </w:rPr>
            </w:pPr>
          </w:p>
          <w:p w14:paraId="1DEE8F74" w14:textId="77777777" w:rsidR="00F0441D" w:rsidRPr="00DF53B4" w:rsidRDefault="00F0441D" w:rsidP="00F0441D">
            <w:pPr>
              <w:pStyle w:val="TAL"/>
              <w:rPr>
                <w:snapToGrid w:val="0"/>
                <w:lang w:eastAsia="ja-JP"/>
              </w:rPr>
            </w:pPr>
            <w:r w:rsidRPr="00DF53B4">
              <w:rPr>
                <w:snapToGrid w:val="0"/>
                <w:lang w:eastAsia="ja-JP"/>
              </w:rPr>
              <w:t>Time description:</w:t>
            </w:r>
          </w:p>
          <w:p w14:paraId="640220BE"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t=0</w:t>
            </w:r>
            <w:r w:rsidR="00F0441D" w:rsidRPr="00DF53B4">
              <w:rPr>
                <w:snapToGrid w:val="0"/>
                <w:lang w:eastAsia="ja-JP"/>
              </w:rPr>
              <w:t xml:space="preserve"> 0</w:t>
            </w:r>
          </w:p>
          <w:p w14:paraId="40AF08EE" w14:textId="77777777" w:rsidR="00F0441D" w:rsidRPr="00DF53B4" w:rsidRDefault="00F0441D" w:rsidP="00F0441D">
            <w:pPr>
              <w:pStyle w:val="TAL"/>
              <w:rPr>
                <w:snapToGrid w:val="0"/>
                <w:lang w:eastAsia="ja-JP"/>
              </w:rPr>
            </w:pPr>
          </w:p>
          <w:p w14:paraId="15F663D6" w14:textId="77777777" w:rsidR="00F0441D" w:rsidRPr="00DF53B4" w:rsidRDefault="00F0441D" w:rsidP="00F0441D">
            <w:pPr>
              <w:pStyle w:val="TAL"/>
              <w:rPr>
                <w:snapToGrid w:val="0"/>
                <w:lang w:eastAsia="ja-JP"/>
              </w:rPr>
            </w:pPr>
            <w:r w:rsidRPr="00DF53B4">
              <w:rPr>
                <w:snapToGrid w:val="0"/>
                <w:lang w:eastAsia="ja-JP"/>
              </w:rPr>
              <w:t>Media description:</w:t>
            </w:r>
          </w:p>
          <w:p w14:paraId="2860C643"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m=audio</w:t>
            </w:r>
            <w:r w:rsidR="00F0441D" w:rsidRPr="00DF53B4">
              <w:rPr>
                <w:snapToGrid w:val="0"/>
                <w:lang w:eastAsia="ja-JP"/>
              </w:rPr>
              <w:t xml:space="preserve"> (transport port) RTP/AVP (fmt) [Note 1]</w:t>
            </w:r>
          </w:p>
          <w:p w14:paraId="23A2B0B0"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b=AS:37</w:t>
            </w:r>
          </w:p>
          <w:p w14:paraId="33611A31"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b=RS:0</w:t>
            </w:r>
          </w:p>
          <w:p w14:paraId="2F36A3DE"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b=RR:0</w:t>
            </w:r>
          </w:p>
          <w:p w14:paraId="5E393BDC" w14:textId="77777777" w:rsidR="00F0441D" w:rsidRPr="00DF53B4" w:rsidRDefault="00F0441D" w:rsidP="00F0441D">
            <w:pPr>
              <w:pStyle w:val="TAL"/>
              <w:rPr>
                <w:snapToGrid w:val="0"/>
                <w:lang w:eastAsia="ja-JP"/>
              </w:rPr>
            </w:pPr>
          </w:p>
          <w:p w14:paraId="54BA5A4F" w14:textId="77777777" w:rsidR="00F0441D" w:rsidRPr="00DF53B4" w:rsidRDefault="00F0441D" w:rsidP="00F0441D">
            <w:pPr>
              <w:pStyle w:val="TAL"/>
              <w:rPr>
                <w:snapToGrid w:val="0"/>
                <w:lang w:eastAsia="ja-JP"/>
              </w:rPr>
            </w:pPr>
            <w:r w:rsidRPr="00DF53B4">
              <w:rPr>
                <w:snapToGrid w:val="0"/>
                <w:lang w:eastAsia="ja-JP"/>
              </w:rPr>
              <w:t xml:space="preserve">Attributes for media: </w:t>
            </w:r>
          </w:p>
          <w:p w14:paraId="0C277E6A"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a=rtpmap</w:t>
            </w:r>
            <w:r w:rsidR="00F0441D" w:rsidRPr="00DF53B4">
              <w:rPr>
                <w:snapToGrid w:val="0"/>
                <w:lang w:eastAsia="ja-JP"/>
              </w:rPr>
              <w:t xml:space="preserve">: (payload type) </w:t>
            </w:r>
            <w:r w:rsidR="00F0441D" w:rsidRPr="00DF53B4">
              <w:rPr>
                <w:i/>
                <w:snapToGrid w:val="0"/>
                <w:lang w:eastAsia="ja-JP"/>
              </w:rPr>
              <w:t>AMR/8000/1 or AMR-WB/16000/1</w:t>
            </w:r>
            <w:r w:rsidR="00F0441D" w:rsidRPr="00DF53B4">
              <w:rPr>
                <w:snapToGrid w:val="0"/>
                <w:lang w:eastAsia="ja-JP"/>
              </w:rPr>
              <w:t xml:space="preserve"> [Note 1] [Note2]</w:t>
            </w:r>
          </w:p>
          <w:p w14:paraId="622969B2"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a=fmtp</w:t>
            </w:r>
            <w:r w:rsidR="00F0441D" w:rsidRPr="00DF53B4">
              <w:rPr>
                <w:snapToGrid w:val="0"/>
                <w:lang w:eastAsia="ja-JP"/>
              </w:rPr>
              <w:t xml:space="preserve">: (format) </w:t>
            </w:r>
            <w:r w:rsidR="00F0441D" w:rsidRPr="00DF53B4">
              <w:rPr>
                <w:i/>
                <w:snapToGrid w:val="0"/>
                <w:lang w:eastAsia="ja-JP"/>
              </w:rPr>
              <w:t>mode-change-capability=2; max-red=220</w:t>
            </w:r>
          </w:p>
          <w:p w14:paraId="69C8AC8D"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a=ptime:20</w:t>
            </w:r>
          </w:p>
          <w:p w14:paraId="529083B9" w14:textId="77777777" w:rsidR="00F0441D" w:rsidRPr="00DF53B4" w:rsidRDefault="00586E6F" w:rsidP="00F0441D">
            <w:pPr>
              <w:pStyle w:val="TAL"/>
              <w:rPr>
                <w:snapToGrid w:val="0"/>
                <w:lang w:eastAsia="ja-JP"/>
              </w:rPr>
            </w:pPr>
            <w:r w:rsidRPr="00DF53B4">
              <w:rPr>
                <w:snapToGrid w:val="0"/>
                <w:lang w:eastAsia="ja-JP"/>
              </w:rPr>
              <w:t>-</w:t>
            </w:r>
            <w:r w:rsidRPr="00DF53B4">
              <w:rPr>
                <w:snapToGrid w:val="0"/>
                <w:lang w:eastAsia="ja-JP"/>
              </w:rPr>
              <w:tab/>
            </w:r>
            <w:r w:rsidR="00F0441D" w:rsidRPr="00DF53B4">
              <w:rPr>
                <w:i/>
                <w:snapToGrid w:val="0"/>
                <w:lang w:eastAsia="ja-JP"/>
              </w:rPr>
              <w:t>a=maxptime:240</w:t>
            </w:r>
          </w:p>
          <w:p w14:paraId="0D1A3CA2" w14:textId="77777777" w:rsidR="00F0441D" w:rsidRPr="00DF53B4" w:rsidRDefault="00F0441D" w:rsidP="00F0441D">
            <w:pPr>
              <w:pStyle w:val="TAL"/>
              <w:rPr>
                <w:i/>
                <w:iCs/>
                <w:snapToGrid w:val="0"/>
                <w:lang w:eastAsia="ja-JP"/>
              </w:rPr>
            </w:pPr>
          </w:p>
          <w:p w14:paraId="4294BFF5" w14:textId="77777777" w:rsidR="00F0441D" w:rsidRPr="00DF53B4" w:rsidRDefault="00586E6F" w:rsidP="00586E6F">
            <w:pPr>
              <w:pStyle w:val="TAN"/>
              <w:rPr>
                <w:lang w:eastAsia="ja-JP"/>
              </w:rPr>
            </w:pPr>
            <w:r w:rsidRPr="00DF53B4">
              <w:rPr>
                <w:lang w:eastAsia="ja-JP"/>
              </w:rPr>
              <w:t>Note 1:</w:t>
            </w:r>
            <w:r w:rsidRPr="00DF53B4">
              <w:rPr>
                <w:lang w:eastAsia="ja-JP"/>
              </w:rPr>
              <w:tab/>
            </w:r>
            <w:r w:rsidR="00F0441D" w:rsidRPr="00DF53B4">
              <w:rPr>
                <w:lang w:eastAsia="ja-JP"/>
              </w:rPr>
              <w:t>The value for fmt, payload type and format is copied from step 1.</w:t>
            </w:r>
          </w:p>
          <w:p w14:paraId="5F95012E" w14:textId="77777777" w:rsidR="00F0441D" w:rsidRPr="00DF53B4" w:rsidRDefault="00586E6F" w:rsidP="00586E6F">
            <w:pPr>
              <w:pStyle w:val="TAN"/>
              <w:rPr>
                <w:i/>
                <w:iCs/>
                <w:lang w:eastAsia="ja-JP"/>
              </w:rPr>
            </w:pPr>
            <w:r w:rsidRPr="00DF53B4">
              <w:rPr>
                <w:rFonts w:eastAsia="SimSun"/>
                <w:lang w:eastAsia="ja-JP"/>
              </w:rPr>
              <w:t>Note 2:</w:t>
            </w:r>
            <w:r w:rsidRPr="00DF53B4">
              <w:rPr>
                <w:rFonts w:eastAsia="SimSun"/>
                <w:lang w:eastAsia="ja-JP"/>
              </w:rPr>
              <w:tab/>
            </w:r>
            <w:r w:rsidR="00F0441D" w:rsidRPr="00DF53B4">
              <w:rPr>
                <w:rFonts w:eastAsia="SimSun"/>
                <w:lang w:eastAsia="ja-JP"/>
              </w:rPr>
              <w:t>If UE included AMR-WB/16000 in step 1, SS uses AMR-WB/16000/1. Otherwise SS uses AMR/8000/1.</w:t>
            </w:r>
          </w:p>
        </w:tc>
      </w:tr>
    </w:tbl>
    <w:p w14:paraId="2CEC1A02" w14:textId="77777777" w:rsidR="00F0441D" w:rsidRPr="00DF53B4" w:rsidRDefault="00F0441D" w:rsidP="00F0441D">
      <w:pPr>
        <w:keepNext/>
        <w:keepLines/>
        <w:spacing w:before="120"/>
        <w:ind w:left="1985" w:hanging="1985"/>
        <w:rPr>
          <w:rFonts w:ascii="Arial" w:hAnsi="Arial"/>
          <w:snapToGrid w:val="0"/>
          <w:lang w:eastAsia="x-none"/>
        </w:rPr>
      </w:pPr>
    </w:p>
    <w:p w14:paraId="78AE82FC" w14:textId="77777777" w:rsidR="00F0441D" w:rsidRPr="00DF53B4" w:rsidRDefault="00F0441D" w:rsidP="00586E6F">
      <w:pPr>
        <w:pStyle w:val="H6"/>
        <w:rPr>
          <w:snapToGrid w:val="0"/>
        </w:rPr>
      </w:pPr>
      <w:r w:rsidRPr="00DF53B4">
        <w:rPr>
          <w:snapToGrid w:val="0"/>
        </w:rPr>
        <w:t>INFO (Step 4)</w:t>
      </w:r>
    </w:p>
    <w:p w14:paraId="59E3E998" w14:textId="77777777" w:rsidR="00F0441D" w:rsidRPr="00DF53B4" w:rsidRDefault="00F0441D" w:rsidP="00F0441D">
      <w:r w:rsidRPr="00DF53B4">
        <w:t>Use the default message “INFO for MT” in annex A.2.</w:t>
      </w:r>
      <w:r w:rsidR="007E44B6" w:rsidRPr="00DF53B4">
        <w:t>20</w:t>
      </w:r>
      <w:r w:rsidRPr="00DF53B4">
        <w:t>.</w:t>
      </w:r>
    </w:p>
    <w:p w14:paraId="1785435D" w14:textId="77777777" w:rsidR="00F0441D" w:rsidRPr="00DF53B4" w:rsidRDefault="00F0441D" w:rsidP="00586E6F">
      <w:pPr>
        <w:pStyle w:val="H6"/>
        <w:rPr>
          <w:snapToGrid w:val="0"/>
        </w:rPr>
      </w:pPr>
      <w:r w:rsidRPr="00DF53B4">
        <w:rPr>
          <w:snapToGrid w:val="0"/>
        </w:rPr>
        <w:t>INFO (Step 6)</w:t>
      </w:r>
    </w:p>
    <w:p w14:paraId="6E7603C6" w14:textId="77777777" w:rsidR="00F0441D" w:rsidRPr="00DF53B4" w:rsidRDefault="00F0441D" w:rsidP="00F0441D">
      <w:r w:rsidRPr="00DF53B4">
        <w:t>Use the default message “INFO for MO” in annex A.2.</w:t>
      </w:r>
      <w:r w:rsidR="007E44B6" w:rsidRPr="00DF53B4">
        <w:t>19</w:t>
      </w:r>
      <w:r w:rsidRPr="00DF53B4">
        <w:t>.</w:t>
      </w:r>
    </w:p>
    <w:p w14:paraId="407BBD96" w14:textId="77777777" w:rsidR="00620B68" w:rsidRPr="00DF53B4" w:rsidRDefault="00FB0B51" w:rsidP="00620B68">
      <w:pPr>
        <w:pStyle w:val="Heading1"/>
      </w:pPr>
      <w:bookmarkStart w:id="7957" w:name="_Toc21078118"/>
      <w:bookmarkStart w:id="7958" w:name="_Toc35972682"/>
      <w:bookmarkStart w:id="7959" w:name="_Toc51774971"/>
      <w:bookmarkStart w:id="7960" w:name="_Toc51835394"/>
      <w:bookmarkStart w:id="7961" w:name="_Toc52220247"/>
      <w:bookmarkStart w:id="7962" w:name="_Toc58360319"/>
      <w:bookmarkStart w:id="7963" w:name="_Toc68193458"/>
      <w:bookmarkStart w:id="7964" w:name="_Toc75422433"/>
      <w:r w:rsidRPr="00DF53B4">
        <w:t>C</w:t>
      </w:r>
      <w:r w:rsidR="00946AF5" w:rsidRPr="00DF53B4">
        <w:t>.</w:t>
      </w:r>
      <w:r w:rsidR="00F0441D" w:rsidRPr="00DF53B4">
        <w:t xml:space="preserve">48 </w:t>
      </w:r>
      <w:r w:rsidR="006C6F4A" w:rsidRPr="00DF53B4">
        <w:t>to C</w:t>
      </w:r>
      <w:r w:rsidR="00946AF5" w:rsidRPr="00DF53B4">
        <w:t>.</w:t>
      </w:r>
      <w:r w:rsidR="006C6F4A" w:rsidRPr="00DF53B4">
        <w:t>51</w:t>
      </w:r>
      <w:r w:rsidR="00862364" w:rsidRPr="00DF53B4">
        <w:tab/>
        <w:t>Void</w:t>
      </w:r>
      <w:bookmarkEnd w:id="7957"/>
      <w:bookmarkEnd w:id="7958"/>
      <w:bookmarkEnd w:id="7959"/>
      <w:bookmarkEnd w:id="7960"/>
      <w:bookmarkEnd w:id="7961"/>
      <w:bookmarkEnd w:id="7962"/>
      <w:bookmarkEnd w:id="7963"/>
      <w:bookmarkEnd w:id="7964"/>
    </w:p>
    <w:p w14:paraId="66250AAB" w14:textId="77777777" w:rsidR="0067344B" w:rsidRPr="00DF53B4" w:rsidRDefault="00862364" w:rsidP="00620B68">
      <w:pPr>
        <w:pStyle w:val="Heading8"/>
      </w:pPr>
      <w:r w:rsidRPr="00DF53B4">
        <w:br w:type="page"/>
      </w:r>
      <w:bookmarkStart w:id="7965" w:name="_Toc21078119"/>
      <w:bookmarkStart w:id="7966" w:name="_Toc35972683"/>
      <w:bookmarkStart w:id="7967" w:name="_Toc51774972"/>
      <w:bookmarkStart w:id="7968" w:name="_Toc51835395"/>
      <w:bookmarkStart w:id="7969" w:name="_Toc52220248"/>
      <w:bookmarkStart w:id="7970" w:name="_Toc58360320"/>
      <w:bookmarkStart w:id="7971" w:name="_Toc68193459"/>
      <w:bookmarkStart w:id="7972" w:name="_Toc75422434"/>
      <w:r w:rsidR="00F33841" w:rsidRPr="00DF53B4">
        <w:t>Annex D (Informative):</w:t>
      </w:r>
      <w:r w:rsidR="004A3549" w:rsidRPr="00DF53B4">
        <w:br/>
      </w:r>
      <w:r w:rsidR="0067344B" w:rsidRPr="00DF53B4">
        <w:t>Example values for certain IXIT parameters</w:t>
      </w:r>
      <w:bookmarkEnd w:id="7965"/>
      <w:bookmarkEnd w:id="7966"/>
      <w:bookmarkEnd w:id="7967"/>
      <w:bookmarkEnd w:id="7968"/>
      <w:bookmarkEnd w:id="7969"/>
      <w:bookmarkEnd w:id="7970"/>
      <w:bookmarkEnd w:id="7971"/>
      <w:bookmarkEnd w:id="7972"/>
    </w:p>
    <w:p w14:paraId="36172088" w14:textId="77777777" w:rsidR="0067344B" w:rsidRPr="00DF53B4" w:rsidRDefault="0067344B" w:rsidP="0067344B">
      <w:r w:rsidRPr="00DF53B4">
        <w:t>This table contains syntactically correct example values for a number of headers and parameters that may be used as such by SS when sending downlink messages and checking that the uplink messages would contain the same values. These values w</w:t>
      </w:r>
      <w:r w:rsidR="00800468" w:rsidRPr="00DF53B4">
        <w:t xml:space="preserve">ill be defined as </w:t>
      </w:r>
      <w:r w:rsidRPr="00DF53B4">
        <w:t>IX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7196"/>
        <w:gridCol w:w="2410"/>
      </w:tblGrid>
      <w:tr w:rsidR="0067344B" w:rsidRPr="00DF53B4" w14:paraId="1D8C6CB1" w14:textId="77777777" w:rsidTr="00A73145">
        <w:trPr>
          <w:jc w:val="center"/>
        </w:trPr>
        <w:tc>
          <w:tcPr>
            <w:tcW w:w="7196" w:type="dxa"/>
          </w:tcPr>
          <w:p w14:paraId="3047D627" w14:textId="77777777" w:rsidR="0067344B" w:rsidRPr="00DF53B4" w:rsidRDefault="0067344B" w:rsidP="00A73145">
            <w:pPr>
              <w:pStyle w:val="TAL"/>
              <w:spacing w:before="100" w:beforeAutospacing="1" w:afterAutospacing="1"/>
              <w:rPr>
                <w:rFonts w:eastAsia="SimSun"/>
                <w:b/>
                <w:szCs w:val="24"/>
                <w:lang w:eastAsia="zh-CN"/>
              </w:rPr>
            </w:pPr>
            <w:r w:rsidRPr="00DF53B4">
              <w:rPr>
                <w:rFonts w:eastAsia="SimSun"/>
                <w:b/>
                <w:szCs w:val="24"/>
                <w:lang w:eastAsia="zh-CN"/>
              </w:rPr>
              <w:t>IMS registration parameters from ISIM application</w:t>
            </w:r>
            <w:r w:rsidRPr="00DF53B4">
              <w:rPr>
                <w:rFonts w:eastAsia="SimSun"/>
                <w:b/>
                <w:szCs w:val="24"/>
                <w:lang w:eastAsia="zh-CN"/>
              </w:rPr>
              <w:tab/>
            </w:r>
          </w:p>
          <w:p w14:paraId="4EEF5A5A" w14:textId="77777777" w:rsidR="0067344B" w:rsidRPr="00DF53B4" w:rsidRDefault="00767D8D" w:rsidP="00A73145">
            <w:pPr>
              <w:pStyle w:val="TAL"/>
              <w:spacing w:before="100" w:beforeAutospacing="1" w:afterAutospacing="1"/>
              <w:rPr>
                <w:rFonts w:eastAsia="SimSun"/>
                <w:szCs w:val="24"/>
                <w:lang w:eastAsia="zh-CN"/>
              </w:rPr>
            </w:pPr>
            <w:r w:rsidRPr="00DF53B4">
              <w:rPr>
                <w:rFonts w:eastAsia="SimSun"/>
                <w:szCs w:val="24"/>
                <w:lang w:eastAsia="zh-CN"/>
              </w:rPr>
              <w:t>px_</w:t>
            </w:r>
            <w:r w:rsidR="008A225D" w:rsidRPr="00DF53B4">
              <w:rPr>
                <w:rFonts w:eastAsia="SimSun"/>
                <w:szCs w:val="24"/>
                <w:lang w:eastAsia="zh-CN"/>
              </w:rPr>
              <w:t>IMS_</w:t>
            </w:r>
            <w:r w:rsidRPr="00DF53B4">
              <w:rPr>
                <w:rFonts w:eastAsia="SimSun"/>
                <w:szCs w:val="24"/>
                <w:lang w:eastAsia="zh-CN"/>
              </w:rPr>
              <w:t>HomeDomainName</w:t>
            </w:r>
            <w:r w:rsidRPr="00DF53B4">
              <w:rPr>
                <w:rFonts w:eastAsia="SimSun"/>
                <w:szCs w:val="24"/>
                <w:lang w:eastAsia="zh-CN"/>
              </w:rPr>
              <w:tab/>
              <w:t>3gpp.org</w:t>
            </w:r>
          </w:p>
          <w:p w14:paraId="4F6A13C6" w14:textId="77777777" w:rsidR="0067344B" w:rsidRPr="00DF53B4" w:rsidRDefault="0067344B" w:rsidP="00A73145">
            <w:pPr>
              <w:pStyle w:val="TAL"/>
              <w:spacing w:before="100" w:beforeAutospacing="1" w:afterAutospacing="1"/>
              <w:rPr>
                <w:rFonts w:eastAsia="SimSun"/>
                <w:szCs w:val="24"/>
                <w:lang w:eastAsia="zh-CN"/>
              </w:rPr>
            </w:pPr>
            <w:r w:rsidRPr="00DF53B4">
              <w:rPr>
                <w:rFonts w:eastAsia="SimSun"/>
                <w:szCs w:val="24"/>
                <w:lang w:eastAsia="zh-CN"/>
              </w:rPr>
              <w:t>px_</w:t>
            </w:r>
            <w:r w:rsidR="008A225D" w:rsidRPr="00DF53B4">
              <w:rPr>
                <w:rFonts w:eastAsia="SimSun"/>
                <w:szCs w:val="24"/>
                <w:lang w:eastAsia="zh-CN"/>
              </w:rPr>
              <w:t>IMS_</w:t>
            </w:r>
            <w:r w:rsidRPr="00DF53B4">
              <w:rPr>
                <w:rFonts w:eastAsia="SimSun"/>
                <w:szCs w:val="24"/>
                <w:lang w:eastAsia="zh-CN"/>
              </w:rPr>
              <w:t>PublicUserIdentity</w:t>
            </w:r>
            <w:r w:rsidR="008A225D" w:rsidRPr="00DF53B4">
              <w:rPr>
                <w:rFonts w:eastAsia="SimSun"/>
                <w:szCs w:val="24"/>
                <w:lang w:eastAsia="zh-CN"/>
              </w:rPr>
              <w:t>1</w:t>
            </w:r>
            <w:r w:rsidRPr="00DF53B4">
              <w:rPr>
                <w:rFonts w:eastAsia="SimSun"/>
                <w:szCs w:val="24"/>
                <w:lang w:eastAsia="zh-CN"/>
              </w:rPr>
              <w:tab/>
            </w:r>
            <w:r w:rsidR="008A225D" w:rsidRPr="00DF53B4">
              <w:rPr>
                <w:rFonts w:eastAsia="SimSun"/>
                <w:szCs w:val="24"/>
                <w:lang w:eastAsia="zh-CN"/>
              </w:rPr>
              <w:tab/>
            </w:r>
            <w:r w:rsidRPr="00DF53B4">
              <w:rPr>
                <w:rFonts w:eastAsia="SimSun"/>
                <w:szCs w:val="24"/>
                <w:lang w:eastAsia="zh-CN"/>
              </w:rPr>
              <w:t>sip:localuser@3gpp.org</w:t>
            </w:r>
          </w:p>
          <w:p w14:paraId="33856E0B" w14:textId="77777777" w:rsidR="0067344B" w:rsidRPr="00DF53B4" w:rsidRDefault="0067344B" w:rsidP="00A73145">
            <w:pPr>
              <w:pStyle w:val="TAL"/>
              <w:spacing w:before="100" w:beforeAutospacing="1" w:afterAutospacing="1"/>
              <w:rPr>
                <w:rFonts w:eastAsia="SimSun"/>
                <w:szCs w:val="24"/>
                <w:lang w:eastAsia="zh-CN"/>
              </w:rPr>
            </w:pPr>
            <w:r w:rsidRPr="00DF53B4">
              <w:rPr>
                <w:rFonts w:eastAsia="SimSun"/>
                <w:szCs w:val="24"/>
                <w:lang w:eastAsia="zh-CN"/>
              </w:rPr>
              <w:t>px_</w:t>
            </w:r>
            <w:r w:rsidR="008A225D" w:rsidRPr="00DF53B4">
              <w:rPr>
                <w:rFonts w:eastAsia="SimSun"/>
                <w:szCs w:val="24"/>
                <w:lang w:eastAsia="zh-CN"/>
              </w:rPr>
              <w:t>IMS_</w:t>
            </w:r>
            <w:r w:rsidRPr="00DF53B4">
              <w:rPr>
                <w:rFonts w:eastAsia="SimSun"/>
                <w:szCs w:val="24"/>
                <w:lang w:eastAsia="zh-CN"/>
              </w:rPr>
              <w:t>PrivateUserIdentity</w:t>
            </w:r>
            <w:r w:rsidRPr="00DF53B4">
              <w:rPr>
                <w:rFonts w:eastAsia="SimSun"/>
                <w:szCs w:val="24"/>
                <w:lang w:eastAsia="zh-CN"/>
              </w:rPr>
              <w:tab/>
            </w:r>
            <w:hyperlink r:id="rId32" w:history="1">
              <w:r w:rsidR="00A8740D" w:rsidRPr="00DF53B4">
                <w:rPr>
                  <w:rStyle w:val="Hyperlink"/>
                  <w:rFonts w:eastAsia="SimSun"/>
                  <w:color w:val="auto"/>
                  <w:szCs w:val="24"/>
                  <w:lang w:eastAsia="zh-CN"/>
                </w:rPr>
                <w:t>privateuser@3gpp.org</w:t>
              </w:r>
            </w:hyperlink>
          </w:p>
        </w:tc>
        <w:tc>
          <w:tcPr>
            <w:tcW w:w="2410" w:type="dxa"/>
          </w:tcPr>
          <w:p w14:paraId="20DB710B" w14:textId="77777777" w:rsidR="0067344B" w:rsidRPr="00DF53B4" w:rsidRDefault="0067344B" w:rsidP="00A73145">
            <w:pPr>
              <w:pStyle w:val="TAL"/>
              <w:spacing w:before="100" w:beforeAutospacing="1" w:afterAutospacing="1"/>
              <w:rPr>
                <w:rFonts w:eastAsia="SimSun"/>
                <w:b/>
                <w:szCs w:val="24"/>
                <w:lang w:eastAsia="zh-CN"/>
              </w:rPr>
            </w:pPr>
          </w:p>
        </w:tc>
      </w:tr>
      <w:tr w:rsidR="0067344B" w:rsidRPr="00DF53B4" w14:paraId="0DA8FCF4" w14:textId="77777777" w:rsidTr="00A73145">
        <w:trPr>
          <w:jc w:val="center"/>
        </w:trPr>
        <w:tc>
          <w:tcPr>
            <w:tcW w:w="7196" w:type="dxa"/>
          </w:tcPr>
          <w:p w14:paraId="2F3296E5" w14:textId="77777777" w:rsidR="0067344B" w:rsidRPr="00DF53B4" w:rsidRDefault="0067344B" w:rsidP="00A73145">
            <w:pPr>
              <w:pStyle w:val="TAL"/>
              <w:spacing w:before="100" w:beforeAutospacing="1" w:afterAutospacing="1"/>
              <w:rPr>
                <w:rFonts w:eastAsia="SimSun"/>
                <w:b/>
                <w:szCs w:val="24"/>
                <w:lang w:eastAsia="zh-CN"/>
              </w:rPr>
            </w:pPr>
            <w:r w:rsidRPr="00DF53B4">
              <w:rPr>
                <w:rFonts w:eastAsia="SimSun"/>
                <w:b/>
                <w:szCs w:val="24"/>
                <w:lang w:eastAsia="zh-CN"/>
              </w:rPr>
              <w:t>IMS registration parameters derived from IMSI when using USIM application</w:t>
            </w:r>
          </w:p>
          <w:p w14:paraId="42D3ABCE" w14:textId="77777777" w:rsidR="0067344B" w:rsidRPr="00DF53B4" w:rsidRDefault="0067344B" w:rsidP="00A73145">
            <w:pPr>
              <w:pStyle w:val="TAL"/>
              <w:spacing w:before="100" w:beforeAutospacing="1" w:afterAutospacing="1"/>
              <w:rPr>
                <w:rFonts w:eastAsia="SimSun"/>
                <w:szCs w:val="24"/>
                <w:lang w:eastAsia="zh-CN"/>
              </w:rPr>
            </w:pPr>
            <w:r w:rsidRPr="00DF53B4">
              <w:rPr>
                <w:rFonts w:eastAsia="SimSun"/>
                <w:szCs w:val="24"/>
                <w:lang w:eastAsia="zh-CN"/>
              </w:rPr>
              <w:t>IMSI</w:t>
            </w:r>
            <w:r w:rsidRPr="00DF53B4">
              <w:rPr>
                <w:rFonts w:eastAsia="SimSun"/>
                <w:szCs w:val="24"/>
                <w:lang w:eastAsia="zh-CN"/>
              </w:rPr>
              <w:tab/>
            </w:r>
            <w:r w:rsidRPr="00DF53B4">
              <w:rPr>
                <w:rFonts w:eastAsia="SimSun"/>
                <w:szCs w:val="24"/>
                <w:lang w:eastAsia="zh-CN"/>
              </w:rPr>
              <w:tab/>
            </w:r>
            <w:r w:rsidRPr="00DF53B4">
              <w:rPr>
                <w:rFonts w:eastAsia="SimSun"/>
                <w:szCs w:val="24"/>
                <w:lang w:eastAsia="zh-CN"/>
              </w:rPr>
              <w:tab/>
            </w:r>
            <w:r w:rsidRPr="00DF53B4">
              <w:rPr>
                <w:rFonts w:eastAsia="SimSun"/>
                <w:szCs w:val="24"/>
                <w:lang w:eastAsia="zh-CN"/>
              </w:rPr>
              <w:tab/>
            </w:r>
            <w:r w:rsidRPr="00DF53B4">
              <w:rPr>
                <w:rFonts w:eastAsia="SimSun"/>
                <w:szCs w:val="24"/>
                <w:lang w:eastAsia="zh-CN"/>
              </w:rPr>
              <w:tab/>
              <w:t>12345611223344</w:t>
            </w:r>
          </w:p>
          <w:p w14:paraId="4D72C4CB" w14:textId="77777777" w:rsidR="0067344B" w:rsidRPr="00DF53B4" w:rsidRDefault="0067344B" w:rsidP="00A73145">
            <w:pPr>
              <w:pStyle w:val="TAL"/>
              <w:spacing w:before="100" w:beforeAutospacing="1" w:afterAutospacing="1"/>
              <w:rPr>
                <w:rFonts w:eastAsia="SimSun"/>
                <w:szCs w:val="24"/>
                <w:lang w:eastAsia="zh-CN"/>
              </w:rPr>
            </w:pPr>
            <w:r w:rsidRPr="00DF53B4">
              <w:rPr>
                <w:rFonts w:eastAsia="SimSun"/>
                <w:szCs w:val="24"/>
                <w:lang w:eastAsia="zh-CN"/>
              </w:rPr>
              <w:t>home domain name</w:t>
            </w:r>
            <w:r w:rsidRPr="00DF53B4">
              <w:rPr>
                <w:rFonts w:eastAsia="SimSun"/>
                <w:szCs w:val="24"/>
                <w:lang w:eastAsia="zh-CN"/>
              </w:rPr>
              <w:tab/>
            </w:r>
            <w:r w:rsidRPr="00DF53B4">
              <w:rPr>
                <w:rFonts w:eastAsia="SimSun"/>
                <w:szCs w:val="24"/>
                <w:lang w:eastAsia="zh-CN"/>
              </w:rPr>
              <w:tab/>
              <w:t>ims.mnc123.mcc456.3gppnetwork.org</w:t>
            </w:r>
          </w:p>
          <w:p w14:paraId="46F47A1C" w14:textId="77777777" w:rsidR="0067344B" w:rsidRPr="00DF53B4" w:rsidRDefault="0067344B" w:rsidP="00A73145">
            <w:pPr>
              <w:pStyle w:val="TAL"/>
              <w:spacing w:before="100" w:beforeAutospacing="1" w:afterAutospacing="1"/>
              <w:rPr>
                <w:rFonts w:eastAsia="SimSun"/>
                <w:szCs w:val="24"/>
                <w:lang w:eastAsia="zh-CN"/>
              </w:rPr>
            </w:pPr>
            <w:r w:rsidRPr="00DF53B4">
              <w:rPr>
                <w:rFonts w:eastAsia="SimSun"/>
                <w:szCs w:val="24"/>
                <w:lang w:eastAsia="zh-CN"/>
              </w:rPr>
              <w:t>public user identity</w:t>
            </w:r>
            <w:r w:rsidRPr="00DF53B4">
              <w:rPr>
                <w:rFonts w:eastAsia="SimSun"/>
                <w:szCs w:val="24"/>
                <w:lang w:eastAsia="zh-CN"/>
              </w:rPr>
              <w:tab/>
            </w:r>
            <w:r w:rsidRPr="00DF53B4">
              <w:rPr>
                <w:rFonts w:eastAsia="SimSun"/>
                <w:szCs w:val="24"/>
                <w:lang w:eastAsia="zh-CN"/>
              </w:rPr>
              <w:tab/>
              <w:t>sip:12345611223344@ ims.mnc123.mcc456.3gppnetwork.org</w:t>
            </w:r>
          </w:p>
          <w:p w14:paraId="2BFD6043" w14:textId="77777777" w:rsidR="0067344B" w:rsidRPr="00DF53B4" w:rsidRDefault="0067344B" w:rsidP="00A73145">
            <w:pPr>
              <w:pStyle w:val="TAL"/>
              <w:spacing w:before="100" w:beforeAutospacing="1" w:afterAutospacing="1"/>
              <w:rPr>
                <w:rFonts w:eastAsia="SimSun"/>
                <w:szCs w:val="24"/>
                <w:lang w:eastAsia="zh-CN"/>
              </w:rPr>
            </w:pPr>
            <w:r w:rsidRPr="00DF53B4">
              <w:rPr>
                <w:rFonts w:eastAsia="SimSun"/>
                <w:szCs w:val="24"/>
                <w:lang w:eastAsia="zh-CN"/>
              </w:rPr>
              <w:t>private user identity</w:t>
            </w:r>
            <w:r w:rsidRPr="00DF53B4">
              <w:rPr>
                <w:rFonts w:eastAsia="SimSun"/>
                <w:szCs w:val="24"/>
                <w:lang w:eastAsia="zh-CN"/>
              </w:rPr>
              <w:tab/>
            </w:r>
            <w:r w:rsidRPr="00DF53B4">
              <w:rPr>
                <w:rFonts w:eastAsia="SimSun"/>
                <w:szCs w:val="24"/>
                <w:lang w:eastAsia="zh-CN"/>
              </w:rPr>
              <w:tab/>
              <w:t>12345611223344@ ims.mnc123.mcc456.3gppnetwork.org</w:t>
            </w:r>
          </w:p>
        </w:tc>
        <w:tc>
          <w:tcPr>
            <w:tcW w:w="2410" w:type="dxa"/>
          </w:tcPr>
          <w:p w14:paraId="3262A6E2" w14:textId="77777777" w:rsidR="0067344B" w:rsidRPr="00DF53B4" w:rsidRDefault="001E381B" w:rsidP="00A73145">
            <w:pPr>
              <w:pStyle w:val="TAL"/>
              <w:spacing w:before="100" w:beforeAutospacing="1" w:afterAutospacing="1"/>
              <w:rPr>
                <w:rFonts w:eastAsia="SimSun"/>
                <w:b/>
                <w:szCs w:val="24"/>
                <w:lang w:eastAsia="zh-CN"/>
              </w:rPr>
            </w:pPr>
            <w:r w:rsidRPr="00DF53B4">
              <w:rPr>
                <w:rFonts w:eastAsia="SimSun"/>
                <w:szCs w:val="24"/>
                <w:lang w:eastAsia="zh-CN"/>
              </w:rPr>
              <w:t>TS 23.003 [32</w:t>
            </w:r>
            <w:r w:rsidR="0067344B" w:rsidRPr="00DF53B4">
              <w:rPr>
                <w:rFonts w:eastAsia="SimSun"/>
                <w:szCs w:val="24"/>
                <w:lang w:eastAsia="zh-CN"/>
              </w:rPr>
              <w:t>]</w:t>
            </w:r>
          </w:p>
        </w:tc>
      </w:tr>
    </w:tbl>
    <w:p w14:paraId="26FCCFBE" w14:textId="77777777" w:rsidR="0067344B" w:rsidRPr="00DF53B4" w:rsidRDefault="0067344B"/>
    <w:p w14:paraId="4BBA8137" w14:textId="77777777" w:rsidR="00091986" w:rsidRPr="00DF53B4" w:rsidRDefault="00862364" w:rsidP="00620B68">
      <w:pPr>
        <w:pStyle w:val="Heading8"/>
      </w:pPr>
      <w:bookmarkStart w:id="7973" w:name="historyclause"/>
      <w:r w:rsidRPr="00DF53B4">
        <w:br w:type="page"/>
      </w:r>
      <w:bookmarkStart w:id="7974" w:name="_Toc21078120"/>
      <w:bookmarkStart w:id="7975" w:name="_Toc35972684"/>
      <w:bookmarkStart w:id="7976" w:name="_Toc51774973"/>
      <w:bookmarkStart w:id="7977" w:name="_Toc51835396"/>
      <w:bookmarkStart w:id="7978" w:name="_Toc52220249"/>
      <w:bookmarkStart w:id="7979" w:name="_Toc58360321"/>
      <w:bookmarkStart w:id="7980" w:name="_Toc68193460"/>
      <w:bookmarkStart w:id="7981" w:name="_Toc75422435"/>
      <w:r w:rsidR="00091986" w:rsidRPr="00DF53B4">
        <w:t>Annex E (normative):</w:t>
      </w:r>
      <w:r w:rsidR="00091986" w:rsidRPr="00DF53B4">
        <w:br/>
        <w:t>Test ISIM Parameters</w:t>
      </w:r>
      <w:bookmarkEnd w:id="7974"/>
      <w:bookmarkEnd w:id="7975"/>
      <w:bookmarkEnd w:id="7976"/>
      <w:bookmarkEnd w:id="7977"/>
      <w:bookmarkEnd w:id="7978"/>
      <w:bookmarkEnd w:id="7979"/>
      <w:bookmarkEnd w:id="7980"/>
      <w:bookmarkEnd w:id="7981"/>
    </w:p>
    <w:p w14:paraId="4CFC08FA" w14:textId="77777777" w:rsidR="00091986" w:rsidRPr="00DF53B4" w:rsidRDefault="00091986" w:rsidP="0047190C">
      <w:pPr>
        <w:pStyle w:val="Heading1"/>
      </w:pPr>
      <w:bookmarkStart w:id="7982" w:name="_Toc21078121"/>
      <w:bookmarkStart w:id="7983" w:name="_Toc35972685"/>
      <w:bookmarkStart w:id="7984" w:name="_Toc51774974"/>
      <w:bookmarkStart w:id="7985" w:name="_Toc51835397"/>
      <w:bookmarkStart w:id="7986" w:name="_Toc52220250"/>
      <w:bookmarkStart w:id="7987" w:name="_Toc58360322"/>
      <w:bookmarkStart w:id="7988" w:name="_Toc68193461"/>
      <w:bookmarkStart w:id="7989" w:name="_Toc75422436"/>
      <w:r w:rsidRPr="00DF53B4">
        <w:t>E.1</w:t>
      </w:r>
      <w:r w:rsidRPr="00DF53B4">
        <w:tab/>
        <w:t>Introduction</w:t>
      </w:r>
      <w:bookmarkEnd w:id="7982"/>
      <w:bookmarkEnd w:id="7983"/>
      <w:bookmarkEnd w:id="7984"/>
      <w:bookmarkEnd w:id="7985"/>
      <w:bookmarkEnd w:id="7986"/>
      <w:bookmarkEnd w:id="7987"/>
      <w:bookmarkEnd w:id="7988"/>
      <w:bookmarkEnd w:id="7989"/>
    </w:p>
    <w:p w14:paraId="7BF12B2B" w14:textId="77777777" w:rsidR="00091986" w:rsidRPr="00DF53B4" w:rsidRDefault="00091986" w:rsidP="0047190C">
      <w:r w:rsidRPr="00DF53B4">
        <w:t>This annex defines the default parameters to be programmed into the elementary files of the ISIM application.</w:t>
      </w:r>
    </w:p>
    <w:p w14:paraId="6E121458" w14:textId="77777777" w:rsidR="00091986" w:rsidRPr="00DF53B4" w:rsidRDefault="00091986" w:rsidP="0047190C">
      <w:r w:rsidRPr="00DF53B4">
        <w:t>Access conditions, data items and coding for the EFs for IMS session are defined in clause 4 of 3GPP TS 31.103 [31.103].</w:t>
      </w:r>
    </w:p>
    <w:p w14:paraId="46A35A65" w14:textId="77777777" w:rsidR="00091986" w:rsidRPr="00DF53B4" w:rsidRDefault="00091986" w:rsidP="0047190C">
      <w:r w:rsidRPr="00DF53B4">
        <w:t>The parameters to be programmed into the elementary files for the USIM application are defined in clause 8.3 of 3GPP TS 34.108 [34.108].</w:t>
      </w:r>
    </w:p>
    <w:p w14:paraId="03CFBA39" w14:textId="77777777" w:rsidR="00091986" w:rsidRPr="00DF53B4" w:rsidRDefault="00091986" w:rsidP="0047190C">
      <w:pPr>
        <w:pStyle w:val="Heading1"/>
      </w:pPr>
      <w:bookmarkStart w:id="7990" w:name="_Toc21078122"/>
      <w:bookmarkStart w:id="7991" w:name="_Toc35972686"/>
      <w:bookmarkStart w:id="7992" w:name="_Toc51774975"/>
      <w:bookmarkStart w:id="7993" w:name="_Toc51835398"/>
      <w:bookmarkStart w:id="7994" w:name="_Toc52220251"/>
      <w:bookmarkStart w:id="7995" w:name="_Toc58360323"/>
      <w:bookmarkStart w:id="7996" w:name="_Toc68193462"/>
      <w:bookmarkStart w:id="7997" w:name="_Toc75422437"/>
      <w:r w:rsidRPr="00DF53B4">
        <w:t>E.2</w:t>
      </w:r>
      <w:r w:rsidRPr="00DF53B4">
        <w:tab/>
        <w:t>Definitions</w:t>
      </w:r>
      <w:bookmarkEnd w:id="7990"/>
      <w:bookmarkEnd w:id="7991"/>
      <w:bookmarkEnd w:id="7992"/>
      <w:bookmarkEnd w:id="7993"/>
      <w:bookmarkEnd w:id="7994"/>
      <w:bookmarkEnd w:id="7995"/>
      <w:bookmarkEnd w:id="7996"/>
      <w:bookmarkEnd w:id="7997"/>
    </w:p>
    <w:p w14:paraId="5327D4E7" w14:textId="77777777" w:rsidR="00091986" w:rsidRPr="00DF53B4" w:rsidRDefault="00091986" w:rsidP="0047190C">
      <w:pPr>
        <w:pStyle w:val="H6"/>
        <w:numPr>
          <w:ilvl w:val="4"/>
          <w:numId w:val="0"/>
        </w:numPr>
        <w:tabs>
          <w:tab w:val="num" w:pos="1008"/>
        </w:tabs>
        <w:ind w:left="1985" w:hanging="1985"/>
      </w:pPr>
      <w:r w:rsidRPr="00DF53B4">
        <w:t>"Test ISIM card":</w:t>
      </w:r>
    </w:p>
    <w:p w14:paraId="3A1F8499" w14:textId="77777777" w:rsidR="00091986" w:rsidRPr="00DF53B4" w:rsidRDefault="00091986" w:rsidP="0047190C">
      <w:r w:rsidRPr="00DF53B4">
        <w:t>A ISIM card supporting the test algorithm for authentication defined in clause 8.1.2 of [34.108], programmed with the parameters defined in this annex and clause 8 of 3GPP TS 34.108 [34.108].</w:t>
      </w:r>
    </w:p>
    <w:p w14:paraId="662EC3E3" w14:textId="77777777" w:rsidR="00091986" w:rsidRPr="00DF53B4" w:rsidRDefault="00091986" w:rsidP="0047190C">
      <w:pPr>
        <w:pStyle w:val="Heading1"/>
      </w:pPr>
      <w:bookmarkStart w:id="7998" w:name="_Toc21078123"/>
      <w:bookmarkStart w:id="7999" w:name="_Toc35972687"/>
      <w:bookmarkStart w:id="8000" w:name="_Toc51774976"/>
      <w:bookmarkStart w:id="8001" w:name="_Toc51835399"/>
      <w:bookmarkStart w:id="8002" w:name="_Toc52220252"/>
      <w:bookmarkStart w:id="8003" w:name="_Toc58360324"/>
      <w:bookmarkStart w:id="8004" w:name="_Toc68193463"/>
      <w:bookmarkStart w:id="8005" w:name="_Toc75422438"/>
      <w:r w:rsidRPr="00DF53B4">
        <w:t>E.3</w:t>
      </w:r>
      <w:r w:rsidRPr="00DF53B4">
        <w:tab/>
        <w:t>Default settings for the Elementary Files (EFs)</w:t>
      </w:r>
      <w:bookmarkEnd w:id="7998"/>
      <w:bookmarkEnd w:id="7999"/>
      <w:bookmarkEnd w:id="8000"/>
      <w:bookmarkEnd w:id="8001"/>
      <w:bookmarkEnd w:id="8002"/>
      <w:bookmarkEnd w:id="8003"/>
      <w:bookmarkEnd w:id="8004"/>
      <w:bookmarkEnd w:id="8005"/>
    </w:p>
    <w:p w14:paraId="2B1DC14B" w14:textId="77777777" w:rsidR="00091986" w:rsidRPr="00DF53B4" w:rsidRDefault="00091986" w:rsidP="0047190C">
      <w:r w:rsidRPr="00DF53B4">
        <w:t>The format and coding of elementary files of the ISIM</w:t>
      </w:r>
      <w:r w:rsidR="000A4289" w:rsidRPr="00DF53B4">
        <w:t>/USIM</w:t>
      </w:r>
      <w:r w:rsidRPr="00DF53B4">
        <w:t xml:space="preserve"> are defined in 3GPP TS 31.101 [31.101] and 3GPP TS 31.103 [31.103].</w:t>
      </w:r>
    </w:p>
    <w:p w14:paraId="2F8D2E51" w14:textId="77777777" w:rsidR="00091986" w:rsidRPr="00DF53B4" w:rsidRDefault="00091986" w:rsidP="0047190C">
      <w:r w:rsidRPr="00DF53B4">
        <w:t>This annex defines the default parameters to be programmed into each elementary file of the ISIM</w:t>
      </w:r>
      <w:r w:rsidR="000A4289" w:rsidRPr="00DF53B4">
        <w:t>/USIM</w:t>
      </w:r>
      <w:r w:rsidRPr="00DF53B4">
        <w:t>.</w:t>
      </w:r>
    </w:p>
    <w:p w14:paraId="5636AB9F" w14:textId="77777777" w:rsidR="00091986" w:rsidRPr="00DF53B4" w:rsidRDefault="00091986" w:rsidP="0047190C">
      <w:r w:rsidRPr="00DF53B4">
        <w:t>If EFs have an unassigned value, it may not be clear from the main text what this value should be. This annex suggests values in these cases.</w:t>
      </w:r>
    </w:p>
    <w:p w14:paraId="0A62D692" w14:textId="77777777" w:rsidR="00091986" w:rsidRPr="00DF53B4" w:rsidRDefault="00091986" w:rsidP="0047190C">
      <w:pPr>
        <w:pStyle w:val="Heading2"/>
      </w:pPr>
      <w:bookmarkStart w:id="8006" w:name="_Toc21078124"/>
      <w:bookmarkStart w:id="8007" w:name="_Toc35972688"/>
      <w:bookmarkStart w:id="8008" w:name="_Toc51774977"/>
      <w:bookmarkStart w:id="8009" w:name="_Toc51835400"/>
      <w:bookmarkStart w:id="8010" w:name="_Toc52220253"/>
      <w:bookmarkStart w:id="8011" w:name="_Toc58360325"/>
      <w:bookmarkStart w:id="8012" w:name="_Toc68193464"/>
      <w:bookmarkStart w:id="8013" w:name="_Toc75422439"/>
      <w:r w:rsidRPr="00DF53B4">
        <w:t>E.3.1</w:t>
      </w:r>
      <w:r w:rsidRPr="00DF53B4">
        <w:tab/>
        <w:t>Contents of the EFs at the MF level</w:t>
      </w:r>
      <w:bookmarkEnd w:id="8006"/>
      <w:bookmarkEnd w:id="8007"/>
      <w:bookmarkEnd w:id="8008"/>
      <w:bookmarkEnd w:id="8009"/>
      <w:bookmarkEnd w:id="8010"/>
      <w:bookmarkEnd w:id="8011"/>
      <w:bookmarkEnd w:id="8012"/>
      <w:bookmarkEnd w:id="8013"/>
    </w:p>
    <w:p w14:paraId="0CCE506C" w14:textId="77777777" w:rsidR="00091986" w:rsidRPr="00DF53B4" w:rsidRDefault="00690DCB" w:rsidP="0047190C">
      <w:r w:rsidRPr="00DF53B4">
        <w:t xml:space="preserve">The </w:t>
      </w:r>
      <w:r w:rsidR="008A15BC" w:rsidRPr="00DF53B4">
        <w:t>contents of the EFs at the MF level are</w:t>
      </w:r>
      <w:r w:rsidR="00091986" w:rsidRPr="00DF53B4">
        <w:t xml:space="preserve"> defined in clause 8.3.1 in 3GPP TS 34.108 [34.108].</w:t>
      </w:r>
    </w:p>
    <w:p w14:paraId="61EFE73F" w14:textId="77777777" w:rsidR="00091986" w:rsidRPr="00DF53B4" w:rsidRDefault="00091986" w:rsidP="0047190C">
      <w:pPr>
        <w:pStyle w:val="Heading2"/>
      </w:pPr>
      <w:bookmarkStart w:id="8014" w:name="_Toc21078125"/>
      <w:bookmarkStart w:id="8015" w:name="_Toc35972689"/>
      <w:bookmarkStart w:id="8016" w:name="_Toc51774978"/>
      <w:bookmarkStart w:id="8017" w:name="_Toc51835401"/>
      <w:bookmarkStart w:id="8018" w:name="_Toc52220254"/>
      <w:bookmarkStart w:id="8019" w:name="_Toc58360326"/>
      <w:bookmarkStart w:id="8020" w:name="_Toc68193465"/>
      <w:bookmarkStart w:id="8021" w:name="_Toc75422440"/>
      <w:r w:rsidRPr="00DF53B4">
        <w:t>E.3.2</w:t>
      </w:r>
      <w:r w:rsidRPr="00DF53B4">
        <w:tab/>
        <w:t>Contents of files at the ISIM ADF (Application DF) level</w:t>
      </w:r>
      <w:bookmarkEnd w:id="8014"/>
      <w:bookmarkEnd w:id="8015"/>
      <w:bookmarkEnd w:id="8016"/>
      <w:bookmarkEnd w:id="8017"/>
      <w:bookmarkEnd w:id="8018"/>
      <w:bookmarkEnd w:id="8019"/>
      <w:bookmarkEnd w:id="8020"/>
      <w:bookmarkEnd w:id="8021"/>
    </w:p>
    <w:p w14:paraId="4B873593" w14:textId="77777777" w:rsidR="00091986" w:rsidRPr="00DF53B4" w:rsidRDefault="00091986" w:rsidP="0047190C">
      <w:pPr>
        <w:pStyle w:val="Heading3"/>
      </w:pPr>
      <w:bookmarkStart w:id="8022" w:name="_Toc21078126"/>
      <w:bookmarkStart w:id="8023" w:name="_Toc35972690"/>
      <w:bookmarkStart w:id="8024" w:name="_Toc51774979"/>
      <w:bookmarkStart w:id="8025" w:name="_Toc51835402"/>
      <w:bookmarkStart w:id="8026" w:name="_Toc52220255"/>
      <w:bookmarkStart w:id="8027" w:name="_Toc58360327"/>
      <w:bookmarkStart w:id="8028" w:name="_Toc68193466"/>
      <w:bookmarkStart w:id="8029" w:name="_Toc75422441"/>
      <w:r w:rsidRPr="00DF53B4">
        <w:t>E.3.2.1</w:t>
      </w:r>
      <w:r w:rsidRPr="00DF53B4">
        <w:tab/>
        <w:t>EF</w:t>
      </w:r>
      <w:r w:rsidRPr="00DF53B4">
        <w:rPr>
          <w:vertAlign w:val="subscript"/>
        </w:rPr>
        <w:t>IMPI</w:t>
      </w:r>
      <w:r w:rsidRPr="00DF53B4">
        <w:t xml:space="preserve"> (IMS private user identity)</w:t>
      </w:r>
      <w:bookmarkEnd w:id="8022"/>
      <w:bookmarkEnd w:id="8023"/>
      <w:bookmarkEnd w:id="8024"/>
      <w:bookmarkEnd w:id="8025"/>
      <w:bookmarkEnd w:id="8026"/>
      <w:bookmarkEnd w:id="8027"/>
      <w:bookmarkEnd w:id="8028"/>
      <w:bookmarkEnd w:id="8029"/>
    </w:p>
    <w:p w14:paraId="1D1F3281" w14:textId="77777777" w:rsidR="00091986" w:rsidRPr="00DF53B4" w:rsidRDefault="00A44FD3" w:rsidP="0047190C">
      <w:r w:rsidRPr="00DF53B4">
        <w:rPr>
          <w:rFonts w:eastAsia="Arial Unicode MS"/>
        </w:rPr>
        <w:t xml:space="preserve">As defined in TS 31.121 </w:t>
      </w:r>
      <w:r w:rsidR="004A373A" w:rsidRPr="00DF53B4">
        <w:rPr>
          <w:rFonts w:eastAsia="Arial Unicode MS"/>
        </w:rPr>
        <w:t>[113</w:t>
      </w:r>
      <w:r w:rsidRPr="00DF53B4">
        <w:rPr>
          <w:rFonts w:eastAsia="Arial Unicode MS"/>
        </w:rPr>
        <w:t>]</w:t>
      </w:r>
      <w:r w:rsidR="00091986" w:rsidRPr="00DF53B4">
        <w:t>.</w:t>
      </w:r>
    </w:p>
    <w:p w14:paraId="50E13A21" w14:textId="77777777" w:rsidR="00091986" w:rsidRPr="00DF53B4" w:rsidRDefault="00091986" w:rsidP="0047190C">
      <w:pPr>
        <w:pStyle w:val="Heading3"/>
      </w:pPr>
      <w:bookmarkStart w:id="8030" w:name="_Toc21078127"/>
      <w:bookmarkStart w:id="8031" w:name="_Toc35972691"/>
      <w:bookmarkStart w:id="8032" w:name="_Toc51774980"/>
      <w:bookmarkStart w:id="8033" w:name="_Toc51835403"/>
      <w:bookmarkStart w:id="8034" w:name="_Toc52220256"/>
      <w:bookmarkStart w:id="8035" w:name="_Toc58360328"/>
      <w:bookmarkStart w:id="8036" w:name="_Toc68193467"/>
      <w:bookmarkStart w:id="8037" w:name="_Toc75422442"/>
      <w:r w:rsidRPr="00DF53B4">
        <w:t>E.3.2.2</w:t>
      </w:r>
      <w:r w:rsidRPr="00DF53B4">
        <w:tab/>
        <w:t>EF</w:t>
      </w:r>
      <w:r w:rsidRPr="00DF53B4">
        <w:rPr>
          <w:vertAlign w:val="subscript"/>
        </w:rPr>
        <w:t>DOMAIN</w:t>
      </w:r>
      <w:r w:rsidRPr="00DF53B4">
        <w:t xml:space="preserve"> (Home Network Domain Name)</w:t>
      </w:r>
      <w:bookmarkEnd w:id="8030"/>
      <w:bookmarkEnd w:id="8031"/>
      <w:bookmarkEnd w:id="8032"/>
      <w:bookmarkEnd w:id="8033"/>
      <w:bookmarkEnd w:id="8034"/>
      <w:bookmarkEnd w:id="8035"/>
      <w:bookmarkEnd w:id="8036"/>
      <w:bookmarkEnd w:id="8037"/>
    </w:p>
    <w:p w14:paraId="6B7FF7D3" w14:textId="77777777" w:rsidR="00091986" w:rsidRPr="00DF53B4" w:rsidRDefault="00A44FD3" w:rsidP="0047190C">
      <w:r w:rsidRPr="00DF53B4">
        <w:rPr>
          <w:rFonts w:eastAsia="Arial Unicode MS"/>
        </w:rPr>
        <w:t xml:space="preserve">As defined in TS 31.121 </w:t>
      </w:r>
      <w:r w:rsidR="004A373A" w:rsidRPr="00DF53B4">
        <w:rPr>
          <w:rFonts w:eastAsia="Arial Unicode MS"/>
        </w:rPr>
        <w:t>[113</w:t>
      </w:r>
      <w:r w:rsidRPr="00DF53B4">
        <w:rPr>
          <w:rFonts w:eastAsia="Arial Unicode MS"/>
        </w:rPr>
        <w:t>]</w:t>
      </w:r>
      <w:r w:rsidR="00091986" w:rsidRPr="00DF53B4">
        <w:t>.</w:t>
      </w:r>
    </w:p>
    <w:p w14:paraId="275352D0" w14:textId="77777777" w:rsidR="00091986" w:rsidRPr="00DF53B4" w:rsidRDefault="00091986" w:rsidP="0047190C">
      <w:pPr>
        <w:pStyle w:val="Heading3"/>
      </w:pPr>
      <w:bookmarkStart w:id="8038" w:name="_Toc21078128"/>
      <w:bookmarkStart w:id="8039" w:name="_Toc35972692"/>
      <w:bookmarkStart w:id="8040" w:name="_Toc51774981"/>
      <w:bookmarkStart w:id="8041" w:name="_Toc51835404"/>
      <w:bookmarkStart w:id="8042" w:name="_Toc52220257"/>
      <w:bookmarkStart w:id="8043" w:name="_Toc58360329"/>
      <w:bookmarkStart w:id="8044" w:name="_Toc68193468"/>
      <w:bookmarkStart w:id="8045" w:name="_Toc75422443"/>
      <w:r w:rsidRPr="00DF53B4">
        <w:t>E.3.2.3</w:t>
      </w:r>
      <w:r w:rsidRPr="00DF53B4">
        <w:tab/>
        <w:t>EF</w:t>
      </w:r>
      <w:r w:rsidRPr="00DF53B4">
        <w:rPr>
          <w:vertAlign w:val="subscript"/>
        </w:rPr>
        <w:t>IMPU</w:t>
      </w:r>
      <w:r w:rsidRPr="00DF53B4">
        <w:t xml:space="preserve"> (IMS public user identity)</w:t>
      </w:r>
      <w:bookmarkEnd w:id="8038"/>
      <w:bookmarkEnd w:id="8039"/>
      <w:bookmarkEnd w:id="8040"/>
      <w:bookmarkEnd w:id="8041"/>
      <w:bookmarkEnd w:id="8042"/>
      <w:bookmarkEnd w:id="8043"/>
      <w:bookmarkEnd w:id="8044"/>
      <w:bookmarkEnd w:id="8045"/>
    </w:p>
    <w:p w14:paraId="429CC476" w14:textId="77777777" w:rsidR="00A44FD3" w:rsidRPr="00DF53B4" w:rsidRDefault="00A44FD3" w:rsidP="00A44FD3">
      <w:r w:rsidRPr="00DF53B4">
        <w:rPr>
          <w:rFonts w:eastAsia="Arial Unicode MS"/>
        </w:rPr>
        <w:t xml:space="preserve">As defined in TS 31.121 </w:t>
      </w:r>
      <w:r w:rsidR="004A373A" w:rsidRPr="00DF53B4">
        <w:rPr>
          <w:rFonts w:eastAsia="Arial Unicode MS"/>
        </w:rPr>
        <w:t>[113</w:t>
      </w:r>
      <w:r w:rsidRPr="00DF53B4">
        <w:rPr>
          <w:rFonts w:eastAsia="Arial Unicode MS"/>
        </w:rPr>
        <w:t>]</w:t>
      </w:r>
      <w:r w:rsidR="0021261C" w:rsidRPr="00DF53B4">
        <w:rPr>
          <w:rFonts w:eastAsia="Arial Unicode MS"/>
        </w:rPr>
        <w:t>, but with MCC and MNC values aligned to the HPLMN of the EF IMSI in the USIM ADF according to clause 8.3.2.2 in 3GPP TS 34.108 [40]</w:t>
      </w:r>
      <w:r w:rsidRPr="00DF53B4">
        <w:t>.</w:t>
      </w:r>
    </w:p>
    <w:p w14:paraId="1329C6F9" w14:textId="77777777" w:rsidR="00091986" w:rsidRPr="00DF53B4" w:rsidRDefault="00091986" w:rsidP="0047190C">
      <w:pPr>
        <w:pStyle w:val="Heading3"/>
      </w:pPr>
      <w:bookmarkStart w:id="8046" w:name="_Toc21078129"/>
      <w:bookmarkStart w:id="8047" w:name="_Toc35972693"/>
      <w:bookmarkStart w:id="8048" w:name="_Toc51774982"/>
      <w:bookmarkStart w:id="8049" w:name="_Toc51835405"/>
      <w:bookmarkStart w:id="8050" w:name="_Toc52220258"/>
      <w:bookmarkStart w:id="8051" w:name="_Toc58360330"/>
      <w:bookmarkStart w:id="8052" w:name="_Toc68193469"/>
      <w:bookmarkStart w:id="8053" w:name="_Toc75422444"/>
      <w:r w:rsidRPr="00DF53B4">
        <w:t>E.3.2.4</w:t>
      </w:r>
      <w:r w:rsidRPr="00DF53B4">
        <w:tab/>
        <w:t>EF</w:t>
      </w:r>
      <w:r w:rsidRPr="00DF53B4">
        <w:rPr>
          <w:vertAlign w:val="subscript"/>
        </w:rPr>
        <w:t>AD</w:t>
      </w:r>
      <w:r w:rsidRPr="00DF53B4">
        <w:t xml:space="preserve"> (Administrative Data)</w:t>
      </w:r>
      <w:bookmarkEnd w:id="8046"/>
      <w:bookmarkEnd w:id="8047"/>
      <w:bookmarkEnd w:id="8048"/>
      <w:bookmarkEnd w:id="8049"/>
      <w:bookmarkEnd w:id="8050"/>
      <w:bookmarkEnd w:id="8051"/>
      <w:bookmarkEnd w:id="8052"/>
      <w:bookmarkEnd w:id="8053"/>
    </w:p>
    <w:p w14:paraId="44C30BB5" w14:textId="77777777" w:rsidR="00091986" w:rsidRPr="00DF53B4" w:rsidRDefault="00091986" w:rsidP="0047190C">
      <w:r w:rsidRPr="00DF53B4">
        <w:t>This EF is programmed as defined in clause 8.3.2.18 in 3GPP TS 34.108 [</w:t>
      </w:r>
      <w:r w:rsidR="0059162D" w:rsidRPr="00DF53B4">
        <w:t>40</w:t>
      </w:r>
      <w:r w:rsidRPr="00DF53B4">
        <w:t>].</w:t>
      </w:r>
    </w:p>
    <w:p w14:paraId="09A50303" w14:textId="77777777" w:rsidR="00091986" w:rsidRPr="00DF53B4" w:rsidRDefault="00091986" w:rsidP="0047190C">
      <w:pPr>
        <w:pStyle w:val="Heading3"/>
      </w:pPr>
      <w:bookmarkStart w:id="8054" w:name="_Toc21078130"/>
      <w:bookmarkStart w:id="8055" w:name="_Toc35972694"/>
      <w:bookmarkStart w:id="8056" w:name="_Toc51774983"/>
      <w:bookmarkStart w:id="8057" w:name="_Toc51835406"/>
      <w:bookmarkStart w:id="8058" w:name="_Toc52220259"/>
      <w:bookmarkStart w:id="8059" w:name="_Toc58360331"/>
      <w:bookmarkStart w:id="8060" w:name="_Toc68193470"/>
      <w:bookmarkStart w:id="8061" w:name="_Toc75422445"/>
      <w:r w:rsidRPr="00DF53B4">
        <w:t>E.3.2.5</w:t>
      </w:r>
      <w:r w:rsidRPr="00DF53B4">
        <w:tab/>
        <w:t>EF</w:t>
      </w:r>
      <w:r w:rsidRPr="00DF53B4">
        <w:rPr>
          <w:vertAlign w:val="subscript"/>
        </w:rPr>
        <w:t>ARR</w:t>
      </w:r>
      <w:r w:rsidRPr="00DF53B4">
        <w:t xml:space="preserve"> (Access Rule Reference)</w:t>
      </w:r>
      <w:bookmarkEnd w:id="8054"/>
      <w:bookmarkEnd w:id="8055"/>
      <w:bookmarkEnd w:id="8056"/>
      <w:bookmarkEnd w:id="8057"/>
      <w:bookmarkEnd w:id="8058"/>
      <w:bookmarkEnd w:id="8059"/>
      <w:bookmarkEnd w:id="8060"/>
      <w:bookmarkEnd w:id="8061"/>
    </w:p>
    <w:p w14:paraId="1A713EEB" w14:textId="77777777" w:rsidR="00091986" w:rsidRPr="00DF53B4" w:rsidRDefault="00091986" w:rsidP="0047190C">
      <w:r w:rsidRPr="00DF53B4">
        <w:t>The programming of this EF is a test house option.</w:t>
      </w:r>
    </w:p>
    <w:p w14:paraId="05877306" w14:textId="77777777" w:rsidR="00A44FD3" w:rsidRPr="00DF53B4" w:rsidRDefault="00BE5D60" w:rsidP="00A44FD3">
      <w:pPr>
        <w:pStyle w:val="Heading3"/>
      </w:pPr>
      <w:bookmarkStart w:id="8062" w:name="_Toc21078131"/>
      <w:bookmarkStart w:id="8063" w:name="_Toc35972695"/>
      <w:bookmarkStart w:id="8064" w:name="_Toc51774984"/>
      <w:bookmarkStart w:id="8065" w:name="_Toc51835407"/>
      <w:bookmarkStart w:id="8066" w:name="_Toc52220260"/>
      <w:bookmarkStart w:id="8067" w:name="_Toc58360332"/>
      <w:bookmarkStart w:id="8068" w:name="_Toc68193471"/>
      <w:bookmarkStart w:id="8069" w:name="_Toc75422446"/>
      <w:r w:rsidRPr="00DF53B4">
        <w:t>E.3.2.6</w:t>
      </w:r>
      <w:r w:rsidRPr="00DF53B4">
        <w:tab/>
        <w:t>EF</w:t>
      </w:r>
      <w:r w:rsidRPr="00DF53B4">
        <w:rPr>
          <w:vertAlign w:val="subscript"/>
        </w:rPr>
        <w:t>IST</w:t>
      </w:r>
      <w:r w:rsidRPr="00DF53B4">
        <w:t xml:space="preserve"> (ISIM Service Table)</w:t>
      </w:r>
      <w:bookmarkEnd w:id="8062"/>
      <w:bookmarkEnd w:id="8063"/>
      <w:bookmarkEnd w:id="8064"/>
      <w:bookmarkEnd w:id="8065"/>
      <w:bookmarkEnd w:id="8066"/>
      <w:bookmarkEnd w:id="8067"/>
      <w:bookmarkEnd w:id="8068"/>
      <w:bookmarkEnd w:id="8069"/>
      <w:r w:rsidR="00A44FD3" w:rsidRPr="00DF53B4">
        <w:t xml:space="preserve"> </w:t>
      </w:r>
    </w:p>
    <w:p w14:paraId="385462C1" w14:textId="77777777" w:rsidR="00BE5D60" w:rsidRPr="00DF53B4" w:rsidRDefault="00A44FD3" w:rsidP="00A44FD3">
      <w:r w:rsidRPr="00DF53B4">
        <w:rPr>
          <w:rFonts w:eastAsia="Arial Unicode MS"/>
        </w:rPr>
        <w:t xml:space="preserve">As defined in TS 31.121 </w:t>
      </w:r>
      <w:r w:rsidR="004A373A" w:rsidRPr="00DF53B4">
        <w:rPr>
          <w:rFonts w:eastAsia="Arial Unicode MS"/>
        </w:rPr>
        <w:t>[113</w:t>
      </w:r>
      <w:r w:rsidRPr="00DF53B4">
        <w:rPr>
          <w:rFonts w:eastAsia="Arial Unicode MS"/>
        </w:rPr>
        <w:t>]</w:t>
      </w:r>
      <w:r w:rsidRPr="00DF53B4">
        <w:t>.</w:t>
      </w:r>
    </w:p>
    <w:p w14:paraId="185D5B16" w14:textId="77777777" w:rsidR="00BE5D60" w:rsidRPr="00DF53B4" w:rsidRDefault="00BE5D60" w:rsidP="0047190C">
      <w:pPr>
        <w:pStyle w:val="Heading3"/>
      </w:pPr>
      <w:bookmarkStart w:id="8070" w:name="_Toc21078132"/>
      <w:bookmarkStart w:id="8071" w:name="_Toc35972696"/>
      <w:bookmarkStart w:id="8072" w:name="_Toc51774985"/>
      <w:bookmarkStart w:id="8073" w:name="_Toc51835408"/>
      <w:bookmarkStart w:id="8074" w:name="_Toc52220261"/>
      <w:bookmarkStart w:id="8075" w:name="_Toc58360333"/>
      <w:bookmarkStart w:id="8076" w:name="_Toc68193472"/>
      <w:bookmarkStart w:id="8077" w:name="_Toc75422447"/>
      <w:r w:rsidRPr="00DF53B4">
        <w:t>E.3.2.7</w:t>
      </w:r>
      <w:r w:rsidRPr="00DF53B4">
        <w:tab/>
        <w:t>EF</w:t>
      </w:r>
      <w:r w:rsidRPr="00DF53B4">
        <w:rPr>
          <w:vertAlign w:val="subscript"/>
        </w:rPr>
        <w:t>P-CSCF</w:t>
      </w:r>
      <w:r w:rsidRPr="00DF53B4">
        <w:t xml:space="preserve"> (P-CSCF Address)</w:t>
      </w:r>
      <w:bookmarkEnd w:id="8070"/>
      <w:bookmarkEnd w:id="8071"/>
      <w:bookmarkEnd w:id="8072"/>
      <w:bookmarkEnd w:id="8073"/>
      <w:bookmarkEnd w:id="8074"/>
      <w:bookmarkEnd w:id="8075"/>
      <w:bookmarkEnd w:id="8076"/>
      <w:bookmarkEnd w:id="8077"/>
    </w:p>
    <w:p w14:paraId="507C0DB8" w14:textId="77777777" w:rsidR="00BE5D60" w:rsidRPr="00DF53B4" w:rsidRDefault="00FF0B95" w:rsidP="0047190C">
      <w:r w:rsidRPr="00DF53B4">
        <w:rPr>
          <w:rFonts w:eastAsia="Arial Unicode MS"/>
        </w:rPr>
        <w:t xml:space="preserve">As defined in TS 31.121 </w:t>
      </w:r>
      <w:r w:rsidR="004A373A" w:rsidRPr="00DF53B4">
        <w:rPr>
          <w:rFonts w:eastAsia="Arial Unicode MS"/>
        </w:rPr>
        <w:t>[113</w:t>
      </w:r>
      <w:r w:rsidRPr="00DF53B4">
        <w:rPr>
          <w:rFonts w:eastAsia="Arial Unicode MS"/>
        </w:rPr>
        <w:t>]</w:t>
      </w:r>
      <w:r w:rsidR="00BE5D60" w:rsidRPr="00DF53B4">
        <w:t>.</w:t>
      </w:r>
    </w:p>
    <w:p w14:paraId="4227248F" w14:textId="77777777" w:rsidR="00BE5D60" w:rsidRPr="00DF53B4" w:rsidRDefault="00BE5D60" w:rsidP="0047190C">
      <w:pPr>
        <w:pStyle w:val="Heading3"/>
      </w:pPr>
      <w:bookmarkStart w:id="8078" w:name="_Toc21078133"/>
      <w:bookmarkStart w:id="8079" w:name="_Toc35972697"/>
      <w:bookmarkStart w:id="8080" w:name="_Toc51774986"/>
      <w:bookmarkStart w:id="8081" w:name="_Toc51835409"/>
      <w:bookmarkStart w:id="8082" w:name="_Toc52220262"/>
      <w:bookmarkStart w:id="8083" w:name="_Toc58360334"/>
      <w:bookmarkStart w:id="8084" w:name="_Toc68193473"/>
      <w:bookmarkStart w:id="8085" w:name="_Toc75422448"/>
      <w:r w:rsidRPr="00DF53B4">
        <w:t>E.3.2.8</w:t>
      </w:r>
      <w:r w:rsidRPr="00DF53B4">
        <w:tab/>
        <w:t>EF</w:t>
      </w:r>
      <w:r w:rsidRPr="00DF53B4">
        <w:rPr>
          <w:vertAlign w:val="subscript"/>
        </w:rPr>
        <w:t>GBABP</w:t>
      </w:r>
      <w:r w:rsidRPr="00DF53B4">
        <w:t xml:space="preserve"> (GBA Bootstrapping parameters)</w:t>
      </w:r>
      <w:bookmarkEnd w:id="8078"/>
      <w:bookmarkEnd w:id="8079"/>
      <w:bookmarkEnd w:id="8080"/>
      <w:bookmarkEnd w:id="8081"/>
      <w:bookmarkEnd w:id="8082"/>
      <w:bookmarkEnd w:id="8083"/>
      <w:bookmarkEnd w:id="8084"/>
      <w:bookmarkEnd w:id="8085"/>
    </w:p>
    <w:p w14:paraId="72B25E2F" w14:textId="77777777" w:rsidR="00BE5D60" w:rsidRPr="00DF53B4" w:rsidRDefault="00BE5D60" w:rsidP="0047190C">
      <w:r w:rsidRPr="00DF53B4">
        <w:t>The programming of this EF is a test house option.</w:t>
      </w:r>
    </w:p>
    <w:p w14:paraId="3FD421EB" w14:textId="77777777" w:rsidR="00BE5D60" w:rsidRPr="00DF53B4" w:rsidRDefault="00BE5D60" w:rsidP="0047190C">
      <w:pPr>
        <w:pStyle w:val="Heading3"/>
      </w:pPr>
      <w:bookmarkStart w:id="8086" w:name="_Toc21078134"/>
      <w:bookmarkStart w:id="8087" w:name="_Toc35972698"/>
      <w:bookmarkStart w:id="8088" w:name="_Toc51774987"/>
      <w:bookmarkStart w:id="8089" w:name="_Toc51835410"/>
      <w:bookmarkStart w:id="8090" w:name="_Toc52220263"/>
      <w:bookmarkStart w:id="8091" w:name="_Toc58360335"/>
      <w:bookmarkStart w:id="8092" w:name="_Toc68193474"/>
      <w:bookmarkStart w:id="8093" w:name="_Toc75422449"/>
      <w:r w:rsidRPr="00DF53B4">
        <w:t>E.3.2.9</w:t>
      </w:r>
      <w:r w:rsidRPr="00DF53B4">
        <w:tab/>
        <w:t>EF</w:t>
      </w:r>
      <w:r w:rsidRPr="00DF53B4">
        <w:rPr>
          <w:vertAlign w:val="subscript"/>
        </w:rPr>
        <w:t>GBANL</w:t>
      </w:r>
      <w:r w:rsidRPr="00DF53B4">
        <w:t xml:space="preserve"> (GBA NAF List)</w:t>
      </w:r>
      <w:bookmarkEnd w:id="8086"/>
      <w:bookmarkEnd w:id="8087"/>
      <w:bookmarkEnd w:id="8088"/>
      <w:bookmarkEnd w:id="8089"/>
      <w:bookmarkEnd w:id="8090"/>
      <w:bookmarkEnd w:id="8091"/>
      <w:bookmarkEnd w:id="8092"/>
      <w:bookmarkEnd w:id="8093"/>
    </w:p>
    <w:p w14:paraId="4825FD20" w14:textId="77777777" w:rsidR="00FF0B95" w:rsidRPr="00DF53B4" w:rsidRDefault="00BE5D60" w:rsidP="00FF0B95">
      <w:r w:rsidRPr="00DF53B4">
        <w:t>The programming of this EF is a test house option.</w:t>
      </w:r>
    </w:p>
    <w:p w14:paraId="746C9CC6" w14:textId="77777777" w:rsidR="00FF0B95" w:rsidRPr="00DF53B4" w:rsidRDefault="00FF0B95" w:rsidP="00FF0B95">
      <w:pPr>
        <w:pStyle w:val="Heading3"/>
      </w:pPr>
      <w:bookmarkStart w:id="8094" w:name="_Toc21078135"/>
      <w:bookmarkStart w:id="8095" w:name="_Toc35972699"/>
      <w:bookmarkStart w:id="8096" w:name="_Toc51774988"/>
      <w:bookmarkStart w:id="8097" w:name="_Toc51835411"/>
      <w:bookmarkStart w:id="8098" w:name="_Toc52220264"/>
      <w:bookmarkStart w:id="8099" w:name="_Toc58360336"/>
      <w:bookmarkStart w:id="8100" w:name="_Toc68193475"/>
      <w:bookmarkStart w:id="8101" w:name="_Toc75422450"/>
      <w:r w:rsidRPr="00DF53B4">
        <w:t>E.3.2.10</w:t>
      </w:r>
      <w:r w:rsidRPr="00DF53B4">
        <w:tab/>
        <w:t>EF</w:t>
      </w:r>
      <w:r w:rsidRPr="00DF53B4">
        <w:rPr>
          <w:vertAlign w:val="subscript"/>
        </w:rPr>
        <w:t>NAFKCA</w:t>
      </w:r>
      <w:r w:rsidRPr="00DF53B4">
        <w:t xml:space="preserve"> (NAF Key Centre Address)</w:t>
      </w:r>
      <w:bookmarkEnd w:id="8094"/>
      <w:bookmarkEnd w:id="8095"/>
      <w:bookmarkEnd w:id="8096"/>
      <w:bookmarkEnd w:id="8097"/>
      <w:bookmarkEnd w:id="8098"/>
      <w:bookmarkEnd w:id="8099"/>
      <w:bookmarkEnd w:id="8100"/>
      <w:bookmarkEnd w:id="8101"/>
    </w:p>
    <w:p w14:paraId="05C74434" w14:textId="77777777" w:rsidR="00FF0B95" w:rsidRPr="00DF53B4" w:rsidRDefault="00FF0B95" w:rsidP="00FF0B95">
      <w:r w:rsidRPr="00DF53B4">
        <w:t>The programming of this EF is a test house option.</w:t>
      </w:r>
    </w:p>
    <w:p w14:paraId="48904480" w14:textId="77777777" w:rsidR="00FF0B95" w:rsidRPr="00DF53B4" w:rsidRDefault="00FF0B95" w:rsidP="00FF0B95">
      <w:pPr>
        <w:pStyle w:val="Heading3"/>
      </w:pPr>
      <w:bookmarkStart w:id="8102" w:name="_Toc21078136"/>
      <w:bookmarkStart w:id="8103" w:name="_Toc35972700"/>
      <w:bookmarkStart w:id="8104" w:name="_Toc51774989"/>
      <w:bookmarkStart w:id="8105" w:name="_Toc51835412"/>
      <w:bookmarkStart w:id="8106" w:name="_Toc52220265"/>
      <w:bookmarkStart w:id="8107" w:name="_Toc58360337"/>
      <w:bookmarkStart w:id="8108" w:name="_Toc68193476"/>
      <w:bookmarkStart w:id="8109" w:name="_Toc75422451"/>
      <w:r w:rsidRPr="00DF53B4">
        <w:t>E.3.2.11</w:t>
      </w:r>
      <w:r w:rsidRPr="00DF53B4">
        <w:tab/>
        <w:t>EF</w:t>
      </w:r>
      <w:r w:rsidRPr="00DF53B4">
        <w:rPr>
          <w:vertAlign w:val="subscript"/>
        </w:rPr>
        <w:t>SMS</w:t>
      </w:r>
      <w:r w:rsidRPr="00DF53B4">
        <w:t xml:space="preserve"> (Short messages)</w:t>
      </w:r>
      <w:bookmarkEnd w:id="8102"/>
      <w:bookmarkEnd w:id="8103"/>
      <w:bookmarkEnd w:id="8104"/>
      <w:bookmarkEnd w:id="8105"/>
      <w:bookmarkEnd w:id="8106"/>
      <w:bookmarkEnd w:id="8107"/>
      <w:bookmarkEnd w:id="8108"/>
      <w:bookmarkEnd w:id="8109"/>
    </w:p>
    <w:p w14:paraId="61A0B286" w14:textId="77777777" w:rsidR="00FF0B95" w:rsidRPr="00DF53B4" w:rsidRDefault="00FF0B95" w:rsidP="00FF0B95">
      <w:r w:rsidRPr="00DF53B4">
        <w:rPr>
          <w:rFonts w:eastAsia="Arial Unicode MS"/>
        </w:rPr>
        <w:t xml:space="preserve">As defined in TS 31.121 </w:t>
      </w:r>
      <w:r w:rsidR="004A373A" w:rsidRPr="00DF53B4">
        <w:rPr>
          <w:rFonts w:eastAsia="Arial Unicode MS"/>
        </w:rPr>
        <w:t>[113</w:t>
      </w:r>
      <w:r w:rsidRPr="00DF53B4">
        <w:rPr>
          <w:rFonts w:eastAsia="Arial Unicode MS"/>
        </w:rPr>
        <w:t>].</w:t>
      </w:r>
    </w:p>
    <w:p w14:paraId="6CED9837" w14:textId="77777777" w:rsidR="00FF0B95" w:rsidRPr="00DF53B4" w:rsidRDefault="00FF0B95" w:rsidP="00FF0B95">
      <w:pPr>
        <w:pStyle w:val="Heading3"/>
      </w:pPr>
      <w:bookmarkStart w:id="8110" w:name="_Toc21078137"/>
      <w:bookmarkStart w:id="8111" w:name="_Toc35972701"/>
      <w:bookmarkStart w:id="8112" w:name="_Toc51774990"/>
      <w:bookmarkStart w:id="8113" w:name="_Toc51835413"/>
      <w:bookmarkStart w:id="8114" w:name="_Toc52220266"/>
      <w:bookmarkStart w:id="8115" w:name="_Toc58360338"/>
      <w:bookmarkStart w:id="8116" w:name="_Toc68193477"/>
      <w:bookmarkStart w:id="8117" w:name="_Toc75422452"/>
      <w:r w:rsidRPr="00DF53B4">
        <w:t>E.3.2.12</w:t>
      </w:r>
      <w:r w:rsidRPr="00DF53B4">
        <w:tab/>
        <w:t>EF</w:t>
      </w:r>
      <w:r w:rsidRPr="00DF53B4">
        <w:rPr>
          <w:vertAlign w:val="subscript"/>
        </w:rPr>
        <w:t>SMSS</w:t>
      </w:r>
      <w:r w:rsidRPr="00DF53B4">
        <w:t xml:space="preserve"> (SMS status)</w:t>
      </w:r>
      <w:bookmarkEnd w:id="8110"/>
      <w:bookmarkEnd w:id="8111"/>
      <w:bookmarkEnd w:id="8112"/>
      <w:bookmarkEnd w:id="8113"/>
      <w:bookmarkEnd w:id="8114"/>
      <w:bookmarkEnd w:id="8115"/>
      <w:bookmarkEnd w:id="8116"/>
      <w:bookmarkEnd w:id="8117"/>
    </w:p>
    <w:p w14:paraId="71F57881" w14:textId="77777777" w:rsidR="00FF0B95" w:rsidRPr="00DF53B4" w:rsidRDefault="00FF0B95" w:rsidP="00FF0B95">
      <w:r w:rsidRPr="00DF53B4">
        <w:rPr>
          <w:rFonts w:eastAsia="Arial Unicode MS"/>
        </w:rPr>
        <w:t xml:space="preserve">As defined in TS 31.121 </w:t>
      </w:r>
      <w:r w:rsidR="004A373A" w:rsidRPr="00DF53B4">
        <w:rPr>
          <w:rFonts w:eastAsia="Arial Unicode MS"/>
        </w:rPr>
        <w:t>[113</w:t>
      </w:r>
      <w:r w:rsidRPr="00DF53B4">
        <w:rPr>
          <w:rFonts w:eastAsia="Arial Unicode MS"/>
        </w:rPr>
        <w:t>].</w:t>
      </w:r>
    </w:p>
    <w:p w14:paraId="711CD6E2" w14:textId="77777777" w:rsidR="00FF0B95" w:rsidRPr="00DF53B4" w:rsidRDefault="00FF0B95" w:rsidP="00FF0B95">
      <w:pPr>
        <w:pStyle w:val="Heading3"/>
      </w:pPr>
      <w:bookmarkStart w:id="8118" w:name="_Toc21078138"/>
      <w:bookmarkStart w:id="8119" w:name="_Toc35972702"/>
      <w:bookmarkStart w:id="8120" w:name="_Toc51774991"/>
      <w:bookmarkStart w:id="8121" w:name="_Toc51835414"/>
      <w:bookmarkStart w:id="8122" w:name="_Toc52220267"/>
      <w:bookmarkStart w:id="8123" w:name="_Toc58360339"/>
      <w:bookmarkStart w:id="8124" w:name="_Toc68193478"/>
      <w:bookmarkStart w:id="8125" w:name="_Toc75422453"/>
      <w:r w:rsidRPr="00DF53B4">
        <w:t>E.3.2.13</w:t>
      </w:r>
      <w:r w:rsidRPr="00DF53B4">
        <w:tab/>
        <w:t>EF</w:t>
      </w:r>
      <w:r w:rsidRPr="00DF53B4">
        <w:rPr>
          <w:vertAlign w:val="subscript"/>
        </w:rPr>
        <w:t>SMSR</w:t>
      </w:r>
      <w:r w:rsidRPr="00DF53B4">
        <w:t xml:space="preserve"> (Short message status reports)</w:t>
      </w:r>
      <w:bookmarkEnd w:id="8118"/>
      <w:bookmarkEnd w:id="8119"/>
      <w:bookmarkEnd w:id="8120"/>
      <w:bookmarkEnd w:id="8121"/>
      <w:bookmarkEnd w:id="8122"/>
      <w:bookmarkEnd w:id="8123"/>
      <w:bookmarkEnd w:id="8124"/>
      <w:bookmarkEnd w:id="8125"/>
    </w:p>
    <w:p w14:paraId="7A6C9D33" w14:textId="77777777" w:rsidR="00FF0B95" w:rsidRPr="00DF53B4" w:rsidRDefault="00FF0B95" w:rsidP="00FF0B95">
      <w:r w:rsidRPr="00DF53B4">
        <w:rPr>
          <w:rFonts w:eastAsia="Arial Unicode MS"/>
        </w:rPr>
        <w:t xml:space="preserve">As defined in TS 31.121 </w:t>
      </w:r>
      <w:r w:rsidR="004A373A" w:rsidRPr="00DF53B4">
        <w:rPr>
          <w:rFonts w:eastAsia="Arial Unicode MS"/>
        </w:rPr>
        <w:t>[113</w:t>
      </w:r>
      <w:r w:rsidRPr="00DF53B4">
        <w:rPr>
          <w:rFonts w:eastAsia="Arial Unicode MS"/>
        </w:rPr>
        <w:t>].</w:t>
      </w:r>
    </w:p>
    <w:p w14:paraId="33D7AC88" w14:textId="77777777" w:rsidR="006A6ED8" w:rsidRPr="00DF53B4" w:rsidRDefault="00FF0B95" w:rsidP="006A6ED8">
      <w:pPr>
        <w:pStyle w:val="Heading3"/>
      </w:pPr>
      <w:bookmarkStart w:id="8126" w:name="_Toc21078139"/>
      <w:bookmarkStart w:id="8127" w:name="_Toc35972703"/>
      <w:bookmarkStart w:id="8128" w:name="_Toc51774992"/>
      <w:bookmarkStart w:id="8129" w:name="_Toc51835415"/>
      <w:bookmarkStart w:id="8130" w:name="_Toc52220268"/>
      <w:bookmarkStart w:id="8131" w:name="_Toc58360340"/>
      <w:bookmarkStart w:id="8132" w:name="_Toc68193479"/>
      <w:bookmarkStart w:id="8133" w:name="_Toc75422454"/>
      <w:r w:rsidRPr="00DF53B4">
        <w:t>E.3.2.14</w:t>
      </w:r>
      <w:r w:rsidRPr="00DF53B4">
        <w:tab/>
        <w:t>EF</w:t>
      </w:r>
      <w:r w:rsidRPr="00DF53B4">
        <w:rPr>
          <w:vertAlign w:val="subscript"/>
        </w:rPr>
        <w:t>SMSP</w:t>
      </w:r>
      <w:r w:rsidRPr="00DF53B4">
        <w:t xml:space="preserve"> (Short message service parameters)</w:t>
      </w:r>
      <w:r w:rsidR="006A6ED8" w:rsidRPr="00DF53B4">
        <w:rPr>
          <w:rFonts w:eastAsia="Arial Unicode MS"/>
        </w:rPr>
        <w:t xml:space="preserve"> As defined in TS 31.121 </w:t>
      </w:r>
      <w:r w:rsidR="004A373A" w:rsidRPr="00DF53B4">
        <w:rPr>
          <w:rFonts w:eastAsia="Arial Unicode MS"/>
        </w:rPr>
        <w:t>[113</w:t>
      </w:r>
      <w:r w:rsidR="006A6ED8" w:rsidRPr="00DF53B4">
        <w:rPr>
          <w:rFonts w:eastAsia="Arial Unicode MS"/>
        </w:rPr>
        <w:t>].</w:t>
      </w:r>
      <w:bookmarkEnd w:id="8126"/>
      <w:bookmarkEnd w:id="8127"/>
      <w:bookmarkEnd w:id="8128"/>
      <w:bookmarkEnd w:id="8129"/>
      <w:bookmarkEnd w:id="8130"/>
      <w:bookmarkEnd w:id="8131"/>
      <w:bookmarkEnd w:id="8132"/>
      <w:bookmarkEnd w:id="8133"/>
    </w:p>
    <w:p w14:paraId="7402B2BF" w14:textId="77777777" w:rsidR="006A6ED8" w:rsidRPr="00DF53B4" w:rsidRDefault="006A6ED8" w:rsidP="006A6ED8">
      <w:pPr>
        <w:pStyle w:val="Heading3"/>
      </w:pPr>
      <w:bookmarkStart w:id="8134" w:name="_Toc21078140"/>
      <w:bookmarkStart w:id="8135" w:name="_Toc35972704"/>
      <w:bookmarkStart w:id="8136" w:name="_Toc51774993"/>
      <w:bookmarkStart w:id="8137" w:name="_Toc51835416"/>
      <w:bookmarkStart w:id="8138" w:name="_Toc52220269"/>
      <w:bookmarkStart w:id="8139" w:name="_Toc58360341"/>
      <w:bookmarkStart w:id="8140" w:name="_Toc68193480"/>
      <w:bookmarkStart w:id="8141" w:name="_Toc75422455"/>
      <w:r w:rsidRPr="00DF53B4">
        <w:t>E.3.2.15</w:t>
      </w:r>
      <w:r w:rsidRPr="00DF53B4">
        <w:tab/>
        <w:t>EF</w:t>
      </w:r>
      <w:r w:rsidRPr="00DF53B4">
        <w:rPr>
          <w:vertAlign w:val="subscript"/>
        </w:rPr>
        <w:t>PSISMSC</w:t>
      </w:r>
      <w:r w:rsidRPr="00DF53B4">
        <w:t xml:space="preserve"> (Public Service Identity of the SM-SC)</w:t>
      </w:r>
      <w:bookmarkEnd w:id="8134"/>
      <w:bookmarkEnd w:id="8135"/>
      <w:bookmarkEnd w:id="8136"/>
      <w:bookmarkEnd w:id="8137"/>
      <w:bookmarkEnd w:id="8138"/>
      <w:bookmarkEnd w:id="8139"/>
      <w:bookmarkEnd w:id="8140"/>
      <w:bookmarkEnd w:id="8141"/>
    </w:p>
    <w:p w14:paraId="26904552" w14:textId="77777777" w:rsidR="000A4289" w:rsidRPr="00DF53B4" w:rsidRDefault="006A6ED8" w:rsidP="00821722">
      <w:pPr>
        <w:rPr>
          <w:rFonts w:eastAsia="Arial Unicode MS"/>
        </w:rPr>
      </w:pPr>
      <w:r w:rsidRPr="00DF53B4">
        <w:rPr>
          <w:rFonts w:eastAsia="Arial Unicode MS"/>
        </w:rPr>
        <w:t xml:space="preserve">As defined in TS 31.121 </w:t>
      </w:r>
      <w:r w:rsidR="004A373A" w:rsidRPr="00DF53B4">
        <w:rPr>
          <w:rFonts w:eastAsia="Arial Unicode MS"/>
        </w:rPr>
        <w:t>[113</w:t>
      </w:r>
      <w:r w:rsidRPr="00DF53B4">
        <w:rPr>
          <w:rFonts w:eastAsia="Arial Unicode MS"/>
        </w:rPr>
        <w:t>].</w:t>
      </w:r>
    </w:p>
    <w:p w14:paraId="07C01F0D" w14:textId="77777777" w:rsidR="00BE5D60" w:rsidRPr="00DF53B4" w:rsidRDefault="000A4289" w:rsidP="000A4289">
      <w:r w:rsidRPr="00DF53B4">
        <w:rPr>
          <w:rFonts w:eastAsia="Arial Unicode MS"/>
        </w:rPr>
        <w:t xml:space="preserve">This EF </w:t>
      </w:r>
      <w:r w:rsidR="003E0233" w:rsidRPr="00DF53B4">
        <w:rPr>
          <w:rFonts w:eastAsia="Arial Unicode MS"/>
        </w:rPr>
        <w:t xml:space="preserve">is either a SIP URI or a TEL URI and </w:t>
      </w:r>
      <w:r w:rsidRPr="00DF53B4">
        <w:rPr>
          <w:rFonts w:eastAsia="Arial Unicode MS"/>
        </w:rPr>
        <w:t>must be present on the ISIM if ISIM is used or on the USIM if USIM is used.</w:t>
      </w:r>
    </w:p>
    <w:p w14:paraId="7073FB67" w14:textId="77777777" w:rsidR="004C4AE7" w:rsidRPr="00DF53B4" w:rsidRDefault="00862364" w:rsidP="00FD7F9A">
      <w:pPr>
        <w:pStyle w:val="Heading8"/>
      </w:pPr>
      <w:r w:rsidRPr="00DF53B4">
        <w:br w:type="page"/>
      </w:r>
      <w:bookmarkStart w:id="8142" w:name="_Toc21078141"/>
      <w:bookmarkStart w:id="8143" w:name="_Toc35972705"/>
      <w:bookmarkStart w:id="8144" w:name="_Toc51774994"/>
      <w:bookmarkStart w:id="8145" w:name="_Toc51835417"/>
      <w:bookmarkStart w:id="8146" w:name="_Toc52220270"/>
      <w:bookmarkStart w:id="8147" w:name="_Toc58360342"/>
      <w:bookmarkStart w:id="8148" w:name="_Toc68193481"/>
      <w:bookmarkStart w:id="8149" w:name="_Toc75422456"/>
      <w:r w:rsidR="004C4AE7" w:rsidRPr="00DF53B4">
        <w:t>Annex F (normative):</w:t>
      </w:r>
      <w:r w:rsidR="004C4AE7" w:rsidRPr="00DF53B4">
        <w:br/>
        <w:t>Generic Requirements for MTSI Supplementary Services</w:t>
      </w:r>
      <w:bookmarkEnd w:id="8142"/>
      <w:bookmarkEnd w:id="8143"/>
      <w:bookmarkEnd w:id="8144"/>
      <w:bookmarkEnd w:id="8145"/>
      <w:bookmarkEnd w:id="8146"/>
      <w:bookmarkEnd w:id="8147"/>
      <w:bookmarkEnd w:id="8148"/>
      <w:bookmarkEnd w:id="8149"/>
    </w:p>
    <w:p w14:paraId="2C809BC6" w14:textId="77777777" w:rsidR="004C4AE7" w:rsidRPr="00DF53B4" w:rsidRDefault="004C4AE7" w:rsidP="0047190C">
      <w:r w:rsidRPr="00DF53B4">
        <w:t>This Annex contains references to such generic requirements for IMS Multimedia Telephony Supplementary Services which apply to multiple test cases. These references are to the 3GPP documents</w:t>
      </w:r>
      <w:r w:rsidR="005D7FD9" w:rsidRPr="00DF53B4">
        <w:t>, most of</w:t>
      </w:r>
      <w:r w:rsidRPr="00DF53B4">
        <w:t xml:space="preserve"> which </w:t>
      </w:r>
      <w:r w:rsidR="005D7FD9" w:rsidRPr="00DF53B4">
        <w:t xml:space="preserve">were </w:t>
      </w:r>
      <w:r w:rsidRPr="00DF53B4">
        <w:t>earlier annexes of TS 24.173 [65].</w:t>
      </w:r>
    </w:p>
    <w:p w14:paraId="5CE4D06C" w14:textId="77777777" w:rsidR="004C4AE7" w:rsidRPr="00DF53B4" w:rsidRDefault="004C4AE7" w:rsidP="0047190C">
      <w:pPr>
        <w:pStyle w:val="Heading1"/>
      </w:pPr>
      <w:bookmarkStart w:id="8150" w:name="_Toc21078142"/>
      <w:bookmarkStart w:id="8151" w:name="_Toc35972706"/>
      <w:bookmarkStart w:id="8152" w:name="_Toc51774995"/>
      <w:bookmarkStart w:id="8153" w:name="_Toc51835418"/>
      <w:bookmarkStart w:id="8154" w:name="_Toc52220271"/>
      <w:bookmarkStart w:id="8155" w:name="_Toc58360343"/>
      <w:bookmarkStart w:id="8156" w:name="_Toc68193482"/>
      <w:bookmarkStart w:id="8157" w:name="_Toc75422457"/>
      <w:r w:rsidRPr="00DF53B4">
        <w:t>F.1</w:t>
      </w:r>
      <w:r w:rsidRPr="00DF53B4">
        <w:tab/>
        <w:t>XCAP over Ut interface</w:t>
      </w:r>
      <w:bookmarkEnd w:id="8150"/>
      <w:bookmarkEnd w:id="8151"/>
      <w:bookmarkEnd w:id="8152"/>
      <w:bookmarkEnd w:id="8153"/>
      <w:bookmarkEnd w:id="8154"/>
      <w:bookmarkEnd w:id="8155"/>
      <w:bookmarkEnd w:id="8156"/>
      <w:bookmarkEnd w:id="8157"/>
    </w:p>
    <w:p w14:paraId="511CA2BD" w14:textId="77777777" w:rsidR="004C4AE7" w:rsidRPr="00DF53B4" w:rsidRDefault="004C4AE7" w:rsidP="0047190C">
      <w:r w:rsidRPr="00DF53B4">
        <w:t>The generic UE requirements for XCAP over Ut interface are specified in 3GPP TS 24.</w:t>
      </w:r>
      <w:r w:rsidR="00967C19" w:rsidRPr="00DF53B4">
        <w:t xml:space="preserve">623 </w:t>
      </w:r>
      <w:r w:rsidRPr="00DF53B4">
        <w:t>[</w:t>
      </w:r>
      <w:r w:rsidR="00967C19" w:rsidRPr="00DF53B4">
        <w:t xml:space="preserve"> 105</w:t>
      </w:r>
      <w:r w:rsidRPr="00DF53B4">
        <w:t>] clauses 4, 5.1, 5.2.1, 5.3.1 and 6.</w:t>
      </w:r>
    </w:p>
    <w:p w14:paraId="529C0EE4" w14:textId="77777777" w:rsidR="00A357D9" w:rsidRPr="00DF53B4" w:rsidRDefault="00A357D9" w:rsidP="0047190C">
      <w:r w:rsidRPr="00DF53B4">
        <w:t>The generic UE requirements for XCAP authentication over Ut interface are specified in 3GPP 24.</w:t>
      </w:r>
      <w:r w:rsidR="00967C19" w:rsidRPr="00DF53B4">
        <w:t xml:space="preserve">623 </w:t>
      </w:r>
      <w:r w:rsidRPr="00DF53B4">
        <w:t>[</w:t>
      </w:r>
      <w:r w:rsidR="00967C19" w:rsidRPr="00DF53B4">
        <w:t xml:space="preserve"> 105</w:t>
      </w:r>
      <w:r w:rsidRPr="00DF53B4">
        <w:t xml:space="preserve">] clause 5.2.1.1 and TS 33.220 clauses 4 and 4.3.1 </w:t>
      </w:r>
    </w:p>
    <w:p w14:paraId="47F41FB0" w14:textId="77777777" w:rsidR="00A357D9" w:rsidRPr="00DF53B4" w:rsidRDefault="00A357D9" w:rsidP="0047190C">
      <w:r w:rsidRPr="00DF53B4">
        <w:t>[TS 24.</w:t>
      </w:r>
      <w:r w:rsidR="00967C19" w:rsidRPr="00DF53B4">
        <w:t xml:space="preserve">623 </w:t>
      </w:r>
      <w:r w:rsidRPr="00DF53B4">
        <w:t>clause 5.2.1.1]:</w:t>
      </w:r>
    </w:p>
    <w:p w14:paraId="7B707B20" w14:textId="77777777" w:rsidR="00A357D9" w:rsidRPr="00DF53B4" w:rsidRDefault="00A357D9" w:rsidP="0047190C">
      <w:r w:rsidRPr="00DF53B4">
        <w:t>For systems where Generic Authentication Architecture is used, the UE shall support the authentication mechanisms specified in 3GPP TS 33.222 and 3GPP TS 24.109.</w:t>
      </w:r>
    </w:p>
    <w:p w14:paraId="253072D0" w14:textId="77777777" w:rsidR="00A357D9" w:rsidRPr="00DF53B4" w:rsidRDefault="00A357D9" w:rsidP="0047190C">
      <w:pPr>
        <w:keepNext/>
        <w:keepLines/>
      </w:pPr>
      <w:r w:rsidRPr="00DF53B4">
        <w:t xml:space="preserve">For systems where Generic Authentication Architecture is not used, the UE shall support </w:t>
      </w:r>
      <w:r w:rsidR="00862364" w:rsidRPr="00DF53B4">
        <w:t>RFC </w:t>
      </w:r>
      <w:r w:rsidRPr="00DF53B4">
        <w:t xml:space="preserve">2617 and </w:t>
      </w:r>
      <w:r w:rsidR="00862364" w:rsidRPr="00DF53B4">
        <w:t>RFC </w:t>
      </w:r>
      <w:r w:rsidRPr="00DF53B4">
        <w:t>2246 according to ETSI TS 183 038.</w:t>
      </w:r>
    </w:p>
    <w:p w14:paraId="4EB15686" w14:textId="77777777" w:rsidR="00A357D9" w:rsidRPr="00DF53B4" w:rsidRDefault="00A357D9" w:rsidP="0047190C">
      <w:pPr>
        <w:keepNext/>
        <w:keepLines/>
      </w:pPr>
      <w:r w:rsidRPr="00DF53B4">
        <w:t>…</w:t>
      </w:r>
    </w:p>
    <w:p w14:paraId="04513F08" w14:textId="77777777" w:rsidR="00A357D9" w:rsidRPr="00DF53B4" w:rsidRDefault="00A357D9" w:rsidP="0047190C">
      <w:pPr>
        <w:keepNext/>
        <w:keepLines/>
      </w:pPr>
      <w:r w:rsidRPr="00DF53B4">
        <w:t>[TS 33.220 clause 4]:</w:t>
      </w:r>
    </w:p>
    <w:p w14:paraId="3BEBBC0C" w14:textId="77777777" w:rsidR="00A357D9" w:rsidRPr="00DF53B4" w:rsidRDefault="00A357D9" w:rsidP="0047190C">
      <w:pPr>
        <w:keepNext/>
        <w:keepLines/>
      </w:pPr>
      <w:r w:rsidRPr="00DF53B4">
        <w:t>The 3GPP authentication infrastructure, including the 3GPP Authentication Centre (AuC), the USIM or the ISIM, and the 3GPP AKA protocol run between them, is a very valuable asset of 3GPP operators. It has been recognised that this infrastructure could be leveraged to enable application functions in the network and on the user side to establish shared keys. Therefore, 3GPP can provide the "bootstrapping of application security" to authenticate the subscriber by defining a Generic Bootstrapping Architecture (GBA) based on AKA protocol.</w:t>
      </w:r>
    </w:p>
    <w:p w14:paraId="5D99DD4B" w14:textId="77777777" w:rsidR="00A357D9" w:rsidRPr="00DF53B4" w:rsidRDefault="00A357D9" w:rsidP="0047190C">
      <w:pPr>
        <w:keepNext/>
        <w:keepLines/>
      </w:pPr>
      <w:r w:rsidRPr="00DF53B4">
        <w:t>…</w:t>
      </w:r>
    </w:p>
    <w:p w14:paraId="72CB6447" w14:textId="77777777" w:rsidR="00A357D9" w:rsidRPr="00DF53B4" w:rsidRDefault="00A357D9" w:rsidP="0047190C">
      <w:pPr>
        <w:keepNext/>
        <w:keepLines/>
      </w:pPr>
      <w:r w:rsidRPr="00DF53B4">
        <w:t>[TS 33.220 clause 4.3.1]:</w:t>
      </w:r>
    </w:p>
    <w:p w14:paraId="7FD2F66B" w14:textId="77777777" w:rsidR="00A357D9" w:rsidRPr="00DF53B4" w:rsidRDefault="00A357D9" w:rsidP="0047190C">
      <w:r w:rsidRPr="00DF53B4">
        <w:t>The reference point Ub is between the UE and the BSF. Reference point Ub provides mutual authentication between the UE and the BSF. It allows the UE to bootstrap the session keys based on 3GPP AKA infrastructure.</w:t>
      </w:r>
    </w:p>
    <w:p w14:paraId="5B44662C" w14:textId="77777777" w:rsidR="004C4AE7" w:rsidRPr="00DF53B4" w:rsidRDefault="00A357D9" w:rsidP="0047190C">
      <w:pPr>
        <w:pStyle w:val="NF"/>
      </w:pPr>
      <w:r w:rsidRPr="00DF53B4">
        <w:t xml:space="preserve">The HTTP Digest AKA protocol, which is specified in </w:t>
      </w:r>
      <w:r w:rsidR="00862364" w:rsidRPr="00DF53B4">
        <w:t>RFC </w:t>
      </w:r>
      <w:r w:rsidRPr="00DF53B4">
        <w:t>3310, is used on the reference point Ub. It is based on the 3GPP AKA TS 33.102 protocol. The interface to the USIM is as specified in TS 31.102 and to the ISIM is as specified in TS 31.103.</w:t>
      </w:r>
    </w:p>
    <w:p w14:paraId="6A109733" w14:textId="77777777" w:rsidR="004C4AE7" w:rsidRPr="00DF53B4" w:rsidRDefault="004C4AE7" w:rsidP="0047190C">
      <w:pPr>
        <w:pStyle w:val="Heading1"/>
      </w:pPr>
      <w:bookmarkStart w:id="8158" w:name="_Toc21078143"/>
      <w:bookmarkStart w:id="8159" w:name="_Toc35972707"/>
      <w:bookmarkStart w:id="8160" w:name="_Toc51774996"/>
      <w:bookmarkStart w:id="8161" w:name="_Toc51835419"/>
      <w:bookmarkStart w:id="8162" w:name="_Toc52220272"/>
      <w:bookmarkStart w:id="8163" w:name="_Toc58360344"/>
      <w:bookmarkStart w:id="8164" w:name="_Toc68193483"/>
      <w:bookmarkStart w:id="8165" w:name="_Toc75422458"/>
      <w:r w:rsidRPr="00DF53B4">
        <w:t>F.2</w:t>
      </w:r>
      <w:r w:rsidRPr="00DF53B4">
        <w:tab/>
        <w:t>Originating Identification Presentation (OIP) / Originating Identification Restriction (OIR)</w:t>
      </w:r>
      <w:bookmarkEnd w:id="8158"/>
      <w:bookmarkEnd w:id="8159"/>
      <w:bookmarkEnd w:id="8160"/>
      <w:bookmarkEnd w:id="8161"/>
      <w:bookmarkEnd w:id="8162"/>
      <w:bookmarkEnd w:id="8163"/>
      <w:bookmarkEnd w:id="8164"/>
      <w:bookmarkEnd w:id="8165"/>
    </w:p>
    <w:p w14:paraId="19856AFA" w14:textId="77777777" w:rsidR="004C4AE7" w:rsidRPr="00DF53B4" w:rsidRDefault="004C4AE7" w:rsidP="0047190C">
      <w:r w:rsidRPr="00DF53B4">
        <w:t>The UE requirements for Originating Identification Presentation (OIP) and Originating Identification Restriction (OIR) are specified in 3GPP TS 24.</w:t>
      </w:r>
      <w:r w:rsidR="00967C19" w:rsidRPr="00DF53B4">
        <w:t xml:space="preserve">607 </w:t>
      </w:r>
      <w:r w:rsidRPr="00DF53B4">
        <w:t>[</w:t>
      </w:r>
      <w:r w:rsidR="00967C19" w:rsidRPr="00DF53B4">
        <w:t>102</w:t>
      </w:r>
      <w:r w:rsidRPr="00DF53B4">
        <w:t>] clauses 4.2, 4.5.0, 4.5.1, 4.5.2.1, 4.5.2.12 and 4.10.</w:t>
      </w:r>
    </w:p>
    <w:p w14:paraId="2E65BE6E" w14:textId="77777777" w:rsidR="004C4AE7" w:rsidRPr="00DF53B4" w:rsidRDefault="004C4AE7" w:rsidP="0047190C">
      <w:pPr>
        <w:pStyle w:val="Heading1"/>
      </w:pPr>
      <w:bookmarkStart w:id="8166" w:name="_Toc21078144"/>
      <w:bookmarkStart w:id="8167" w:name="_Toc35972708"/>
      <w:bookmarkStart w:id="8168" w:name="_Toc51774997"/>
      <w:bookmarkStart w:id="8169" w:name="_Toc51835420"/>
      <w:bookmarkStart w:id="8170" w:name="_Toc52220273"/>
      <w:bookmarkStart w:id="8171" w:name="_Toc58360345"/>
      <w:bookmarkStart w:id="8172" w:name="_Toc68193484"/>
      <w:bookmarkStart w:id="8173" w:name="_Toc75422459"/>
      <w:r w:rsidRPr="00DF53B4">
        <w:t>F.3</w:t>
      </w:r>
      <w:r w:rsidRPr="00DF53B4">
        <w:tab/>
        <w:t>Terminating Identification Presentation (TIP) / Terminating Identification Restriction (TIR)</w:t>
      </w:r>
      <w:bookmarkEnd w:id="8166"/>
      <w:bookmarkEnd w:id="8167"/>
      <w:bookmarkEnd w:id="8168"/>
      <w:bookmarkEnd w:id="8169"/>
      <w:bookmarkEnd w:id="8170"/>
      <w:bookmarkEnd w:id="8171"/>
      <w:bookmarkEnd w:id="8172"/>
      <w:bookmarkEnd w:id="8173"/>
    </w:p>
    <w:p w14:paraId="104751FD" w14:textId="77777777" w:rsidR="004C4AE7" w:rsidRPr="00DF53B4" w:rsidRDefault="004C4AE7" w:rsidP="0047190C">
      <w:r w:rsidRPr="00DF53B4">
        <w:t>The UE requirements for Terminating Identification Presentation (TIP) and Terminating Identification Restriction (TIR) are specified in 3GPP TS 24.</w:t>
      </w:r>
      <w:r w:rsidR="00967C19" w:rsidRPr="00DF53B4">
        <w:t xml:space="preserve">608 </w:t>
      </w:r>
      <w:r w:rsidRPr="00DF53B4">
        <w:t>[</w:t>
      </w:r>
      <w:r w:rsidR="00967C19" w:rsidRPr="00DF53B4">
        <w:t>103</w:t>
      </w:r>
      <w:r w:rsidRPr="00DF53B4">
        <w:t>] clauses 4.2, 4.5.0, 4.5.1, 4.5.2.1, 4.5.2.12 and 4.9.</w:t>
      </w:r>
    </w:p>
    <w:p w14:paraId="1B210A17" w14:textId="77777777" w:rsidR="004C4AE7" w:rsidRPr="00DF53B4" w:rsidRDefault="004C4AE7" w:rsidP="0047190C">
      <w:pPr>
        <w:pStyle w:val="Heading1"/>
      </w:pPr>
      <w:bookmarkStart w:id="8174" w:name="_Toc21078145"/>
      <w:bookmarkStart w:id="8175" w:name="_Toc35972709"/>
      <w:bookmarkStart w:id="8176" w:name="_Toc51774998"/>
      <w:bookmarkStart w:id="8177" w:name="_Toc51835421"/>
      <w:bookmarkStart w:id="8178" w:name="_Toc52220274"/>
      <w:bookmarkStart w:id="8179" w:name="_Toc58360346"/>
      <w:bookmarkStart w:id="8180" w:name="_Toc68193485"/>
      <w:bookmarkStart w:id="8181" w:name="_Toc75422460"/>
      <w:r w:rsidRPr="00DF53B4">
        <w:t>F.4</w:t>
      </w:r>
      <w:r w:rsidRPr="00DF53B4">
        <w:tab/>
        <w:t>Communication Diversion (CDIV)</w:t>
      </w:r>
      <w:bookmarkEnd w:id="8174"/>
      <w:bookmarkEnd w:id="8175"/>
      <w:bookmarkEnd w:id="8176"/>
      <w:bookmarkEnd w:id="8177"/>
      <w:bookmarkEnd w:id="8178"/>
      <w:bookmarkEnd w:id="8179"/>
      <w:bookmarkEnd w:id="8180"/>
      <w:bookmarkEnd w:id="8181"/>
    </w:p>
    <w:p w14:paraId="5D8CCA27" w14:textId="77777777" w:rsidR="004C4AE7" w:rsidRPr="00DF53B4" w:rsidRDefault="004C4AE7" w:rsidP="0047190C">
      <w:r w:rsidRPr="00DF53B4">
        <w:t>The UE requirements for Communication Diversion (CDIV) are specified in 3GPP TS 24.</w:t>
      </w:r>
      <w:r w:rsidR="00967C19" w:rsidRPr="00DF53B4">
        <w:t>604</w:t>
      </w:r>
      <w:r w:rsidR="00CB7D07" w:rsidRPr="00DF53B4">
        <w:t xml:space="preserve"> </w:t>
      </w:r>
      <w:r w:rsidR="00967C19" w:rsidRPr="00DF53B4">
        <w:t>[106]</w:t>
      </w:r>
      <w:r w:rsidRPr="00DF53B4">
        <w:t xml:space="preserve"> clauses 4.2, 4.5.0, 4.5.1, 4.5.2.1, 4.5.2.15, 4.5.2.16 and 4.9.</w:t>
      </w:r>
    </w:p>
    <w:p w14:paraId="7D34240A" w14:textId="77777777" w:rsidR="004C4AE7" w:rsidRPr="00DF53B4" w:rsidRDefault="004C4AE7" w:rsidP="0047190C">
      <w:pPr>
        <w:pStyle w:val="Heading1"/>
      </w:pPr>
      <w:bookmarkStart w:id="8182" w:name="_Toc21078146"/>
      <w:bookmarkStart w:id="8183" w:name="_Toc35972710"/>
      <w:bookmarkStart w:id="8184" w:name="_Toc51774999"/>
      <w:bookmarkStart w:id="8185" w:name="_Toc51835422"/>
      <w:bookmarkStart w:id="8186" w:name="_Toc52220275"/>
      <w:bookmarkStart w:id="8187" w:name="_Toc58360347"/>
      <w:bookmarkStart w:id="8188" w:name="_Toc68193486"/>
      <w:bookmarkStart w:id="8189" w:name="_Toc75422461"/>
      <w:r w:rsidRPr="00DF53B4">
        <w:t>F.5</w:t>
      </w:r>
      <w:r w:rsidRPr="00DF53B4">
        <w:tab/>
        <w:t>Communication Barring (CB)</w:t>
      </w:r>
      <w:bookmarkEnd w:id="8182"/>
      <w:bookmarkEnd w:id="8183"/>
      <w:bookmarkEnd w:id="8184"/>
      <w:bookmarkEnd w:id="8185"/>
      <w:bookmarkEnd w:id="8186"/>
      <w:bookmarkEnd w:id="8187"/>
      <w:bookmarkEnd w:id="8188"/>
      <w:bookmarkEnd w:id="8189"/>
    </w:p>
    <w:p w14:paraId="545786B9" w14:textId="77777777" w:rsidR="004C4AE7" w:rsidRPr="00DF53B4" w:rsidRDefault="004C4AE7" w:rsidP="0047190C">
      <w:r w:rsidRPr="00DF53B4">
        <w:t>The UE requirements for Communication Barring (CB) are specified in 3GPP TS 24.</w:t>
      </w:r>
      <w:r w:rsidR="00967C19" w:rsidRPr="00DF53B4">
        <w:t xml:space="preserve">611 </w:t>
      </w:r>
      <w:r w:rsidRPr="00DF53B4">
        <w:t>[</w:t>
      </w:r>
      <w:r w:rsidR="00967C19" w:rsidRPr="00DF53B4">
        <w:t>101</w:t>
      </w:r>
      <w:r w:rsidRPr="00DF53B4">
        <w:t>] clauses 4.2, 4.5.0, 4.5.1, 4.5.2.1, 4.5.2.13 and 4.9.</w:t>
      </w:r>
    </w:p>
    <w:p w14:paraId="3CD8410C" w14:textId="77777777" w:rsidR="00551572" w:rsidRPr="00DF53B4" w:rsidRDefault="00862364" w:rsidP="003210C0">
      <w:pPr>
        <w:pStyle w:val="Heading8"/>
      </w:pPr>
      <w:r w:rsidRPr="00DF53B4">
        <w:br w:type="page"/>
      </w:r>
      <w:bookmarkStart w:id="8190" w:name="_Toc21078147"/>
      <w:bookmarkStart w:id="8191" w:name="_Toc35972711"/>
      <w:bookmarkStart w:id="8192" w:name="_Toc51775000"/>
      <w:bookmarkStart w:id="8193" w:name="_Toc51835423"/>
      <w:bookmarkStart w:id="8194" w:name="_Toc52220276"/>
      <w:bookmarkStart w:id="8195" w:name="_Toc58360348"/>
      <w:bookmarkStart w:id="8196" w:name="_Toc68193487"/>
      <w:bookmarkStart w:id="8197" w:name="_Toc75422462"/>
      <w:r w:rsidR="00551572" w:rsidRPr="00DF53B4">
        <w:t xml:space="preserve">Annex G (normative): IP-Connectivity Access Network specific test cases when using </w:t>
      </w:r>
      <w:r w:rsidR="00551572" w:rsidRPr="00DF53B4">
        <w:rPr>
          <w:rFonts w:cs="Arial"/>
        </w:rPr>
        <w:t xml:space="preserve">the </w:t>
      </w:r>
      <w:smartTag w:uri="urn:schemas-microsoft-com:office:smarttags" w:element="stockticker">
        <w:r w:rsidR="00551572" w:rsidRPr="00DF53B4">
          <w:rPr>
            <w:rFonts w:cs="Arial"/>
          </w:rPr>
          <w:t>EPC</w:t>
        </w:r>
      </w:smartTag>
      <w:r w:rsidR="00551572" w:rsidRPr="00DF53B4">
        <w:t xml:space="preserve"> via WLAN to access IM CN subsystem</w:t>
      </w:r>
      <w:bookmarkEnd w:id="8190"/>
      <w:bookmarkEnd w:id="8191"/>
      <w:bookmarkEnd w:id="8192"/>
      <w:bookmarkEnd w:id="8193"/>
      <w:bookmarkEnd w:id="8194"/>
      <w:bookmarkEnd w:id="8195"/>
      <w:bookmarkEnd w:id="8196"/>
      <w:bookmarkEnd w:id="8197"/>
    </w:p>
    <w:p w14:paraId="4F443B08" w14:textId="77777777" w:rsidR="00551572" w:rsidRPr="00DF53B4" w:rsidRDefault="00551572" w:rsidP="00551572">
      <w:pPr>
        <w:pStyle w:val="Heading1"/>
      </w:pPr>
      <w:bookmarkStart w:id="8198" w:name="_Toc21078148"/>
      <w:bookmarkStart w:id="8199" w:name="_Toc35972712"/>
      <w:bookmarkStart w:id="8200" w:name="_Toc51775001"/>
      <w:bookmarkStart w:id="8201" w:name="_Toc51835424"/>
      <w:bookmarkStart w:id="8202" w:name="_Toc52220277"/>
      <w:bookmarkStart w:id="8203" w:name="_Toc58360349"/>
      <w:bookmarkStart w:id="8204" w:name="_Toc68193488"/>
      <w:bookmarkStart w:id="8205" w:name="_Toc75422463"/>
      <w:r w:rsidRPr="00DF53B4">
        <w:t>G.1</w:t>
      </w:r>
      <w:r w:rsidRPr="00DF53B4">
        <w:tab/>
        <w:t>Scope</w:t>
      </w:r>
      <w:bookmarkEnd w:id="8198"/>
      <w:bookmarkEnd w:id="8199"/>
      <w:bookmarkEnd w:id="8200"/>
      <w:bookmarkEnd w:id="8201"/>
      <w:bookmarkEnd w:id="8202"/>
      <w:bookmarkEnd w:id="8203"/>
      <w:bookmarkEnd w:id="8204"/>
      <w:bookmarkEnd w:id="8205"/>
    </w:p>
    <w:p w14:paraId="07997B4D" w14:textId="77777777" w:rsidR="00551572" w:rsidRPr="00DF53B4" w:rsidRDefault="00551572" w:rsidP="003210C0">
      <w:r w:rsidRPr="00DF53B4">
        <w:t>The present annex defines IP-CAN specific test cases  for a call control protocol for use in the IM CN subsystem based on the Session Initiation Protocol (SIP) and the associated Session Description Protocol (SDP) where the IP-CAN is the Evolved Packet Core (</w:t>
      </w:r>
      <w:smartTag w:uri="urn:schemas-microsoft-com:office:smarttags" w:element="stockticker">
        <w:r w:rsidRPr="00DF53B4">
          <w:t>EPC</w:t>
        </w:r>
      </w:smartTag>
      <w:r w:rsidRPr="00DF53B4">
        <w:t>) via Wireless Local Access Network (WLAN).</w:t>
      </w:r>
    </w:p>
    <w:p w14:paraId="261BE0D6" w14:textId="77777777" w:rsidR="00601332" w:rsidRPr="00DF53B4" w:rsidRDefault="00601332" w:rsidP="00601332">
      <w:pPr>
        <w:pStyle w:val="Heading1"/>
      </w:pPr>
      <w:bookmarkStart w:id="8206" w:name="_Toc21078149"/>
      <w:bookmarkStart w:id="8207" w:name="_Toc35972713"/>
      <w:bookmarkStart w:id="8208" w:name="_Toc51775002"/>
      <w:bookmarkStart w:id="8209" w:name="_Toc51835425"/>
      <w:bookmarkStart w:id="8210" w:name="_Toc52220278"/>
      <w:bookmarkStart w:id="8211" w:name="_Toc58360350"/>
      <w:bookmarkStart w:id="8212" w:name="_Toc68193489"/>
      <w:bookmarkStart w:id="8213" w:name="_Toc75422464"/>
      <w:r w:rsidRPr="00DF53B4">
        <w:t>G.2 to G.</w:t>
      </w:r>
      <w:r w:rsidR="00973112" w:rsidRPr="00DF53B4">
        <w:t>7</w:t>
      </w:r>
      <w:bookmarkEnd w:id="8206"/>
      <w:bookmarkEnd w:id="8207"/>
      <w:bookmarkEnd w:id="8208"/>
      <w:bookmarkEnd w:id="8209"/>
      <w:bookmarkEnd w:id="8210"/>
      <w:bookmarkEnd w:id="8211"/>
      <w:bookmarkEnd w:id="8212"/>
      <w:bookmarkEnd w:id="8213"/>
      <w:r w:rsidR="00973112" w:rsidRPr="00DF53B4">
        <w:tab/>
      </w:r>
    </w:p>
    <w:p w14:paraId="168D3D7F" w14:textId="77777777" w:rsidR="00973112" w:rsidRPr="00DF53B4" w:rsidRDefault="00973112" w:rsidP="00973112">
      <w:pPr>
        <w:pStyle w:val="Heading1"/>
      </w:pPr>
      <w:bookmarkStart w:id="8214" w:name="_Toc21078150"/>
      <w:bookmarkStart w:id="8215" w:name="_Toc35972714"/>
      <w:bookmarkStart w:id="8216" w:name="_Toc51775003"/>
      <w:bookmarkStart w:id="8217" w:name="_Toc51835426"/>
      <w:bookmarkStart w:id="8218" w:name="_Toc52220279"/>
      <w:bookmarkStart w:id="8219" w:name="_Toc58360351"/>
      <w:bookmarkStart w:id="8220" w:name="_Toc68193490"/>
      <w:bookmarkStart w:id="8221" w:name="_Toc75422465"/>
      <w:r w:rsidRPr="00DF53B4">
        <w:t>G.8</w:t>
      </w:r>
      <w:r w:rsidRPr="00DF53B4">
        <w:tab/>
      </w:r>
      <w:r w:rsidR="00794A56" w:rsidRPr="00DF53B4">
        <w:t>Registration / WLAN</w:t>
      </w:r>
      <w:bookmarkEnd w:id="8214"/>
      <w:bookmarkEnd w:id="8215"/>
      <w:bookmarkEnd w:id="8216"/>
      <w:bookmarkEnd w:id="8217"/>
      <w:bookmarkEnd w:id="8218"/>
      <w:bookmarkEnd w:id="8219"/>
      <w:bookmarkEnd w:id="8220"/>
      <w:bookmarkEnd w:id="8221"/>
    </w:p>
    <w:p w14:paraId="437CFD1D" w14:textId="77777777" w:rsidR="00881D27" w:rsidRPr="00DF53B4" w:rsidRDefault="00881D27" w:rsidP="00881D27">
      <w:pPr>
        <w:pStyle w:val="Heading2"/>
      </w:pPr>
      <w:bookmarkStart w:id="8222" w:name="_Toc21078151"/>
      <w:bookmarkStart w:id="8223" w:name="_Toc35972715"/>
      <w:bookmarkStart w:id="8224" w:name="_Toc51775004"/>
      <w:bookmarkStart w:id="8225" w:name="_Toc51835427"/>
      <w:bookmarkStart w:id="8226" w:name="_Toc52220280"/>
      <w:bookmarkStart w:id="8227" w:name="_Toc58360352"/>
      <w:bookmarkStart w:id="8228" w:name="_Toc68193491"/>
      <w:bookmarkStart w:id="8229" w:name="_Toc75422466"/>
      <w:r w:rsidRPr="00DF53B4">
        <w:t>G.8.1</w:t>
      </w:r>
      <w:r w:rsidRPr="00DF53B4">
        <w:tab/>
      </w:r>
      <w:r w:rsidRPr="00DF53B4">
        <w:tab/>
        <w:t>Initial registration / WLAN</w:t>
      </w:r>
      <w:bookmarkEnd w:id="8222"/>
      <w:bookmarkEnd w:id="8223"/>
      <w:bookmarkEnd w:id="8224"/>
      <w:bookmarkEnd w:id="8225"/>
      <w:bookmarkEnd w:id="8226"/>
      <w:bookmarkEnd w:id="8227"/>
      <w:bookmarkEnd w:id="8228"/>
      <w:bookmarkEnd w:id="8229"/>
    </w:p>
    <w:p w14:paraId="2D07226B" w14:textId="77777777" w:rsidR="00881D27" w:rsidRPr="00DF53B4" w:rsidRDefault="00881D27" w:rsidP="00881D27">
      <w:pPr>
        <w:pStyle w:val="Heading3"/>
      </w:pPr>
      <w:bookmarkStart w:id="8230" w:name="_Toc21078152"/>
      <w:bookmarkStart w:id="8231" w:name="_Toc35972716"/>
      <w:bookmarkStart w:id="8232" w:name="_Toc51775005"/>
      <w:bookmarkStart w:id="8233" w:name="_Toc51835428"/>
      <w:bookmarkStart w:id="8234" w:name="_Toc52220281"/>
      <w:bookmarkStart w:id="8235" w:name="_Toc58360353"/>
      <w:bookmarkStart w:id="8236" w:name="_Toc68193492"/>
      <w:bookmarkStart w:id="8237" w:name="_Toc75422467"/>
      <w:r w:rsidRPr="00DF53B4">
        <w:t>G.8.1.1</w:t>
      </w:r>
      <w:r w:rsidRPr="00DF53B4">
        <w:tab/>
        <w:t>Definition</w:t>
      </w:r>
      <w:bookmarkEnd w:id="8230"/>
      <w:bookmarkEnd w:id="8231"/>
      <w:bookmarkEnd w:id="8232"/>
      <w:bookmarkEnd w:id="8233"/>
      <w:bookmarkEnd w:id="8234"/>
      <w:bookmarkEnd w:id="8235"/>
      <w:bookmarkEnd w:id="8236"/>
      <w:bookmarkEnd w:id="8237"/>
    </w:p>
    <w:p w14:paraId="05C03765" w14:textId="77777777" w:rsidR="00881D27" w:rsidRPr="00DF53B4" w:rsidRDefault="00881D27" w:rsidP="00881D27">
      <w:pPr>
        <w:rPr>
          <w:snapToGrid w:val="0"/>
        </w:rPr>
      </w:pPr>
      <w:r w:rsidRPr="00DF53B4">
        <w:rPr>
          <w:snapToGrid w:val="0"/>
        </w:rPr>
        <w:t xml:space="preserve">Test to verify that the UE can correctly register to IMS services when equipped with UICC that contains either both ISIM and USIM applications or only USIM application but not ISIM. The process consists of sending initial registration to S-CSCF via the P-CSCF discovered, authenticating the user and finally subscribing the registration event package for the registered default public user identity using WLAN access. </w:t>
      </w:r>
    </w:p>
    <w:p w14:paraId="3A19CCF9" w14:textId="77777777" w:rsidR="00881D27" w:rsidRPr="00DF53B4" w:rsidRDefault="00881D27" w:rsidP="00881D27">
      <w:pPr>
        <w:pStyle w:val="Heading3"/>
      </w:pPr>
      <w:bookmarkStart w:id="8238" w:name="_Toc21078153"/>
      <w:bookmarkStart w:id="8239" w:name="_Toc35972717"/>
      <w:bookmarkStart w:id="8240" w:name="_Toc51775006"/>
      <w:bookmarkStart w:id="8241" w:name="_Toc51835429"/>
      <w:bookmarkStart w:id="8242" w:name="_Toc52220282"/>
      <w:bookmarkStart w:id="8243" w:name="_Toc58360354"/>
      <w:bookmarkStart w:id="8244" w:name="_Toc68193493"/>
      <w:bookmarkStart w:id="8245" w:name="_Toc75422468"/>
      <w:r w:rsidRPr="00DF53B4">
        <w:t>G.8.1.2</w:t>
      </w:r>
      <w:r w:rsidRPr="00DF53B4">
        <w:tab/>
        <w:t>Conformance requirement</w:t>
      </w:r>
      <w:bookmarkEnd w:id="8238"/>
      <w:bookmarkEnd w:id="8239"/>
      <w:bookmarkEnd w:id="8240"/>
      <w:bookmarkEnd w:id="8241"/>
      <w:bookmarkEnd w:id="8242"/>
      <w:bookmarkEnd w:id="8243"/>
      <w:bookmarkEnd w:id="8244"/>
      <w:bookmarkEnd w:id="8245"/>
    </w:p>
    <w:p w14:paraId="0AD9378A" w14:textId="77777777" w:rsidR="00881D27" w:rsidRPr="00DF53B4" w:rsidRDefault="00881D27" w:rsidP="00881D27">
      <w:r w:rsidRPr="00DF53B4">
        <w:t>As described in clause 8.1.2.</w:t>
      </w:r>
    </w:p>
    <w:p w14:paraId="4A345CC2" w14:textId="77777777" w:rsidR="00881D27" w:rsidRPr="00DF53B4" w:rsidRDefault="00881D27" w:rsidP="00881D27">
      <w:pPr>
        <w:pStyle w:val="Heading3"/>
      </w:pPr>
      <w:bookmarkStart w:id="8246" w:name="_Toc21078154"/>
      <w:bookmarkStart w:id="8247" w:name="_Toc35972718"/>
      <w:bookmarkStart w:id="8248" w:name="_Toc51775007"/>
      <w:bookmarkStart w:id="8249" w:name="_Toc51835430"/>
      <w:bookmarkStart w:id="8250" w:name="_Toc52220283"/>
      <w:bookmarkStart w:id="8251" w:name="_Toc58360355"/>
      <w:bookmarkStart w:id="8252" w:name="_Toc68193494"/>
      <w:bookmarkStart w:id="8253" w:name="_Toc75422469"/>
      <w:r w:rsidRPr="00DF53B4">
        <w:t>G.8.1.3</w:t>
      </w:r>
      <w:r w:rsidRPr="00DF53B4">
        <w:tab/>
        <w:t>Test purpose</w:t>
      </w:r>
      <w:bookmarkEnd w:id="8246"/>
      <w:bookmarkEnd w:id="8247"/>
      <w:bookmarkEnd w:id="8248"/>
      <w:bookmarkEnd w:id="8249"/>
      <w:bookmarkEnd w:id="8250"/>
      <w:bookmarkEnd w:id="8251"/>
      <w:bookmarkEnd w:id="8252"/>
      <w:bookmarkEnd w:id="8253"/>
    </w:p>
    <w:p w14:paraId="55D75E16" w14:textId="77777777" w:rsidR="00881D27" w:rsidRPr="00DF53B4" w:rsidRDefault="00881D27" w:rsidP="00881D27">
      <w:r w:rsidRPr="00DF53B4">
        <w:t>As described in clause 8.1.3</w:t>
      </w:r>
    </w:p>
    <w:p w14:paraId="42414324" w14:textId="77777777" w:rsidR="00881D27" w:rsidRPr="00DF53B4" w:rsidRDefault="00881D27" w:rsidP="00881D27">
      <w:pPr>
        <w:pStyle w:val="Heading3"/>
      </w:pPr>
      <w:bookmarkStart w:id="8254" w:name="_Toc21078155"/>
      <w:bookmarkStart w:id="8255" w:name="_Toc35972719"/>
      <w:bookmarkStart w:id="8256" w:name="_Toc51775008"/>
      <w:bookmarkStart w:id="8257" w:name="_Toc51835431"/>
      <w:bookmarkStart w:id="8258" w:name="_Toc52220284"/>
      <w:bookmarkStart w:id="8259" w:name="_Toc58360356"/>
      <w:bookmarkStart w:id="8260" w:name="_Toc68193495"/>
      <w:bookmarkStart w:id="8261" w:name="_Toc75422470"/>
      <w:r w:rsidRPr="00DF53B4">
        <w:t>G.8.1.4</w:t>
      </w:r>
      <w:r w:rsidRPr="00DF53B4">
        <w:tab/>
        <w:t>Method of test</w:t>
      </w:r>
      <w:bookmarkEnd w:id="8254"/>
      <w:bookmarkEnd w:id="8255"/>
      <w:bookmarkEnd w:id="8256"/>
      <w:bookmarkEnd w:id="8257"/>
      <w:bookmarkEnd w:id="8258"/>
      <w:bookmarkEnd w:id="8259"/>
      <w:bookmarkEnd w:id="8260"/>
      <w:bookmarkEnd w:id="8261"/>
    </w:p>
    <w:p w14:paraId="5CB98B0D" w14:textId="77777777" w:rsidR="00881D27" w:rsidRPr="00DF53B4" w:rsidRDefault="00881D27" w:rsidP="00881D27">
      <w:r w:rsidRPr="00DF53B4">
        <w:t>As described in generic procedure C.</w:t>
      </w:r>
      <w:r w:rsidR="00D84FD7" w:rsidRPr="00DF53B4">
        <w:t>2c</w:t>
      </w:r>
      <w:r w:rsidR="00FB78E1" w:rsidRPr="00DF53B4">
        <w:t>.</w:t>
      </w:r>
    </w:p>
    <w:p w14:paraId="55185CCB" w14:textId="77777777" w:rsidR="00881D27" w:rsidRPr="00DF53B4" w:rsidRDefault="00881D27" w:rsidP="00881D27">
      <w:pPr>
        <w:pStyle w:val="Heading3"/>
      </w:pPr>
      <w:bookmarkStart w:id="8262" w:name="_Toc21078156"/>
      <w:bookmarkStart w:id="8263" w:name="_Toc35972720"/>
      <w:bookmarkStart w:id="8264" w:name="_Toc51775009"/>
      <w:bookmarkStart w:id="8265" w:name="_Toc51835432"/>
      <w:bookmarkStart w:id="8266" w:name="_Toc52220285"/>
      <w:bookmarkStart w:id="8267" w:name="_Toc58360357"/>
      <w:bookmarkStart w:id="8268" w:name="_Toc68193496"/>
      <w:bookmarkStart w:id="8269" w:name="_Toc75422471"/>
      <w:r w:rsidRPr="00DF53B4">
        <w:t>G.8.1.5</w:t>
      </w:r>
      <w:r w:rsidRPr="00DF53B4">
        <w:tab/>
        <w:t>Test requirements</w:t>
      </w:r>
      <w:bookmarkEnd w:id="8262"/>
      <w:bookmarkEnd w:id="8263"/>
      <w:bookmarkEnd w:id="8264"/>
      <w:bookmarkEnd w:id="8265"/>
      <w:bookmarkEnd w:id="8266"/>
      <w:bookmarkEnd w:id="8267"/>
      <w:bookmarkEnd w:id="8268"/>
      <w:bookmarkEnd w:id="8269"/>
    </w:p>
    <w:p w14:paraId="22ACC73E" w14:textId="77777777" w:rsidR="00881D27" w:rsidRPr="00DF53B4" w:rsidRDefault="00881D27" w:rsidP="00881D27">
      <w:r w:rsidRPr="00DF53B4">
        <w:t>As described in clause 8.1.5</w:t>
      </w:r>
    </w:p>
    <w:p w14:paraId="596453CA" w14:textId="77777777" w:rsidR="00973112" w:rsidRPr="00DF53B4" w:rsidRDefault="00973112" w:rsidP="00601332">
      <w:pPr>
        <w:pStyle w:val="Heading1"/>
      </w:pPr>
      <w:bookmarkStart w:id="8270" w:name="_Toc21078157"/>
      <w:bookmarkStart w:id="8271" w:name="_Toc35972721"/>
      <w:bookmarkStart w:id="8272" w:name="_Toc51775010"/>
      <w:bookmarkStart w:id="8273" w:name="_Toc51835433"/>
      <w:bookmarkStart w:id="8274" w:name="_Toc52220286"/>
      <w:bookmarkStart w:id="8275" w:name="_Toc58360358"/>
      <w:bookmarkStart w:id="8276" w:name="_Toc68193497"/>
      <w:bookmarkStart w:id="8277" w:name="_Toc75422472"/>
      <w:r w:rsidRPr="00DF53B4">
        <w:t>G.9 to G.1</w:t>
      </w:r>
      <w:r w:rsidR="00620B68" w:rsidRPr="00DF53B4">
        <w:t>1</w:t>
      </w:r>
      <w:bookmarkEnd w:id="8270"/>
      <w:bookmarkEnd w:id="8271"/>
      <w:bookmarkEnd w:id="8272"/>
      <w:bookmarkEnd w:id="8273"/>
      <w:bookmarkEnd w:id="8274"/>
      <w:bookmarkEnd w:id="8275"/>
      <w:bookmarkEnd w:id="8276"/>
      <w:bookmarkEnd w:id="8277"/>
      <w:r w:rsidR="00540C6E" w:rsidRPr="00DF53B4">
        <w:tab/>
      </w:r>
    </w:p>
    <w:p w14:paraId="78EF440C" w14:textId="77777777" w:rsidR="00620B68" w:rsidRPr="00DF53B4" w:rsidRDefault="00620B68" w:rsidP="00620B68">
      <w:pPr>
        <w:pStyle w:val="Heading1"/>
      </w:pPr>
      <w:bookmarkStart w:id="8278" w:name="_Toc21078158"/>
      <w:bookmarkStart w:id="8279" w:name="_Toc35972722"/>
      <w:bookmarkStart w:id="8280" w:name="_Toc51775011"/>
      <w:bookmarkStart w:id="8281" w:name="_Toc51835434"/>
      <w:bookmarkStart w:id="8282" w:name="_Toc52220287"/>
      <w:bookmarkStart w:id="8283" w:name="_Toc58360359"/>
      <w:bookmarkStart w:id="8284" w:name="_Toc68193498"/>
      <w:bookmarkStart w:id="8285" w:name="_Toc75422473"/>
      <w:r w:rsidRPr="00DF53B4">
        <w:t>G.12</w:t>
      </w:r>
      <w:r w:rsidRPr="00DF53B4">
        <w:tab/>
        <w:t>Call Control</w:t>
      </w:r>
      <w:bookmarkEnd w:id="8278"/>
      <w:bookmarkEnd w:id="8279"/>
      <w:bookmarkEnd w:id="8280"/>
      <w:bookmarkEnd w:id="8281"/>
      <w:bookmarkEnd w:id="8282"/>
      <w:bookmarkEnd w:id="8283"/>
      <w:bookmarkEnd w:id="8284"/>
      <w:bookmarkEnd w:id="8285"/>
    </w:p>
    <w:p w14:paraId="0E126E22" w14:textId="77777777" w:rsidR="00620B68" w:rsidRPr="00DF53B4" w:rsidRDefault="00620B68" w:rsidP="00620B68">
      <w:pPr>
        <w:pStyle w:val="Heading2"/>
      </w:pPr>
      <w:bookmarkStart w:id="8286" w:name="_Toc21078159"/>
      <w:bookmarkStart w:id="8287" w:name="_Toc35972723"/>
      <w:bookmarkStart w:id="8288" w:name="_Toc51775012"/>
      <w:bookmarkStart w:id="8289" w:name="_Toc51835435"/>
      <w:bookmarkStart w:id="8290" w:name="_Toc52220288"/>
      <w:bookmarkStart w:id="8291" w:name="_Toc58360360"/>
      <w:bookmarkStart w:id="8292" w:name="_Toc68193499"/>
      <w:bookmarkStart w:id="8293" w:name="_Toc75422474"/>
      <w:r w:rsidRPr="00DF53B4">
        <w:t>G.12.1</w:t>
      </w:r>
      <w:r w:rsidRPr="00DF53B4">
        <w:tab/>
        <w:t>MO MTSI speech call / WLAN</w:t>
      </w:r>
      <w:bookmarkEnd w:id="8286"/>
      <w:bookmarkEnd w:id="8287"/>
      <w:bookmarkEnd w:id="8288"/>
      <w:bookmarkEnd w:id="8289"/>
      <w:bookmarkEnd w:id="8290"/>
      <w:bookmarkEnd w:id="8291"/>
      <w:bookmarkEnd w:id="8292"/>
      <w:bookmarkEnd w:id="8293"/>
    </w:p>
    <w:p w14:paraId="7417C5DF" w14:textId="77777777" w:rsidR="00620B68" w:rsidRPr="00DF53B4" w:rsidRDefault="00620B68" w:rsidP="00620B68">
      <w:pPr>
        <w:pStyle w:val="Heading3"/>
        <w:rPr>
          <w:snapToGrid w:val="0"/>
        </w:rPr>
      </w:pPr>
      <w:bookmarkStart w:id="8294" w:name="_Toc21078160"/>
      <w:bookmarkStart w:id="8295" w:name="_Toc35972724"/>
      <w:bookmarkStart w:id="8296" w:name="_Toc51775013"/>
      <w:bookmarkStart w:id="8297" w:name="_Toc51835436"/>
      <w:bookmarkStart w:id="8298" w:name="_Toc52220289"/>
      <w:bookmarkStart w:id="8299" w:name="_Toc58360361"/>
      <w:bookmarkStart w:id="8300" w:name="_Toc68193500"/>
      <w:bookmarkStart w:id="8301" w:name="_Toc75422475"/>
      <w:r w:rsidRPr="00DF53B4">
        <w:t>G.12.1.1</w:t>
      </w:r>
      <w:r w:rsidRPr="00DF53B4">
        <w:tab/>
        <w:t>Definition</w:t>
      </w:r>
      <w:bookmarkEnd w:id="8294"/>
      <w:bookmarkEnd w:id="8295"/>
      <w:bookmarkEnd w:id="8296"/>
      <w:bookmarkEnd w:id="8297"/>
      <w:bookmarkEnd w:id="8298"/>
      <w:bookmarkEnd w:id="8299"/>
      <w:bookmarkEnd w:id="8300"/>
      <w:bookmarkEnd w:id="8301"/>
    </w:p>
    <w:p w14:paraId="4F0EECB4" w14:textId="77777777" w:rsidR="00620B68" w:rsidRPr="00DF53B4" w:rsidRDefault="00620B68" w:rsidP="00620B68">
      <w:r w:rsidRPr="00DF53B4">
        <w:rPr>
          <w:snapToGrid w:val="0"/>
        </w:rPr>
        <w:t>Test to verify that the UE correctly setup a IMS mobile originated voice call over WLAN and release it. This process is described in 3GPP T</w:t>
      </w:r>
      <w:r w:rsidRPr="00DF53B4">
        <w:t xml:space="preserve">S 24.229 [10], clauses 5.1.2A.1, 5.1.3 and 6.1, and TS 26.114 [66], clauses 5.2.1, 6.2.2.1, 6.2.5 and 7.3.1. </w:t>
      </w:r>
    </w:p>
    <w:p w14:paraId="0A9B966D" w14:textId="77777777" w:rsidR="00620B68" w:rsidRPr="00DF53B4" w:rsidRDefault="00620B68" w:rsidP="00620B68">
      <w:pPr>
        <w:pStyle w:val="Heading3"/>
      </w:pPr>
      <w:bookmarkStart w:id="8302" w:name="_Toc21078161"/>
      <w:bookmarkStart w:id="8303" w:name="_Toc35972725"/>
      <w:bookmarkStart w:id="8304" w:name="_Toc51775014"/>
      <w:bookmarkStart w:id="8305" w:name="_Toc51835437"/>
      <w:bookmarkStart w:id="8306" w:name="_Toc52220290"/>
      <w:bookmarkStart w:id="8307" w:name="_Toc58360362"/>
      <w:bookmarkStart w:id="8308" w:name="_Toc68193501"/>
      <w:bookmarkStart w:id="8309" w:name="_Toc75422476"/>
      <w:r w:rsidRPr="00DF53B4">
        <w:t>G.12.1.2</w:t>
      </w:r>
      <w:r w:rsidRPr="00DF53B4">
        <w:tab/>
        <w:t>Conformance requirement</w:t>
      </w:r>
      <w:bookmarkEnd w:id="8302"/>
      <w:bookmarkEnd w:id="8303"/>
      <w:bookmarkEnd w:id="8304"/>
      <w:bookmarkEnd w:id="8305"/>
      <w:bookmarkEnd w:id="8306"/>
      <w:bookmarkEnd w:id="8307"/>
      <w:bookmarkEnd w:id="8308"/>
      <w:bookmarkEnd w:id="8309"/>
    </w:p>
    <w:p w14:paraId="0DE68FB2" w14:textId="77777777" w:rsidR="00620B68" w:rsidRPr="00DF53B4" w:rsidRDefault="00620B68" w:rsidP="00620B68">
      <w:r w:rsidRPr="00DF53B4">
        <w:t>As described in clause 12.12.2 and the following:</w:t>
      </w:r>
    </w:p>
    <w:p w14:paraId="612346B3" w14:textId="77777777" w:rsidR="00620B68" w:rsidRPr="00DF53B4" w:rsidRDefault="00620B68" w:rsidP="00620B68">
      <w:pPr>
        <w:overflowPunct/>
        <w:autoSpaceDE/>
        <w:adjustRightInd/>
      </w:pPr>
      <w:r w:rsidRPr="00DF53B4">
        <w:t>[Rel-13, TS 24.229, clause R.2.2.1]</w:t>
      </w:r>
    </w:p>
    <w:p w14:paraId="215C3338" w14:textId="77777777" w:rsidR="00620B68" w:rsidRPr="00DF53B4" w:rsidRDefault="00620B68" w:rsidP="00620B68">
      <w:pPr>
        <w:overflowPunct/>
        <w:autoSpaceDE/>
        <w:adjustRightInd/>
      </w:pPr>
      <w:r w:rsidRPr="00DF53B4">
        <w:t>Prior to communication with the IM CN subsystem:</w:t>
      </w:r>
    </w:p>
    <w:p w14:paraId="6925BE4A" w14:textId="77777777" w:rsidR="00620B68" w:rsidRPr="00DF53B4" w:rsidRDefault="00620B68" w:rsidP="00620B68">
      <w:pPr>
        <w:overflowPunct/>
        <w:autoSpaceDE/>
        <w:adjustRightInd/>
        <w:rPr>
          <w:lang w:eastAsia="zh-CN"/>
        </w:rPr>
      </w:pPr>
      <w:r w:rsidRPr="00DF53B4">
        <w:rPr>
          <w:lang w:eastAsia="zh-CN"/>
        </w:rPr>
        <w:t>…</w:t>
      </w:r>
    </w:p>
    <w:p w14:paraId="6801F9A4" w14:textId="77777777" w:rsidR="00620B68" w:rsidRPr="00DF53B4" w:rsidRDefault="00620B68" w:rsidP="00620B68">
      <w:pPr>
        <w:overflowPunct/>
        <w:autoSpaceDE/>
        <w:adjustRightInd/>
        <w:ind w:left="568" w:hanging="284"/>
      </w:pPr>
      <w:r w:rsidRPr="00DF53B4">
        <w:t>a)</w:t>
      </w:r>
      <w:r w:rsidRPr="00DF53B4">
        <w:tab/>
        <w:t>the UE establishes an IP-CAN bearer for SIP signalling as follows:</w:t>
      </w:r>
    </w:p>
    <w:p w14:paraId="2ED303D6" w14:textId="77777777" w:rsidR="00620B68" w:rsidRPr="00DF53B4" w:rsidRDefault="00620B68" w:rsidP="00620B68">
      <w:pPr>
        <w:overflowPunct/>
        <w:autoSpaceDE/>
        <w:adjustRightInd/>
        <w:rPr>
          <w:lang w:eastAsia="zh-CN"/>
        </w:rPr>
      </w:pPr>
      <w:r w:rsidRPr="00DF53B4">
        <w:rPr>
          <w:lang w:eastAsia="zh-CN"/>
        </w:rPr>
        <w:t>…</w:t>
      </w:r>
    </w:p>
    <w:p w14:paraId="7046FADC" w14:textId="77777777" w:rsidR="00620B68" w:rsidRPr="00DF53B4" w:rsidRDefault="00620B68" w:rsidP="00620B68">
      <w:pPr>
        <w:overflowPunct/>
        <w:autoSpaceDE/>
        <w:adjustRightInd/>
        <w:ind w:left="568" w:hanging="284"/>
      </w:pPr>
      <w:r w:rsidRPr="00DF53B4">
        <w:t>b)</w:t>
      </w:r>
      <w:r w:rsidRPr="00DF53B4">
        <w:tab/>
        <w:t xml:space="preserve">the UE shall </w:t>
      </w:r>
      <w:r w:rsidR="008A15BC" w:rsidRPr="00DF53B4">
        <w:t>acquire</w:t>
      </w:r>
      <w:r w:rsidRPr="00DF53B4">
        <w:t xml:space="preserve"> a P-CSCF address(es).</w:t>
      </w:r>
    </w:p>
    <w:p w14:paraId="6E12CD1E" w14:textId="77777777" w:rsidR="00620B68" w:rsidRPr="00DF53B4" w:rsidRDefault="00620B68" w:rsidP="00620B68">
      <w:pPr>
        <w:overflowPunct/>
        <w:autoSpaceDE/>
        <w:adjustRightInd/>
        <w:rPr>
          <w:lang w:eastAsia="zh-CN"/>
        </w:rPr>
      </w:pPr>
      <w:r w:rsidRPr="00DF53B4">
        <w:rPr>
          <w:lang w:eastAsia="zh-CN"/>
        </w:rPr>
        <w:t>…</w:t>
      </w:r>
    </w:p>
    <w:p w14:paraId="6253FA32" w14:textId="77777777" w:rsidR="00620B68" w:rsidRPr="00DF53B4" w:rsidRDefault="00620B68" w:rsidP="00620B68">
      <w:pPr>
        <w:overflowPunct/>
        <w:autoSpaceDE/>
        <w:adjustRightInd/>
        <w:ind w:left="568" w:hanging="1"/>
      </w:pPr>
      <w:r w:rsidRPr="00DF53B4">
        <w:t>The methods for P-CSCF discovery are:</w:t>
      </w:r>
    </w:p>
    <w:p w14:paraId="4AB24B92" w14:textId="77777777" w:rsidR="00620B68" w:rsidRPr="00DF53B4" w:rsidRDefault="00620B68" w:rsidP="00620B68">
      <w:pPr>
        <w:overflowPunct/>
        <w:autoSpaceDE/>
        <w:adjustRightInd/>
        <w:rPr>
          <w:lang w:eastAsia="zh-CN"/>
        </w:rPr>
      </w:pPr>
      <w:r w:rsidRPr="00DF53B4">
        <w:rPr>
          <w:lang w:eastAsia="zh-CN"/>
        </w:rPr>
        <w:t>…</w:t>
      </w:r>
    </w:p>
    <w:p w14:paraId="350A0019" w14:textId="77777777" w:rsidR="00620B68" w:rsidRPr="00DF53B4" w:rsidRDefault="00620B68" w:rsidP="00620B68">
      <w:pPr>
        <w:overflowPunct/>
        <w:autoSpaceDE/>
        <w:adjustRightInd/>
        <w:ind w:left="851" w:hanging="284"/>
      </w:pPr>
      <w:r w:rsidRPr="00DF53B4">
        <w:t>IV.</w:t>
      </w:r>
      <w:r w:rsidRPr="00DF53B4">
        <w:tab/>
        <w:t>Obtain P-CSCF address(es) using signalling for access to the EPC via WLAN.</w:t>
      </w:r>
    </w:p>
    <w:p w14:paraId="5BB293AD" w14:textId="77777777" w:rsidR="00620B68" w:rsidRPr="00DF53B4" w:rsidRDefault="00620B68" w:rsidP="00620B68">
      <w:r w:rsidRPr="00DF53B4">
        <w:tab/>
        <w:t xml:space="preserve">If the UE attaches to the EPC via S2b using untrusted WLAN IP access, the UE shall request P-CSCF IPv4 address(es), P-CSCF IPv6 address(es) or both using </w:t>
      </w:r>
      <w:r w:rsidRPr="00DF53B4">
        <w:rPr>
          <w:lang w:eastAsia="zh-CN"/>
        </w:rPr>
        <w:t>the P_CSCF_IP4_ADDRESS attribute, the P_CSCF_IP6_ADDRESS attribute or both in the CFG_REQUEST c</w:t>
      </w:r>
      <w:r w:rsidRPr="00DF53B4">
        <w:t xml:space="preserve">onfiguration payload as described in 3GPP TS 24.302 [8U]. The network can provide the UE with the P-CSCF IPv4 address(es), P-CSCF IPv6 address(es) or both using </w:t>
      </w:r>
      <w:r w:rsidRPr="00DF53B4">
        <w:rPr>
          <w:lang w:eastAsia="zh-CN"/>
        </w:rPr>
        <w:t>the P_CSCF_IP4_ADDRESS attribute, the P_CSCF_IP6_ADDRESS attribute or both in the CFG_REPLY c</w:t>
      </w:r>
      <w:r w:rsidRPr="00DF53B4">
        <w:t>onfiguration payload as described in 3GPP TS 24.302 [8U]. If the UE receives multiple P-CSCF IPv4 or IPv6 addresses, the UE shall assume that the list is ordered top-down with the first P-CSCF address within the CFG_REPLY configuration payload as the P-CSCF address having the highest preference and the last P-CSCF address within the CFG_REPLY configuration payload as the P-CSCF address having the lowest preference.</w:t>
      </w:r>
    </w:p>
    <w:p w14:paraId="6CD83075" w14:textId="77777777" w:rsidR="00620B68" w:rsidRPr="00DF53B4" w:rsidRDefault="00620B68" w:rsidP="00620B68">
      <w:pPr>
        <w:pStyle w:val="Heading3"/>
        <w:rPr>
          <w:snapToGrid w:val="0"/>
        </w:rPr>
      </w:pPr>
      <w:bookmarkStart w:id="8310" w:name="_Toc21078162"/>
      <w:bookmarkStart w:id="8311" w:name="_Toc35972726"/>
      <w:bookmarkStart w:id="8312" w:name="_Toc51775015"/>
      <w:bookmarkStart w:id="8313" w:name="_Toc51835438"/>
      <w:bookmarkStart w:id="8314" w:name="_Toc52220291"/>
      <w:bookmarkStart w:id="8315" w:name="_Toc58360363"/>
      <w:bookmarkStart w:id="8316" w:name="_Toc68193502"/>
      <w:bookmarkStart w:id="8317" w:name="_Toc75422477"/>
      <w:r w:rsidRPr="00DF53B4">
        <w:t>G.12.1.3</w:t>
      </w:r>
      <w:r w:rsidRPr="00DF53B4">
        <w:tab/>
      </w:r>
      <w:r w:rsidRPr="00DF53B4">
        <w:rPr>
          <w:snapToGrid w:val="0"/>
        </w:rPr>
        <w:t>Test purpose</w:t>
      </w:r>
      <w:bookmarkEnd w:id="8310"/>
      <w:bookmarkEnd w:id="8311"/>
      <w:bookmarkEnd w:id="8312"/>
      <w:bookmarkEnd w:id="8313"/>
      <w:bookmarkEnd w:id="8314"/>
      <w:bookmarkEnd w:id="8315"/>
      <w:bookmarkEnd w:id="8316"/>
      <w:bookmarkEnd w:id="8317"/>
    </w:p>
    <w:p w14:paraId="3CC7E5D3" w14:textId="77777777" w:rsidR="00620B68" w:rsidRPr="00DF53B4" w:rsidRDefault="00620B68" w:rsidP="00620B68">
      <w:r w:rsidRPr="00DF53B4">
        <w:t>As described in clause 12.12.3.</w:t>
      </w:r>
    </w:p>
    <w:p w14:paraId="5BC8AA17" w14:textId="77777777" w:rsidR="00620B68" w:rsidRPr="00DF53B4" w:rsidRDefault="00620B68" w:rsidP="00620B68">
      <w:pPr>
        <w:pStyle w:val="Heading3"/>
      </w:pPr>
      <w:bookmarkStart w:id="8318" w:name="_Toc21078163"/>
      <w:bookmarkStart w:id="8319" w:name="_Toc35972727"/>
      <w:bookmarkStart w:id="8320" w:name="_Toc51775016"/>
      <w:bookmarkStart w:id="8321" w:name="_Toc51835439"/>
      <w:bookmarkStart w:id="8322" w:name="_Toc52220292"/>
      <w:bookmarkStart w:id="8323" w:name="_Toc58360364"/>
      <w:bookmarkStart w:id="8324" w:name="_Toc68193503"/>
      <w:bookmarkStart w:id="8325" w:name="_Toc75422478"/>
      <w:r w:rsidRPr="00DF53B4">
        <w:t>G.12.1.4</w:t>
      </w:r>
      <w:r w:rsidRPr="00DF53B4">
        <w:tab/>
      </w:r>
      <w:r w:rsidRPr="00DF53B4">
        <w:rPr>
          <w:snapToGrid w:val="0"/>
        </w:rPr>
        <w:t>Method of test</w:t>
      </w:r>
      <w:bookmarkEnd w:id="8318"/>
      <w:bookmarkEnd w:id="8319"/>
      <w:bookmarkEnd w:id="8320"/>
      <w:bookmarkEnd w:id="8321"/>
      <w:bookmarkEnd w:id="8322"/>
      <w:bookmarkEnd w:id="8323"/>
      <w:bookmarkEnd w:id="8324"/>
      <w:bookmarkEnd w:id="8325"/>
    </w:p>
    <w:p w14:paraId="3C321769" w14:textId="77777777" w:rsidR="00620B68" w:rsidRPr="00DF53B4" w:rsidRDefault="00620B68" w:rsidP="00620B68">
      <w:pPr>
        <w:pStyle w:val="H6"/>
        <w:rPr>
          <w:snapToGrid w:val="0"/>
        </w:rPr>
      </w:pPr>
      <w:r w:rsidRPr="00DF53B4">
        <w:rPr>
          <w:snapToGrid w:val="0"/>
        </w:rPr>
        <w:t xml:space="preserve">Initial conditions </w:t>
      </w:r>
    </w:p>
    <w:p w14:paraId="68B8F5ED" w14:textId="77777777" w:rsidR="00620B68" w:rsidRPr="00DF53B4" w:rsidRDefault="00620B68" w:rsidP="00620B68">
      <w:pPr>
        <w:rPr>
          <w:snapToGrid w:val="0"/>
        </w:rPr>
      </w:pPr>
      <w:r w:rsidRPr="00DF53B4">
        <w:rPr>
          <w:snapToGrid w:val="0"/>
        </w:rPr>
        <w:t>UE contains either ISIM and USIM applications or only USIM application on UICC. UE has activated the</w:t>
      </w:r>
      <w:r w:rsidRPr="00DF53B4">
        <w:t xml:space="preserve"> IP-CAN to the Evolved Packet Core (EPC) via Wireless Local Access Network (WLAN). The UE has registered to IMS according the procedures C.</w:t>
      </w:r>
      <w:r w:rsidR="00862364" w:rsidRPr="00DF53B4">
        <w:t>2c</w:t>
      </w:r>
      <w:r w:rsidRPr="00DF53B4">
        <w:t>.</w:t>
      </w:r>
    </w:p>
    <w:p w14:paraId="1ABF7CB0" w14:textId="77777777" w:rsidR="00620B68" w:rsidRPr="00DF53B4" w:rsidRDefault="00620B68" w:rsidP="00620B68">
      <w:pPr>
        <w:pStyle w:val="H6"/>
      </w:pPr>
      <w:r w:rsidRPr="00DF53B4">
        <w:t>Expected sequence</w:t>
      </w:r>
    </w:p>
    <w:p w14:paraId="3F1F1B84" w14:textId="77777777" w:rsidR="00620B68" w:rsidRPr="00DF53B4" w:rsidRDefault="00620B68" w:rsidP="00620B6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20B68" w:rsidRPr="00DF53B4" w14:paraId="37844B01"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276F7DE8" w14:textId="77777777" w:rsidR="00620B68" w:rsidRPr="00DF53B4" w:rsidRDefault="00620B68" w:rsidP="00E81C8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B3DF6C8" w14:textId="77777777" w:rsidR="00620B68" w:rsidRPr="00DF53B4" w:rsidRDefault="00620B68" w:rsidP="00E81C8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3315E21" w14:textId="77777777" w:rsidR="00620B68" w:rsidRPr="00DF53B4" w:rsidRDefault="00620B68" w:rsidP="00E81C8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7F4DB0C" w14:textId="77777777" w:rsidR="00620B68" w:rsidRPr="00DF53B4" w:rsidRDefault="00620B68" w:rsidP="00E81C89">
            <w:pPr>
              <w:pStyle w:val="TAH"/>
              <w:rPr>
                <w:lang w:eastAsia="en-US"/>
              </w:rPr>
            </w:pPr>
            <w:r w:rsidRPr="00DF53B4">
              <w:rPr>
                <w:lang w:eastAsia="en-US"/>
              </w:rPr>
              <w:t>Comment</w:t>
            </w:r>
          </w:p>
        </w:tc>
      </w:tr>
      <w:tr w:rsidR="00620B68" w:rsidRPr="00DF53B4" w14:paraId="330B172D"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693E3190" w14:textId="77777777" w:rsidR="00620B68" w:rsidRPr="00DF53B4" w:rsidRDefault="00620B68" w:rsidP="00E81C89">
            <w:pPr>
              <w:pStyle w:val="TAH"/>
              <w:rPr>
                <w:lang w:eastAsia="en-US"/>
              </w:rPr>
            </w:pPr>
          </w:p>
        </w:tc>
        <w:tc>
          <w:tcPr>
            <w:tcW w:w="630" w:type="dxa"/>
            <w:tcBorders>
              <w:left w:val="single" w:sz="4" w:space="0" w:color="auto"/>
            </w:tcBorders>
          </w:tcPr>
          <w:p w14:paraId="1200571A" w14:textId="77777777" w:rsidR="00620B68" w:rsidRPr="00DF53B4" w:rsidRDefault="00620B68" w:rsidP="00E81C89">
            <w:pPr>
              <w:pStyle w:val="TAH"/>
              <w:rPr>
                <w:lang w:eastAsia="en-US"/>
              </w:rPr>
            </w:pPr>
            <w:r w:rsidRPr="00DF53B4">
              <w:rPr>
                <w:lang w:eastAsia="en-US"/>
              </w:rPr>
              <w:t>UE</w:t>
            </w:r>
          </w:p>
        </w:tc>
        <w:tc>
          <w:tcPr>
            <w:tcW w:w="630" w:type="dxa"/>
            <w:tcBorders>
              <w:right w:val="single" w:sz="4" w:space="0" w:color="auto"/>
            </w:tcBorders>
          </w:tcPr>
          <w:p w14:paraId="321A489A" w14:textId="77777777" w:rsidR="00620B68" w:rsidRPr="00DF53B4" w:rsidRDefault="00620B68" w:rsidP="00E81C8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56012B7" w14:textId="77777777" w:rsidR="00620B68" w:rsidRPr="00DF53B4" w:rsidRDefault="00620B68" w:rsidP="00E81C89">
            <w:pPr>
              <w:pStyle w:val="TAH"/>
              <w:rPr>
                <w:lang w:eastAsia="en-US"/>
              </w:rPr>
            </w:pPr>
          </w:p>
        </w:tc>
        <w:tc>
          <w:tcPr>
            <w:tcW w:w="4288" w:type="dxa"/>
            <w:tcBorders>
              <w:top w:val="nil"/>
              <w:left w:val="single" w:sz="4" w:space="0" w:color="auto"/>
              <w:bottom w:val="single" w:sz="4" w:space="0" w:color="auto"/>
              <w:right w:val="single" w:sz="4" w:space="0" w:color="auto"/>
            </w:tcBorders>
          </w:tcPr>
          <w:p w14:paraId="41BAB6FE" w14:textId="77777777" w:rsidR="00620B68" w:rsidRPr="00DF53B4" w:rsidRDefault="00620B68" w:rsidP="00E81C89">
            <w:pPr>
              <w:pStyle w:val="TAH"/>
              <w:rPr>
                <w:lang w:eastAsia="en-US"/>
              </w:rPr>
            </w:pPr>
          </w:p>
        </w:tc>
      </w:tr>
      <w:tr w:rsidR="00620B68" w:rsidRPr="00DF53B4" w14:paraId="71884C0B" w14:textId="77777777" w:rsidTr="00E81C89">
        <w:trPr>
          <w:cantSplit/>
          <w:jc w:val="center"/>
        </w:trPr>
        <w:tc>
          <w:tcPr>
            <w:tcW w:w="720" w:type="dxa"/>
            <w:tcBorders>
              <w:top w:val="single" w:sz="4" w:space="0" w:color="auto"/>
              <w:bottom w:val="single" w:sz="4" w:space="0" w:color="auto"/>
            </w:tcBorders>
          </w:tcPr>
          <w:p w14:paraId="4B84D836" w14:textId="77777777" w:rsidR="00620B68" w:rsidRPr="00DF53B4" w:rsidRDefault="00620B68" w:rsidP="00E81C89">
            <w:pPr>
              <w:pStyle w:val="TAC"/>
              <w:rPr>
                <w:lang w:eastAsia="en-US"/>
              </w:rPr>
            </w:pPr>
            <w:r w:rsidRPr="00DF53B4">
              <w:rPr>
                <w:lang w:eastAsia="en-US"/>
              </w:rPr>
              <w:t>1-</w:t>
            </w:r>
            <w:r w:rsidR="00EA33AB" w:rsidRPr="00DF53B4">
              <w:rPr>
                <w:lang w:eastAsia="en-US"/>
              </w:rPr>
              <w:t>8</w:t>
            </w:r>
          </w:p>
        </w:tc>
        <w:tc>
          <w:tcPr>
            <w:tcW w:w="1260" w:type="dxa"/>
            <w:gridSpan w:val="2"/>
          </w:tcPr>
          <w:p w14:paraId="426778AB" w14:textId="77777777" w:rsidR="00620B68" w:rsidRPr="00DF53B4" w:rsidRDefault="00620B68" w:rsidP="00E81C89">
            <w:pPr>
              <w:pStyle w:val="TAC"/>
              <w:jc w:val="left"/>
              <w:rPr>
                <w:lang w:eastAsia="en-US"/>
              </w:rPr>
            </w:pPr>
          </w:p>
        </w:tc>
        <w:tc>
          <w:tcPr>
            <w:tcW w:w="3420" w:type="dxa"/>
            <w:tcBorders>
              <w:top w:val="single" w:sz="4" w:space="0" w:color="auto"/>
              <w:bottom w:val="single" w:sz="4" w:space="0" w:color="auto"/>
            </w:tcBorders>
          </w:tcPr>
          <w:p w14:paraId="168D04ED" w14:textId="77777777" w:rsidR="00620B68" w:rsidRPr="00DF53B4" w:rsidRDefault="00620B68" w:rsidP="00862364">
            <w:pPr>
              <w:pStyle w:val="TAL"/>
              <w:rPr>
                <w:lang w:eastAsia="en-US"/>
              </w:rPr>
            </w:pPr>
            <w:r w:rsidRPr="00DF53B4">
              <w:rPr>
                <w:lang w:eastAsia="en-US"/>
              </w:rPr>
              <w:t>Steps defined in annex C.</w:t>
            </w:r>
            <w:r w:rsidR="00862364" w:rsidRPr="00DF53B4">
              <w:rPr>
                <w:lang w:eastAsia="en-US"/>
              </w:rPr>
              <w:t>21a</w:t>
            </w:r>
          </w:p>
        </w:tc>
        <w:tc>
          <w:tcPr>
            <w:tcW w:w="4288" w:type="dxa"/>
            <w:tcBorders>
              <w:top w:val="single" w:sz="4" w:space="0" w:color="auto"/>
              <w:bottom w:val="single" w:sz="4" w:space="0" w:color="auto"/>
            </w:tcBorders>
          </w:tcPr>
          <w:p w14:paraId="3B02B28B" w14:textId="77777777" w:rsidR="00620B68" w:rsidRPr="00DF53B4" w:rsidRDefault="00620B68" w:rsidP="00E81C89">
            <w:pPr>
              <w:pStyle w:val="TAL"/>
              <w:rPr>
                <w:lang w:eastAsia="en-US"/>
              </w:rPr>
            </w:pPr>
            <w:r w:rsidRPr="00DF53B4">
              <w:rPr>
                <w:lang w:eastAsia="en-US"/>
              </w:rPr>
              <w:t>MTSI MO speech call.</w:t>
            </w:r>
          </w:p>
        </w:tc>
      </w:tr>
      <w:tr w:rsidR="00EA33AB" w:rsidRPr="00DF53B4" w14:paraId="1EFEA860" w14:textId="77777777" w:rsidTr="00B34058">
        <w:trPr>
          <w:cantSplit/>
          <w:jc w:val="center"/>
        </w:trPr>
        <w:tc>
          <w:tcPr>
            <w:tcW w:w="720" w:type="dxa"/>
            <w:tcBorders>
              <w:top w:val="single" w:sz="4" w:space="0" w:color="auto"/>
              <w:bottom w:val="single" w:sz="4" w:space="0" w:color="auto"/>
            </w:tcBorders>
          </w:tcPr>
          <w:p w14:paraId="14DA4220" w14:textId="77777777" w:rsidR="00EA33AB" w:rsidRPr="00DF53B4" w:rsidRDefault="00EA33AB" w:rsidP="00B34058">
            <w:pPr>
              <w:pStyle w:val="TAC"/>
              <w:rPr>
                <w:lang w:eastAsia="en-US"/>
              </w:rPr>
            </w:pPr>
            <w:r w:rsidRPr="00DF53B4">
              <w:rPr>
                <w:lang w:eastAsia="en-US"/>
              </w:rPr>
              <w:t>9</w:t>
            </w:r>
          </w:p>
        </w:tc>
        <w:tc>
          <w:tcPr>
            <w:tcW w:w="1260" w:type="dxa"/>
            <w:gridSpan w:val="2"/>
          </w:tcPr>
          <w:p w14:paraId="1427907B" w14:textId="77777777" w:rsidR="00EA33AB" w:rsidRPr="00DF53B4" w:rsidRDefault="00EA33AB" w:rsidP="00B34058">
            <w:pPr>
              <w:pStyle w:val="TAC"/>
              <w:jc w:val="left"/>
              <w:rPr>
                <w:lang w:eastAsia="en-US"/>
              </w:rPr>
            </w:pPr>
          </w:p>
        </w:tc>
        <w:tc>
          <w:tcPr>
            <w:tcW w:w="3420" w:type="dxa"/>
            <w:tcBorders>
              <w:top w:val="single" w:sz="4" w:space="0" w:color="auto"/>
              <w:bottom w:val="single" w:sz="4" w:space="0" w:color="auto"/>
            </w:tcBorders>
          </w:tcPr>
          <w:p w14:paraId="4CDE83C4" w14:textId="77777777" w:rsidR="00EA33AB" w:rsidRPr="00DF53B4" w:rsidRDefault="00EA33AB" w:rsidP="00B34058">
            <w:pPr>
              <w:pStyle w:val="TAL"/>
              <w:rPr>
                <w:lang w:eastAsia="en-US"/>
              </w:rPr>
            </w:pPr>
          </w:p>
        </w:tc>
        <w:tc>
          <w:tcPr>
            <w:tcW w:w="4288" w:type="dxa"/>
            <w:tcBorders>
              <w:top w:val="single" w:sz="4" w:space="0" w:color="auto"/>
              <w:bottom w:val="single" w:sz="4" w:space="0" w:color="auto"/>
            </w:tcBorders>
          </w:tcPr>
          <w:p w14:paraId="0F71E22E" w14:textId="77777777" w:rsidR="00EA33AB" w:rsidRPr="00DF53B4" w:rsidRDefault="00EA33AB" w:rsidP="00B34058">
            <w:pPr>
              <w:pStyle w:val="TAL"/>
              <w:rPr>
                <w:lang w:eastAsia="en-US"/>
              </w:rPr>
            </w:pPr>
            <w:r w:rsidRPr="00DF53B4">
              <w:rPr>
                <w:lang w:eastAsia="en-US"/>
              </w:rPr>
              <w:t>Void</w:t>
            </w:r>
          </w:p>
        </w:tc>
      </w:tr>
      <w:tr w:rsidR="00620B68" w:rsidRPr="00DF53B4" w14:paraId="5A4DEEB2" w14:textId="77777777" w:rsidTr="00E81C89">
        <w:trPr>
          <w:cantSplit/>
          <w:jc w:val="center"/>
        </w:trPr>
        <w:tc>
          <w:tcPr>
            <w:tcW w:w="720" w:type="dxa"/>
            <w:tcBorders>
              <w:top w:val="single" w:sz="4" w:space="0" w:color="auto"/>
              <w:bottom w:val="single" w:sz="4" w:space="0" w:color="auto"/>
            </w:tcBorders>
          </w:tcPr>
          <w:p w14:paraId="2A8E1E0D" w14:textId="77777777" w:rsidR="00620B68" w:rsidRPr="00DF53B4" w:rsidRDefault="00620B68" w:rsidP="00E81C89">
            <w:pPr>
              <w:pStyle w:val="TAC"/>
              <w:rPr>
                <w:lang w:eastAsia="en-US"/>
              </w:rPr>
            </w:pPr>
            <w:r w:rsidRPr="00DF53B4">
              <w:rPr>
                <w:lang w:eastAsia="en-US"/>
              </w:rPr>
              <w:t>10</w:t>
            </w:r>
          </w:p>
        </w:tc>
        <w:tc>
          <w:tcPr>
            <w:tcW w:w="1260" w:type="dxa"/>
            <w:gridSpan w:val="2"/>
          </w:tcPr>
          <w:p w14:paraId="2923B4E3" w14:textId="77777777" w:rsidR="00620B68" w:rsidRPr="00DF53B4" w:rsidRDefault="00620B68" w:rsidP="00E81C89">
            <w:pPr>
              <w:pStyle w:val="TAC"/>
              <w:jc w:val="left"/>
              <w:rPr>
                <w:lang w:eastAsia="en-US"/>
              </w:rPr>
            </w:pPr>
          </w:p>
        </w:tc>
        <w:tc>
          <w:tcPr>
            <w:tcW w:w="3420" w:type="dxa"/>
            <w:tcBorders>
              <w:top w:val="single" w:sz="4" w:space="0" w:color="auto"/>
              <w:bottom w:val="single" w:sz="4" w:space="0" w:color="auto"/>
            </w:tcBorders>
          </w:tcPr>
          <w:p w14:paraId="59DF2BF9" w14:textId="77777777" w:rsidR="00620B68" w:rsidRPr="00DF53B4" w:rsidRDefault="00620B68" w:rsidP="00E81C89">
            <w:pPr>
              <w:pStyle w:val="TAL"/>
              <w:rPr>
                <w:lang w:eastAsia="en-US"/>
              </w:rPr>
            </w:pPr>
            <w:r w:rsidRPr="00DF53B4">
              <w:rPr>
                <w:lang w:eastAsia="en-US"/>
              </w:rPr>
              <w:t>The UE is triggered by MMI to release the call</w:t>
            </w:r>
          </w:p>
        </w:tc>
        <w:tc>
          <w:tcPr>
            <w:tcW w:w="4288" w:type="dxa"/>
            <w:tcBorders>
              <w:top w:val="single" w:sz="4" w:space="0" w:color="auto"/>
              <w:bottom w:val="single" w:sz="4" w:space="0" w:color="auto"/>
            </w:tcBorders>
          </w:tcPr>
          <w:p w14:paraId="61A6E28C" w14:textId="77777777" w:rsidR="00620B68" w:rsidRPr="00DF53B4" w:rsidRDefault="00620B68" w:rsidP="00E81C89">
            <w:pPr>
              <w:pStyle w:val="TAL"/>
              <w:rPr>
                <w:lang w:eastAsia="en-US"/>
              </w:rPr>
            </w:pPr>
          </w:p>
        </w:tc>
      </w:tr>
      <w:tr w:rsidR="00620B68" w:rsidRPr="00DF53B4" w14:paraId="51BDCE9C" w14:textId="77777777" w:rsidTr="00E81C89">
        <w:trPr>
          <w:cantSplit/>
          <w:jc w:val="center"/>
        </w:trPr>
        <w:tc>
          <w:tcPr>
            <w:tcW w:w="720" w:type="dxa"/>
            <w:tcBorders>
              <w:top w:val="single" w:sz="4" w:space="0" w:color="auto"/>
              <w:bottom w:val="single" w:sz="4" w:space="0" w:color="auto"/>
            </w:tcBorders>
          </w:tcPr>
          <w:p w14:paraId="7ACB1AB2" w14:textId="77777777" w:rsidR="00620B68" w:rsidRPr="00DF53B4" w:rsidRDefault="00620B68" w:rsidP="00E81C89">
            <w:pPr>
              <w:pStyle w:val="TAC"/>
              <w:rPr>
                <w:lang w:eastAsia="en-US"/>
              </w:rPr>
            </w:pPr>
            <w:r w:rsidRPr="00DF53B4">
              <w:rPr>
                <w:lang w:eastAsia="en-US"/>
              </w:rPr>
              <w:t>11</w:t>
            </w:r>
          </w:p>
        </w:tc>
        <w:tc>
          <w:tcPr>
            <w:tcW w:w="1260" w:type="dxa"/>
            <w:gridSpan w:val="2"/>
          </w:tcPr>
          <w:p w14:paraId="5CCC1E6A" w14:textId="77777777" w:rsidR="00620B68" w:rsidRPr="00DF53B4" w:rsidRDefault="00620B68" w:rsidP="00E81C89">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1DB7BD2C" w14:textId="77777777" w:rsidR="00620B68" w:rsidRPr="00DF53B4" w:rsidRDefault="00620B68" w:rsidP="00E81C89">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2CE113B5" w14:textId="77777777" w:rsidR="00620B68" w:rsidRPr="00DF53B4" w:rsidRDefault="00620B68" w:rsidP="00E81C89">
            <w:pPr>
              <w:pStyle w:val="TAL"/>
              <w:rPr>
                <w:lang w:eastAsia="en-US"/>
              </w:rPr>
            </w:pPr>
            <w:r w:rsidRPr="00DF53B4">
              <w:rPr>
                <w:rFonts w:eastAsia="MS Gothic"/>
                <w:lang w:eastAsia="en-US"/>
              </w:rPr>
              <w:t>The UE releases the call with BYE</w:t>
            </w:r>
          </w:p>
        </w:tc>
      </w:tr>
      <w:tr w:rsidR="00620B68" w:rsidRPr="00DF53B4" w14:paraId="48CC3211" w14:textId="77777777" w:rsidTr="00E81C89">
        <w:trPr>
          <w:cantSplit/>
          <w:jc w:val="center"/>
        </w:trPr>
        <w:tc>
          <w:tcPr>
            <w:tcW w:w="720" w:type="dxa"/>
            <w:tcBorders>
              <w:top w:val="single" w:sz="4" w:space="0" w:color="auto"/>
            </w:tcBorders>
          </w:tcPr>
          <w:p w14:paraId="79AC17ED" w14:textId="77777777" w:rsidR="00620B68" w:rsidRPr="00DF53B4" w:rsidRDefault="00620B68" w:rsidP="00E81C89">
            <w:pPr>
              <w:pStyle w:val="TAC"/>
              <w:rPr>
                <w:lang w:eastAsia="en-US"/>
              </w:rPr>
            </w:pPr>
            <w:r w:rsidRPr="00DF53B4">
              <w:rPr>
                <w:lang w:eastAsia="en-US"/>
              </w:rPr>
              <w:t>12</w:t>
            </w:r>
          </w:p>
        </w:tc>
        <w:tc>
          <w:tcPr>
            <w:tcW w:w="1260" w:type="dxa"/>
            <w:gridSpan w:val="2"/>
          </w:tcPr>
          <w:p w14:paraId="5A1ED675" w14:textId="77777777" w:rsidR="00620B68" w:rsidRPr="00DF53B4" w:rsidRDefault="00620B68" w:rsidP="00E81C89">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6C162DFA" w14:textId="77777777" w:rsidR="00620B68" w:rsidRPr="00DF53B4" w:rsidRDefault="00620B68" w:rsidP="00E81C89">
            <w:pPr>
              <w:pStyle w:val="TAL"/>
              <w:rPr>
                <w:lang w:eastAsia="en-US"/>
              </w:rPr>
            </w:pPr>
            <w:r w:rsidRPr="00DF53B4">
              <w:rPr>
                <w:rFonts w:eastAsia="MS Gothic"/>
                <w:lang w:eastAsia="en-US"/>
              </w:rPr>
              <w:t>200 OK</w:t>
            </w:r>
          </w:p>
        </w:tc>
        <w:tc>
          <w:tcPr>
            <w:tcW w:w="4288" w:type="dxa"/>
            <w:tcBorders>
              <w:top w:val="single" w:sz="4" w:space="0" w:color="auto"/>
            </w:tcBorders>
          </w:tcPr>
          <w:p w14:paraId="29EECA1B" w14:textId="77777777" w:rsidR="00620B68" w:rsidRPr="00DF53B4" w:rsidRDefault="00620B68" w:rsidP="00E81C89">
            <w:pPr>
              <w:pStyle w:val="TAL"/>
              <w:rPr>
                <w:lang w:eastAsia="en-US"/>
              </w:rPr>
            </w:pPr>
            <w:r w:rsidRPr="00DF53B4">
              <w:rPr>
                <w:rFonts w:eastAsia="MS Gothic"/>
                <w:lang w:eastAsia="en-US"/>
              </w:rPr>
              <w:t>The SS sends 200 OK for BYE</w:t>
            </w:r>
          </w:p>
        </w:tc>
      </w:tr>
    </w:tbl>
    <w:p w14:paraId="5CA9A239" w14:textId="77777777" w:rsidR="00620B68" w:rsidRPr="00DF53B4" w:rsidRDefault="00620B68" w:rsidP="00620B68"/>
    <w:p w14:paraId="72C13BB2" w14:textId="77777777" w:rsidR="00620B68" w:rsidRPr="00DF53B4" w:rsidRDefault="00620B68" w:rsidP="00620B68">
      <w:pPr>
        <w:pStyle w:val="H6"/>
      </w:pPr>
      <w:r w:rsidRPr="00DF53B4">
        <w:t>Specific Message Contents</w:t>
      </w:r>
    </w:p>
    <w:p w14:paraId="7A1C1771" w14:textId="77777777" w:rsidR="00620B68" w:rsidRPr="00DF53B4" w:rsidRDefault="00EA33AB" w:rsidP="00620B68">
      <w:pPr>
        <w:rPr>
          <w:snapToGrid w:val="0"/>
        </w:rPr>
      </w:pPr>
      <w:r w:rsidRPr="00DF53B4">
        <w:rPr>
          <w:snapToGrid w:val="0"/>
        </w:rPr>
        <w:t>None.</w:t>
      </w:r>
    </w:p>
    <w:p w14:paraId="22BC4CF4" w14:textId="77777777" w:rsidR="00620B68" w:rsidRPr="00DF53B4" w:rsidRDefault="00620B68" w:rsidP="00620B68">
      <w:pPr>
        <w:pStyle w:val="Heading3"/>
        <w:rPr>
          <w:snapToGrid w:val="0"/>
        </w:rPr>
      </w:pPr>
      <w:bookmarkStart w:id="8326" w:name="_Toc21078164"/>
      <w:bookmarkStart w:id="8327" w:name="_Toc35972728"/>
      <w:bookmarkStart w:id="8328" w:name="_Toc51775017"/>
      <w:bookmarkStart w:id="8329" w:name="_Toc51835440"/>
      <w:bookmarkStart w:id="8330" w:name="_Toc52220293"/>
      <w:bookmarkStart w:id="8331" w:name="_Toc58360365"/>
      <w:bookmarkStart w:id="8332" w:name="_Toc68193504"/>
      <w:bookmarkStart w:id="8333" w:name="_Toc75422479"/>
      <w:r w:rsidRPr="00DF53B4">
        <w:rPr>
          <w:snapToGrid w:val="0"/>
        </w:rPr>
        <w:t>G.12.1.5</w:t>
      </w:r>
      <w:r w:rsidRPr="00DF53B4">
        <w:rPr>
          <w:snapToGrid w:val="0"/>
        </w:rPr>
        <w:tab/>
        <w:t>Test requirements</w:t>
      </w:r>
      <w:bookmarkEnd w:id="8326"/>
      <w:bookmarkEnd w:id="8327"/>
      <w:bookmarkEnd w:id="8328"/>
      <w:bookmarkEnd w:id="8329"/>
      <w:bookmarkEnd w:id="8330"/>
      <w:bookmarkEnd w:id="8331"/>
      <w:bookmarkEnd w:id="8332"/>
      <w:bookmarkEnd w:id="8333"/>
    </w:p>
    <w:p w14:paraId="2CE0ECB5" w14:textId="77777777" w:rsidR="00620B68" w:rsidRPr="00DF53B4" w:rsidRDefault="00620B68" w:rsidP="00620B68">
      <w:r w:rsidRPr="00DF53B4">
        <w:t>The UE shall send requests and responses as described in clause G.12.1.4.</w:t>
      </w:r>
    </w:p>
    <w:p w14:paraId="4BE59AD8" w14:textId="77777777" w:rsidR="00620B68" w:rsidRPr="00DF53B4" w:rsidRDefault="00620B68" w:rsidP="00620B68">
      <w:pPr>
        <w:pStyle w:val="Heading2"/>
      </w:pPr>
      <w:bookmarkStart w:id="8334" w:name="_Toc21078165"/>
      <w:bookmarkStart w:id="8335" w:name="_Toc35972729"/>
      <w:bookmarkStart w:id="8336" w:name="_Toc51775018"/>
      <w:bookmarkStart w:id="8337" w:name="_Toc51835441"/>
      <w:bookmarkStart w:id="8338" w:name="_Toc52220294"/>
      <w:bookmarkStart w:id="8339" w:name="_Toc58360366"/>
      <w:bookmarkStart w:id="8340" w:name="_Toc68193505"/>
      <w:bookmarkStart w:id="8341" w:name="_Toc75422480"/>
      <w:r w:rsidRPr="00DF53B4">
        <w:t>G.12.2</w:t>
      </w:r>
      <w:r w:rsidRPr="00DF53B4">
        <w:tab/>
      </w:r>
      <w:r w:rsidRPr="00DF53B4">
        <w:rPr>
          <w:szCs w:val="28"/>
        </w:rPr>
        <w:t xml:space="preserve">MT </w:t>
      </w:r>
      <w:r w:rsidRPr="00DF53B4">
        <w:t>MTSI speech call / WLAN</w:t>
      </w:r>
      <w:bookmarkEnd w:id="8334"/>
      <w:bookmarkEnd w:id="8335"/>
      <w:bookmarkEnd w:id="8336"/>
      <w:bookmarkEnd w:id="8337"/>
      <w:bookmarkEnd w:id="8338"/>
      <w:bookmarkEnd w:id="8339"/>
      <w:bookmarkEnd w:id="8340"/>
      <w:bookmarkEnd w:id="8341"/>
    </w:p>
    <w:p w14:paraId="4272280F" w14:textId="77777777" w:rsidR="00620B68" w:rsidRPr="00DF53B4" w:rsidRDefault="00620B68" w:rsidP="00620B68">
      <w:pPr>
        <w:pStyle w:val="Heading3"/>
      </w:pPr>
      <w:bookmarkStart w:id="8342" w:name="_Toc21078166"/>
      <w:bookmarkStart w:id="8343" w:name="_Toc35972730"/>
      <w:bookmarkStart w:id="8344" w:name="_Toc51775019"/>
      <w:bookmarkStart w:id="8345" w:name="_Toc51835442"/>
      <w:bookmarkStart w:id="8346" w:name="_Toc52220295"/>
      <w:bookmarkStart w:id="8347" w:name="_Toc58360367"/>
      <w:bookmarkStart w:id="8348" w:name="_Toc68193506"/>
      <w:bookmarkStart w:id="8349" w:name="_Toc75422481"/>
      <w:r w:rsidRPr="00DF53B4">
        <w:t>G.12.2.1</w:t>
      </w:r>
      <w:r w:rsidRPr="00DF53B4">
        <w:tab/>
        <w:t>Definition</w:t>
      </w:r>
      <w:bookmarkEnd w:id="8342"/>
      <w:bookmarkEnd w:id="8343"/>
      <w:bookmarkEnd w:id="8344"/>
      <w:bookmarkEnd w:id="8345"/>
      <w:bookmarkEnd w:id="8346"/>
      <w:bookmarkEnd w:id="8347"/>
      <w:bookmarkEnd w:id="8348"/>
      <w:bookmarkEnd w:id="8349"/>
    </w:p>
    <w:p w14:paraId="3077AE41" w14:textId="77777777" w:rsidR="00620B68" w:rsidRPr="00DF53B4" w:rsidRDefault="00620B68" w:rsidP="00620B68">
      <w:r w:rsidRPr="00DF53B4">
        <w:rPr>
          <w:snapToGrid w:val="0"/>
        </w:rPr>
        <w:t>Test to verify that the UE correctly setup a IMS mobile terminated voice call over WLAN and release it. This process is described in 3GPP T</w:t>
      </w:r>
      <w:r w:rsidRPr="00DF53B4">
        <w:t>S 24.229 [10], clauses 5.1.4.1, 6.1.1 and 6.1.3.</w:t>
      </w:r>
    </w:p>
    <w:p w14:paraId="7A64AF2E" w14:textId="77777777" w:rsidR="00620B68" w:rsidRPr="00DF53B4" w:rsidRDefault="00620B68" w:rsidP="00620B68">
      <w:pPr>
        <w:pStyle w:val="Heading3"/>
      </w:pPr>
      <w:bookmarkStart w:id="8350" w:name="_Toc21078167"/>
      <w:bookmarkStart w:id="8351" w:name="_Toc35972731"/>
      <w:bookmarkStart w:id="8352" w:name="_Toc51775020"/>
      <w:bookmarkStart w:id="8353" w:name="_Toc51835443"/>
      <w:bookmarkStart w:id="8354" w:name="_Toc52220296"/>
      <w:bookmarkStart w:id="8355" w:name="_Toc58360368"/>
      <w:bookmarkStart w:id="8356" w:name="_Toc68193507"/>
      <w:bookmarkStart w:id="8357" w:name="_Toc75422482"/>
      <w:r w:rsidRPr="00DF53B4">
        <w:t>G.12.2.2</w:t>
      </w:r>
      <w:r w:rsidRPr="00DF53B4">
        <w:tab/>
        <w:t>Conformance requirement</w:t>
      </w:r>
      <w:bookmarkEnd w:id="8350"/>
      <w:bookmarkEnd w:id="8351"/>
      <w:bookmarkEnd w:id="8352"/>
      <w:bookmarkEnd w:id="8353"/>
      <w:bookmarkEnd w:id="8354"/>
      <w:bookmarkEnd w:id="8355"/>
      <w:bookmarkEnd w:id="8356"/>
      <w:bookmarkEnd w:id="8357"/>
    </w:p>
    <w:p w14:paraId="03A16110" w14:textId="77777777" w:rsidR="00620B68" w:rsidRPr="00DF53B4" w:rsidRDefault="00620B68" w:rsidP="00620B68">
      <w:r w:rsidRPr="00DF53B4">
        <w:t>As described in clause 12.13.2 and the following:</w:t>
      </w:r>
    </w:p>
    <w:p w14:paraId="61156546" w14:textId="77777777" w:rsidR="00620B68" w:rsidRPr="00DF53B4" w:rsidRDefault="00620B68" w:rsidP="00620B68">
      <w:pPr>
        <w:overflowPunct/>
        <w:autoSpaceDE/>
        <w:adjustRightInd/>
      </w:pPr>
      <w:r w:rsidRPr="00DF53B4">
        <w:t>[Rel-13, TS 24.229, clause R.2.2.1]</w:t>
      </w:r>
    </w:p>
    <w:p w14:paraId="0CDB0CB1" w14:textId="77777777" w:rsidR="00620B68" w:rsidRPr="00DF53B4" w:rsidRDefault="00620B68" w:rsidP="00620B68">
      <w:pPr>
        <w:overflowPunct/>
        <w:autoSpaceDE/>
        <w:adjustRightInd/>
      </w:pPr>
      <w:r w:rsidRPr="00DF53B4">
        <w:t>Prior to communication with the IM CN subsystem:</w:t>
      </w:r>
    </w:p>
    <w:p w14:paraId="4A82A91C" w14:textId="77777777" w:rsidR="00620B68" w:rsidRPr="00DF53B4" w:rsidRDefault="00620B68" w:rsidP="00620B68">
      <w:pPr>
        <w:overflowPunct/>
        <w:autoSpaceDE/>
        <w:adjustRightInd/>
        <w:rPr>
          <w:lang w:eastAsia="zh-CN"/>
        </w:rPr>
      </w:pPr>
      <w:r w:rsidRPr="00DF53B4">
        <w:rPr>
          <w:lang w:eastAsia="zh-CN"/>
        </w:rPr>
        <w:t>…</w:t>
      </w:r>
    </w:p>
    <w:p w14:paraId="119E639A" w14:textId="77777777" w:rsidR="00620B68" w:rsidRPr="00DF53B4" w:rsidRDefault="00620B68" w:rsidP="00620B68">
      <w:pPr>
        <w:overflowPunct/>
        <w:autoSpaceDE/>
        <w:adjustRightInd/>
        <w:ind w:left="568" w:hanging="284"/>
      </w:pPr>
      <w:r w:rsidRPr="00DF53B4">
        <w:t>a)</w:t>
      </w:r>
      <w:r w:rsidRPr="00DF53B4">
        <w:tab/>
        <w:t>the UE establishes an IP-CAN bearer for SIP signalling as follows:</w:t>
      </w:r>
    </w:p>
    <w:p w14:paraId="045FC8EA" w14:textId="77777777" w:rsidR="00620B68" w:rsidRPr="00DF53B4" w:rsidRDefault="00620B68" w:rsidP="00620B68">
      <w:pPr>
        <w:overflowPunct/>
        <w:autoSpaceDE/>
        <w:adjustRightInd/>
        <w:rPr>
          <w:lang w:eastAsia="zh-CN"/>
        </w:rPr>
      </w:pPr>
      <w:r w:rsidRPr="00DF53B4">
        <w:rPr>
          <w:lang w:eastAsia="zh-CN"/>
        </w:rPr>
        <w:t>…</w:t>
      </w:r>
    </w:p>
    <w:p w14:paraId="69AB74CC" w14:textId="77777777" w:rsidR="00620B68" w:rsidRPr="00DF53B4" w:rsidRDefault="00620B68" w:rsidP="00620B68">
      <w:pPr>
        <w:overflowPunct/>
        <w:autoSpaceDE/>
        <w:adjustRightInd/>
        <w:ind w:left="568" w:hanging="284"/>
      </w:pPr>
      <w:r w:rsidRPr="00DF53B4">
        <w:t>b)</w:t>
      </w:r>
      <w:r w:rsidRPr="00DF53B4">
        <w:tab/>
        <w:t xml:space="preserve">the UE shall </w:t>
      </w:r>
      <w:r w:rsidR="008A15BC" w:rsidRPr="00DF53B4">
        <w:t>acquire</w:t>
      </w:r>
      <w:r w:rsidRPr="00DF53B4">
        <w:t xml:space="preserve"> a P-CSCF address(es).</w:t>
      </w:r>
    </w:p>
    <w:p w14:paraId="71ACB45C" w14:textId="77777777" w:rsidR="00620B68" w:rsidRPr="00DF53B4" w:rsidRDefault="00620B68" w:rsidP="00620B68">
      <w:pPr>
        <w:overflowPunct/>
        <w:autoSpaceDE/>
        <w:adjustRightInd/>
        <w:rPr>
          <w:lang w:eastAsia="zh-CN"/>
        </w:rPr>
      </w:pPr>
      <w:r w:rsidRPr="00DF53B4">
        <w:rPr>
          <w:lang w:eastAsia="zh-CN"/>
        </w:rPr>
        <w:t>…</w:t>
      </w:r>
    </w:p>
    <w:p w14:paraId="0990301A" w14:textId="77777777" w:rsidR="00620B68" w:rsidRPr="00DF53B4" w:rsidRDefault="00620B68" w:rsidP="00620B68">
      <w:pPr>
        <w:overflowPunct/>
        <w:autoSpaceDE/>
        <w:adjustRightInd/>
        <w:ind w:left="568" w:hanging="1"/>
      </w:pPr>
      <w:r w:rsidRPr="00DF53B4">
        <w:t>The methods for P-CSCF discovery are:</w:t>
      </w:r>
    </w:p>
    <w:p w14:paraId="7B920087" w14:textId="77777777" w:rsidR="00620B68" w:rsidRPr="00DF53B4" w:rsidRDefault="00620B68" w:rsidP="00620B68">
      <w:pPr>
        <w:overflowPunct/>
        <w:autoSpaceDE/>
        <w:adjustRightInd/>
        <w:rPr>
          <w:lang w:eastAsia="zh-CN"/>
        </w:rPr>
      </w:pPr>
      <w:r w:rsidRPr="00DF53B4">
        <w:rPr>
          <w:lang w:eastAsia="zh-CN"/>
        </w:rPr>
        <w:t>…</w:t>
      </w:r>
    </w:p>
    <w:p w14:paraId="2B2B25E4" w14:textId="77777777" w:rsidR="00620B68" w:rsidRPr="00DF53B4" w:rsidRDefault="00620B68" w:rsidP="00620B68">
      <w:pPr>
        <w:overflowPunct/>
        <w:autoSpaceDE/>
        <w:adjustRightInd/>
        <w:ind w:left="851" w:hanging="284"/>
      </w:pPr>
      <w:r w:rsidRPr="00DF53B4">
        <w:t>IV.</w:t>
      </w:r>
      <w:r w:rsidRPr="00DF53B4">
        <w:tab/>
        <w:t>Obtain P-CSCF address(es) using signalling for access to the EPC via WLAN.</w:t>
      </w:r>
    </w:p>
    <w:p w14:paraId="31597691" w14:textId="77777777" w:rsidR="00620B68" w:rsidRPr="00DF53B4" w:rsidRDefault="00620B68" w:rsidP="00620B68">
      <w:pPr>
        <w:rPr>
          <w:snapToGrid w:val="0"/>
        </w:rPr>
      </w:pPr>
      <w:r w:rsidRPr="00DF53B4">
        <w:tab/>
        <w:t xml:space="preserve">If the UE attaches to the EPC via S2b using untrusted WLAN IP access, the UE shall request P-CSCF IPv4 address(es), P-CSCF IPv6 address(es) or both using </w:t>
      </w:r>
      <w:r w:rsidRPr="00DF53B4">
        <w:rPr>
          <w:lang w:eastAsia="zh-CN"/>
        </w:rPr>
        <w:t>the P_CSCF_IP4_ADDRESS attribute, the P_CSCF_IP6_ADDRESS attribute or both in the CFG_REQUEST c</w:t>
      </w:r>
      <w:r w:rsidRPr="00DF53B4">
        <w:t xml:space="preserve">onfiguration payload as described in 3GPP TS 24.302 [8U]. The network can provide the UE with the P-CSCF IPv4 address(es), P-CSCF IPv6 address(es) or both using </w:t>
      </w:r>
      <w:r w:rsidRPr="00DF53B4">
        <w:rPr>
          <w:lang w:eastAsia="zh-CN"/>
        </w:rPr>
        <w:t>the P_CSCF_IP4_ADDRESS attribute, the P_CSCF_IP6_ADDRESS attribute or both in the CFG_REPLY c</w:t>
      </w:r>
      <w:r w:rsidRPr="00DF53B4">
        <w:t>onfiguration payload as described in 3GPP TS 24.302 [8U]. If the UE receives multiple P-CSCF IPv4 or IPv6 addresses, the UE shall assume that the list is ordered top-down with the first P-CSCF address within the CFG_REPLY configuration payload as the P-CSCF address having the highest preference and the last P-CSCF address within the CFG_REPLY configuration payload as the P-CSCF address having the lowest preference.</w:t>
      </w:r>
    </w:p>
    <w:p w14:paraId="5026713E" w14:textId="77777777" w:rsidR="00620B68" w:rsidRPr="00DF53B4" w:rsidRDefault="00620B68" w:rsidP="00620B68">
      <w:pPr>
        <w:pStyle w:val="Heading3"/>
        <w:rPr>
          <w:snapToGrid w:val="0"/>
        </w:rPr>
      </w:pPr>
      <w:bookmarkStart w:id="8358" w:name="_Toc21078168"/>
      <w:bookmarkStart w:id="8359" w:name="_Toc35972732"/>
      <w:bookmarkStart w:id="8360" w:name="_Toc51775021"/>
      <w:bookmarkStart w:id="8361" w:name="_Toc51835444"/>
      <w:bookmarkStart w:id="8362" w:name="_Toc52220297"/>
      <w:bookmarkStart w:id="8363" w:name="_Toc58360369"/>
      <w:bookmarkStart w:id="8364" w:name="_Toc68193508"/>
      <w:bookmarkStart w:id="8365" w:name="_Toc75422483"/>
      <w:r w:rsidRPr="00DF53B4">
        <w:t>G.12.2.3</w:t>
      </w:r>
      <w:r w:rsidRPr="00DF53B4">
        <w:tab/>
      </w:r>
      <w:r w:rsidRPr="00DF53B4">
        <w:rPr>
          <w:snapToGrid w:val="0"/>
        </w:rPr>
        <w:t>Test purpose</w:t>
      </w:r>
      <w:bookmarkEnd w:id="8358"/>
      <w:bookmarkEnd w:id="8359"/>
      <w:bookmarkEnd w:id="8360"/>
      <w:bookmarkEnd w:id="8361"/>
      <w:bookmarkEnd w:id="8362"/>
      <w:bookmarkEnd w:id="8363"/>
      <w:bookmarkEnd w:id="8364"/>
      <w:bookmarkEnd w:id="8365"/>
    </w:p>
    <w:p w14:paraId="6DD325D2" w14:textId="77777777" w:rsidR="00620B68" w:rsidRPr="00DF53B4" w:rsidRDefault="00620B68" w:rsidP="00620B68">
      <w:pPr>
        <w:rPr>
          <w:snapToGrid w:val="0"/>
        </w:rPr>
      </w:pPr>
      <w:r w:rsidRPr="00DF53B4">
        <w:t>As described in clause 12.13.3.</w:t>
      </w:r>
    </w:p>
    <w:p w14:paraId="585EE25F" w14:textId="77777777" w:rsidR="00620B68" w:rsidRPr="00DF53B4" w:rsidRDefault="00620B68" w:rsidP="00620B68">
      <w:pPr>
        <w:pStyle w:val="Heading3"/>
      </w:pPr>
      <w:bookmarkStart w:id="8366" w:name="_Toc21078169"/>
      <w:bookmarkStart w:id="8367" w:name="_Toc35972733"/>
      <w:bookmarkStart w:id="8368" w:name="_Toc51775022"/>
      <w:bookmarkStart w:id="8369" w:name="_Toc51835445"/>
      <w:bookmarkStart w:id="8370" w:name="_Toc52220298"/>
      <w:bookmarkStart w:id="8371" w:name="_Toc58360370"/>
      <w:bookmarkStart w:id="8372" w:name="_Toc68193509"/>
      <w:bookmarkStart w:id="8373" w:name="_Toc75422484"/>
      <w:r w:rsidRPr="00DF53B4">
        <w:t>G.12.2.4</w:t>
      </w:r>
      <w:r w:rsidRPr="00DF53B4">
        <w:tab/>
      </w:r>
      <w:r w:rsidRPr="00DF53B4">
        <w:rPr>
          <w:snapToGrid w:val="0"/>
        </w:rPr>
        <w:t>Method of test</w:t>
      </w:r>
      <w:bookmarkEnd w:id="8366"/>
      <w:bookmarkEnd w:id="8367"/>
      <w:bookmarkEnd w:id="8368"/>
      <w:bookmarkEnd w:id="8369"/>
      <w:bookmarkEnd w:id="8370"/>
      <w:bookmarkEnd w:id="8371"/>
      <w:bookmarkEnd w:id="8372"/>
      <w:bookmarkEnd w:id="8373"/>
    </w:p>
    <w:p w14:paraId="4B1F44BB" w14:textId="77777777" w:rsidR="00620B68" w:rsidRPr="00DF53B4" w:rsidRDefault="00620B68" w:rsidP="00620B68">
      <w:pPr>
        <w:pStyle w:val="H6"/>
        <w:rPr>
          <w:snapToGrid w:val="0"/>
        </w:rPr>
      </w:pPr>
      <w:r w:rsidRPr="00DF53B4">
        <w:rPr>
          <w:snapToGrid w:val="0"/>
        </w:rPr>
        <w:t xml:space="preserve">Initial conditions </w:t>
      </w:r>
    </w:p>
    <w:p w14:paraId="099C9B32" w14:textId="77777777" w:rsidR="00620B68" w:rsidRPr="00DF53B4" w:rsidRDefault="00620B68" w:rsidP="00620B68">
      <w:pPr>
        <w:rPr>
          <w:snapToGrid w:val="0"/>
        </w:rPr>
      </w:pPr>
      <w:r w:rsidRPr="00DF53B4">
        <w:rPr>
          <w:snapToGrid w:val="0"/>
        </w:rPr>
        <w:t>UE contains either ISIM and USIM applications or only USIM application on UICC. UE has activated the</w:t>
      </w:r>
      <w:r w:rsidRPr="00DF53B4">
        <w:t xml:space="preserve"> IP-CAN to the Evolved Packet Core (EPC) via Wireless Local Access Network (WLAN). The UE has registered to IMS according the procedures C.</w:t>
      </w:r>
      <w:r w:rsidR="00862364" w:rsidRPr="00DF53B4">
        <w:t>2c</w:t>
      </w:r>
      <w:r w:rsidRPr="00DF53B4">
        <w:t>.</w:t>
      </w:r>
    </w:p>
    <w:p w14:paraId="57FA77CC" w14:textId="77777777" w:rsidR="00620B68" w:rsidRPr="00DF53B4" w:rsidRDefault="00620B68" w:rsidP="00620B68">
      <w:pPr>
        <w:pStyle w:val="H6"/>
      </w:pPr>
      <w:r w:rsidRPr="00DF53B4">
        <w:t xml:space="preserve"> Expected sequence</w:t>
      </w:r>
    </w:p>
    <w:p w14:paraId="3ED2B483" w14:textId="77777777" w:rsidR="00620B68" w:rsidRPr="00DF53B4" w:rsidRDefault="00620B68" w:rsidP="00620B68">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20B68" w:rsidRPr="00DF53B4" w14:paraId="157525FC"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3463D28B" w14:textId="77777777" w:rsidR="00620B68" w:rsidRPr="00DF53B4" w:rsidRDefault="00620B68" w:rsidP="00E81C8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490E6E0" w14:textId="77777777" w:rsidR="00620B68" w:rsidRPr="00DF53B4" w:rsidRDefault="00620B68" w:rsidP="00E81C8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5F60B0B" w14:textId="77777777" w:rsidR="00620B68" w:rsidRPr="00DF53B4" w:rsidRDefault="00620B68" w:rsidP="00E81C8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B12A5F2" w14:textId="77777777" w:rsidR="00620B68" w:rsidRPr="00DF53B4" w:rsidRDefault="00620B68" w:rsidP="00E81C89">
            <w:pPr>
              <w:pStyle w:val="TAH"/>
              <w:rPr>
                <w:lang w:eastAsia="en-US"/>
              </w:rPr>
            </w:pPr>
            <w:r w:rsidRPr="00DF53B4">
              <w:rPr>
                <w:lang w:eastAsia="en-US"/>
              </w:rPr>
              <w:t>Comment</w:t>
            </w:r>
          </w:p>
        </w:tc>
      </w:tr>
      <w:tr w:rsidR="00620B68" w:rsidRPr="00DF53B4" w14:paraId="1850A5C6"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4A3EEBC5" w14:textId="77777777" w:rsidR="00620B68" w:rsidRPr="00DF53B4" w:rsidRDefault="00620B68" w:rsidP="00E81C89">
            <w:pPr>
              <w:pStyle w:val="TAH"/>
              <w:rPr>
                <w:lang w:eastAsia="en-US"/>
              </w:rPr>
            </w:pPr>
          </w:p>
        </w:tc>
        <w:tc>
          <w:tcPr>
            <w:tcW w:w="630" w:type="dxa"/>
            <w:tcBorders>
              <w:left w:val="single" w:sz="4" w:space="0" w:color="auto"/>
            </w:tcBorders>
          </w:tcPr>
          <w:p w14:paraId="6AE7B962" w14:textId="77777777" w:rsidR="00620B68" w:rsidRPr="00DF53B4" w:rsidRDefault="00620B68" w:rsidP="00E81C89">
            <w:pPr>
              <w:pStyle w:val="TAH"/>
              <w:rPr>
                <w:lang w:eastAsia="en-US"/>
              </w:rPr>
            </w:pPr>
            <w:r w:rsidRPr="00DF53B4">
              <w:rPr>
                <w:lang w:eastAsia="en-US"/>
              </w:rPr>
              <w:t>UE</w:t>
            </w:r>
          </w:p>
        </w:tc>
        <w:tc>
          <w:tcPr>
            <w:tcW w:w="630" w:type="dxa"/>
            <w:tcBorders>
              <w:right w:val="single" w:sz="4" w:space="0" w:color="auto"/>
            </w:tcBorders>
          </w:tcPr>
          <w:p w14:paraId="56BFD61E" w14:textId="77777777" w:rsidR="00620B68" w:rsidRPr="00DF53B4" w:rsidRDefault="00620B68" w:rsidP="00E81C8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8861DEF" w14:textId="77777777" w:rsidR="00620B68" w:rsidRPr="00DF53B4" w:rsidRDefault="00620B68" w:rsidP="00E81C89">
            <w:pPr>
              <w:pStyle w:val="TAH"/>
              <w:rPr>
                <w:lang w:eastAsia="en-US"/>
              </w:rPr>
            </w:pPr>
          </w:p>
        </w:tc>
        <w:tc>
          <w:tcPr>
            <w:tcW w:w="4288" w:type="dxa"/>
            <w:tcBorders>
              <w:top w:val="nil"/>
              <w:left w:val="single" w:sz="4" w:space="0" w:color="auto"/>
              <w:bottom w:val="single" w:sz="4" w:space="0" w:color="auto"/>
              <w:right w:val="single" w:sz="4" w:space="0" w:color="auto"/>
            </w:tcBorders>
          </w:tcPr>
          <w:p w14:paraId="6C3715EA" w14:textId="77777777" w:rsidR="00620B68" w:rsidRPr="00DF53B4" w:rsidRDefault="00620B68" w:rsidP="00E81C89">
            <w:pPr>
              <w:pStyle w:val="TAH"/>
              <w:rPr>
                <w:lang w:eastAsia="en-US"/>
              </w:rPr>
            </w:pPr>
          </w:p>
        </w:tc>
      </w:tr>
      <w:tr w:rsidR="00620B68" w:rsidRPr="00DF53B4" w14:paraId="0DF60DE6" w14:textId="77777777" w:rsidTr="00E81C89">
        <w:trPr>
          <w:cantSplit/>
          <w:jc w:val="center"/>
        </w:trPr>
        <w:tc>
          <w:tcPr>
            <w:tcW w:w="720" w:type="dxa"/>
            <w:tcBorders>
              <w:top w:val="single" w:sz="4" w:space="0" w:color="auto"/>
              <w:bottom w:val="single" w:sz="4" w:space="0" w:color="auto"/>
            </w:tcBorders>
          </w:tcPr>
          <w:p w14:paraId="68F468D4" w14:textId="77777777" w:rsidR="00620B68" w:rsidRPr="00DF53B4" w:rsidRDefault="00620B68" w:rsidP="00E81C89">
            <w:pPr>
              <w:pStyle w:val="TAC"/>
              <w:rPr>
                <w:lang w:eastAsia="en-US"/>
              </w:rPr>
            </w:pPr>
            <w:r w:rsidRPr="00DF53B4">
              <w:rPr>
                <w:lang w:eastAsia="en-US"/>
              </w:rPr>
              <w:t>1-</w:t>
            </w:r>
            <w:r w:rsidR="00EA33AB" w:rsidRPr="00DF53B4">
              <w:rPr>
                <w:lang w:eastAsia="en-US"/>
              </w:rPr>
              <w:t>7</w:t>
            </w:r>
          </w:p>
        </w:tc>
        <w:tc>
          <w:tcPr>
            <w:tcW w:w="1260" w:type="dxa"/>
            <w:gridSpan w:val="2"/>
          </w:tcPr>
          <w:p w14:paraId="03668D4C" w14:textId="77777777" w:rsidR="00620B68" w:rsidRPr="00DF53B4" w:rsidRDefault="00620B68" w:rsidP="00E81C89">
            <w:pPr>
              <w:pStyle w:val="TAC"/>
              <w:jc w:val="left"/>
              <w:rPr>
                <w:lang w:eastAsia="en-US"/>
              </w:rPr>
            </w:pPr>
          </w:p>
        </w:tc>
        <w:tc>
          <w:tcPr>
            <w:tcW w:w="3420" w:type="dxa"/>
            <w:tcBorders>
              <w:top w:val="single" w:sz="4" w:space="0" w:color="auto"/>
              <w:bottom w:val="single" w:sz="4" w:space="0" w:color="auto"/>
            </w:tcBorders>
          </w:tcPr>
          <w:p w14:paraId="10474EE4" w14:textId="77777777" w:rsidR="00620B68" w:rsidRPr="00DF53B4" w:rsidRDefault="00620B68" w:rsidP="00862364">
            <w:pPr>
              <w:pStyle w:val="TAL"/>
              <w:rPr>
                <w:lang w:eastAsia="en-US"/>
              </w:rPr>
            </w:pPr>
            <w:r w:rsidRPr="00DF53B4">
              <w:rPr>
                <w:lang w:eastAsia="en-US"/>
              </w:rPr>
              <w:t>Steps defined in annex C.</w:t>
            </w:r>
            <w:r w:rsidR="00862364" w:rsidRPr="00DF53B4">
              <w:rPr>
                <w:lang w:eastAsia="en-US"/>
              </w:rPr>
              <w:t>11a</w:t>
            </w:r>
          </w:p>
        </w:tc>
        <w:tc>
          <w:tcPr>
            <w:tcW w:w="4288" w:type="dxa"/>
            <w:tcBorders>
              <w:top w:val="single" w:sz="4" w:space="0" w:color="auto"/>
              <w:bottom w:val="single" w:sz="4" w:space="0" w:color="auto"/>
            </w:tcBorders>
          </w:tcPr>
          <w:p w14:paraId="1AAA2FBC" w14:textId="77777777" w:rsidR="00620B68" w:rsidRPr="00DF53B4" w:rsidRDefault="00620B68" w:rsidP="00137707">
            <w:pPr>
              <w:pStyle w:val="TAL"/>
              <w:rPr>
                <w:lang w:eastAsia="en-US"/>
              </w:rPr>
            </w:pPr>
            <w:r w:rsidRPr="00DF53B4">
              <w:rPr>
                <w:lang w:eastAsia="en-US"/>
              </w:rPr>
              <w:t>MT MTSI speech call over WLAN Access.</w:t>
            </w:r>
          </w:p>
        </w:tc>
      </w:tr>
      <w:tr w:rsidR="00EA33AB" w:rsidRPr="00DF53B4" w14:paraId="1185BA72" w14:textId="77777777" w:rsidTr="00B34058">
        <w:trPr>
          <w:cantSplit/>
          <w:jc w:val="center"/>
        </w:trPr>
        <w:tc>
          <w:tcPr>
            <w:tcW w:w="720" w:type="dxa"/>
            <w:tcBorders>
              <w:top w:val="single" w:sz="4" w:space="0" w:color="auto"/>
              <w:bottom w:val="single" w:sz="4" w:space="0" w:color="auto"/>
            </w:tcBorders>
          </w:tcPr>
          <w:p w14:paraId="337FF8C9" w14:textId="77777777" w:rsidR="00EA33AB" w:rsidRPr="00DF53B4" w:rsidRDefault="00EA33AB" w:rsidP="00B34058">
            <w:pPr>
              <w:pStyle w:val="TAC"/>
              <w:rPr>
                <w:lang w:eastAsia="en-US"/>
              </w:rPr>
            </w:pPr>
            <w:r w:rsidRPr="00DF53B4">
              <w:rPr>
                <w:lang w:eastAsia="en-US"/>
              </w:rPr>
              <w:t>8-9</w:t>
            </w:r>
          </w:p>
        </w:tc>
        <w:tc>
          <w:tcPr>
            <w:tcW w:w="1260" w:type="dxa"/>
            <w:gridSpan w:val="2"/>
          </w:tcPr>
          <w:p w14:paraId="4F7814C1" w14:textId="77777777" w:rsidR="00EA33AB" w:rsidRPr="00DF53B4" w:rsidRDefault="00EA33AB" w:rsidP="00B34058">
            <w:pPr>
              <w:pStyle w:val="TAC"/>
              <w:jc w:val="left"/>
              <w:rPr>
                <w:lang w:eastAsia="en-US"/>
              </w:rPr>
            </w:pPr>
          </w:p>
        </w:tc>
        <w:tc>
          <w:tcPr>
            <w:tcW w:w="3420" w:type="dxa"/>
            <w:tcBorders>
              <w:top w:val="single" w:sz="4" w:space="0" w:color="auto"/>
              <w:bottom w:val="single" w:sz="4" w:space="0" w:color="auto"/>
            </w:tcBorders>
          </w:tcPr>
          <w:p w14:paraId="4CC112DE" w14:textId="77777777" w:rsidR="00EA33AB" w:rsidRPr="00DF53B4" w:rsidRDefault="00EA33AB" w:rsidP="00B34058">
            <w:pPr>
              <w:pStyle w:val="TAL"/>
              <w:rPr>
                <w:lang w:eastAsia="en-US"/>
              </w:rPr>
            </w:pPr>
          </w:p>
        </w:tc>
        <w:tc>
          <w:tcPr>
            <w:tcW w:w="4288" w:type="dxa"/>
            <w:tcBorders>
              <w:top w:val="single" w:sz="4" w:space="0" w:color="auto"/>
              <w:bottom w:val="single" w:sz="4" w:space="0" w:color="auto"/>
            </w:tcBorders>
          </w:tcPr>
          <w:p w14:paraId="25FDB7ED" w14:textId="77777777" w:rsidR="00EA33AB" w:rsidRPr="00DF53B4" w:rsidRDefault="00EA33AB" w:rsidP="00B34058">
            <w:pPr>
              <w:pStyle w:val="TAL"/>
              <w:rPr>
                <w:lang w:eastAsia="en-US"/>
              </w:rPr>
            </w:pPr>
            <w:r w:rsidRPr="00DF53B4">
              <w:rPr>
                <w:lang w:eastAsia="en-US"/>
              </w:rPr>
              <w:t>Void</w:t>
            </w:r>
          </w:p>
        </w:tc>
      </w:tr>
      <w:tr w:rsidR="00620B68" w:rsidRPr="00DF53B4" w14:paraId="2A21AC46" w14:textId="77777777" w:rsidTr="00E81C89">
        <w:trPr>
          <w:cantSplit/>
          <w:jc w:val="center"/>
        </w:trPr>
        <w:tc>
          <w:tcPr>
            <w:tcW w:w="720" w:type="dxa"/>
            <w:tcBorders>
              <w:top w:val="single" w:sz="4" w:space="0" w:color="auto"/>
              <w:bottom w:val="single" w:sz="4" w:space="0" w:color="auto"/>
            </w:tcBorders>
          </w:tcPr>
          <w:p w14:paraId="524E557F" w14:textId="77777777" w:rsidR="00620B68" w:rsidRPr="00DF53B4" w:rsidRDefault="00620B68" w:rsidP="00E81C89">
            <w:pPr>
              <w:pStyle w:val="TAC"/>
              <w:rPr>
                <w:lang w:eastAsia="en-US"/>
              </w:rPr>
            </w:pPr>
            <w:r w:rsidRPr="00DF53B4">
              <w:rPr>
                <w:lang w:eastAsia="en-US"/>
              </w:rPr>
              <w:t>10</w:t>
            </w:r>
          </w:p>
        </w:tc>
        <w:tc>
          <w:tcPr>
            <w:tcW w:w="1260" w:type="dxa"/>
            <w:gridSpan w:val="2"/>
          </w:tcPr>
          <w:p w14:paraId="2232B7D0" w14:textId="77777777" w:rsidR="00620B68" w:rsidRPr="00DF53B4" w:rsidRDefault="00620B68" w:rsidP="00E81C89">
            <w:pPr>
              <w:pStyle w:val="TAC"/>
              <w:jc w:val="left"/>
              <w:rPr>
                <w:lang w:eastAsia="en-US"/>
              </w:rPr>
            </w:pPr>
          </w:p>
        </w:tc>
        <w:tc>
          <w:tcPr>
            <w:tcW w:w="3420" w:type="dxa"/>
            <w:tcBorders>
              <w:top w:val="single" w:sz="4" w:space="0" w:color="auto"/>
              <w:bottom w:val="single" w:sz="4" w:space="0" w:color="auto"/>
            </w:tcBorders>
          </w:tcPr>
          <w:p w14:paraId="0EC275C4" w14:textId="77777777" w:rsidR="00620B68" w:rsidRPr="00DF53B4" w:rsidRDefault="00620B68" w:rsidP="00E81C89">
            <w:pPr>
              <w:pStyle w:val="TAL"/>
              <w:rPr>
                <w:lang w:eastAsia="en-US"/>
              </w:rPr>
            </w:pPr>
            <w:r w:rsidRPr="00DF53B4">
              <w:rPr>
                <w:lang w:eastAsia="en-US"/>
              </w:rPr>
              <w:t>The SS is triggered to release the call</w:t>
            </w:r>
          </w:p>
        </w:tc>
        <w:tc>
          <w:tcPr>
            <w:tcW w:w="4288" w:type="dxa"/>
            <w:tcBorders>
              <w:top w:val="single" w:sz="4" w:space="0" w:color="auto"/>
              <w:bottom w:val="single" w:sz="4" w:space="0" w:color="auto"/>
            </w:tcBorders>
          </w:tcPr>
          <w:p w14:paraId="552C9374" w14:textId="77777777" w:rsidR="00620B68" w:rsidRPr="00DF53B4" w:rsidRDefault="00620B68" w:rsidP="00E81C89">
            <w:pPr>
              <w:pStyle w:val="TAL"/>
              <w:rPr>
                <w:lang w:eastAsia="en-US"/>
              </w:rPr>
            </w:pPr>
          </w:p>
        </w:tc>
      </w:tr>
      <w:tr w:rsidR="00620B68" w:rsidRPr="00DF53B4" w14:paraId="255293C7" w14:textId="77777777" w:rsidTr="00E81C89">
        <w:trPr>
          <w:cantSplit/>
          <w:jc w:val="center"/>
        </w:trPr>
        <w:tc>
          <w:tcPr>
            <w:tcW w:w="720" w:type="dxa"/>
            <w:tcBorders>
              <w:top w:val="single" w:sz="4" w:space="0" w:color="auto"/>
              <w:bottom w:val="single" w:sz="4" w:space="0" w:color="auto"/>
            </w:tcBorders>
          </w:tcPr>
          <w:p w14:paraId="68DAB8D1" w14:textId="77777777" w:rsidR="00620B68" w:rsidRPr="00DF53B4" w:rsidRDefault="00620B68" w:rsidP="00E81C89">
            <w:pPr>
              <w:pStyle w:val="TAC"/>
              <w:rPr>
                <w:lang w:eastAsia="en-US"/>
              </w:rPr>
            </w:pPr>
            <w:r w:rsidRPr="00DF53B4">
              <w:rPr>
                <w:lang w:eastAsia="en-US"/>
              </w:rPr>
              <w:t>11</w:t>
            </w:r>
          </w:p>
        </w:tc>
        <w:tc>
          <w:tcPr>
            <w:tcW w:w="1260" w:type="dxa"/>
            <w:gridSpan w:val="2"/>
          </w:tcPr>
          <w:p w14:paraId="29F11D64" w14:textId="77777777" w:rsidR="00620B68" w:rsidRPr="00DF53B4" w:rsidRDefault="00620B68" w:rsidP="00E81C89">
            <w:pPr>
              <w:pStyle w:val="TAC"/>
              <w:rPr>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22015BA6" w14:textId="77777777" w:rsidR="00620B68" w:rsidRPr="00DF53B4" w:rsidRDefault="00620B68" w:rsidP="00E81C89">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2925AC5F" w14:textId="77777777" w:rsidR="00620B68" w:rsidRPr="00DF53B4" w:rsidRDefault="00620B68" w:rsidP="00E81C89">
            <w:pPr>
              <w:pStyle w:val="TAL"/>
              <w:rPr>
                <w:lang w:eastAsia="en-US"/>
              </w:rPr>
            </w:pPr>
            <w:r w:rsidRPr="00DF53B4">
              <w:rPr>
                <w:rFonts w:eastAsia="MS Gothic"/>
                <w:lang w:eastAsia="en-US"/>
              </w:rPr>
              <w:t>The SS releases the call with BYE</w:t>
            </w:r>
          </w:p>
        </w:tc>
      </w:tr>
      <w:tr w:rsidR="00620B68" w:rsidRPr="00DF53B4" w14:paraId="410A818C" w14:textId="77777777" w:rsidTr="00E81C89">
        <w:trPr>
          <w:cantSplit/>
          <w:jc w:val="center"/>
        </w:trPr>
        <w:tc>
          <w:tcPr>
            <w:tcW w:w="720" w:type="dxa"/>
            <w:tcBorders>
              <w:top w:val="single" w:sz="4" w:space="0" w:color="auto"/>
            </w:tcBorders>
          </w:tcPr>
          <w:p w14:paraId="6BFBF5E8" w14:textId="77777777" w:rsidR="00620B68" w:rsidRPr="00DF53B4" w:rsidRDefault="00620B68" w:rsidP="00E81C89">
            <w:pPr>
              <w:pStyle w:val="TAC"/>
              <w:rPr>
                <w:lang w:eastAsia="en-US"/>
              </w:rPr>
            </w:pPr>
            <w:r w:rsidRPr="00DF53B4">
              <w:rPr>
                <w:lang w:eastAsia="en-US"/>
              </w:rPr>
              <w:t>12</w:t>
            </w:r>
          </w:p>
        </w:tc>
        <w:tc>
          <w:tcPr>
            <w:tcW w:w="1260" w:type="dxa"/>
            <w:gridSpan w:val="2"/>
          </w:tcPr>
          <w:p w14:paraId="3C15C376" w14:textId="77777777" w:rsidR="00620B68" w:rsidRPr="00DF53B4" w:rsidRDefault="00620B68" w:rsidP="00E81C89">
            <w:pPr>
              <w:pStyle w:val="TAC"/>
              <w:rPr>
                <w:lang w:eastAsia="en-US"/>
              </w:rPr>
            </w:pPr>
            <w:r w:rsidRPr="00DF53B4">
              <w:rPr>
                <w:rFonts w:eastAsia="MS Gothic"/>
                <w:lang w:eastAsia="en-US"/>
              </w:rPr>
              <w:sym w:font="Wingdings" w:char="F0E0"/>
            </w:r>
          </w:p>
        </w:tc>
        <w:tc>
          <w:tcPr>
            <w:tcW w:w="3420" w:type="dxa"/>
            <w:tcBorders>
              <w:top w:val="single" w:sz="4" w:space="0" w:color="auto"/>
            </w:tcBorders>
          </w:tcPr>
          <w:p w14:paraId="29F85B36" w14:textId="77777777" w:rsidR="00620B68" w:rsidRPr="00DF53B4" w:rsidRDefault="00620B68" w:rsidP="00E81C89">
            <w:pPr>
              <w:pStyle w:val="TAL"/>
              <w:rPr>
                <w:lang w:eastAsia="en-US"/>
              </w:rPr>
            </w:pPr>
            <w:r w:rsidRPr="00DF53B4">
              <w:rPr>
                <w:rFonts w:eastAsia="MS Gothic"/>
                <w:lang w:eastAsia="en-US"/>
              </w:rPr>
              <w:t>200 OK</w:t>
            </w:r>
          </w:p>
        </w:tc>
        <w:tc>
          <w:tcPr>
            <w:tcW w:w="4288" w:type="dxa"/>
            <w:tcBorders>
              <w:top w:val="single" w:sz="4" w:space="0" w:color="auto"/>
            </w:tcBorders>
          </w:tcPr>
          <w:p w14:paraId="37CFFC30" w14:textId="77777777" w:rsidR="00620B68" w:rsidRPr="00DF53B4" w:rsidRDefault="00620B68" w:rsidP="00E81C89">
            <w:pPr>
              <w:pStyle w:val="TAL"/>
              <w:rPr>
                <w:lang w:eastAsia="en-US"/>
              </w:rPr>
            </w:pPr>
            <w:r w:rsidRPr="00DF53B4">
              <w:rPr>
                <w:rFonts w:eastAsia="MS Gothic"/>
                <w:lang w:eastAsia="en-US"/>
              </w:rPr>
              <w:t>The UE sends 200 OK for BYE</w:t>
            </w:r>
          </w:p>
        </w:tc>
      </w:tr>
    </w:tbl>
    <w:p w14:paraId="4B18B5F8" w14:textId="77777777" w:rsidR="00620B68" w:rsidRPr="00DF53B4" w:rsidRDefault="00620B68" w:rsidP="00620B68"/>
    <w:p w14:paraId="0E09CA55" w14:textId="77777777" w:rsidR="00620B68" w:rsidRPr="00DF53B4" w:rsidRDefault="00620B68" w:rsidP="00620B68">
      <w:pPr>
        <w:pStyle w:val="H6"/>
      </w:pPr>
      <w:r w:rsidRPr="00DF53B4">
        <w:t>Specific Message Content</w:t>
      </w:r>
    </w:p>
    <w:p w14:paraId="28A3CD30" w14:textId="77777777" w:rsidR="00620B68" w:rsidRPr="00DF53B4" w:rsidRDefault="00620B68" w:rsidP="00620B68">
      <w:pPr>
        <w:rPr>
          <w:snapToGrid w:val="0"/>
        </w:rPr>
      </w:pPr>
      <w:r w:rsidRPr="00DF53B4">
        <w:t>None.</w:t>
      </w:r>
    </w:p>
    <w:p w14:paraId="2F0367A8" w14:textId="77777777" w:rsidR="00620B68" w:rsidRPr="00DF53B4" w:rsidRDefault="00620B68" w:rsidP="00620B68">
      <w:pPr>
        <w:pStyle w:val="Heading3"/>
        <w:rPr>
          <w:snapToGrid w:val="0"/>
        </w:rPr>
      </w:pPr>
      <w:bookmarkStart w:id="8374" w:name="_Toc21078170"/>
      <w:bookmarkStart w:id="8375" w:name="_Toc35972734"/>
      <w:bookmarkStart w:id="8376" w:name="_Toc51775023"/>
      <w:bookmarkStart w:id="8377" w:name="_Toc51835446"/>
      <w:bookmarkStart w:id="8378" w:name="_Toc52220299"/>
      <w:bookmarkStart w:id="8379" w:name="_Toc58360371"/>
      <w:bookmarkStart w:id="8380" w:name="_Toc68193510"/>
      <w:bookmarkStart w:id="8381" w:name="_Toc75422485"/>
      <w:r w:rsidRPr="00DF53B4">
        <w:rPr>
          <w:snapToGrid w:val="0"/>
        </w:rPr>
        <w:t>G.12.2.5</w:t>
      </w:r>
      <w:r w:rsidRPr="00DF53B4">
        <w:rPr>
          <w:snapToGrid w:val="0"/>
        </w:rPr>
        <w:tab/>
        <w:t>Test requirements</w:t>
      </w:r>
      <w:bookmarkEnd w:id="8374"/>
      <w:bookmarkEnd w:id="8375"/>
      <w:bookmarkEnd w:id="8376"/>
      <w:bookmarkEnd w:id="8377"/>
      <w:bookmarkEnd w:id="8378"/>
      <w:bookmarkEnd w:id="8379"/>
      <w:bookmarkEnd w:id="8380"/>
      <w:bookmarkEnd w:id="8381"/>
    </w:p>
    <w:p w14:paraId="30AC5ADE" w14:textId="77777777" w:rsidR="00620B68" w:rsidRPr="00DF53B4" w:rsidRDefault="00620B68" w:rsidP="00620B68">
      <w:r w:rsidRPr="00DF53B4">
        <w:t>The UE shall send requests and responses as described in clause G.12.2.4.</w:t>
      </w:r>
    </w:p>
    <w:p w14:paraId="5F26D163" w14:textId="77777777" w:rsidR="00F3115F" w:rsidRPr="00DF53B4" w:rsidRDefault="00F3115F" w:rsidP="00F3115F">
      <w:pPr>
        <w:pStyle w:val="Heading2"/>
        <w:rPr>
          <w:szCs w:val="16"/>
        </w:rPr>
      </w:pPr>
      <w:bookmarkStart w:id="8382" w:name="_Toc21078171"/>
      <w:bookmarkStart w:id="8383" w:name="_Toc35972735"/>
      <w:bookmarkStart w:id="8384" w:name="_Toc51775024"/>
      <w:bookmarkStart w:id="8385" w:name="_Toc51835447"/>
      <w:bookmarkStart w:id="8386" w:name="_Toc52220300"/>
      <w:bookmarkStart w:id="8387" w:name="_Toc58360372"/>
      <w:bookmarkStart w:id="8388" w:name="_Toc68193511"/>
      <w:bookmarkStart w:id="8389" w:name="_Toc75422486"/>
      <w:r w:rsidRPr="00DF53B4">
        <w:t>G.12.3</w:t>
      </w:r>
      <w:r w:rsidRPr="00DF53B4">
        <w:tab/>
      </w:r>
      <w:r w:rsidRPr="00DF53B4">
        <w:rPr>
          <w:szCs w:val="16"/>
        </w:rPr>
        <w:t>MO MTSI video call / WLAN</w:t>
      </w:r>
      <w:bookmarkEnd w:id="8382"/>
      <w:bookmarkEnd w:id="8383"/>
      <w:bookmarkEnd w:id="8384"/>
      <w:bookmarkEnd w:id="8385"/>
      <w:bookmarkEnd w:id="8386"/>
      <w:bookmarkEnd w:id="8387"/>
      <w:bookmarkEnd w:id="8388"/>
      <w:bookmarkEnd w:id="8389"/>
    </w:p>
    <w:p w14:paraId="6F3B9B87" w14:textId="77777777" w:rsidR="00F3115F" w:rsidRPr="00DF53B4" w:rsidRDefault="00F3115F" w:rsidP="00F3115F">
      <w:pPr>
        <w:pStyle w:val="Heading3"/>
        <w:rPr>
          <w:snapToGrid w:val="0"/>
        </w:rPr>
      </w:pPr>
      <w:bookmarkStart w:id="8390" w:name="_Toc21078172"/>
      <w:bookmarkStart w:id="8391" w:name="_Toc35972736"/>
      <w:bookmarkStart w:id="8392" w:name="_Toc51775025"/>
      <w:bookmarkStart w:id="8393" w:name="_Toc51835448"/>
      <w:bookmarkStart w:id="8394" w:name="_Toc52220301"/>
      <w:bookmarkStart w:id="8395" w:name="_Toc58360373"/>
      <w:bookmarkStart w:id="8396" w:name="_Toc68193512"/>
      <w:bookmarkStart w:id="8397" w:name="_Toc75422487"/>
      <w:r w:rsidRPr="00DF53B4">
        <w:t>G.12.3.1</w:t>
      </w:r>
      <w:r w:rsidRPr="00DF53B4">
        <w:tab/>
        <w:t>Definition</w:t>
      </w:r>
      <w:bookmarkEnd w:id="8390"/>
      <w:bookmarkEnd w:id="8391"/>
      <w:bookmarkEnd w:id="8392"/>
      <w:bookmarkEnd w:id="8393"/>
      <w:bookmarkEnd w:id="8394"/>
      <w:bookmarkEnd w:id="8395"/>
      <w:bookmarkEnd w:id="8396"/>
      <w:bookmarkEnd w:id="8397"/>
    </w:p>
    <w:p w14:paraId="5CCA7EB4" w14:textId="77777777" w:rsidR="00F3115F" w:rsidRPr="00DF53B4" w:rsidRDefault="00F3115F" w:rsidP="00F3115F">
      <w:r w:rsidRPr="00DF53B4">
        <w:rPr>
          <w:snapToGrid w:val="0"/>
        </w:rPr>
        <w:t>Test to verify that the UE correctly performs IMS mobile originated video call setup and release when using IMS Multimedia Telephony with preconditions, using WLAN access. This process is described in 3GPP T</w:t>
      </w:r>
      <w:r w:rsidRPr="00DF53B4">
        <w:t>S 24.229 [10], clauses 5.1.3 and 6.1, TS 24.173 [65] and TS 26.114 [66].</w:t>
      </w:r>
    </w:p>
    <w:p w14:paraId="5F6BB88C" w14:textId="77777777" w:rsidR="00F3115F" w:rsidRPr="00DF53B4" w:rsidRDefault="00F3115F" w:rsidP="00F3115F">
      <w:pPr>
        <w:pStyle w:val="Heading3"/>
      </w:pPr>
      <w:bookmarkStart w:id="8398" w:name="_Toc21078173"/>
      <w:bookmarkStart w:id="8399" w:name="_Toc35972737"/>
      <w:bookmarkStart w:id="8400" w:name="_Toc51775026"/>
      <w:bookmarkStart w:id="8401" w:name="_Toc51835449"/>
      <w:bookmarkStart w:id="8402" w:name="_Toc52220302"/>
      <w:bookmarkStart w:id="8403" w:name="_Toc58360374"/>
      <w:bookmarkStart w:id="8404" w:name="_Toc68193513"/>
      <w:bookmarkStart w:id="8405" w:name="_Toc75422488"/>
      <w:r w:rsidRPr="00DF53B4">
        <w:t>G.12.3.2</w:t>
      </w:r>
      <w:r w:rsidRPr="00DF53B4">
        <w:tab/>
        <w:t>Conformance requirement</w:t>
      </w:r>
      <w:bookmarkEnd w:id="8398"/>
      <w:bookmarkEnd w:id="8399"/>
      <w:bookmarkEnd w:id="8400"/>
      <w:bookmarkEnd w:id="8401"/>
      <w:bookmarkEnd w:id="8402"/>
      <w:bookmarkEnd w:id="8403"/>
      <w:bookmarkEnd w:id="8404"/>
      <w:bookmarkEnd w:id="8405"/>
    </w:p>
    <w:p w14:paraId="4293C80C" w14:textId="77777777" w:rsidR="00F3115F" w:rsidRPr="00DF53B4" w:rsidRDefault="00F3115F" w:rsidP="00F3115F">
      <w:r w:rsidRPr="00DF53B4">
        <w:t>As described in clause 12.21.2 and the following:</w:t>
      </w:r>
    </w:p>
    <w:p w14:paraId="3A6E517F" w14:textId="77777777" w:rsidR="00F3115F" w:rsidRPr="00DF53B4" w:rsidRDefault="00F3115F" w:rsidP="00F3115F">
      <w:pPr>
        <w:overflowPunct/>
        <w:autoSpaceDE/>
        <w:autoSpaceDN/>
        <w:adjustRightInd/>
        <w:textAlignment w:val="auto"/>
      </w:pPr>
      <w:r w:rsidRPr="00DF53B4">
        <w:t>[Rel-13, TS 24.229, clause R.2.2.1]</w:t>
      </w:r>
    </w:p>
    <w:p w14:paraId="35394683" w14:textId="77777777" w:rsidR="00F3115F" w:rsidRPr="00DF53B4" w:rsidRDefault="00F3115F" w:rsidP="00F3115F">
      <w:pPr>
        <w:overflowPunct/>
        <w:autoSpaceDE/>
        <w:autoSpaceDN/>
        <w:adjustRightInd/>
        <w:textAlignment w:val="auto"/>
      </w:pPr>
      <w:r w:rsidRPr="00DF53B4">
        <w:t>Prior to communication with the IM CN subsystem:</w:t>
      </w:r>
    </w:p>
    <w:p w14:paraId="7152CD1A" w14:textId="77777777" w:rsidR="00F3115F" w:rsidRPr="00DF53B4" w:rsidRDefault="00F3115F" w:rsidP="00F3115F">
      <w:pPr>
        <w:overflowPunct/>
        <w:autoSpaceDE/>
        <w:autoSpaceDN/>
        <w:adjustRightInd/>
        <w:textAlignment w:val="auto"/>
        <w:rPr>
          <w:lang w:eastAsia="zh-CN"/>
        </w:rPr>
      </w:pPr>
      <w:r w:rsidRPr="00DF53B4">
        <w:rPr>
          <w:lang w:eastAsia="zh-CN"/>
        </w:rPr>
        <w:t>…</w:t>
      </w:r>
    </w:p>
    <w:p w14:paraId="10936385" w14:textId="77777777" w:rsidR="00F3115F" w:rsidRPr="00DF53B4" w:rsidRDefault="00F3115F" w:rsidP="00F3115F">
      <w:pPr>
        <w:overflowPunct/>
        <w:autoSpaceDE/>
        <w:autoSpaceDN/>
        <w:adjustRightInd/>
        <w:ind w:left="568" w:hanging="284"/>
        <w:textAlignment w:val="auto"/>
      </w:pPr>
      <w:r w:rsidRPr="00DF53B4">
        <w:t>a)</w:t>
      </w:r>
      <w:r w:rsidRPr="00DF53B4">
        <w:tab/>
        <w:t>the UE establishes an IP-CAN bearer for SIP signalling as follows:</w:t>
      </w:r>
    </w:p>
    <w:p w14:paraId="015DAF93" w14:textId="77777777" w:rsidR="00F3115F" w:rsidRPr="00DF53B4" w:rsidRDefault="00F3115F" w:rsidP="00F3115F">
      <w:pPr>
        <w:overflowPunct/>
        <w:autoSpaceDE/>
        <w:autoSpaceDN/>
        <w:adjustRightInd/>
        <w:textAlignment w:val="auto"/>
        <w:rPr>
          <w:lang w:eastAsia="zh-CN"/>
        </w:rPr>
      </w:pPr>
      <w:r w:rsidRPr="00DF53B4">
        <w:rPr>
          <w:lang w:eastAsia="zh-CN"/>
        </w:rPr>
        <w:t>…</w:t>
      </w:r>
    </w:p>
    <w:p w14:paraId="02254E1B" w14:textId="77777777" w:rsidR="00F3115F" w:rsidRPr="00DF53B4" w:rsidRDefault="00F3115F" w:rsidP="00F3115F">
      <w:pPr>
        <w:overflowPunct/>
        <w:autoSpaceDE/>
        <w:autoSpaceDN/>
        <w:adjustRightInd/>
        <w:ind w:left="568" w:hanging="284"/>
        <w:textAlignment w:val="auto"/>
      </w:pPr>
      <w:r w:rsidRPr="00DF53B4">
        <w:t>b)</w:t>
      </w:r>
      <w:r w:rsidRPr="00DF53B4">
        <w:tab/>
        <w:t xml:space="preserve">the UE shall </w:t>
      </w:r>
      <w:r w:rsidR="008A15BC" w:rsidRPr="00DF53B4">
        <w:t>acquire</w:t>
      </w:r>
      <w:r w:rsidRPr="00DF53B4">
        <w:t xml:space="preserve"> a P-CSCF address(es).</w:t>
      </w:r>
    </w:p>
    <w:p w14:paraId="6C322205" w14:textId="77777777" w:rsidR="00F3115F" w:rsidRPr="00DF53B4" w:rsidRDefault="00F3115F" w:rsidP="00F3115F">
      <w:pPr>
        <w:overflowPunct/>
        <w:autoSpaceDE/>
        <w:autoSpaceDN/>
        <w:adjustRightInd/>
        <w:textAlignment w:val="auto"/>
        <w:rPr>
          <w:lang w:eastAsia="zh-CN"/>
        </w:rPr>
      </w:pPr>
      <w:r w:rsidRPr="00DF53B4">
        <w:rPr>
          <w:lang w:eastAsia="zh-CN"/>
        </w:rPr>
        <w:t>…</w:t>
      </w:r>
    </w:p>
    <w:p w14:paraId="5A5018B4" w14:textId="77777777" w:rsidR="00F3115F" w:rsidRPr="00DF53B4" w:rsidRDefault="00F3115F" w:rsidP="00F3115F">
      <w:pPr>
        <w:overflowPunct/>
        <w:autoSpaceDE/>
        <w:autoSpaceDN/>
        <w:adjustRightInd/>
        <w:ind w:left="568" w:hanging="1"/>
        <w:textAlignment w:val="auto"/>
      </w:pPr>
      <w:r w:rsidRPr="00DF53B4">
        <w:t>The methods for P-CSCF discovery are:</w:t>
      </w:r>
    </w:p>
    <w:p w14:paraId="4DD09EDC" w14:textId="77777777" w:rsidR="00F3115F" w:rsidRPr="00DF53B4" w:rsidRDefault="00F3115F" w:rsidP="00F3115F">
      <w:pPr>
        <w:overflowPunct/>
        <w:autoSpaceDE/>
        <w:autoSpaceDN/>
        <w:adjustRightInd/>
        <w:textAlignment w:val="auto"/>
        <w:rPr>
          <w:lang w:eastAsia="zh-CN"/>
        </w:rPr>
      </w:pPr>
      <w:r w:rsidRPr="00DF53B4">
        <w:rPr>
          <w:lang w:eastAsia="zh-CN"/>
        </w:rPr>
        <w:t>…</w:t>
      </w:r>
    </w:p>
    <w:p w14:paraId="576B4639" w14:textId="77777777" w:rsidR="00F3115F" w:rsidRPr="00DF53B4" w:rsidRDefault="00F3115F" w:rsidP="00F3115F">
      <w:pPr>
        <w:overflowPunct/>
        <w:autoSpaceDE/>
        <w:autoSpaceDN/>
        <w:adjustRightInd/>
        <w:ind w:left="851" w:hanging="284"/>
        <w:textAlignment w:val="auto"/>
      </w:pPr>
      <w:r w:rsidRPr="00DF53B4">
        <w:t>IV.</w:t>
      </w:r>
      <w:r w:rsidRPr="00DF53B4">
        <w:tab/>
        <w:t xml:space="preserve">Obtain P-CSCF address(es) using signalling for access to the </w:t>
      </w:r>
      <w:smartTag w:uri="urn:schemas-microsoft-com:office:smarttags" w:element="stockticker">
        <w:r w:rsidRPr="00DF53B4">
          <w:t>EPC</w:t>
        </w:r>
      </w:smartTag>
      <w:r w:rsidRPr="00DF53B4">
        <w:t xml:space="preserve"> via WLAN.</w:t>
      </w:r>
    </w:p>
    <w:p w14:paraId="4971CC8D" w14:textId="77777777" w:rsidR="00F3115F" w:rsidRPr="00DF53B4" w:rsidRDefault="00F3115F" w:rsidP="00F3115F">
      <w:r w:rsidRPr="00DF53B4">
        <w:tab/>
        <w:t xml:space="preserve">If the UE attaches to the </w:t>
      </w:r>
      <w:smartTag w:uri="urn:schemas-microsoft-com:office:smarttags" w:element="stockticker">
        <w:r w:rsidRPr="00DF53B4">
          <w:t>EPC</w:t>
        </w:r>
      </w:smartTag>
      <w:r w:rsidRPr="00DF53B4">
        <w:t xml:space="preserve"> via S2b using untrusted WLAN IP access, the UE shall request P-CSCF IPv4 address(es), P-CSCF IPv6 address(es) or both using </w:t>
      </w:r>
      <w:r w:rsidRPr="00DF53B4">
        <w:rPr>
          <w:lang w:eastAsia="zh-CN"/>
        </w:rPr>
        <w:t>the P_CSCF_IP4_ADDRESS attribute, the P_CSCF_IP6_ADDRESS attribute or both in the CFG_REQUEST c</w:t>
      </w:r>
      <w:r w:rsidRPr="00DF53B4">
        <w:t xml:space="preserve">onfiguration payload as described in 3GPP TS 24.302 [8U]. The network can provide the UE with the P-CSCF IPv4 address(es), P-CSCF IPv6 address(es) or both using </w:t>
      </w:r>
      <w:r w:rsidRPr="00DF53B4">
        <w:rPr>
          <w:lang w:eastAsia="zh-CN"/>
        </w:rPr>
        <w:t>the P_CSCF_IP4_ADDRESS attribute, the P_CSCF_IP6_ADDRESS attribute or both in the CFG_REPLY c</w:t>
      </w:r>
      <w:r w:rsidRPr="00DF53B4">
        <w:t>onfiguration payload as described in 3GPP TS 24.302 [8U]. If the UE receives multiple P-CSCF IPv4 or IPv6 addresses, the UE shall assume that the list is ordered top-down with the first P-CSCF address within the CFG_REPLY configuration payload as the P-CSCF address having the highest preference and the last P-CSCF address within the CFG_REPLY configuration payload as the P-CSCF address having the lowest preference.</w:t>
      </w:r>
    </w:p>
    <w:p w14:paraId="2DC120E1" w14:textId="77777777" w:rsidR="00F3115F" w:rsidRPr="00DF53B4" w:rsidRDefault="00F3115F" w:rsidP="00F3115F">
      <w:pPr>
        <w:pStyle w:val="Heading3"/>
      </w:pPr>
      <w:bookmarkStart w:id="8406" w:name="_Toc21078174"/>
      <w:bookmarkStart w:id="8407" w:name="_Toc35972738"/>
      <w:bookmarkStart w:id="8408" w:name="_Toc51775027"/>
      <w:bookmarkStart w:id="8409" w:name="_Toc51835450"/>
      <w:bookmarkStart w:id="8410" w:name="_Toc52220303"/>
      <w:bookmarkStart w:id="8411" w:name="_Toc58360375"/>
      <w:bookmarkStart w:id="8412" w:name="_Toc68193514"/>
      <w:bookmarkStart w:id="8413" w:name="_Toc75422489"/>
      <w:r w:rsidRPr="00DF53B4">
        <w:t>G.12.3.3</w:t>
      </w:r>
      <w:r w:rsidRPr="00DF53B4">
        <w:tab/>
        <w:t>Test</w:t>
      </w:r>
      <w:r w:rsidRPr="00DF53B4">
        <w:rPr>
          <w:snapToGrid w:val="0"/>
        </w:rPr>
        <w:t xml:space="preserve"> purpose</w:t>
      </w:r>
      <w:bookmarkEnd w:id="8406"/>
      <w:bookmarkEnd w:id="8407"/>
      <w:bookmarkEnd w:id="8408"/>
      <w:bookmarkEnd w:id="8409"/>
      <w:bookmarkEnd w:id="8410"/>
      <w:bookmarkEnd w:id="8411"/>
      <w:bookmarkEnd w:id="8412"/>
      <w:bookmarkEnd w:id="8413"/>
    </w:p>
    <w:p w14:paraId="6517218A" w14:textId="77777777" w:rsidR="00F3115F" w:rsidRPr="00DF53B4" w:rsidRDefault="00F3115F" w:rsidP="00F3115F">
      <w:r w:rsidRPr="00DF53B4">
        <w:t>As described in clause 12.21.3.</w:t>
      </w:r>
    </w:p>
    <w:p w14:paraId="436EA81D" w14:textId="77777777" w:rsidR="00F3115F" w:rsidRPr="00DF53B4" w:rsidRDefault="00F3115F" w:rsidP="00F3115F">
      <w:pPr>
        <w:pStyle w:val="Heading3"/>
        <w:rPr>
          <w:snapToGrid w:val="0"/>
        </w:rPr>
      </w:pPr>
      <w:bookmarkStart w:id="8414" w:name="_Toc21078175"/>
      <w:bookmarkStart w:id="8415" w:name="_Toc35972739"/>
      <w:bookmarkStart w:id="8416" w:name="_Toc51775028"/>
      <w:bookmarkStart w:id="8417" w:name="_Toc51835451"/>
      <w:bookmarkStart w:id="8418" w:name="_Toc52220304"/>
      <w:bookmarkStart w:id="8419" w:name="_Toc58360376"/>
      <w:bookmarkStart w:id="8420" w:name="_Toc68193515"/>
      <w:bookmarkStart w:id="8421" w:name="_Toc75422490"/>
      <w:r w:rsidRPr="00DF53B4">
        <w:t>G.12.3.4</w:t>
      </w:r>
      <w:r w:rsidRPr="00DF53B4">
        <w:tab/>
      </w:r>
      <w:r w:rsidRPr="00DF53B4">
        <w:rPr>
          <w:snapToGrid w:val="0"/>
        </w:rPr>
        <w:t>Method of test</w:t>
      </w:r>
      <w:bookmarkEnd w:id="8414"/>
      <w:bookmarkEnd w:id="8415"/>
      <w:bookmarkEnd w:id="8416"/>
      <w:bookmarkEnd w:id="8417"/>
      <w:bookmarkEnd w:id="8418"/>
      <w:bookmarkEnd w:id="8419"/>
      <w:bookmarkEnd w:id="8420"/>
      <w:bookmarkEnd w:id="8421"/>
    </w:p>
    <w:p w14:paraId="0734397B" w14:textId="77777777" w:rsidR="00F3115F" w:rsidRPr="00DF53B4" w:rsidRDefault="00F3115F" w:rsidP="00F3115F">
      <w:pPr>
        <w:pStyle w:val="H6"/>
        <w:rPr>
          <w:snapToGrid w:val="0"/>
        </w:rPr>
      </w:pPr>
      <w:r w:rsidRPr="00DF53B4">
        <w:rPr>
          <w:snapToGrid w:val="0"/>
        </w:rPr>
        <w:t>Initial conditions</w:t>
      </w:r>
    </w:p>
    <w:p w14:paraId="798DC818" w14:textId="77777777" w:rsidR="00F3115F" w:rsidRPr="00DF53B4" w:rsidRDefault="00F3115F" w:rsidP="00F3115F">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The UE has registered to IMS according to the procedures in Annex C.</w:t>
      </w:r>
      <w:r w:rsidR="00862364" w:rsidRPr="00DF53B4">
        <w:t>2c</w:t>
      </w:r>
      <w:r w:rsidRPr="00DF53B4">
        <w:t>.</w:t>
      </w:r>
    </w:p>
    <w:p w14:paraId="4F424B8F" w14:textId="77777777" w:rsidR="00F3115F" w:rsidRPr="00DF53B4" w:rsidRDefault="00F3115F" w:rsidP="00F3115F">
      <w:pPr>
        <w:pStyle w:val="H6"/>
      </w:pPr>
      <w:r w:rsidRPr="00DF53B4">
        <w:t>Expected sequence</w:t>
      </w:r>
    </w:p>
    <w:p w14:paraId="3D599D1E" w14:textId="77777777" w:rsidR="00F3115F" w:rsidRPr="00DF53B4" w:rsidRDefault="00F3115F" w:rsidP="00F3115F">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3115F" w:rsidRPr="00DF53B4" w14:paraId="1695B7E0"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31ED5E84" w14:textId="77777777" w:rsidR="00F3115F" w:rsidRPr="00DF53B4" w:rsidRDefault="00F3115F" w:rsidP="00E81C8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A4FC6E4" w14:textId="77777777" w:rsidR="00F3115F" w:rsidRPr="00DF53B4" w:rsidRDefault="00F3115F" w:rsidP="00E81C8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18E09F8" w14:textId="77777777" w:rsidR="00F3115F" w:rsidRPr="00DF53B4" w:rsidRDefault="00F3115F" w:rsidP="00E81C8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212153BA" w14:textId="77777777" w:rsidR="00F3115F" w:rsidRPr="00DF53B4" w:rsidRDefault="00F3115F" w:rsidP="00E81C89">
            <w:pPr>
              <w:pStyle w:val="TAH"/>
              <w:rPr>
                <w:lang w:eastAsia="en-US"/>
              </w:rPr>
            </w:pPr>
            <w:r w:rsidRPr="00DF53B4">
              <w:rPr>
                <w:lang w:eastAsia="en-US"/>
              </w:rPr>
              <w:t>Comment</w:t>
            </w:r>
          </w:p>
        </w:tc>
      </w:tr>
      <w:tr w:rsidR="00F3115F" w:rsidRPr="00DF53B4" w14:paraId="4E7E2F03"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08BBD3C9" w14:textId="77777777" w:rsidR="00F3115F" w:rsidRPr="00DF53B4" w:rsidRDefault="00F3115F" w:rsidP="00E81C89">
            <w:pPr>
              <w:pStyle w:val="TAH"/>
              <w:rPr>
                <w:lang w:eastAsia="en-US"/>
              </w:rPr>
            </w:pPr>
          </w:p>
        </w:tc>
        <w:tc>
          <w:tcPr>
            <w:tcW w:w="630" w:type="dxa"/>
            <w:tcBorders>
              <w:left w:val="single" w:sz="4" w:space="0" w:color="auto"/>
            </w:tcBorders>
          </w:tcPr>
          <w:p w14:paraId="28B87D78" w14:textId="77777777" w:rsidR="00F3115F" w:rsidRPr="00DF53B4" w:rsidRDefault="00F3115F" w:rsidP="00E81C89">
            <w:pPr>
              <w:pStyle w:val="TAH"/>
              <w:rPr>
                <w:lang w:eastAsia="en-US"/>
              </w:rPr>
            </w:pPr>
            <w:r w:rsidRPr="00DF53B4">
              <w:rPr>
                <w:lang w:eastAsia="en-US"/>
              </w:rPr>
              <w:t>UE</w:t>
            </w:r>
          </w:p>
        </w:tc>
        <w:tc>
          <w:tcPr>
            <w:tcW w:w="630" w:type="dxa"/>
            <w:tcBorders>
              <w:right w:val="single" w:sz="4" w:space="0" w:color="auto"/>
            </w:tcBorders>
          </w:tcPr>
          <w:p w14:paraId="48B227F4" w14:textId="77777777" w:rsidR="00F3115F" w:rsidRPr="00DF53B4" w:rsidRDefault="00F3115F" w:rsidP="00E81C8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5B3A0CA" w14:textId="77777777" w:rsidR="00F3115F" w:rsidRPr="00DF53B4" w:rsidRDefault="00F3115F" w:rsidP="00E81C89">
            <w:pPr>
              <w:pStyle w:val="TAH"/>
              <w:rPr>
                <w:lang w:eastAsia="en-US"/>
              </w:rPr>
            </w:pPr>
          </w:p>
        </w:tc>
        <w:tc>
          <w:tcPr>
            <w:tcW w:w="4288" w:type="dxa"/>
            <w:tcBorders>
              <w:top w:val="nil"/>
              <w:left w:val="single" w:sz="4" w:space="0" w:color="auto"/>
              <w:bottom w:val="single" w:sz="4" w:space="0" w:color="auto"/>
              <w:right w:val="single" w:sz="4" w:space="0" w:color="auto"/>
            </w:tcBorders>
          </w:tcPr>
          <w:p w14:paraId="072C6DD5" w14:textId="77777777" w:rsidR="00F3115F" w:rsidRPr="00DF53B4" w:rsidRDefault="00F3115F" w:rsidP="00E81C89">
            <w:pPr>
              <w:pStyle w:val="TAH"/>
              <w:rPr>
                <w:lang w:eastAsia="en-US"/>
              </w:rPr>
            </w:pPr>
          </w:p>
        </w:tc>
      </w:tr>
      <w:tr w:rsidR="00F3115F" w:rsidRPr="00DF53B4" w14:paraId="6BF1A7CA" w14:textId="77777777" w:rsidTr="00E81C89">
        <w:trPr>
          <w:cantSplit/>
          <w:jc w:val="center"/>
        </w:trPr>
        <w:tc>
          <w:tcPr>
            <w:tcW w:w="720" w:type="dxa"/>
            <w:tcBorders>
              <w:top w:val="single" w:sz="4" w:space="0" w:color="auto"/>
              <w:bottom w:val="single" w:sz="4" w:space="0" w:color="auto"/>
            </w:tcBorders>
          </w:tcPr>
          <w:p w14:paraId="59DE6D7D" w14:textId="77777777" w:rsidR="00F3115F" w:rsidRPr="00DF53B4" w:rsidRDefault="00F3115F" w:rsidP="00E81C89">
            <w:pPr>
              <w:pStyle w:val="TAC"/>
              <w:rPr>
                <w:lang w:eastAsia="en-US"/>
              </w:rPr>
            </w:pPr>
            <w:r w:rsidRPr="00DF53B4">
              <w:rPr>
                <w:lang w:eastAsia="en-US"/>
              </w:rPr>
              <w:t>1-8</w:t>
            </w:r>
          </w:p>
        </w:tc>
        <w:tc>
          <w:tcPr>
            <w:tcW w:w="1260" w:type="dxa"/>
            <w:gridSpan w:val="2"/>
          </w:tcPr>
          <w:p w14:paraId="451B47BA" w14:textId="77777777" w:rsidR="00F3115F" w:rsidRPr="00DF53B4" w:rsidRDefault="00F3115F" w:rsidP="00E81C89">
            <w:pPr>
              <w:pStyle w:val="TAC"/>
              <w:jc w:val="left"/>
              <w:rPr>
                <w:lang w:eastAsia="en-US"/>
              </w:rPr>
            </w:pPr>
          </w:p>
        </w:tc>
        <w:tc>
          <w:tcPr>
            <w:tcW w:w="3420" w:type="dxa"/>
            <w:tcBorders>
              <w:top w:val="single" w:sz="4" w:space="0" w:color="auto"/>
              <w:bottom w:val="single" w:sz="4" w:space="0" w:color="auto"/>
            </w:tcBorders>
          </w:tcPr>
          <w:p w14:paraId="429B72F4" w14:textId="77777777" w:rsidR="00F3115F" w:rsidRPr="00DF53B4" w:rsidRDefault="00F3115F" w:rsidP="00862364">
            <w:pPr>
              <w:pStyle w:val="TAL"/>
              <w:rPr>
                <w:lang w:eastAsia="en-US"/>
              </w:rPr>
            </w:pPr>
            <w:r w:rsidRPr="00DF53B4">
              <w:rPr>
                <w:lang w:eastAsia="en-US"/>
              </w:rPr>
              <w:t>Steps defined in annex C.</w:t>
            </w:r>
            <w:r w:rsidR="00862364" w:rsidRPr="00DF53B4">
              <w:rPr>
                <w:lang w:eastAsia="en-US"/>
              </w:rPr>
              <w:t>25a</w:t>
            </w:r>
          </w:p>
        </w:tc>
        <w:tc>
          <w:tcPr>
            <w:tcW w:w="4288" w:type="dxa"/>
            <w:tcBorders>
              <w:top w:val="single" w:sz="4" w:space="0" w:color="auto"/>
              <w:bottom w:val="single" w:sz="4" w:space="0" w:color="auto"/>
            </w:tcBorders>
          </w:tcPr>
          <w:p w14:paraId="6095BFF3" w14:textId="77777777" w:rsidR="00F3115F" w:rsidRPr="00DF53B4" w:rsidRDefault="00F3115F" w:rsidP="00E81C89">
            <w:pPr>
              <w:pStyle w:val="TAL"/>
              <w:rPr>
                <w:lang w:eastAsia="en-US"/>
              </w:rPr>
            </w:pPr>
            <w:r w:rsidRPr="00DF53B4">
              <w:rPr>
                <w:lang w:eastAsia="en-US"/>
              </w:rPr>
              <w:t>MTSI MO video call.</w:t>
            </w:r>
          </w:p>
        </w:tc>
      </w:tr>
      <w:tr w:rsidR="00F3115F" w:rsidRPr="00DF53B4" w14:paraId="06165E38" w14:textId="77777777" w:rsidTr="00E81C89">
        <w:trPr>
          <w:cantSplit/>
          <w:jc w:val="center"/>
        </w:trPr>
        <w:tc>
          <w:tcPr>
            <w:tcW w:w="720" w:type="dxa"/>
            <w:tcBorders>
              <w:top w:val="single" w:sz="4" w:space="0" w:color="auto"/>
              <w:bottom w:val="single" w:sz="4" w:space="0" w:color="auto"/>
            </w:tcBorders>
          </w:tcPr>
          <w:p w14:paraId="30BEDA68" w14:textId="77777777" w:rsidR="00F3115F" w:rsidRPr="00DF53B4" w:rsidRDefault="00F3115F" w:rsidP="00E81C89">
            <w:pPr>
              <w:pStyle w:val="TAC"/>
              <w:rPr>
                <w:lang w:eastAsia="en-US"/>
              </w:rPr>
            </w:pPr>
            <w:r w:rsidRPr="00DF53B4">
              <w:rPr>
                <w:lang w:eastAsia="en-US"/>
              </w:rPr>
              <w:t>9</w:t>
            </w:r>
          </w:p>
        </w:tc>
        <w:tc>
          <w:tcPr>
            <w:tcW w:w="1260" w:type="dxa"/>
            <w:gridSpan w:val="2"/>
          </w:tcPr>
          <w:p w14:paraId="24CDA285" w14:textId="77777777" w:rsidR="00F3115F" w:rsidRPr="00DF53B4" w:rsidRDefault="00F3115F" w:rsidP="00E81C89">
            <w:pPr>
              <w:pStyle w:val="TAC"/>
              <w:rPr>
                <w:rFonts w:eastAsia="MS Gothic"/>
                <w:lang w:eastAsia="en-US"/>
              </w:rPr>
            </w:pPr>
          </w:p>
        </w:tc>
        <w:tc>
          <w:tcPr>
            <w:tcW w:w="3420" w:type="dxa"/>
            <w:tcBorders>
              <w:top w:val="single" w:sz="4" w:space="0" w:color="auto"/>
              <w:bottom w:val="single" w:sz="4" w:space="0" w:color="auto"/>
            </w:tcBorders>
          </w:tcPr>
          <w:p w14:paraId="7FE0A0E1" w14:textId="77777777" w:rsidR="00F3115F" w:rsidRPr="00DF53B4" w:rsidRDefault="00F3115F" w:rsidP="00E81C89">
            <w:pPr>
              <w:pStyle w:val="TAL"/>
              <w:rPr>
                <w:rFonts w:eastAsia="MS Gothic"/>
                <w:lang w:eastAsia="en-US"/>
              </w:rPr>
            </w:pPr>
          </w:p>
        </w:tc>
        <w:tc>
          <w:tcPr>
            <w:tcW w:w="4288" w:type="dxa"/>
            <w:tcBorders>
              <w:top w:val="single" w:sz="4" w:space="0" w:color="auto"/>
              <w:bottom w:val="single" w:sz="4" w:space="0" w:color="auto"/>
            </w:tcBorders>
          </w:tcPr>
          <w:p w14:paraId="6788CC66" w14:textId="77777777" w:rsidR="00F3115F" w:rsidRPr="00DF53B4" w:rsidRDefault="00F3115F" w:rsidP="00E81C89">
            <w:pPr>
              <w:pStyle w:val="TAL"/>
              <w:rPr>
                <w:rFonts w:eastAsia="MS Gothic"/>
                <w:lang w:eastAsia="en-US"/>
              </w:rPr>
            </w:pPr>
            <w:r w:rsidRPr="00DF53B4">
              <w:rPr>
                <w:lang w:eastAsia="en-US"/>
              </w:rPr>
              <w:t>Make the UE release the IMS call</w:t>
            </w:r>
          </w:p>
        </w:tc>
      </w:tr>
      <w:tr w:rsidR="00F3115F" w:rsidRPr="00DF53B4" w14:paraId="71C959A4" w14:textId="77777777" w:rsidTr="00E81C89">
        <w:trPr>
          <w:cantSplit/>
          <w:jc w:val="center"/>
        </w:trPr>
        <w:tc>
          <w:tcPr>
            <w:tcW w:w="720" w:type="dxa"/>
            <w:tcBorders>
              <w:top w:val="single" w:sz="4" w:space="0" w:color="auto"/>
              <w:bottom w:val="single" w:sz="4" w:space="0" w:color="auto"/>
            </w:tcBorders>
          </w:tcPr>
          <w:p w14:paraId="232932CF" w14:textId="77777777" w:rsidR="00F3115F" w:rsidRPr="00DF53B4" w:rsidRDefault="00F3115F" w:rsidP="00E81C89">
            <w:pPr>
              <w:pStyle w:val="TAC"/>
              <w:rPr>
                <w:lang w:eastAsia="en-US"/>
              </w:rPr>
            </w:pPr>
            <w:r w:rsidRPr="00DF53B4">
              <w:rPr>
                <w:lang w:eastAsia="en-US"/>
              </w:rPr>
              <w:t>10</w:t>
            </w:r>
          </w:p>
        </w:tc>
        <w:tc>
          <w:tcPr>
            <w:tcW w:w="1260" w:type="dxa"/>
            <w:gridSpan w:val="2"/>
          </w:tcPr>
          <w:p w14:paraId="7E8EE5F8" w14:textId="77777777" w:rsidR="00F3115F" w:rsidRPr="00DF53B4" w:rsidRDefault="00F3115F" w:rsidP="00E81C89">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B1952D4" w14:textId="77777777" w:rsidR="00F3115F" w:rsidRPr="00DF53B4" w:rsidRDefault="00F3115F" w:rsidP="00E81C89">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258B730C" w14:textId="77777777" w:rsidR="00F3115F" w:rsidRPr="00DF53B4" w:rsidRDefault="00F3115F" w:rsidP="00E81C89">
            <w:pPr>
              <w:pStyle w:val="TAL"/>
              <w:rPr>
                <w:lang w:eastAsia="en-US"/>
              </w:rPr>
            </w:pPr>
            <w:r w:rsidRPr="00DF53B4">
              <w:rPr>
                <w:rFonts w:eastAsia="MS Gothic"/>
                <w:lang w:eastAsia="en-US"/>
              </w:rPr>
              <w:t>The UE releases the call with BYE</w:t>
            </w:r>
          </w:p>
        </w:tc>
      </w:tr>
      <w:tr w:rsidR="00F3115F" w:rsidRPr="00DF53B4" w14:paraId="7FBB9AEA" w14:textId="77777777" w:rsidTr="00E81C89">
        <w:trPr>
          <w:cantSplit/>
          <w:jc w:val="center"/>
        </w:trPr>
        <w:tc>
          <w:tcPr>
            <w:tcW w:w="720" w:type="dxa"/>
            <w:tcBorders>
              <w:top w:val="single" w:sz="4" w:space="0" w:color="auto"/>
            </w:tcBorders>
          </w:tcPr>
          <w:p w14:paraId="5480D0F4" w14:textId="77777777" w:rsidR="00F3115F" w:rsidRPr="00DF53B4" w:rsidRDefault="00F3115F" w:rsidP="00E81C89">
            <w:pPr>
              <w:pStyle w:val="TAC"/>
              <w:rPr>
                <w:lang w:eastAsia="en-US"/>
              </w:rPr>
            </w:pPr>
            <w:r w:rsidRPr="00DF53B4">
              <w:rPr>
                <w:lang w:eastAsia="en-US"/>
              </w:rPr>
              <w:t>11</w:t>
            </w:r>
          </w:p>
        </w:tc>
        <w:tc>
          <w:tcPr>
            <w:tcW w:w="1260" w:type="dxa"/>
            <w:gridSpan w:val="2"/>
          </w:tcPr>
          <w:p w14:paraId="6CDCFB87" w14:textId="77777777" w:rsidR="00F3115F" w:rsidRPr="00DF53B4" w:rsidRDefault="00F3115F" w:rsidP="00E81C89">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74AA508B" w14:textId="77777777" w:rsidR="00F3115F" w:rsidRPr="00DF53B4" w:rsidRDefault="00F3115F" w:rsidP="00E81C89">
            <w:pPr>
              <w:pStyle w:val="TAL"/>
              <w:rPr>
                <w:lang w:eastAsia="en-US"/>
              </w:rPr>
            </w:pPr>
            <w:r w:rsidRPr="00DF53B4">
              <w:rPr>
                <w:rFonts w:eastAsia="MS Gothic"/>
                <w:lang w:eastAsia="en-US"/>
              </w:rPr>
              <w:t>200 OK</w:t>
            </w:r>
          </w:p>
        </w:tc>
        <w:tc>
          <w:tcPr>
            <w:tcW w:w="4288" w:type="dxa"/>
            <w:tcBorders>
              <w:top w:val="single" w:sz="4" w:space="0" w:color="auto"/>
            </w:tcBorders>
          </w:tcPr>
          <w:p w14:paraId="44E0D0EB" w14:textId="77777777" w:rsidR="00F3115F" w:rsidRPr="00DF53B4" w:rsidRDefault="00F3115F" w:rsidP="00E81C89">
            <w:pPr>
              <w:pStyle w:val="TAL"/>
              <w:rPr>
                <w:lang w:eastAsia="en-US"/>
              </w:rPr>
            </w:pPr>
            <w:r w:rsidRPr="00DF53B4">
              <w:rPr>
                <w:rFonts w:eastAsia="MS Gothic"/>
                <w:lang w:eastAsia="en-US"/>
              </w:rPr>
              <w:t>The SS sends 200 OK for BYE</w:t>
            </w:r>
          </w:p>
        </w:tc>
      </w:tr>
    </w:tbl>
    <w:p w14:paraId="5B32F127" w14:textId="77777777" w:rsidR="00F3115F" w:rsidRPr="00DF53B4" w:rsidRDefault="00F3115F" w:rsidP="00F3115F"/>
    <w:p w14:paraId="4C5A3F9B" w14:textId="77777777" w:rsidR="00F3115F" w:rsidRPr="00DF53B4" w:rsidRDefault="00F3115F" w:rsidP="00F3115F">
      <w:pPr>
        <w:pStyle w:val="H6"/>
      </w:pPr>
      <w:r w:rsidRPr="00DF53B4">
        <w:t>Specific Message Contents</w:t>
      </w:r>
    </w:p>
    <w:p w14:paraId="3D47005D" w14:textId="77777777" w:rsidR="00F3115F" w:rsidRPr="00DF53B4" w:rsidRDefault="00F3115F" w:rsidP="00F3115F">
      <w:pPr>
        <w:rPr>
          <w:snapToGrid w:val="0"/>
        </w:rPr>
      </w:pPr>
      <w:r w:rsidRPr="00DF53B4">
        <w:rPr>
          <w:snapToGrid w:val="0"/>
        </w:rPr>
        <w:t>Steps 1 - 8 as specified in annex C.</w:t>
      </w:r>
      <w:r w:rsidR="00862364" w:rsidRPr="00DF53B4">
        <w:rPr>
          <w:snapToGrid w:val="0"/>
        </w:rPr>
        <w:t>25a</w:t>
      </w:r>
      <w:r w:rsidRPr="00DF53B4">
        <w:rPr>
          <w:snapToGrid w:val="0"/>
        </w:rPr>
        <w:t>.</w:t>
      </w:r>
    </w:p>
    <w:p w14:paraId="67E5CE91" w14:textId="77777777" w:rsidR="00F3115F" w:rsidRPr="00DF53B4" w:rsidRDefault="00F3115F" w:rsidP="00F3115F">
      <w:pPr>
        <w:pStyle w:val="H6"/>
        <w:rPr>
          <w:snapToGrid w:val="0"/>
        </w:rPr>
      </w:pPr>
      <w:r w:rsidRPr="00DF53B4">
        <w:rPr>
          <w:snapToGrid w:val="0"/>
        </w:rPr>
        <w:t>BYE (Step 10)</w:t>
      </w:r>
    </w:p>
    <w:p w14:paraId="76328842" w14:textId="77777777" w:rsidR="00F3115F" w:rsidRPr="00DF53B4" w:rsidRDefault="00F3115F" w:rsidP="00F3115F">
      <w:pPr>
        <w:keepNext/>
      </w:pPr>
      <w:r w:rsidRPr="00DF53B4">
        <w:t>Use the default message “BYE” in annex A.2.8.</w:t>
      </w:r>
    </w:p>
    <w:p w14:paraId="0BA24849" w14:textId="77777777" w:rsidR="00F3115F" w:rsidRPr="00DF53B4" w:rsidRDefault="00F3115F" w:rsidP="00F3115F">
      <w:pPr>
        <w:pStyle w:val="H6"/>
        <w:rPr>
          <w:snapToGrid w:val="0"/>
        </w:rPr>
      </w:pPr>
      <w:r w:rsidRPr="00DF53B4">
        <w:rPr>
          <w:snapToGrid w:val="0"/>
        </w:rPr>
        <w:t>200 OK for BYE (Step 11)</w:t>
      </w:r>
    </w:p>
    <w:p w14:paraId="6BBBD92E" w14:textId="77777777" w:rsidR="00F3115F" w:rsidRPr="00DF53B4" w:rsidRDefault="00F3115F" w:rsidP="00F3115F">
      <w:r w:rsidRPr="00DF53B4">
        <w:t>Use the default message “200 OK for other requests than REGISTER or SUBSCRIBE” in annex A.3.1.</w:t>
      </w:r>
    </w:p>
    <w:p w14:paraId="2087B08D" w14:textId="77777777" w:rsidR="00F3115F" w:rsidRPr="00DF53B4" w:rsidRDefault="00F3115F" w:rsidP="00F3115F">
      <w:pPr>
        <w:pStyle w:val="Heading3"/>
        <w:rPr>
          <w:snapToGrid w:val="0"/>
        </w:rPr>
      </w:pPr>
      <w:bookmarkStart w:id="8422" w:name="_Toc21078176"/>
      <w:bookmarkStart w:id="8423" w:name="_Toc35972740"/>
      <w:bookmarkStart w:id="8424" w:name="_Toc51775029"/>
      <w:bookmarkStart w:id="8425" w:name="_Toc51835452"/>
      <w:bookmarkStart w:id="8426" w:name="_Toc52220305"/>
      <w:bookmarkStart w:id="8427" w:name="_Toc58360377"/>
      <w:bookmarkStart w:id="8428" w:name="_Toc68193516"/>
      <w:bookmarkStart w:id="8429" w:name="_Toc75422491"/>
      <w:r w:rsidRPr="00DF53B4">
        <w:rPr>
          <w:snapToGrid w:val="0"/>
        </w:rPr>
        <w:t>G.12.3.5</w:t>
      </w:r>
      <w:r w:rsidRPr="00DF53B4">
        <w:rPr>
          <w:snapToGrid w:val="0"/>
        </w:rPr>
        <w:tab/>
        <w:t>Test requirements</w:t>
      </w:r>
      <w:bookmarkEnd w:id="8422"/>
      <w:bookmarkEnd w:id="8423"/>
      <w:bookmarkEnd w:id="8424"/>
      <w:bookmarkEnd w:id="8425"/>
      <w:bookmarkEnd w:id="8426"/>
      <w:bookmarkEnd w:id="8427"/>
      <w:bookmarkEnd w:id="8428"/>
      <w:bookmarkEnd w:id="8429"/>
    </w:p>
    <w:p w14:paraId="108CC800" w14:textId="77777777" w:rsidR="00D10166" w:rsidRPr="00DF53B4" w:rsidRDefault="00D10166" w:rsidP="00F3115F">
      <w:pPr>
        <w:rPr>
          <w:snapToGrid w:val="0"/>
        </w:rPr>
      </w:pPr>
      <w:r w:rsidRPr="00DF53B4">
        <w:rPr>
          <w:snapToGrid w:val="0"/>
        </w:rPr>
        <w:t>The UE shall send requests and responses as described in clause G.12.3.4.</w:t>
      </w:r>
    </w:p>
    <w:p w14:paraId="03E15303" w14:textId="77777777" w:rsidR="00137707" w:rsidRPr="00DF53B4" w:rsidRDefault="00137707" w:rsidP="00137707">
      <w:pPr>
        <w:pStyle w:val="Heading2"/>
        <w:rPr>
          <w:szCs w:val="16"/>
        </w:rPr>
      </w:pPr>
      <w:bookmarkStart w:id="8430" w:name="_Toc21078177"/>
      <w:bookmarkStart w:id="8431" w:name="_Toc35972741"/>
      <w:bookmarkStart w:id="8432" w:name="_Toc51775030"/>
      <w:bookmarkStart w:id="8433" w:name="_Toc51835453"/>
      <w:bookmarkStart w:id="8434" w:name="_Toc52220306"/>
      <w:bookmarkStart w:id="8435" w:name="_Toc58360378"/>
      <w:bookmarkStart w:id="8436" w:name="_Toc68193517"/>
      <w:bookmarkStart w:id="8437" w:name="_Toc75422492"/>
      <w:r w:rsidRPr="00DF53B4">
        <w:t>G.12.4</w:t>
      </w:r>
      <w:r w:rsidRPr="00DF53B4">
        <w:tab/>
      </w:r>
      <w:r w:rsidRPr="00DF53B4">
        <w:rPr>
          <w:szCs w:val="16"/>
        </w:rPr>
        <w:t>MT MTSI video call / WLAN</w:t>
      </w:r>
      <w:bookmarkEnd w:id="8430"/>
      <w:bookmarkEnd w:id="8431"/>
      <w:bookmarkEnd w:id="8432"/>
      <w:bookmarkEnd w:id="8433"/>
      <w:bookmarkEnd w:id="8434"/>
      <w:bookmarkEnd w:id="8435"/>
      <w:bookmarkEnd w:id="8436"/>
      <w:bookmarkEnd w:id="8437"/>
    </w:p>
    <w:p w14:paraId="763A579A" w14:textId="77777777" w:rsidR="00137707" w:rsidRPr="00DF53B4" w:rsidRDefault="00137707" w:rsidP="00137707">
      <w:pPr>
        <w:pStyle w:val="Heading3"/>
        <w:rPr>
          <w:snapToGrid w:val="0"/>
        </w:rPr>
      </w:pPr>
      <w:bookmarkStart w:id="8438" w:name="_Toc21078178"/>
      <w:bookmarkStart w:id="8439" w:name="_Toc35972742"/>
      <w:bookmarkStart w:id="8440" w:name="_Toc51775031"/>
      <w:bookmarkStart w:id="8441" w:name="_Toc51835454"/>
      <w:bookmarkStart w:id="8442" w:name="_Toc52220307"/>
      <w:bookmarkStart w:id="8443" w:name="_Toc58360379"/>
      <w:bookmarkStart w:id="8444" w:name="_Toc68193518"/>
      <w:bookmarkStart w:id="8445" w:name="_Toc75422493"/>
      <w:r w:rsidRPr="00DF53B4">
        <w:t>G.12.4.1</w:t>
      </w:r>
      <w:r w:rsidRPr="00DF53B4">
        <w:tab/>
        <w:t>Definition</w:t>
      </w:r>
      <w:bookmarkEnd w:id="8438"/>
      <w:bookmarkEnd w:id="8439"/>
      <w:bookmarkEnd w:id="8440"/>
      <w:bookmarkEnd w:id="8441"/>
      <w:bookmarkEnd w:id="8442"/>
      <w:bookmarkEnd w:id="8443"/>
      <w:bookmarkEnd w:id="8444"/>
      <w:bookmarkEnd w:id="8445"/>
    </w:p>
    <w:p w14:paraId="373FB405" w14:textId="77777777" w:rsidR="00137707" w:rsidRPr="00DF53B4" w:rsidRDefault="00137707" w:rsidP="00137707">
      <w:r w:rsidRPr="00DF53B4">
        <w:rPr>
          <w:snapToGrid w:val="0"/>
        </w:rPr>
        <w:t>Test to verify that the UE correctly performs IMS mobile terminated video call setup when using IMS Multimedia Telephony, using WLAN access. This process is described in 3GPP T</w:t>
      </w:r>
      <w:r w:rsidRPr="00DF53B4">
        <w:t>S 24.229 [10], clauses 5.1.3 and 6.1, TS 24.173 [65] and TS 26.114 [66].</w:t>
      </w:r>
    </w:p>
    <w:p w14:paraId="21E9EE13" w14:textId="77777777" w:rsidR="00137707" w:rsidRPr="00DF53B4" w:rsidRDefault="00137707" w:rsidP="00137707">
      <w:pPr>
        <w:pStyle w:val="Heading3"/>
      </w:pPr>
      <w:bookmarkStart w:id="8446" w:name="_Toc21078179"/>
      <w:bookmarkStart w:id="8447" w:name="_Toc35972743"/>
      <w:bookmarkStart w:id="8448" w:name="_Toc51775032"/>
      <w:bookmarkStart w:id="8449" w:name="_Toc51835455"/>
      <w:bookmarkStart w:id="8450" w:name="_Toc52220308"/>
      <w:bookmarkStart w:id="8451" w:name="_Toc58360380"/>
      <w:bookmarkStart w:id="8452" w:name="_Toc68193519"/>
      <w:bookmarkStart w:id="8453" w:name="_Toc75422494"/>
      <w:r w:rsidRPr="00DF53B4">
        <w:t>G.12.4.2</w:t>
      </w:r>
      <w:r w:rsidRPr="00DF53B4">
        <w:tab/>
        <w:t>Conformance requirement</w:t>
      </w:r>
      <w:bookmarkEnd w:id="8446"/>
      <w:bookmarkEnd w:id="8447"/>
      <w:bookmarkEnd w:id="8448"/>
      <w:bookmarkEnd w:id="8449"/>
      <w:bookmarkEnd w:id="8450"/>
      <w:bookmarkEnd w:id="8451"/>
      <w:bookmarkEnd w:id="8452"/>
      <w:bookmarkEnd w:id="8453"/>
    </w:p>
    <w:p w14:paraId="265F029B" w14:textId="77777777" w:rsidR="00137707" w:rsidRPr="00DF53B4" w:rsidRDefault="00137707" w:rsidP="00137707">
      <w:r w:rsidRPr="00DF53B4">
        <w:t>As described in clause 12.21.2 and the following:</w:t>
      </w:r>
    </w:p>
    <w:p w14:paraId="25F3B486" w14:textId="77777777" w:rsidR="00137707" w:rsidRPr="00DF53B4" w:rsidRDefault="00137707" w:rsidP="00137707">
      <w:pPr>
        <w:overflowPunct/>
        <w:autoSpaceDE/>
        <w:autoSpaceDN/>
        <w:adjustRightInd/>
        <w:textAlignment w:val="auto"/>
      </w:pPr>
      <w:r w:rsidRPr="00DF53B4">
        <w:t>[Rel-13, TS 24.229, clause R.2.2.1]</w:t>
      </w:r>
    </w:p>
    <w:p w14:paraId="116145B6" w14:textId="77777777" w:rsidR="00137707" w:rsidRPr="00DF53B4" w:rsidRDefault="00137707" w:rsidP="00137707">
      <w:pPr>
        <w:overflowPunct/>
        <w:autoSpaceDE/>
        <w:autoSpaceDN/>
        <w:adjustRightInd/>
        <w:textAlignment w:val="auto"/>
      </w:pPr>
      <w:r w:rsidRPr="00DF53B4">
        <w:t>Prior to communication with the IM CN subsystem:</w:t>
      </w:r>
    </w:p>
    <w:p w14:paraId="5BBC001A" w14:textId="77777777" w:rsidR="00137707" w:rsidRPr="00DF53B4" w:rsidRDefault="00137707" w:rsidP="00137707">
      <w:pPr>
        <w:overflowPunct/>
        <w:autoSpaceDE/>
        <w:autoSpaceDN/>
        <w:adjustRightInd/>
        <w:textAlignment w:val="auto"/>
        <w:rPr>
          <w:lang w:eastAsia="zh-CN"/>
        </w:rPr>
      </w:pPr>
      <w:r w:rsidRPr="00DF53B4">
        <w:rPr>
          <w:lang w:eastAsia="zh-CN"/>
        </w:rPr>
        <w:t>…</w:t>
      </w:r>
    </w:p>
    <w:p w14:paraId="565CCCFF" w14:textId="77777777" w:rsidR="00137707" w:rsidRPr="00DF53B4" w:rsidRDefault="00137707" w:rsidP="00137707">
      <w:pPr>
        <w:overflowPunct/>
        <w:autoSpaceDE/>
        <w:autoSpaceDN/>
        <w:adjustRightInd/>
        <w:ind w:left="568" w:hanging="284"/>
        <w:textAlignment w:val="auto"/>
      </w:pPr>
      <w:r w:rsidRPr="00DF53B4">
        <w:t>a)</w:t>
      </w:r>
      <w:r w:rsidRPr="00DF53B4">
        <w:tab/>
        <w:t>the UE establishes an IP-CAN bearer for SIP signalling as follows:</w:t>
      </w:r>
    </w:p>
    <w:p w14:paraId="41312D86" w14:textId="77777777" w:rsidR="00137707" w:rsidRPr="00DF53B4" w:rsidRDefault="00137707" w:rsidP="00137707">
      <w:pPr>
        <w:overflowPunct/>
        <w:autoSpaceDE/>
        <w:autoSpaceDN/>
        <w:adjustRightInd/>
        <w:textAlignment w:val="auto"/>
        <w:rPr>
          <w:lang w:eastAsia="zh-CN"/>
        </w:rPr>
      </w:pPr>
      <w:r w:rsidRPr="00DF53B4">
        <w:rPr>
          <w:lang w:eastAsia="zh-CN"/>
        </w:rPr>
        <w:t>…</w:t>
      </w:r>
    </w:p>
    <w:p w14:paraId="16AC542F" w14:textId="77777777" w:rsidR="00137707" w:rsidRPr="00DF53B4" w:rsidRDefault="00137707" w:rsidP="00137707">
      <w:pPr>
        <w:overflowPunct/>
        <w:autoSpaceDE/>
        <w:autoSpaceDN/>
        <w:adjustRightInd/>
        <w:ind w:left="568" w:hanging="284"/>
        <w:textAlignment w:val="auto"/>
      </w:pPr>
      <w:r w:rsidRPr="00DF53B4">
        <w:t>b)</w:t>
      </w:r>
      <w:r w:rsidRPr="00DF53B4">
        <w:tab/>
        <w:t xml:space="preserve">the UE shall </w:t>
      </w:r>
      <w:r w:rsidR="008A15BC" w:rsidRPr="00DF53B4">
        <w:t>acquire</w:t>
      </w:r>
      <w:r w:rsidRPr="00DF53B4">
        <w:t xml:space="preserve"> a P-CSCF address(es).</w:t>
      </w:r>
    </w:p>
    <w:p w14:paraId="6C265521" w14:textId="77777777" w:rsidR="00137707" w:rsidRPr="00DF53B4" w:rsidRDefault="00137707" w:rsidP="00137707">
      <w:pPr>
        <w:overflowPunct/>
        <w:autoSpaceDE/>
        <w:autoSpaceDN/>
        <w:adjustRightInd/>
        <w:textAlignment w:val="auto"/>
        <w:rPr>
          <w:lang w:eastAsia="zh-CN"/>
        </w:rPr>
      </w:pPr>
      <w:r w:rsidRPr="00DF53B4">
        <w:rPr>
          <w:lang w:eastAsia="zh-CN"/>
        </w:rPr>
        <w:t>…</w:t>
      </w:r>
    </w:p>
    <w:p w14:paraId="159CCCD3" w14:textId="77777777" w:rsidR="00137707" w:rsidRPr="00DF53B4" w:rsidRDefault="00137707" w:rsidP="00137707">
      <w:pPr>
        <w:overflowPunct/>
        <w:autoSpaceDE/>
        <w:autoSpaceDN/>
        <w:adjustRightInd/>
        <w:ind w:left="568" w:hanging="1"/>
        <w:textAlignment w:val="auto"/>
      </w:pPr>
      <w:r w:rsidRPr="00DF53B4">
        <w:t>The methods for P-CSCF discovery are:</w:t>
      </w:r>
    </w:p>
    <w:p w14:paraId="3B6A7B9E" w14:textId="77777777" w:rsidR="00137707" w:rsidRPr="00DF53B4" w:rsidRDefault="00137707" w:rsidP="00137707">
      <w:pPr>
        <w:overflowPunct/>
        <w:autoSpaceDE/>
        <w:autoSpaceDN/>
        <w:adjustRightInd/>
        <w:textAlignment w:val="auto"/>
        <w:rPr>
          <w:lang w:eastAsia="zh-CN"/>
        </w:rPr>
      </w:pPr>
      <w:r w:rsidRPr="00DF53B4">
        <w:rPr>
          <w:lang w:eastAsia="zh-CN"/>
        </w:rPr>
        <w:t>…</w:t>
      </w:r>
    </w:p>
    <w:p w14:paraId="7F152261" w14:textId="77777777" w:rsidR="00137707" w:rsidRPr="00DF53B4" w:rsidRDefault="00137707" w:rsidP="00137707">
      <w:pPr>
        <w:overflowPunct/>
        <w:autoSpaceDE/>
        <w:autoSpaceDN/>
        <w:adjustRightInd/>
        <w:ind w:left="851" w:hanging="284"/>
        <w:textAlignment w:val="auto"/>
      </w:pPr>
      <w:r w:rsidRPr="00DF53B4">
        <w:t>IV.</w:t>
      </w:r>
      <w:r w:rsidRPr="00DF53B4">
        <w:tab/>
        <w:t xml:space="preserve">Obtain P-CSCF address(es) using signalling for access to the </w:t>
      </w:r>
      <w:smartTag w:uri="urn:schemas-microsoft-com:office:smarttags" w:element="stockticker">
        <w:r w:rsidRPr="00DF53B4">
          <w:t>EPC</w:t>
        </w:r>
      </w:smartTag>
      <w:r w:rsidRPr="00DF53B4">
        <w:t xml:space="preserve"> via WLAN.</w:t>
      </w:r>
    </w:p>
    <w:p w14:paraId="68D4D61A" w14:textId="77777777" w:rsidR="00137707" w:rsidRPr="00DF53B4" w:rsidRDefault="00137707" w:rsidP="00137707">
      <w:r w:rsidRPr="00DF53B4">
        <w:tab/>
        <w:t xml:space="preserve">If the UE attaches to the </w:t>
      </w:r>
      <w:smartTag w:uri="urn:schemas-microsoft-com:office:smarttags" w:element="stockticker">
        <w:r w:rsidRPr="00DF53B4">
          <w:t>EPC</w:t>
        </w:r>
      </w:smartTag>
      <w:r w:rsidRPr="00DF53B4">
        <w:t xml:space="preserve"> via S2b using untrusted WLAN IP access, the UE shall request P-CSCF IPv4 address(es), P-CSCF IPv6 address(es) or both using </w:t>
      </w:r>
      <w:r w:rsidRPr="00DF53B4">
        <w:rPr>
          <w:lang w:eastAsia="zh-CN"/>
        </w:rPr>
        <w:t>the P_CSCF_IP4_ADDRESS attribute, the P_CSCF_IP6_ADDRESS attribute or both in the CFG_REQUEST c</w:t>
      </w:r>
      <w:r w:rsidRPr="00DF53B4">
        <w:t xml:space="preserve">onfiguration payload as described in 3GPP TS 24.302 [8U]. The network can provide the UE with the P-CSCF IPv4 address(es), P-CSCF IPv6 address(es) or both using </w:t>
      </w:r>
      <w:r w:rsidRPr="00DF53B4">
        <w:rPr>
          <w:lang w:eastAsia="zh-CN"/>
        </w:rPr>
        <w:t>the P_CSCF_IP4_ADDRESS attribute, the P_CSCF_IP6_ADDRESS attribute or both in the CFG_REPLY c</w:t>
      </w:r>
      <w:r w:rsidRPr="00DF53B4">
        <w:t>onfiguration payload as described in 3GPP TS 24.302 [8U]. If the UE receives multiple P-CSCF IPv4 or IPv6 addresses, the UE shall assume that the list is ordered top-down with the first P-CSCF address within the CFG_REPLY configuration payload as the P-CSCF address having the highest preference and the last P-CSCF address within the CFG_REPLY configuration payload as the P-CSCF address having the lowest preference.</w:t>
      </w:r>
    </w:p>
    <w:p w14:paraId="48268ED1" w14:textId="77777777" w:rsidR="00137707" w:rsidRPr="00DF53B4" w:rsidRDefault="00137707" w:rsidP="00137707">
      <w:pPr>
        <w:pStyle w:val="Heading3"/>
      </w:pPr>
      <w:bookmarkStart w:id="8454" w:name="_Toc21078180"/>
      <w:bookmarkStart w:id="8455" w:name="_Toc35972744"/>
      <w:bookmarkStart w:id="8456" w:name="_Toc51775033"/>
      <w:bookmarkStart w:id="8457" w:name="_Toc51835456"/>
      <w:bookmarkStart w:id="8458" w:name="_Toc52220309"/>
      <w:bookmarkStart w:id="8459" w:name="_Toc58360381"/>
      <w:bookmarkStart w:id="8460" w:name="_Toc68193520"/>
      <w:bookmarkStart w:id="8461" w:name="_Toc75422495"/>
      <w:r w:rsidRPr="00DF53B4">
        <w:t>G.12.4.3</w:t>
      </w:r>
      <w:r w:rsidRPr="00DF53B4">
        <w:tab/>
        <w:t>Test</w:t>
      </w:r>
      <w:r w:rsidRPr="00DF53B4">
        <w:rPr>
          <w:snapToGrid w:val="0"/>
        </w:rPr>
        <w:t xml:space="preserve"> purpose</w:t>
      </w:r>
      <w:bookmarkEnd w:id="8454"/>
      <w:bookmarkEnd w:id="8455"/>
      <w:bookmarkEnd w:id="8456"/>
      <w:bookmarkEnd w:id="8457"/>
      <w:bookmarkEnd w:id="8458"/>
      <w:bookmarkEnd w:id="8459"/>
      <w:bookmarkEnd w:id="8460"/>
      <w:bookmarkEnd w:id="8461"/>
    </w:p>
    <w:p w14:paraId="0A41CCEF" w14:textId="77777777" w:rsidR="00137707" w:rsidRPr="00DF53B4" w:rsidRDefault="00137707" w:rsidP="00137707">
      <w:r w:rsidRPr="00DF53B4">
        <w:t>As described in clause 12.21.3.</w:t>
      </w:r>
    </w:p>
    <w:p w14:paraId="195F9A9C" w14:textId="77777777" w:rsidR="00137707" w:rsidRPr="00DF53B4" w:rsidRDefault="00137707" w:rsidP="00137707">
      <w:pPr>
        <w:pStyle w:val="Heading3"/>
        <w:rPr>
          <w:snapToGrid w:val="0"/>
        </w:rPr>
      </w:pPr>
      <w:bookmarkStart w:id="8462" w:name="_Toc21078181"/>
      <w:bookmarkStart w:id="8463" w:name="_Toc35972745"/>
      <w:bookmarkStart w:id="8464" w:name="_Toc51775034"/>
      <w:bookmarkStart w:id="8465" w:name="_Toc51835457"/>
      <w:bookmarkStart w:id="8466" w:name="_Toc52220310"/>
      <w:bookmarkStart w:id="8467" w:name="_Toc58360382"/>
      <w:bookmarkStart w:id="8468" w:name="_Toc68193521"/>
      <w:bookmarkStart w:id="8469" w:name="_Toc75422496"/>
      <w:r w:rsidRPr="00DF53B4">
        <w:t>G.12.4.4</w:t>
      </w:r>
      <w:r w:rsidRPr="00DF53B4">
        <w:tab/>
      </w:r>
      <w:r w:rsidRPr="00DF53B4">
        <w:rPr>
          <w:snapToGrid w:val="0"/>
        </w:rPr>
        <w:t>Method of test</w:t>
      </w:r>
      <w:bookmarkEnd w:id="8462"/>
      <w:bookmarkEnd w:id="8463"/>
      <w:bookmarkEnd w:id="8464"/>
      <w:bookmarkEnd w:id="8465"/>
      <w:bookmarkEnd w:id="8466"/>
      <w:bookmarkEnd w:id="8467"/>
      <w:bookmarkEnd w:id="8468"/>
      <w:bookmarkEnd w:id="8469"/>
    </w:p>
    <w:p w14:paraId="03BB057A" w14:textId="77777777" w:rsidR="00137707" w:rsidRPr="00DF53B4" w:rsidRDefault="00137707" w:rsidP="00137707">
      <w:pPr>
        <w:pStyle w:val="H6"/>
        <w:rPr>
          <w:snapToGrid w:val="0"/>
        </w:rPr>
      </w:pPr>
      <w:r w:rsidRPr="00DF53B4">
        <w:rPr>
          <w:snapToGrid w:val="0"/>
        </w:rPr>
        <w:t>Initial conditions</w:t>
      </w:r>
    </w:p>
    <w:p w14:paraId="38CDD2A4" w14:textId="77777777" w:rsidR="00137707" w:rsidRPr="00DF53B4" w:rsidRDefault="00137707" w:rsidP="00137707">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The UE has registered to IMS according to the procedures in Annex C.</w:t>
      </w:r>
      <w:r w:rsidR="00862364" w:rsidRPr="00DF53B4">
        <w:t>2c</w:t>
      </w:r>
      <w:r w:rsidRPr="00DF53B4">
        <w:t>.</w:t>
      </w:r>
    </w:p>
    <w:p w14:paraId="4B16B5B2" w14:textId="77777777" w:rsidR="00137707" w:rsidRPr="00DF53B4" w:rsidRDefault="00137707" w:rsidP="00137707">
      <w:pPr>
        <w:pStyle w:val="H6"/>
      </w:pPr>
      <w:r w:rsidRPr="00DF53B4">
        <w:t>Expected sequence</w:t>
      </w:r>
    </w:p>
    <w:p w14:paraId="41453885" w14:textId="77777777" w:rsidR="00137707" w:rsidRPr="00DF53B4" w:rsidRDefault="00137707" w:rsidP="00137707">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37707" w:rsidRPr="00DF53B4" w14:paraId="75CB9E24"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17960B67" w14:textId="77777777" w:rsidR="00137707" w:rsidRPr="00DF53B4" w:rsidRDefault="00137707" w:rsidP="00E81C89">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2403406" w14:textId="77777777" w:rsidR="00137707" w:rsidRPr="00DF53B4" w:rsidRDefault="00137707" w:rsidP="00E81C89">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418C092" w14:textId="77777777" w:rsidR="00137707" w:rsidRPr="00DF53B4" w:rsidRDefault="00137707" w:rsidP="00E81C89">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4A05437" w14:textId="77777777" w:rsidR="00137707" w:rsidRPr="00DF53B4" w:rsidRDefault="00137707" w:rsidP="00E81C89">
            <w:pPr>
              <w:pStyle w:val="TAH"/>
              <w:rPr>
                <w:lang w:eastAsia="en-US"/>
              </w:rPr>
            </w:pPr>
            <w:r w:rsidRPr="00DF53B4">
              <w:rPr>
                <w:lang w:eastAsia="en-US"/>
              </w:rPr>
              <w:t>Comment</w:t>
            </w:r>
          </w:p>
        </w:tc>
      </w:tr>
      <w:tr w:rsidR="00137707" w:rsidRPr="00DF53B4" w14:paraId="558DFBE9"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1F7EB4F4" w14:textId="77777777" w:rsidR="00137707" w:rsidRPr="00DF53B4" w:rsidRDefault="00137707" w:rsidP="00E81C89">
            <w:pPr>
              <w:pStyle w:val="TAH"/>
              <w:rPr>
                <w:lang w:eastAsia="en-US"/>
              </w:rPr>
            </w:pPr>
          </w:p>
        </w:tc>
        <w:tc>
          <w:tcPr>
            <w:tcW w:w="630" w:type="dxa"/>
            <w:tcBorders>
              <w:left w:val="single" w:sz="4" w:space="0" w:color="auto"/>
            </w:tcBorders>
          </w:tcPr>
          <w:p w14:paraId="5AF0C171" w14:textId="77777777" w:rsidR="00137707" w:rsidRPr="00DF53B4" w:rsidRDefault="00137707" w:rsidP="00E81C89">
            <w:pPr>
              <w:pStyle w:val="TAH"/>
              <w:rPr>
                <w:lang w:eastAsia="en-US"/>
              </w:rPr>
            </w:pPr>
            <w:r w:rsidRPr="00DF53B4">
              <w:rPr>
                <w:lang w:eastAsia="en-US"/>
              </w:rPr>
              <w:t>UE</w:t>
            </w:r>
          </w:p>
        </w:tc>
        <w:tc>
          <w:tcPr>
            <w:tcW w:w="630" w:type="dxa"/>
            <w:tcBorders>
              <w:right w:val="single" w:sz="4" w:space="0" w:color="auto"/>
            </w:tcBorders>
          </w:tcPr>
          <w:p w14:paraId="6139ECDB" w14:textId="77777777" w:rsidR="00137707" w:rsidRPr="00DF53B4" w:rsidRDefault="00137707" w:rsidP="00E81C89">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640817A" w14:textId="77777777" w:rsidR="00137707" w:rsidRPr="00DF53B4" w:rsidRDefault="00137707" w:rsidP="00E81C89">
            <w:pPr>
              <w:pStyle w:val="TAH"/>
              <w:rPr>
                <w:lang w:eastAsia="en-US"/>
              </w:rPr>
            </w:pPr>
          </w:p>
        </w:tc>
        <w:tc>
          <w:tcPr>
            <w:tcW w:w="4288" w:type="dxa"/>
            <w:tcBorders>
              <w:top w:val="nil"/>
              <w:left w:val="single" w:sz="4" w:space="0" w:color="auto"/>
              <w:bottom w:val="single" w:sz="4" w:space="0" w:color="auto"/>
              <w:right w:val="single" w:sz="4" w:space="0" w:color="auto"/>
            </w:tcBorders>
          </w:tcPr>
          <w:p w14:paraId="73B3D8B8" w14:textId="77777777" w:rsidR="00137707" w:rsidRPr="00DF53B4" w:rsidRDefault="00137707" w:rsidP="00E81C89">
            <w:pPr>
              <w:pStyle w:val="TAH"/>
              <w:rPr>
                <w:lang w:eastAsia="en-US"/>
              </w:rPr>
            </w:pPr>
          </w:p>
        </w:tc>
      </w:tr>
      <w:tr w:rsidR="00137707" w:rsidRPr="00DF53B4" w14:paraId="56110B88" w14:textId="77777777" w:rsidTr="00E81C89">
        <w:trPr>
          <w:cantSplit/>
          <w:jc w:val="center"/>
        </w:trPr>
        <w:tc>
          <w:tcPr>
            <w:tcW w:w="720" w:type="dxa"/>
            <w:tcBorders>
              <w:top w:val="single" w:sz="4" w:space="0" w:color="auto"/>
            </w:tcBorders>
          </w:tcPr>
          <w:p w14:paraId="4305F73B" w14:textId="77777777" w:rsidR="00137707" w:rsidRPr="00DF53B4" w:rsidRDefault="00137707" w:rsidP="00E81C89">
            <w:pPr>
              <w:pStyle w:val="TAC"/>
              <w:rPr>
                <w:lang w:eastAsia="en-US"/>
              </w:rPr>
            </w:pPr>
            <w:r w:rsidRPr="00DF53B4">
              <w:rPr>
                <w:lang w:eastAsia="en-US"/>
              </w:rPr>
              <w:t>1-7</w:t>
            </w:r>
          </w:p>
        </w:tc>
        <w:tc>
          <w:tcPr>
            <w:tcW w:w="1260" w:type="dxa"/>
            <w:gridSpan w:val="2"/>
          </w:tcPr>
          <w:p w14:paraId="56EA6740" w14:textId="77777777" w:rsidR="00137707" w:rsidRPr="00DF53B4" w:rsidRDefault="00137707" w:rsidP="00E81C89">
            <w:pPr>
              <w:pStyle w:val="TAC"/>
              <w:jc w:val="left"/>
              <w:rPr>
                <w:lang w:eastAsia="en-US"/>
              </w:rPr>
            </w:pPr>
          </w:p>
        </w:tc>
        <w:tc>
          <w:tcPr>
            <w:tcW w:w="3420" w:type="dxa"/>
            <w:tcBorders>
              <w:top w:val="single" w:sz="4" w:space="0" w:color="auto"/>
            </w:tcBorders>
          </w:tcPr>
          <w:p w14:paraId="7987F3C3" w14:textId="77777777" w:rsidR="00137707" w:rsidRPr="00DF53B4" w:rsidRDefault="00137707" w:rsidP="00862364">
            <w:pPr>
              <w:pStyle w:val="TAL"/>
              <w:rPr>
                <w:lang w:eastAsia="en-US"/>
              </w:rPr>
            </w:pPr>
            <w:r w:rsidRPr="00DF53B4">
              <w:rPr>
                <w:lang w:eastAsia="en-US"/>
              </w:rPr>
              <w:t>Steps defined in annex C.</w:t>
            </w:r>
            <w:r w:rsidR="00862364" w:rsidRPr="00DF53B4">
              <w:rPr>
                <w:lang w:eastAsia="en-US"/>
              </w:rPr>
              <w:t>26a</w:t>
            </w:r>
          </w:p>
        </w:tc>
        <w:tc>
          <w:tcPr>
            <w:tcW w:w="4288" w:type="dxa"/>
            <w:tcBorders>
              <w:top w:val="single" w:sz="4" w:space="0" w:color="auto"/>
            </w:tcBorders>
          </w:tcPr>
          <w:p w14:paraId="6F9F8728" w14:textId="77777777" w:rsidR="00137707" w:rsidRPr="00DF53B4" w:rsidRDefault="00137707" w:rsidP="00E81C89">
            <w:pPr>
              <w:pStyle w:val="TAL"/>
              <w:rPr>
                <w:lang w:eastAsia="en-US"/>
              </w:rPr>
            </w:pPr>
            <w:r w:rsidRPr="00DF53B4">
              <w:rPr>
                <w:lang w:eastAsia="en-US"/>
              </w:rPr>
              <w:t>MTSI MT video call.</w:t>
            </w:r>
          </w:p>
        </w:tc>
      </w:tr>
      <w:tr w:rsidR="00137707" w:rsidRPr="00DF53B4" w14:paraId="3847252D" w14:textId="77777777" w:rsidTr="00E81C89">
        <w:trPr>
          <w:cantSplit/>
          <w:jc w:val="center"/>
        </w:trPr>
        <w:tc>
          <w:tcPr>
            <w:tcW w:w="720" w:type="dxa"/>
            <w:tcBorders>
              <w:top w:val="single" w:sz="4" w:space="0" w:color="auto"/>
              <w:left w:val="single" w:sz="4" w:space="0" w:color="auto"/>
              <w:bottom w:val="single" w:sz="4" w:space="0" w:color="auto"/>
              <w:right w:val="single" w:sz="4" w:space="0" w:color="auto"/>
            </w:tcBorders>
          </w:tcPr>
          <w:p w14:paraId="66F43FF0" w14:textId="77777777" w:rsidR="00137707" w:rsidRPr="00DF53B4" w:rsidRDefault="00137707" w:rsidP="00E81C89">
            <w:pPr>
              <w:pStyle w:val="TAC"/>
              <w:rPr>
                <w:lang w:eastAsia="en-US"/>
              </w:rPr>
            </w:pPr>
            <w:r w:rsidRPr="00DF53B4">
              <w:rPr>
                <w:lang w:eastAsia="en-US"/>
              </w:rPr>
              <w:t>8</w:t>
            </w:r>
          </w:p>
        </w:tc>
        <w:tc>
          <w:tcPr>
            <w:tcW w:w="1260" w:type="dxa"/>
            <w:gridSpan w:val="2"/>
            <w:tcBorders>
              <w:top w:val="single" w:sz="4" w:space="0" w:color="auto"/>
              <w:left w:val="single" w:sz="4" w:space="0" w:color="auto"/>
              <w:bottom w:val="single" w:sz="4" w:space="0" w:color="auto"/>
              <w:right w:val="single" w:sz="4" w:space="0" w:color="auto"/>
            </w:tcBorders>
          </w:tcPr>
          <w:p w14:paraId="4345CABB" w14:textId="77777777" w:rsidR="00137707" w:rsidRPr="00DF53B4" w:rsidRDefault="00137707" w:rsidP="00E81C89">
            <w:pPr>
              <w:pStyle w:val="TAC"/>
              <w:rPr>
                <w:lang w:eastAsia="en-US"/>
              </w:rPr>
            </w:pPr>
            <w:r w:rsidRPr="00DF53B4">
              <w:rPr>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677F3B07" w14:textId="77777777" w:rsidR="00137707" w:rsidRPr="00DF53B4" w:rsidRDefault="00137707" w:rsidP="00E81C89">
            <w:pPr>
              <w:pStyle w:val="TAL"/>
              <w:rPr>
                <w:lang w:eastAsia="en-US"/>
              </w:rPr>
            </w:pPr>
            <w:r w:rsidRPr="00DF53B4">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1708663E" w14:textId="77777777" w:rsidR="00137707" w:rsidRPr="00DF53B4" w:rsidRDefault="00137707" w:rsidP="00E81C89">
            <w:pPr>
              <w:pStyle w:val="TAL"/>
              <w:rPr>
                <w:lang w:eastAsia="en-US"/>
              </w:rPr>
            </w:pPr>
            <w:r w:rsidRPr="00DF53B4">
              <w:rPr>
                <w:lang w:eastAsia="en-US"/>
              </w:rPr>
              <w:t>The SS sends BYE to release the call.</w:t>
            </w:r>
          </w:p>
        </w:tc>
      </w:tr>
      <w:tr w:rsidR="00137707" w:rsidRPr="00DF53B4" w14:paraId="5229E191" w14:textId="77777777" w:rsidTr="00E81C89">
        <w:trPr>
          <w:cantSplit/>
          <w:jc w:val="center"/>
        </w:trPr>
        <w:tc>
          <w:tcPr>
            <w:tcW w:w="720" w:type="dxa"/>
            <w:tcBorders>
              <w:top w:val="single" w:sz="4" w:space="0" w:color="auto"/>
              <w:left w:val="single" w:sz="4" w:space="0" w:color="auto"/>
              <w:bottom w:val="single" w:sz="4" w:space="0" w:color="auto"/>
              <w:right w:val="single" w:sz="4" w:space="0" w:color="auto"/>
            </w:tcBorders>
          </w:tcPr>
          <w:p w14:paraId="1C6A0239" w14:textId="77777777" w:rsidR="00137707" w:rsidRPr="00DF53B4" w:rsidRDefault="00137707" w:rsidP="00E81C89">
            <w:pPr>
              <w:pStyle w:val="TAC"/>
              <w:rPr>
                <w:lang w:eastAsia="en-US"/>
              </w:rPr>
            </w:pPr>
            <w:r w:rsidRPr="00DF53B4">
              <w:rPr>
                <w:lang w:eastAsia="en-US"/>
              </w:rPr>
              <w:t>9</w:t>
            </w:r>
          </w:p>
        </w:tc>
        <w:tc>
          <w:tcPr>
            <w:tcW w:w="1260" w:type="dxa"/>
            <w:gridSpan w:val="2"/>
            <w:tcBorders>
              <w:top w:val="single" w:sz="4" w:space="0" w:color="auto"/>
              <w:left w:val="single" w:sz="4" w:space="0" w:color="auto"/>
              <w:bottom w:val="single" w:sz="4" w:space="0" w:color="auto"/>
              <w:right w:val="single" w:sz="4" w:space="0" w:color="auto"/>
            </w:tcBorders>
          </w:tcPr>
          <w:p w14:paraId="29E3F423" w14:textId="77777777" w:rsidR="00137707" w:rsidRPr="00DF53B4" w:rsidRDefault="00137707" w:rsidP="00E81C89">
            <w:pPr>
              <w:pStyle w:val="TAC"/>
              <w:rPr>
                <w:lang w:eastAsia="en-US"/>
              </w:rPr>
            </w:pPr>
            <w:r w:rsidRPr="00DF53B4">
              <w:rPr>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tcPr>
          <w:p w14:paraId="2919BBBB" w14:textId="77777777" w:rsidR="00137707" w:rsidRPr="00DF53B4" w:rsidRDefault="00137707" w:rsidP="00E81C89">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B43C6AE" w14:textId="77777777" w:rsidR="00137707" w:rsidRPr="00DF53B4" w:rsidRDefault="00137707" w:rsidP="00E81C89">
            <w:pPr>
              <w:pStyle w:val="TAL"/>
              <w:rPr>
                <w:lang w:eastAsia="en-US"/>
              </w:rPr>
            </w:pPr>
            <w:r w:rsidRPr="00DF53B4">
              <w:rPr>
                <w:lang w:eastAsia="en-US"/>
              </w:rPr>
              <w:t>The UE sends 200 OK for the BYE request and ends the call.</w:t>
            </w:r>
          </w:p>
        </w:tc>
      </w:tr>
    </w:tbl>
    <w:p w14:paraId="2BBF6825" w14:textId="77777777" w:rsidR="00137707" w:rsidRPr="00DF53B4" w:rsidRDefault="00137707" w:rsidP="00137707"/>
    <w:p w14:paraId="690B1F91" w14:textId="77777777" w:rsidR="00137707" w:rsidRPr="00DF53B4" w:rsidRDefault="00137707" w:rsidP="00137707">
      <w:pPr>
        <w:pStyle w:val="NO"/>
      </w:pPr>
      <w:r w:rsidRPr="00DF53B4">
        <w:t>NOTE:</w:t>
      </w:r>
      <w:r w:rsidRPr="00DF53B4">
        <w:tab/>
        <w:t>The default messages contents in annex A are used with condition “IMS security“ or “GIBA” when applicable</w:t>
      </w:r>
    </w:p>
    <w:p w14:paraId="6AC6EC7E" w14:textId="77777777" w:rsidR="00137707" w:rsidRPr="00DF53B4" w:rsidRDefault="00137707" w:rsidP="00137707">
      <w:pPr>
        <w:pStyle w:val="H6"/>
      </w:pPr>
      <w:r w:rsidRPr="00DF53B4">
        <w:t>Specific Message Content</w:t>
      </w:r>
    </w:p>
    <w:p w14:paraId="6C6B9069" w14:textId="77777777" w:rsidR="00137707" w:rsidRPr="00DF53B4" w:rsidRDefault="00137707" w:rsidP="00137707">
      <w:pPr>
        <w:rPr>
          <w:snapToGrid w:val="0"/>
        </w:rPr>
      </w:pPr>
      <w:r w:rsidRPr="00DF53B4">
        <w:t>None.</w:t>
      </w:r>
    </w:p>
    <w:p w14:paraId="7590090C" w14:textId="77777777" w:rsidR="00137707" w:rsidRPr="00DF53B4" w:rsidRDefault="00137707" w:rsidP="00137707">
      <w:pPr>
        <w:pStyle w:val="Heading3"/>
        <w:rPr>
          <w:snapToGrid w:val="0"/>
        </w:rPr>
      </w:pPr>
      <w:bookmarkStart w:id="8470" w:name="_Toc21078182"/>
      <w:bookmarkStart w:id="8471" w:name="_Toc35972746"/>
      <w:bookmarkStart w:id="8472" w:name="_Toc51775035"/>
      <w:bookmarkStart w:id="8473" w:name="_Toc51835458"/>
      <w:bookmarkStart w:id="8474" w:name="_Toc52220311"/>
      <w:bookmarkStart w:id="8475" w:name="_Toc58360383"/>
      <w:bookmarkStart w:id="8476" w:name="_Toc68193522"/>
      <w:bookmarkStart w:id="8477" w:name="_Toc75422497"/>
      <w:r w:rsidRPr="00DF53B4">
        <w:rPr>
          <w:snapToGrid w:val="0"/>
        </w:rPr>
        <w:t>G.12.4.5</w:t>
      </w:r>
      <w:r w:rsidRPr="00DF53B4">
        <w:rPr>
          <w:snapToGrid w:val="0"/>
        </w:rPr>
        <w:tab/>
        <w:t>Test requirements</w:t>
      </w:r>
      <w:bookmarkEnd w:id="8470"/>
      <w:bookmarkEnd w:id="8471"/>
      <w:bookmarkEnd w:id="8472"/>
      <w:bookmarkEnd w:id="8473"/>
      <w:bookmarkEnd w:id="8474"/>
      <w:bookmarkEnd w:id="8475"/>
      <w:bookmarkEnd w:id="8476"/>
      <w:bookmarkEnd w:id="8477"/>
    </w:p>
    <w:p w14:paraId="31B809C5" w14:textId="77777777" w:rsidR="00620B68" w:rsidRPr="00DF53B4" w:rsidRDefault="00137707" w:rsidP="00620B68">
      <w:r w:rsidRPr="00DF53B4">
        <w:t>The UE shall send requests and responses as described in clause G.12.4.4.</w:t>
      </w:r>
    </w:p>
    <w:p w14:paraId="7C5BA081" w14:textId="77777777" w:rsidR="00620B68" w:rsidRPr="00DF53B4" w:rsidRDefault="00620B68" w:rsidP="00294DE8">
      <w:pPr>
        <w:pStyle w:val="Heading1"/>
      </w:pPr>
      <w:bookmarkStart w:id="8478" w:name="_Toc21078183"/>
      <w:bookmarkStart w:id="8479" w:name="_Toc35972747"/>
      <w:bookmarkStart w:id="8480" w:name="_Toc51775036"/>
      <w:bookmarkStart w:id="8481" w:name="_Toc51835459"/>
      <w:bookmarkStart w:id="8482" w:name="_Toc52220312"/>
      <w:bookmarkStart w:id="8483" w:name="_Toc58360384"/>
      <w:bookmarkStart w:id="8484" w:name="_Toc68193523"/>
      <w:bookmarkStart w:id="8485" w:name="_Toc75422498"/>
      <w:r w:rsidRPr="00DF53B4">
        <w:t>G.13 to G.14</w:t>
      </w:r>
      <w:bookmarkEnd w:id="8478"/>
      <w:bookmarkEnd w:id="8479"/>
      <w:bookmarkEnd w:id="8480"/>
      <w:bookmarkEnd w:id="8481"/>
      <w:bookmarkEnd w:id="8482"/>
      <w:bookmarkEnd w:id="8483"/>
      <w:bookmarkEnd w:id="8484"/>
      <w:bookmarkEnd w:id="8485"/>
      <w:r w:rsidR="00C81BC0" w:rsidRPr="00DF53B4">
        <w:tab/>
      </w:r>
    </w:p>
    <w:p w14:paraId="6229822D" w14:textId="77777777" w:rsidR="006F2F5E" w:rsidRPr="00DF53B4" w:rsidRDefault="006F2F5E" w:rsidP="00601332">
      <w:pPr>
        <w:pStyle w:val="Heading1"/>
      </w:pPr>
      <w:bookmarkStart w:id="8486" w:name="_Toc21078184"/>
      <w:bookmarkStart w:id="8487" w:name="_Toc35972748"/>
      <w:bookmarkStart w:id="8488" w:name="_Toc51775037"/>
      <w:bookmarkStart w:id="8489" w:name="_Toc51835460"/>
      <w:bookmarkStart w:id="8490" w:name="_Toc52220313"/>
      <w:bookmarkStart w:id="8491" w:name="_Toc58360385"/>
      <w:bookmarkStart w:id="8492" w:name="_Toc68193524"/>
      <w:bookmarkStart w:id="8493" w:name="_Toc75422499"/>
      <w:r w:rsidRPr="00DF53B4">
        <w:t>G.15</w:t>
      </w:r>
      <w:r w:rsidRPr="00DF53B4">
        <w:tab/>
        <w:t>Supplementary Services</w:t>
      </w:r>
      <w:bookmarkEnd w:id="8486"/>
      <w:bookmarkEnd w:id="8487"/>
      <w:bookmarkEnd w:id="8488"/>
      <w:bookmarkEnd w:id="8489"/>
      <w:bookmarkEnd w:id="8490"/>
      <w:bookmarkEnd w:id="8491"/>
      <w:bookmarkEnd w:id="8492"/>
      <w:bookmarkEnd w:id="8493"/>
    </w:p>
    <w:p w14:paraId="6D73E85D" w14:textId="77777777" w:rsidR="007D4AC9" w:rsidRPr="00DF53B4" w:rsidRDefault="007D4AC9" w:rsidP="007D4AC9">
      <w:pPr>
        <w:pStyle w:val="Heading2"/>
      </w:pPr>
      <w:bookmarkStart w:id="8494" w:name="_Toc21078185"/>
      <w:bookmarkStart w:id="8495" w:name="_Toc35972749"/>
      <w:bookmarkStart w:id="8496" w:name="_Toc51775038"/>
      <w:bookmarkStart w:id="8497" w:name="_Toc51835461"/>
      <w:bookmarkStart w:id="8498" w:name="_Toc52220314"/>
      <w:bookmarkStart w:id="8499" w:name="_Toc58360386"/>
      <w:bookmarkStart w:id="8500" w:name="_Toc68193525"/>
      <w:bookmarkStart w:id="8501" w:name="_Toc75422500"/>
      <w:r w:rsidRPr="00DF53B4">
        <w:t>G.15.1</w:t>
      </w:r>
      <w:r w:rsidRPr="00DF53B4">
        <w:tab/>
        <w:t>Originating Identification Presentation / WLAN</w:t>
      </w:r>
      <w:bookmarkEnd w:id="8494"/>
      <w:bookmarkEnd w:id="8495"/>
      <w:bookmarkEnd w:id="8496"/>
      <w:bookmarkEnd w:id="8497"/>
      <w:bookmarkEnd w:id="8498"/>
      <w:bookmarkEnd w:id="8499"/>
      <w:bookmarkEnd w:id="8500"/>
      <w:bookmarkEnd w:id="8501"/>
    </w:p>
    <w:p w14:paraId="12A626D5" w14:textId="77777777" w:rsidR="007D4AC9" w:rsidRPr="00DF53B4" w:rsidRDefault="007D4AC9" w:rsidP="007D4AC9">
      <w:pPr>
        <w:pStyle w:val="Heading3"/>
        <w:rPr>
          <w:snapToGrid w:val="0"/>
        </w:rPr>
      </w:pPr>
      <w:bookmarkStart w:id="8502" w:name="_Toc21078186"/>
      <w:bookmarkStart w:id="8503" w:name="_Toc35972750"/>
      <w:bookmarkStart w:id="8504" w:name="_Toc51775039"/>
      <w:bookmarkStart w:id="8505" w:name="_Toc51835462"/>
      <w:bookmarkStart w:id="8506" w:name="_Toc52220315"/>
      <w:bookmarkStart w:id="8507" w:name="_Toc58360387"/>
      <w:bookmarkStart w:id="8508" w:name="_Toc68193526"/>
      <w:bookmarkStart w:id="8509" w:name="_Toc75422501"/>
      <w:r w:rsidRPr="00DF53B4">
        <w:t>G.15.1.1</w:t>
      </w:r>
      <w:r w:rsidRPr="00DF53B4">
        <w:tab/>
        <w:t>Definition</w:t>
      </w:r>
      <w:bookmarkEnd w:id="8502"/>
      <w:bookmarkEnd w:id="8503"/>
      <w:bookmarkEnd w:id="8504"/>
      <w:bookmarkEnd w:id="8505"/>
      <w:bookmarkEnd w:id="8506"/>
      <w:bookmarkEnd w:id="8507"/>
      <w:bookmarkEnd w:id="8508"/>
      <w:bookmarkEnd w:id="8509"/>
    </w:p>
    <w:p w14:paraId="0B2C745A" w14:textId="77777777" w:rsidR="007D4AC9" w:rsidRPr="00DF53B4" w:rsidRDefault="007D4AC9" w:rsidP="007D4AC9">
      <w:r w:rsidRPr="00DF53B4">
        <w:rPr>
          <w:snapToGrid w:val="0"/>
        </w:rPr>
        <w:t xml:space="preserve">Test to verify that the UE activates and deactivates IMS Multimedia Telephony Originating Identification Presentation. This process is described in 3GPP </w:t>
      </w:r>
      <w:r w:rsidRPr="00DF53B4">
        <w:t xml:space="preserve">TS 24.607 [102]. </w:t>
      </w:r>
    </w:p>
    <w:p w14:paraId="4378524C" w14:textId="77777777" w:rsidR="007D4AC9" w:rsidRPr="00DF53B4" w:rsidRDefault="007D4AC9" w:rsidP="007D4AC9">
      <w:pPr>
        <w:pStyle w:val="Heading3"/>
      </w:pPr>
      <w:bookmarkStart w:id="8510" w:name="_Toc21078187"/>
      <w:bookmarkStart w:id="8511" w:name="_Toc35972751"/>
      <w:bookmarkStart w:id="8512" w:name="_Toc51775040"/>
      <w:bookmarkStart w:id="8513" w:name="_Toc51835463"/>
      <w:bookmarkStart w:id="8514" w:name="_Toc52220316"/>
      <w:bookmarkStart w:id="8515" w:name="_Toc58360388"/>
      <w:bookmarkStart w:id="8516" w:name="_Toc68193527"/>
      <w:bookmarkStart w:id="8517" w:name="_Toc75422502"/>
      <w:r w:rsidRPr="00DF53B4">
        <w:t>G.15.1.2</w:t>
      </w:r>
      <w:r w:rsidRPr="00DF53B4">
        <w:tab/>
        <w:t>Conformance requirement</w:t>
      </w:r>
      <w:bookmarkEnd w:id="8510"/>
      <w:bookmarkEnd w:id="8511"/>
      <w:bookmarkEnd w:id="8512"/>
      <w:bookmarkEnd w:id="8513"/>
      <w:bookmarkEnd w:id="8514"/>
      <w:bookmarkEnd w:id="8515"/>
      <w:bookmarkEnd w:id="8516"/>
      <w:bookmarkEnd w:id="8517"/>
    </w:p>
    <w:p w14:paraId="79FA10E3" w14:textId="77777777" w:rsidR="007D4AC9" w:rsidRPr="00DF53B4" w:rsidRDefault="007D4AC9" w:rsidP="007D4AC9">
      <w:r w:rsidRPr="00DF53B4">
        <w:t>As described in clause 15.1.2.</w:t>
      </w:r>
    </w:p>
    <w:p w14:paraId="0966C828" w14:textId="77777777" w:rsidR="007D4AC9" w:rsidRPr="00DF53B4" w:rsidRDefault="007D4AC9" w:rsidP="007D4AC9">
      <w:pPr>
        <w:pStyle w:val="Heading3"/>
      </w:pPr>
      <w:bookmarkStart w:id="8518" w:name="_Toc21078188"/>
      <w:bookmarkStart w:id="8519" w:name="_Toc35972752"/>
      <w:bookmarkStart w:id="8520" w:name="_Toc51775041"/>
      <w:bookmarkStart w:id="8521" w:name="_Toc51835464"/>
      <w:bookmarkStart w:id="8522" w:name="_Toc52220317"/>
      <w:bookmarkStart w:id="8523" w:name="_Toc58360389"/>
      <w:bookmarkStart w:id="8524" w:name="_Toc68193528"/>
      <w:bookmarkStart w:id="8525" w:name="_Toc75422503"/>
      <w:r w:rsidRPr="00DF53B4">
        <w:t>G.15.1.3</w:t>
      </w:r>
      <w:r w:rsidRPr="00DF53B4">
        <w:tab/>
        <w:t>Test</w:t>
      </w:r>
      <w:r w:rsidRPr="00DF53B4">
        <w:rPr>
          <w:snapToGrid w:val="0"/>
        </w:rPr>
        <w:t xml:space="preserve"> purpose</w:t>
      </w:r>
      <w:bookmarkEnd w:id="8518"/>
      <w:bookmarkEnd w:id="8519"/>
      <w:bookmarkEnd w:id="8520"/>
      <w:bookmarkEnd w:id="8521"/>
      <w:bookmarkEnd w:id="8522"/>
      <w:bookmarkEnd w:id="8523"/>
      <w:bookmarkEnd w:id="8524"/>
      <w:bookmarkEnd w:id="8525"/>
    </w:p>
    <w:p w14:paraId="47196B64" w14:textId="77777777" w:rsidR="007D4AC9" w:rsidRPr="00DF53B4" w:rsidRDefault="007D4AC9" w:rsidP="007D4AC9">
      <w:r w:rsidRPr="00DF53B4">
        <w:t>As described in clause 15.1.3.</w:t>
      </w:r>
    </w:p>
    <w:p w14:paraId="3539B265" w14:textId="77777777" w:rsidR="007D4AC9" w:rsidRPr="00DF53B4" w:rsidRDefault="007D4AC9" w:rsidP="007D4AC9">
      <w:pPr>
        <w:pStyle w:val="Heading3"/>
      </w:pPr>
      <w:bookmarkStart w:id="8526" w:name="_Toc21078189"/>
      <w:bookmarkStart w:id="8527" w:name="_Toc35972753"/>
      <w:bookmarkStart w:id="8528" w:name="_Toc51775042"/>
      <w:bookmarkStart w:id="8529" w:name="_Toc51835465"/>
      <w:bookmarkStart w:id="8530" w:name="_Toc52220318"/>
      <w:bookmarkStart w:id="8531" w:name="_Toc58360390"/>
      <w:bookmarkStart w:id="8532" w:name="_Toc68193529"/>
      <w:bookmarkStart w:id="8533" w:name="_Toc75422504"/>
      <w:r w:rsidRPr="00DF53B4">
        <w:t>G.15.1.4</w:t>
      </w:r>
      <w:r w:rsidRPr="00DF53B4">
        <w:tab/>
      </w:r>
      <w:r w:rsidRPr="00DF53B4">
        <w:rPr>
          <w:snapToGrid w:val="0"/>
        </w:rPr>
        <w:t>Method of test</w:t>
      </w:r>
      <w:bookmarkEnd w:id="8526"/>
      <w:bookmarkEnd w:id="8527"/>
      <w:bookmarkEnd w:id="8528"/>
      <w:bookmarkEnd w:id="8529"/>
      <w:bookmarkEnd w:id="8530"/>
      <w:bookmarkEnd w:id="8531"/>
      <w:bookmarkEnd w:id="8532"/>
      <w:bookmarkEnd w:id="8533"/>
    </w:p>
    <w:p w14:paraId="017DA915" w14:textId="77777777" w:rsidR="007D4AC9" w:rsidRPr="00DF53B4" w:rsidRDefault="007D4AC9" w:rsidP="007D4AC9">
      <w:pPr>
        <w:pStyle w:val="H6"/>
        <w:rPr>
          <w:snapToGrid w:val="0"/>
        </w:rPr>
      </w:pPr>
      <w:r w:rsidRPr="00DF53B4">
        <w:rPr>
          <w:snapToGrid w:val="0"/>
        </w:rPr>
        <w:t>Initial conditions</w:t>
      </w:r>
    </w:p>
    <w:p w14:paraId="4CCC3CAE" w14:textId="77777777" w:rsidR="007D4AC9" w:rsidRPr="00DF53B4" w:rsidRDefault="007D4AC9" w:rsidP="007D4AC9">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5240C5F0" w14:textId="77777777" w:rsidR="007D4AC9" w:rsidRPr="00DF53B4" w:rsidRDefault="007D4AC9" w:rsidP="007D4AC9">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19F66E9E" w14:textId="77777777" w:rsidR="007D4AC9" w:rsidRPr="00DF53B4" w:rsidRDefault="007D4AC9" w:rsidP="007D4AC9">
      <w:pPr>
        <w:rPr>
          <w:snapToGrid w:val="0"/>
        </w:rPr>
      </w:pPr>
      <w:r w:rsidRPr="00DF53B4">
        <w:rPr>
          <w:snapToGrid w:val="0"/>
        </w:rPr>
        <w:t>If the UE uses GAA as XCAP authentication scheme, GAA bootstrapping exchange has been performed according to Annex C.29.2.</w:t>
      </w:r>
    </w:p>
    <w:p w14:paraId="1DFE627E" w14:textId="77777777" w:rsidR="007D4AC9" w:rsidRPr="00DF53B4" w:rsidRDefault="007D4AC9" w:rsidP="007D4AC9">
      <w:pPr>
        <w:pStyle w:val="H6"/>
        <w:rPr>
          <w:snapToGrid w:val="0"/>
        </w:rPr>
      </w:pPr>
      <w:r w:rsidRPr="00DF53B4">
        <w:rPr>
          <w:snapToGrid w:val="0"/>
        </w:rPr>
        <w:t>Test procedure</w:t>
      </w:r>
    </w:p>
    <w:p w14:paraId="43152D00" w14:textId="77777777" w:rsidR="007D4AC9" w:rsidRPr="00DF53B4" w:rsidRDefault="007D4AC9" w:rsidP="007D4AC9">
      <w:pPr>
        <w:rPr>
          <w:snapToGrid w:val="0"/>
        </w:rPr>
      </w:pPr>
      <w:r w:rsidRPr="00DF53B4">
        <w:rPr>
          <w:snapToGrid w:val="0"/>
        </w:rPr>
        <w:t>The generic test procedure according to annex C.29.1 is applied: At step 1 activation of Originating Identification Presentation, at step 7 deactivation of Originating Identification Presentation is respectively triggered at the UE.</w:t>
      </w:r>
    </w:p>
    <w:p w14:paraId="1E6C3FCE" w14:textId="77777777" w:rsidR="007D4AC9" w:rsidRPr="00DF53B4" w:rsidRDefault="007D4AC9" w:rsidP="007D4AC9">
      <w:pPr>
        <w:pStyle w:val="Heading3"/>
        <w:rPr>
          <w:snapToGrid w:val="0"/>
        </w:rPr>
      </w:pPr>
      <w:bookmarkStart w:id="8534" w:name="_Toc21078190"/>
      <w:bookmarkStart w:id="8535" w:name="_Toc35972754"/>
      <w:bookmarkStart w:id="8536" w:name="_Toc51775043"/>
      <w:bookmarkStart w:id="8537" w:name="_Toc51835466"/>
      <w:bookmarkStart w:id="8538" w:name="_Toc52220319"/>
      <w:bookmarkStart w:id="8539" w:name="_Toc58360391"/>
      <w:bookmarkStart w:id="8540" w:name="_Toc68193530"/>
      <w:bookmarkStart w:id="8541" w:name="_Toc75422505"/>
      <w:r w:rsidRPr="00DF53B4">
        <w:rPr>
          <w:snapToGrid w:val="0"/>
        </w:rPr>
        <w:t>G.15.1.5</w:t>
      </w:r>
      <w:r w:rsidRPr="00DF53B4">
        <w:rPr>
          <w:snapToGrid w:val="0"/>
        </w:rPr>
        <w:tab/>
        <w:t>Test requirements</w:t>
      </w:r>
      <w:bookmarkEnd w:id="8534"/>
      <w:bookmarkEnd w:id="8535"/>
      <w:bookmarkEnd w:id="8536"/>
      <w:bookmarkEnd w:id="8537"/>
      <w:bookmarkEnd w:id="8538"/>
      <w:bookmarkEnd w:id="8539"/>
      <w:bookmarkEnd w:id="8540"/>
      <w:bookmarkEnd w:id="8541"/>
    </w:p>
    <w:p w14:paraId="39D87D68" w14:textId="77777777" w:rsidR="007D4AC9" w:rsidRPr="00DF53B4" w:rsidRDefault="007D4AC9" w:rsidP="007D4AC9">
      <w:r w:rsidRPr="00DF53B4">
        <w:t>As described in clause 15.1.5.</w:t>
      </w:r>
    </w:p>
    <w:p w14:paraId="414FC1C4" w14:textId="77777777" w:rsidR="003A36A4" w:rsidRPr="00DF53B4" w:rsidRDefault="003A36A4" w:rsidP="003A36A4">
      <w:pPr>
        <w:pStyle w:val="Heading2"/>
      </w:pPr>
      <w:bookmarkStart w:id="8542" w:name="_Toc21078191"/>
      <w:bookmarkStart w:id="8543" w:name="_Toc35972755"/>
      <w:bookmarkStart w:id="8544" w:name="_Toc51775044"/>
      <w:bookmarkStart w:id="8545" w:name="_Toc51835467"/>
      <w:bookmarkStart w:id="8546" w:name="_Toc52220320"/>
      <w:bookmarkStart w:id="8547" w:name="_Toc58360392"/>
      <w:bookmarkStart w:id="8548" w:name="_Toc68193531"/>
      <w:bookmarkStart w:id="8549" w:name="_Toc75422506"/>
      <w:r w:rsidRPr="00DF53B4">
        <w:t>G.15.2</w:t>
      </w:r>
      <w:r w:rsidRPr="00DF53B4">
        <w:tab/>
        <w:t>Originating Identification Restriction / WLAN</w:t>
      </w:r>
      <w:bookmarkEnd w:id="8542"/>
      <w:bookmarkEnd w:id="8543"/>
      <w:bookmarkEnd w:id="8544"/>
      <w:bookmarkEnd w:id="8545"/>
      <w:bookmarkEnd w:id="8546"/>
      <w:bookmarkEnd w:id="8547"/>
      <w:bookmarkEnd w:id="8548"/>
      <w:bookmarkEnd w:id="8549"/>
    </w:p>
    <w:p w14:paraId="2BC964E1" w14:textId="77777777" w:rsidR="003A36A4" w:rsidRPr="00DF53B4" w:rsidRDefault="003A36A4" w:rsidP="003A36A4">
      <w:pPr>
        <w:pStyle w:val="Heading3"/>
        <w:rPr>
          <w:snapToGrid w:val="0"/>
        </w:rPr>
      </w:pPr>
      <w:bookmarkStart w:id="8550" w:name="_Toc21078192"/>
      <w:bookmarkStart w:id="8551" w:name="_Toc35972756"/>
      <w:bookmarkStart w:id="8552" w:name="_Toc51775045"/>
      <w:bookmarkStart w:id="8553" w:name="_Toc51835468"/>
      <w:bookmarkStart w:id="8554" w:name="_Toc52220321"/>
      <w:bookmarkStart w:id="8555" w:name="_Toc58360393"/>
      <w:bookmarkStart w:id="8556" w:name="_Toc68193532"/>
      <w:bookmarkStart w:id="8557" w:name="_Toc75422507"/>
      <w:r w:rsidRPr="00DF53B4">
        <w:t>G.15.2.1</w:t>
      </w:r>
      <w:r w:rsidRPr="00DF53B4">
        <w:tab/>
        <w:t>Definition</w:t>
      </w:r>
      <w:bookmarkEnd w:id="8550"/>
      <w:bookmarkEnd w:id="8551"/>
      <w:bookmarkEnd w:id="8552"/>
      <w:bookmarkEnd w:id="8553"/>
      <w:bookmarkEnd w:id="8554"/>
      <w:bookmarkEnd w:id="8555"/>
      <w:bookmarkEnd w:id="8556"/>
      <w:bookmarkEnd w:id="8557"/>
    </w:p>
    <w:p w14:paraId="682FDC0F" w14:textId="77777777" w:rsidR="003A36A4" w:rsidRPr="00DF53B4" w:rsidRDefault="003A36A4" w:rsidP="003A36A4">
      <w:r w:rsidRPr="00DF53B4">
        <w:t>Test to verify that the UE correctly invokes the IMS Multimedia Telephony Originating Identification Restriction. This process is described in 3GPP TS 24.607 [102].</w:t>
      </w:r>
    </w:p>
    <w:p w14:paraId="0F1A20DD" w14:textId="77777777" w:rsidR="003A36A4" w:rsidRPr="00DF53B4" w:rsidRDefault="003A36A4" w:rsidP="003A36A4">
      <w:pPr>
        <w:pStyle w:val="Heading3"/>
      </w:pPr>
      <w:bookmarkStart w:id="8558" w:name="_Toc21078193"/>
      <w:bookmarkStart w:id="8559" w:name="_Toc35972757"/>
      <w:bookmarkStart w:id="8560" w:name="_Toc51775046"/>
      <w:bookmarkStart w:id="8561" w:name="_Toc51835469"/>
      <w:bookmarkStart w:id="8562" w:name="_Toc52220322"/>
      <w:bookmarkStart w:id="8563" w:name="_Toc58360394"/>
      <w:bookmarkStart w:id="8564" w:name="_Toc68193533"/>
      <w:bookmarkStart w:id="8565" w:name="_Toc75422508"/>
      <w:r w:rsidRPr="00DF53B4">
        <w:t>G.15.2.2</w:t>
      </w:r>
      <w:r w:rsidRPr="00DF53B4">
        <w:tab/>
        <w:t>Conformance requirement</w:t>
      </w:r>
      <w:bookmarkEnd w:id="8558"/>
      <w:bookmarkEnd w:id="8559"/>
      <w:bookmarkEnd w:id="8560"/>
      <w:bookmarkEnd w:id="8561"/>
      <w:bookmarkEnd w:id="8562"/>
      <w:bookmarkEnd w:id="8563"/>
      <w:bookmarkEnd w:id="8564"/>
      <w:bookmarkEnd w:id="8565"/>
    </w:p>
    <w:p w14:paraId="786B89F6" w14:textId="77777777" w:rsidR="003A36A4" w:rsidRPr="00DF53B4" w:rsidRDefault="003A36A4" w:rsidP="003A36A4">
      <w:r w:rsidRPr="00DF53B4">
        <w:t>As described in clause 15.2a.2.</w:t>
      </w:r>
    </w:p>
    <w:p w14:paraId="50988DBD" w14:textId="77777777" w:rsidR="003A36A4" w:rsidRPr="00DF53B4" w:rsidRDefault="003A36A4" w:rsidP="003A36A4">
      <w:pPr>
        <w:pStyle w:val="Heading3"/>
      </w:pPr>
      <w:bookmarkStart w:id="8566" w:name="_Toc21078194"/>
      <w:bookmarkStart w:id="8567" w:name="_Toc35972758"/>
      <w:bookmarkStart w:id="8568" w:name="_Toc51775047"/>
      <w:bookmarkStart w:id="8569" w:name="_Toc51835470"/>
      <w:bookmarkStart w:id="8570" w:name="_Toc52220323"/>
      <w:bookmarkStart w:id="8571" w:name="_Toc58360395"/>
      <w:bookmarkStart w:id="8572" w:name="_Toc68193534"/>
      <w:bookmarkStart w:id="8573" w:name="_Toc75422509"/>
      <w:r w:rsidRPr="00DF53B4">
        <w:t>G.15.2.3</w:t>
      </w:r>
      <w:r w:rsidRPr="00DF53B4">
        <w:tab/>
        <w:t>Test</w:t>
      </w:r>
      <w:r w:rsidRPr="00DF53B4">
        <w:rPr>
          <w:snapToGrid w:val="0"/>
        </w:rPr>
        <w:t xml:space="preserve"> purpose</w:t>
      </w:r>
      <w:bookmarkEnd w:id="8566"/>
      <w:bookmarkEnd w:id="8567"/>
      <w:bookmarkEnd w:id="8568"/>
      <w:bookmarkEnd w:id="8569"/>
      <w:bookmarkEnd w:id="8570"/>
      <w:bookmarkEnd w:id="8571"/>
      <w:bookmarkEnd w:id="8572"/>
      <w:bookmarkEnd w:id="8573"/>
    </w:p>
    <w:p w14:paraId="078270BE" w14:textId="77777777" w:rsidR="003A36A4" w:rsidRPr="00DF53B4" w:rsidRDefault="003A36A4" w:rsidP="003A36A4">
      <w:r w:rsidRPr="00DF53B4">
        <w:t>As described in clause 15.2a.3.</w:t>
      </w:r>
    </w:p>
    <w:p w14:paraId="322BDDC6" w14:textId="77777777" w:rsidR="003A36A4" w:rsidRPr="00DF53B4" w:rsidRDefault="003A36A4" w:rsidP="003A36A4">
      <w:pPr>
        <w:pStyle w:val="Heading3"/>
      </w:pPr>
      <w:bookmarkStart w:id="8574" w:name="_Toc21078195"/>
      <w:bookmarkStart w:id="8575" w:name="_Toc35972759"/>
      <w:bookmarkStart w:id="8576" w:name="_Toc51775048"/>
      <w:bookmarkStart w:id="8577" w:name="_Toc51835471"/>
      <w:bookmarkStart w:id="8578" w:name="_Toc52220324"/>
      <w:bookmarkStart w:id="8579" w:name="_Toc58360396"/>
      <w:bookmarkStart w:id="8580" w:name="_Toc68193535"/>
      <w:bookmarkStart w:id="8581" w:name="_Toc75422510"/>
      <w:r w:rsidRPr="00DF53B4">
        <w:t>G.15.2.4</w:t>
      </w:r>
      <w:r w:rsidRPr="00DF53B4">
        <w:tab/>
      </w:r>
      <w:r w:rsidRPr="00DF53B4">
        <w:rPr>
          <w:snapToGrid w:val="0"/>
        </w:rPr>
        <w:t>Method of test</w:t>
      </w:r>
      <w:bookmarkEnd w:id="8574"/>
      <w:bookmarkEnd w:id="8575"/>
      <w:bookmarkEnd w:id="8576"/>
      <w:bookmarkEnd w:id="8577"/>
      <w:bookmarkEnd w:id="8578"/>
      <w:bookmarkEnd w:id="8579"/>
      <w:bookmarkEnd w:id="8580"/>
      <w:bookmarkEnd w:id="8581"/>
    </w:p>
    <w:p w14:paraId="57E7C9F9" w14:textId="77777777" w:rsidR="004E3B47" w:rsidRPr="00DF53B4" w:rsidRDefault="004E3B47" w:rsidP="004E3B47">
      <w:pPr>
        <w:pStyle w:val="H6"/>
        <w:rPr>
          <w:snapToGrid w:val="0"/>
        </w:rPr>
      </w:pPr>
      <w:r w:rsidRPr="00DF53B4">
        <w:rPr>
          <w:snapToGrid w:val="0"/>
        </w:rPr>
        <w:t>Initial conditions</w:t>
      </w:r>
    </w:p>
    <w:p w14:paraId="723C3583" w14:textId="77777777" w:rsidR="004E3B47" w:rsidRPr="00DF53B4" w:rsidRDefault="004E3B47" w:rsidP="004E3B47">
      <w:pPr>
        <w:pStyle w:val="B1"/>
        <w:ind w:left="0" w:firstLine="0"/>
        <w:rPr>
          <w:snapToGrid w:val="0"/>
        </w:rPr>
      </w:pPr>
      <w:r w:rsidRPr="00DF53B4">
        <w:t>Same as clause G.12.1</w:t>
      </w:r>
      <w:r w:rsidRPr="00DF53B4">
        <w:rPr>
          <w:snapToGrid w:val="0"/>
        </w:rPr>
        <w:t xml:space="preserve"> with the following addition:</w:t>
      </w:r>
    </w:p>
    <w:p w14:paraId="0ADDDD8D" w14:textId="77777777" w:rsidR="004E3B47" w:rsidRPr="00DF53B4" w:rsidRDefault="004E3B47" w:rsidP="004E3B47">
      <w:pPr>
        <w:rPr>
          <w:lang w:eastAsia="x-none"/>
        </w:rPr>
      </w:pPr>
      <w:r w:rsidRPr="00DF53B4">
        <w:rPr>
          <w:lang w:eastAsia="x-none"/>
        </w:rPr>
        <w:t xml:space="preserve">The UE is configured for </w:t>
      </w:r>
      <w:r w:rsidRPr="00DF53B4">
        <w:rPr>
          <w:rFonts w:cs="Arial"/>
          <w:szCs w:val="18"/>
        </w:rPr>
        <w:t>Originating Identification Restriction</w:t>
      </w:r>
    </w:p>
    <w:p w14:paraId="7C89208B" w14:textId="77777777" w:rsidR="004E3B47" w:rsidRPr="00DF53B4" w:rsidRDefault="004E3B47" w:rsidP="004E3B47">
      <w:pPr>
        <w:pStyle w:val="H6"/>
        <w:rPr>
          <w:snapToGrid w:val="0"/>
        </w:rPr>
      </w:pPr>
      <w:r w:rsidRPr="00DF53B4">
        <w:rPr>
          <w:snapToGrid w:val="0"/>
        </w:rPr>
        <w:t>Test procedure</w:t>
      </w:r>
    </w:p>
    <w:p w14:paraId="33B268C9" w14:textId="77777777" w:rsidR="007B090E" w:rsidRPr="00DF53B4" w:rsidRDefault="004E3B47" w:rsidP="007B090E">
      <w:r w:rsidRPr="00DF53B4">
        <w:t>As described in clause 15.2a.4, steps 1-14. Except, steps 2-13 replaced by steps 1-8 in C.</w:t>
      </w:r>
      <w:r w:rsidR="00862364" w:rsidRPr="00DF53B4">
        <w:t>21a</w:t>
      </w:r>
      <w:r w:rsidRPr="00DF53B4">
        <w:t>.</w:t>
      </w:r>
    </w:p>
    <w:p w14:paraId="5E6ABD43" w14:textId="77777777" w:rsidR="003A36A4" w:rsidRPr="00DF53B4" w:rsidRDefault="003A36A4" w:rsidP="003A36A4">
      <w:pPr>
        <w:pStyle w:val="Heading3"/>
        <w:rPr>
          <w:snapToGrid w:val="0"/>
        </w:rPr>
      </w:pPr>
      <w:bookmarkStart w:id="8582" w:name="_Toc21078196"/>
      <w:bookmarkStart w:id="8583" w:name="_Toc35972760"/>
      <w:bookmarkStart w:id="8584" w:name="_Toc51775049"/>
      <w:bookmarkStart w:id="8585" w:name="_Toc51835472"/>
      <w:bookmarkStart w:id="8586" w:name="_Toc52220325"/>
      <w:bookmarkStart w:id="8587" w:name="_Toc58360397"/>
      <w:bookmarkStart w:id="8588" w:name="_Toc68193536"/>
      <w:bookmarkStart w:id="8589" w:name="_Toc75422511"/>
      <w:r w:rsidRPr="00DF53B4">
        <w:rPr>
          <w:snapToGrid w:val="0"/>
        </w:rPr>
        <w:t>G.15.2.5</w:t>
      </w:r>
      <w:r w:rsidRPr="00DF53B4">
        <w:rPr>
          <w:snapToGrid w:val="0"/>
        </w:rPr>
        <w:tab/>
        <w:t>Test requirements</w:t>
      </w:r>
      <w:bookmarkEnd w:id="8582"/>
      <w:bookmarkEnd w:id="8583"/>
      <w:bookmarkEnd w:id="8584"/>
      <w:bookmarkEnd w:id="8585"/>
      <w:bookmarkEnd w:id="8586"/>
      <w:bookmarkEnd w:id="8587"/>
      <w:bookmarkEnd w:id="8588"/>
      <w:bookmarkEnd w:id="8589"/>
    </w:p>
    <w:p w14:paraId="3FEB8FCD" w14:textId="77777777" w:rsidR="007B090E" w:rsidRPr="00DF53B4" w:rsidRDefault="004E3B47" w:rsidP="007B090E">
      <w:r w:rsidRPr="00DF53B4">
        <w:t>As described in clause 15.2a.5.</w:t>
      </w:r>
    </w:p>
    <w:p w14:paraId="4AF88ADB" w14:textId="77777777" w:rsidR="009E73DB" w:rsidRPr="00DF53B4" w:rsidRDefault="009E73DB" w:rsidP="009E73DB">
      <w:pPr>
        <w:pStyle w:val="Heading2"/>
      </w:pPr>
      <w:bookmarkStart w:id="8590" w:name="_Toc21078197"/>
      <w:bookmarkStart w:id="8591" w:name="_Toc35972761"/>
      <w:bookmarkStart w:id="8592" w:name="_Toc51775050"/>
      <w:bookmarkStart w:id="8593" w:name="_Toc51835473"/>
      <w:bookmarkStart w:id="8594" w:name="_Toc52220326"/>
      <w:bookmarkStart w:id="8595" w:name="_Toc58360398"/>
      <w:bookmarkStart w:id="8596" w:name="_Toc68193537"/>
      <w:bookmarkStart w:id="8597" w:name="_Toc75422512"/>
      <w:r w:rsidRPr="00DF53B4">
        <w:t>G.15.3</w:t>
      </w:r>
      <w:r w:rsidRPr="00DF53B4">
        <w:tab/>
        <w:t>Terminating Identification Presentation / WLAN</w:t>
      </w:r>
      <w:bookmarkEnd w:id="8590"/>
      <w:bookmarkEnd w:id="8591"/>
      <w:bookmarkEnd w:id="8592"/>
      <w:bookmarkEnd w:id="8593"/>
      <w:bookmarkEnd w:id="8594"/>
      <w:bookmarkEnd w:id="8595"/>
      <w:bookmarkEnd w:id="8596"/>
      <w:bookmarkEnd w:id="8597"/>
    </w:p>
    <w:p w14:paraId="3BF3D62A" w14:textId="77777777" w:rsidR="009E73DB" w:rsidRPr="00DF53B4" w:rsidRDefault="009E73DB" w:rsidP="009E73DB">
      <w:pPr>
        <w:pStyle w:val="Heading3"/>
        <w:rPr>
          <w:snapToGrid w:val="0"/>
        </w:rPr>
      </w:pPr>
      <w:bookmarkStart w:id="8598" w:name="_Toc21078198"/>
      <w:bookmarkStart w:id="8599" w:name="_Toc35972762"/>
      <w:bookmarkStart w:id="8600" w:name="_Toc51775051"/>
      <w:bookmarkStart w:id="8601" w:name="_Toc51835474"/>
      <w:bookmarkStart w:id="8602" w:name="_Toc52220327"/>
      <w:bookmarkStart w:id="8603" w:name="_Toc58360399"/>
      <w:bookmarkStart w:id="8604" w:name="_Toc68193538"/>
      <w:bookmarkStart w:id="8605" w:name="_Toc75422513"/>
      <w:r w:rsidRPr="00DF53B4">
        <w:t>G.15.3.1</w:t>
      </w:r>
      <w:r w:rsidRPr="00DF53B4">
        <w:tab/>
        <w:t>Definition</w:t>
      </w:r>
      <w:bookmarkEnd w:id="8598"/>
      <w:bookmarkEnd w:id="8599"/>
      <w:bookmarkEnd w:id="8600"/>
      <w:bookmarkEnd w:id="8601"/>
      <w:bookmarkEnd w:id="8602"/>
      <w:bookmarkEnd w:id="8603"/>
      <w:bookmarkEnd w:id="8604"/>
      <w:bookmarkEnd w:id="8605"/>
    </w:p>
    <w:p w14:paraId="146BE499" w14:textId="77777777" w:rsidR="009E73DB" w:rsidRPr="00DF53B4" w:rsidRDefault="009E73DB" w:rsidP="009E73DB">
      <w:r w:rsidRPr="00DF53B4">
        <w:rPr>
          <w:snapToGrid w:val="0"/>
        </w:rPr>
        <w:t xml:space="preserve">Test to verify that the UE activates and deactivates IMS Multimedia Telephony Terminating Identification Presentation. This process is described in 3GPP </w:t>
      </w:r>
      <w:r w:rsidRPr="00DF53B4">
        <w:t>TS 24.608 [103].</w:t>
      </w:r>
    </w:p>
    <w:p w14:paraId="0A2D852C" w14:textId="77777777" w:rsidR="009E73DB" w:rsidRPr="00DF53B4" w:rsidRDefault="009E73DB" w:rsidP="009E73DB">
      <w:pPr>
        <w:pStyle w:val="Heading3"/>
      </w:pPr>
      <w:bookmarkStart w:id="8606" w:name="_Toc21078199"/>
      <w:bookmarkStart w:id="8607" w:name="_Toc35972763"/>
      <w:bookmarkStart w:id="8608" w:name="_Toc51775052"/>
      <w:bookmarkStart w:id="8609" w:name="_Toc51835475"/>
      <w:bookmarkStart w:id="8610" w:name="_Toc52220328"/>
      <w:bookmarkStart w:id="8611" w:name="_Toc58360400"/>
      <w:bookmarkStart w:id="8612" w:name="_Toc68193539"/>
      <w:bookmarkStart w:id="8613" w:name="_Toc75422514"/>
      <w:r w:rsidRPr="00DF53B4">
        <w:t>G.15.3.2</w:t>
      </w:r>
      <w:r w:rsidRPr="00DF53B4">
        <w:tab/>
        <w:t>Conformance requirement</w:t>
      </w:r>
      <w:bookmarkEnd w:id="8606"/>
      <w:bookmarkEnd w:id="8607"/>
      <w:bookmarkEnd w:id="8608"/>
      <w:bookmarkEnd w:id="8609"/>
      <w:bookmarkEnd w:id="8610"/>
      <w:bookmarkEnd w:id="8611"/>
      <w:bookmarkEnd w:id="8612"/>
      <w:bookmarkEnd w:id="8613"/>
    </w:p>
    <w:p w14:paraId="0F5A9652" w14:textId="77777777" w:rsidR="009E73DB" w:rsidRPr="00DF53B4" w:rsidRDefault="009E73DB" w:rsidP="009E73DB">
      <w:r w:rsidRPr="00DF53B4">
        <w:t>As described in clause 15.3.2.</w:t>
      </w:r>
    </w:p>
    <w:p w14:paraId="21457725" w14:textId="77777777" w:rsidR="009E73DB" w:rsidRPr="00DF53B4" w:rsidRDefault="009E73DB" w:rsidP="009E73DB">
      <w:pPr>
        <w:pStyle w:val="Heading3"/>
      </w:pPr>
      <w:bookmarkStart w:id="8614" w:name="_Toc21078200"/>
      <w:bookmarkStart w:id="8615" w:name="_Toc35972764"/>
      <w:bookmarkStart w:id="8616" w:name="_Toc51775053"/>
      <w:bookmarkStart w:id="8617" w:name="_Toc51835476"/>
      <w:bookmarkStart w:id="8618" w:name="_Toc52220329"/>
      <w:bookmarkStart w:id="8619" w:name="_Toc58360401"/>
      <w:bookmarkStart w:id="8620" w:name="_Toc68193540"/>
      <w:bookmarkStart w:id="8621" w:name="_Toc75422515"/>
      <w:r w:rsidRPr="00DF53B4">
        <w:t>G.15.3.3</w:t>
      </w:r>
      <w:r w:rsidRPr="00DF53B4">
        <w:tab/>
        <w:t>Test</w:t>
      </w:r>
      <w:r w:rsidRPr="00DF53B4">
        <w:rPr>
          <w:snapToGrid w:val="0"/>
        </w:rPr>
        <w:t xml:space="preserve"> purpose</w:t>
      </w:r>
      <w:bookmarkEnd w:id="8614"/>
      <w:bookmarkEnd w:id="8615"/>
      <w:bookmarkEnd w:id="8616"/>
      <w:bookmarkEnd w:id="8617"/>
      <w:bookmarkEnd w:id="8618"/>
      <w:bookmarkEnd w:id="8619"/>
      <w:bookmarkEnd w:id="8620"/>
      <w:bookmarkEnd w:id="8621"/>
    </w:p>
    <w:p w14:paraId="00F8987E" w14:textId="77777777" w:rsidR="009E73DB" w:rsidRPr="00DF53B4" w:rsidRDefault="009E73DB" w:rsidP="009E73DB">
      <w:r w:rsidRPr="00DF53B4">
        <w:t>As described in clause 15.3.3.</w:t>
      </w:r>
    </w:p>
    <w:p w14:paraId="5BFEC947" w14:textId="77777777" w:rsidR="009E73DB" w:rsidRPr="00DF53B4" w:rsidRDefault="009E73DB" w:rsidP="009E73DB">
      <w:pPr>
        <w:pStyle w:val="Heading3"/>
      </w:pPr>
      <w:bookmarkStart w:id="8622" w:name="_Toc21078201"/>
      <w:bookmarkStart w:id="8623" w:name="_Toc35972765"/>
      <w:bookmarkStart w:id="8624" w:name="_Toc51775054"/>
      <w:bookmarkStart w:id="8625" w:name="_Toc51835477"/>
      <w:bookmarkStart w:id="8626" w:name="_Toc52220330"/>
      <w:bookmarkStart w:id="8627" w:name="_Toc58360402"/>
      <w:bookmarkStart w:id="8628" w:name="_Toc68193541"/>
      <w:bookmarkStart w:id="8629" w:name="_Toc75422516"/>
      <w:r w:rsidRPr="00DF53B4">
        <w:t>G.15.3.4</w:t>
      </w:r>
      <w:r w:rsidRPr="00DF53B4">
        <w:tab/>
      </w:r>
      <w:r w:rsidRPr="00DF53B4">
        <w:rPr>
          <w:snapToGrid w:val="0"/>
        </w:rPr>
        <w:t>Method of test</w:t>
      </w:r>
      <w:bookmarkEnd w:id="8622"/>
      <w:bookmarkEnd w:id="8623"/>
      <w:bookmarkEnd w:id="8624"/>
      <w:bookmarkEnd w:id="8625"/>
      <w:bookmarkEnd w:id="8626"/>
      <w:bookmarkEnd w:id="8627"/>
      <w:bookmarkEnd w:id="8628"/>
      <w:bookmarkEnd w:id="8629"/>
    </w:p>
    <w:p w14:paraId="587C88C7" w14:textId="77777777" w:rsidR="009E73DB" w:rsidRPr="00DF53B4" w:rsidRDefault="009E73DB" w:rsidP="009E73DB">
      <w:pPr>
        <w:pStyle w:val="H6"/>
        <w:rPr>
          <w:snapToGrid w:val="0"/>
        </w:rPr>
      </w:pPr>
      <w:r w:rsidRPr="00DF53B4">
        <w:rPr>
          <w:snapToGrid w:val="0"/>
        </w:rPr>
        <w:t>Initial conditions</w:t>
      </w:r>
    </w:p>
    <w:p w14:paraId="3C981362" w14:textId="77777777" w:rsidR="009E73DB" w:rsidRPr="00DF53B4" w:rsidRDefault="009E73DB" w:rsidP="009E73DB">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312C6F51" w14:textId="77777777" w:rsidR="009E73DB" w:rsidRPr="00DF53B4" w:rsidRDefault="009E73DB" w:rsidP="009E73DB">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10B752AA" w14:textId="77777777" w:rsidR="009E73DB" w:rsidRPr="00DF53B4" w:rsidRDefault="009E73DB" w:rsidP="009E73DB">
      <w:pPr>
        <w:rPr>
          <w:snapToGrid w:val="0"/>
        </w:rPr>
      </w:pPr>
      <w:r w:rsidRPr="00DF53B4">
        <w:rPr>
          <w:snapToGrid w:val="0"/>
        </w:rPr>
        <w:t>If the UE uses GAA as XCAP authentication scheme, GAA bootstrapping exchange has been performed according to annex C.29.2.</w:t>
      </w:r>
    </w:p>
    <w:p w14:paraId="63EB0E3C" w14:textId="77777777" w:rsidR="009E73DB" w:rsidRPr="00DF53B4" w:rsidRDefault="009E73DB" w:rsidP="009E73DB">
      <w:pPr>
        <w:pStyle w:val="H6"/>
        <w:rPr>
          <w:snapToGrid w:val="0"/>
        </w:rPr>
      </w:pPr>
      <w:r w:rsidRPr="00DF53B4">
        <w:rPr>
          <w:snapToGrid w:val="0"/>
        </w:rPr>
        <w:t>Test procedure</w:t>
      </w:r>
    </w:p>
    <w:p w14:paraId="4B8E02C4" w14:textId="77777777" w:rsidR="009E73DB" w:rsidRPr="00DF53B4" w:rsidRDefault="009E73DB" w:rsidP="009E73DB">
      <w:pPr>
        <w:rPr>
          <w:snapToGrid w:val="0"/>
        </w:rPr>
      </w:pPr>
      <w:r w:rsidRPr="00DF53B4">
        <w:rPr>
          <w:snapToGrid w:val="0"/>
        </w:rPr>
        <w:t>The generic test procedure according to annex C.29.1 is applied: At step 1 activation of Terminating Identification Presentation, at step 7 deactivation of Terminating Identification Presentation is respectively triggered at the UE.</w:t>
      </w:r>
    </w:p>
    <w:p w14:paraId="220CF36B" w14:textId="77777777" w:rsidR="009E73DB" w:rsidRPr="00DF53B4" w:rsidRDefault="009E73DB" w:rsidP="009E73DB">
      <w:pPr>
        <w:pStyle w:val="Heading3"/>
        <w:rPr>
          <w:snapToGrid w:val="0"/>
        </w:rPr>
      </w:pPr>
      <w:bookmarkStart w:id="8630" w:name="_Toc21078202"/>
      <w:bookmarkStart w:id="8631" w:name="_Toc35972766"/>
      <w:bookmarkStart w:id="8632" w:name="_Toc51775055"/>
      <w:bookmarkStart w:id="8633" w:name="_Toc51835478"/>
      <w:bookmarkStart w:id="8634" w:name="_Toc52220331"/>
      <w:bookmarkStart w:id="8635" w:name="_Toc58360403"/>
      <w:bookmarkStart w:id="8636" w:name="_Toc68193542"/>
      <w:bookmarkStart w:id="8637" w:name="_Toc75422517"/>
      <w:r w:rsidRPr="00DF53B4">
        <w:rPr>
          <w:snapToGrid w:val="0"/>
        </w:rPr>
        <w:t>G.15.3.5</w:t>
      </w:r>
      <w:r w:rsidRPr="00DF53B4">
        <w:rPr>
          <w:snapToGrid w:val="0"/>
        </w:rPr>
        <w:tab/>
        <w:t>Test requirements</w:t>
      </w:r>
      <w:bookmarkEnd w:id="8630"/>
      <w:bookmarkEnd w:id="8631"/>
      <w:bookmarkEnd w:id="8632"/>
      <w:bookmarkEnd w:id="8633"/>
      <w:bookmarkEnd w:id="8634"/>
      <w:bookmarkEnd w:id="8635"/>
      <w:bookmarkEnd w:id="8636"/>
      <w:bookmarkEnd w:id="8637"/>
    </w:p>
    <w:p w14:paraId="65E31E05" w14:textId="77777777" w:rsidR="009E73DB" w:rsidRPr="00DF53B4" w:rsidRDefault="009E73DB" w:rsidP="009E73DB">
      <w:r w:rsidRPr="00DF53B4">
        <w:t>As described in clause 15.3.5.</w:t>
      </w:r>
    </w:p>
    <w:p w14:paraId="550390F7" w14:textId="77777777" w:rsidR="003A36A4" w:rsidRPr="00DF53B4" w:rsidRDefault="003A36A4" w:rsidP="003A36A4">
      <w:pPr>
        <w:pStyle w:val="Heading2"/>
      </w:pPr>
      <w:bookmarkStart w:id="8638" w:name="_Toc21078203"/>
      <w:bookmarkStart w:id="8639" w:name="_Toc35972767"/>
      <w:bookmarkStart w:id="8640" w:name="_Toc51775056"/>
      <w:bookmarkStart w:id="8641" w:name="_Toc51835479"/>
      <w:bookmarkStart w:id="8642" w:name="_Toc52220332"/>
      <w:bookmarkStart w:id="8643" w:name="_Toc58360404"/>
      <w:bookmarkStart w:id="8644" w:name="_Toc68193543"/>
      <w:bookmarkStart w:id="8645" w:name="_Toc75422518"/>
      <w:r w:rsidRPr="00DF53B4">
        <w:t>G.15.4</w:t>
      </w:r>
      <w:r w:rsidRPr="00DF53B4">
        <w:tab/>
        <w:t>Terminating Identification Restriction / WLAN</w:t>
      </w:r>
      <w:bookmarkEnd w:id="8638"/>
      <w:bookmarkEnd w:id="8639"/>
      <w:bookmarkEnd w:id="8640"/>
      <w:bookmarkEnd w:id="8641"/>
      <w:bookmarkEnd w:id="8642"/>
      <w:bookmarkEnd w:id="8643"/>
      <w:bookmarkEnd w:id="8644"/>
      <w:bookmarkEnd w:id="8645"/>
    </w:p>
    <w:p w14:paraId="04DD23D5" w14:textId="77777777" w:rsidR="003A36A4" w:rsidRPr="00DF53B4" w:rsidRDefault="003A36A4" w:rsidP="003A36A4">
      <w:pPr>
        <w:pStyle w:val="Heading3"/>
        <w:rPr>
          <w:snapToGrid w:val="0"/>
        </w:rPr>
      </w:pPr>
      <w:bookmarkStart w:id="8646" w:name="_Toc21078204"/>
      <w:bookmarkStart w:id="8647" w:name="_Toc35972768"/>
      <w:bookmarkStart w:id="8648" w:name="_Toc51775057"/>
      <w:bookmarkStart w:id="8649" w:name="_Toc51835480"/>
      <w:bookmarkStart w:id="8650" w:name="_Toc52220333"/>
      <w:bookmarkStart w:id="8651" w:name="_Toc58360405"/>
      <w:bookmarkStart w:id="8652" w:name="_Toc68193544"/>
      <w:bookmarkStart w:id="8653" w:name="_Toc75422519"/>
      <w:r w:rsidRPr="00DF53B4">
        <w:t>G.15.4.1</w:t>
      </w:r>
      <w:r w:rsidRPr="00DF53B4">
        <w:tab/>
        <w:t>Definition</w:t>
      </w:r>
      <w:bookmarkEnd w:id="8646"/>
      <w:bookmarkEnd w:id="8647"/>
      <w:bookmarkEnd w:id="8648"/>
      <w:bookmarkEnd w:id="8649"/>
      <w:bookmarkEnd w:id="8650"/>
      <w:bookmarkEnd w:id="8651"/>
      <w:bookmarkEnd w:id="8652"/>
      <w:bookmarkEnd w:id="8653"/>
    </w:p>
    <w:p w14:paraId="32B45C86" w14:textId="77777777" w:rsidR="003A36A4" w:rsidRPr="00DF53B4" w:rsidRDefault="003A36A4" w:rsidP="003A36A4">
      <w:r w:rsidRPr="00DF53B4">
        <w:rPr>
          <w:snapToGrid w:val="0"/>
        </w:rPr>
        <w:t xml:space="preserve">Test to verify that the UE correctly invokes the IMS Multimedia Telephony Terminating Identification Restriction. This process is described in 3GPP </w:t>
      </w:r>
      <w:r w:rsidRPr="00DF53B4">
        <w:t>TS 24.608 [103].</w:t>
      </w:r>
    </w:p>
    <w:p w14:paraId="4C4E58B8" w14:textId="77777777" w:rsidR="003A36A4" w:rsidRPr="00DF53B4" w:rsidRDefault="003A36A4" w:rsidP="003A36A4">
      <w:pPr>
        <w:pStyle w:val="Heading3"/>
      </w:pPr>
      <w:bookmarkStart w:id="8654" w:name="_Toc21078205"/>
      <w:bookmarkStart w:id="8655" w:name="_Toc35972769"/>
      <w:bookmarkStart w:id="8656" w:name="_Toc51775058"/>
      <w:bookmarkStart w:id="8657" w:name="_Toc51835481"/>
      <w:bookmarkStart w:id="8658" w:name="_Toc52220334"/>
      <w:bookmarkStart w:id="8659" w:name="_Toc58360406"/>
      <w:bookmarkStart w:id="8660" w:name="_Toc68193545"/>
      <w:bookmarkStart w:id="8661" w:name="_Toc75422520"/>
      <w:r w:rsidRPr="00DF53B4">
        <w:t>G.15.4.2</w:t>
      </w:r>
      <w:r w:rsidRPr="00DF53B4">
        <w:tab/>
        <w:t>Conformance requirement</w:t>
      </w:r>
      <w:bookmarkEnd w:id="8654"/>
      <w:bookmarkEnd w:id="8655"/>
      <w:bookmarkEnd w:id="8656"/>
      <w:bookmarkEnd w:id="8657"/>
      <w:bookmarkEnd w:id="8658"/>
      <w:bookmarkEnd w:id="8659"/>
      <w:bookmarkEnd w:id="8660"/>
      <w:bookmarkEnd w:id="8661"/>
    </w:p>
    <w:p w14:paraId="74AE7517" w14:textId="77777777" w:rsidR="003A36A4" w:rsidRPr="00DF53B4" w:rsidRDefault="003A36A4" w:rsidP="003A36A4">
      <w:r w:rsidRPr="00DF53B4">
        <w:t>As described in clause 15.4a.2.</w:t>
      </w:r>
    </w:p>
    <w:p w14:paraId="63CEE2EC" w14:textId="77777777" w:rsidR="003A36A4" w:rsidRPr="00DF53B4" w:rsidRDefault="003A36A4" w:rsidP="003A36A4">
      <w:pPr>
        <w:pStyle w:val="Heading3"/>
      </w:pPr>
      <w:bookmarkStart w:id="8662" w:name="_Toc21078206"/>
      <w:bookmarkStart w:id="8663" w:name="_Toc35972770"/>
      <w:bookmarkStart w:id="8664" w:name="_Toc51775059"/>
      <w:bookmarkStart w:id="8665" w:name="_Toc51835482"/>
      <w:bookmarkStart w:id="8666" w:name="_Toc52220335"/>
      <w:bookmarkStart w:id="8667" w:name="_Toc58360407"/>
      <w:bookmarkStart w:id="8668" w:name="_Toc68193546"/>
      <w:bookmarkStart w:id="8669" w:name="_Toc75422521"/>
      <w:r w:rsidRPr="00DF53B4">
        <w:t>G.15.4.3</w:t>
      </w:r>
      <w:r w:rsidRPr="00DF53B4">
        <w:tab/>
        <w:t>Test</w:t>
      </w:r>
      <w:r w:rsidRPr="00DF53B4">
        <w:rPr>
          <w:snapToGrid w:val="0"/>
        </w:rPr>
        <w:t xml:space="preserve"> purpose</w:t>
      </w:r>
      <w:bookmarkEnd w:id="8662"/>
      <w:bookmarkEnd w:id="8663"/>
      <w:bookmarkEnd w:id="8664"/>
      <w:bookmarkEnd w:id="8665"/>
      <w:bookmarkEnd w:id="8666"/>
      <w:bookmarkEnd w:id="8667"/>
      <w:bookmarkEnd w:id="8668"/>
      <w:bookmarkEnd w:id="8669"/>
    </w:p>
    <w:p w14:paraId="12E46369" w14:textId="77777777" w:rsidR="003A36A4" w:rsidRPr="00DF53B4" w:rsidRDefault="003A36A4" w:rsidP="003A36A4">
      <w:r w:rsidRPr="00DF53B4">
        <w:t>As described in clause 15.4a.3.</w:t>
      </w:r>
    </w:p>
    <w:p w14:paraId="5EC6674B" w14:textId="77777777" w:rsidR="003A36A4" w:rsidRPr="00DF53B4" w:rsidRDefault="003A36A4" w:rsidP="003A36A4">
      <w:pPr>
        <w:pStyle w:val="Heading3"/>
      </w:pPr>
      <w:bookmarkStart w:id="8670" w:name="_Toc21078207"/>
      <w:bookmarkStart w:id="8671" w:name="_Toc35972771"/>
      <w:bookmarkStart w:id="8672" w:name="_Toc51775060"/>
      <w:bookmarkStart w:id="8673" w:name="_Toc51835483"/>
      <w:bookmarkStart w:id="8674" w:name="_Toc52220336"/>
      <w:bookmarkStart w:id="8675" w:name="_Toc58360408"/>
      <w:bookmarkStart w:id="8676" w:name="_Toc68193547"/>
      <w:bookmarkStart w:id="8677" w:name="_Toc75422522"/>
      <w:r w:rsidRPr="00DF53B4">
        <w:t>G.15.4.4</w:t>
      </w:r>
      <w:r w:rsidRPr="00DF53B4">
        <w:tab/>
      </w:r>
      <w:r w:rsidRPr="00DF53B4">
        <w:rPr>
          <w:snapToGrid w:val="0"/>
        </w:rPr>
        <w:t>Method of test</w:t>
      </w:r>
      <w:bookmarkEnd w:id="8670"/>
      <w:bookmarkEnd w:id="8671"/>
      <w:bookmarkEnd w:id="8672"/>
      <w:bookmarkEnd w:id="8673"/>
      <w:bookmarkEnd w:id="8674"/>
      <w:bookmarkEnd w:id="8675"/>
      <w:bookmarkEnd w:id="8676"/>
      <w:bookmarkEnd w:id="8677"/>
    </w:p>
    <w:p w14:paraId="7C759244" w14:textId="77777777" w:rsidR="00AF5993" w:rsidRPr="00DF53B4" w:rsidRDefault="00AF5993" w:rsidP="00AF5993">
      <w:pPr>
        <w:pStyle w:val="H6"/>
        <w:rPr>
          <w:snapToGrid w:val="0"/>
        </w:rPr>
      </w:pPr>
      <w:r w:rsidRPr="00DF53B4">
        <w:rPr>
          <w:snapToGrid w:val="0"/>
        </w:rPr>
        <w:t>Initial conditions</w:t>
      </w:r>
    </w:p>
    <w:p w14:paraId="45793BBB" w14:textId="77777777" w:rsidR="00AF5993" w:rsidRPr="00DF53B4" w:rsidRDefault="00AF5993" w:rsidP="00AF5993">
      <w:pPr>
        <w:pStyle w:val="B1"/>
        <w:ind w:left="0" w:firstLine="0"/>
        <w:rPr>
          <w:snapToGrid w:val="0"/>
        </w:rPr>
      </w:pPr>
      <w:r w:rsidRPr="00DF53B4">
        <w:t>Same as clause G.12.2</w:t>
      </w:r>
      <w:r w:rsidRPr="00DF53B4">
        <w:rPr>
          <w:snapToGrid w:val="0"/>
        </w:rPr>
        <w:t xml:space="preserve"> with the following addition:</w:t>
      </w:r>
    </w:p>
    <w:p w14:paraId="56F546AE" w14:textId="77777777" w:rsidR="00AF5993" w:rsidRPr="00DF53B4" w:rsidRDefault="00AF5993" w:rsidP="00AF5993">
      <w:pPr>
        <w:rPr>
          <w:lang w:eastAsia="x-none"/>
        </w:rPr>
      </w:pPr>
      <w:r w:rsidRPr="00DF53B4">
        <w:t xml:space="preserve">The UE is configured for Terminating </w:t>
      </w:r>
      <w:r w:rsidRPr="00DF53B4">
        <w:rPr>
          <w:rFonts w:cs="Arial"/>
          <w:szCs w:val="18"/>
        </w:rPr>
        <w:t>Identification Restriction</w:t>
      </w:r>
    </w:p>
    <w:p w14:paraId="1AA56192" w14:textId="77777777" w:rsidR="00AF5993" w:rsidRPr="00DF53B4" w:rsidRDefault="00AF5993" w:rsidP="00AF5993">
      <w:pPr>
        <w:pStyle w:val="H6"/>
        <w:rPr>
          <w:snapToGrid w:val="0"/>
        </w:rPr>
      </w:pPr>
      <w:r w:rsidRPr="00DF53B4">
        <w:rPr>
          <w:snapToGrid w:val="0"/>
        </w:rPr>
        <w:t>Test procedure</w:t>
      </w:r>
    </w:p>
    <w:p w14:paraId="559CE824" w14:textId="77777777" w:rsidR="00AF5993" w:rsidRPr="00DF53B4" w:rsidRDefault="00AF5993" w:rsidP="00AF5993">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AF5993" w:rsidRPr="00DF53B4" w14:paraId="0C0833D9" w14:textId="77777777" w:rsidTr="00DD5C35">
        <w:trPr>
          <w:cantSplit/>
          <w:jc w:val="center"/>
        </w:trPr>
        <w:tc>
          <w:tcPr>
            <w:tcW w:w="720" w:type="dxa"/>
            <w:tcBorders>
              <w:top w:val="single" w:sz="4" w:space="0" w:color="auto"/>
              <w:left w:val="single" w:sz="4" w:space="0" w:color="auto"/>
              <w:bottom w:val="nil"/>
              <w:right w:val="single" w:sz="4" w:space="0" w:color="auto"/>
            </w:tcBorders>
          </w:tcPr>
          <w:p w14:paraId="7F829F91" w14:textId="77777777" w:rsidR="00AF5993" w:rsidRPr="00DF53B4" w:rsidRDefault="00AF5993" w:rsidP="00DD5C35">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1306C7E" w14:textId="77777777" w:rsidR="00AF5993" w:rsidRPr="00DF53B4" w:rsidRDefault="00AF5993" w:rsidP="00DD5C3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9BF107D" w14:textId="77777777" w:rsidR="00AF5993" w:rsidRPr="00DF53B4" w:rsidRDefault="00AF5993" w:rsidP="00DD5C3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1E868C5" w14:textId="77777777" w:rsidR="00AF5993" w:rsidRPr="00DF53B4" w:rsidRDefault="00AF5993" w:rsidP="00DD5C35">
            <w:pPr>
              <w:pStyle w:val="TAH"/>
              <w:rPr>
                <w:lang w:eastAsia="en-US"/>
              </w:rPr>
            </w:pPr>
            <w:r w:rsidRPr="00DF53B4">
              <w:rPr>
                <w:lang w:eastAsia="en-US"/>
              </w:rPr>
              <w:t>Comment</w:t>
            </w:r>
          </w:p>
        </w:tc>
      </w:tr>
      <w:tr w:rsidR="00AF5993" w:rsidRPr="00DF53B4" w14:paraId="2122DAEA" w14:textId="77777777" w:rsidTr="00DD5C35">
        <w:trPr>
          <w:cantSplit/>
          <w:jc w:val="center"/>
        </w:trPr>
        <w:tc>
          <w:tcPr>
            <w:tcW w:w="720" w:type="dxa"/>
            <w:tcBorders>
              <w:top w:val="nil"/>
              <w:left w:val="single" w:sz="4" w:space="0" w:color="auto"/>
              <w:bottom w:val="single" w:sz="4" w:space="0" w:color="auto"/>
              <w:right w:val="single" w:sz="4" w:space="0" w:color="auto"/>
            </w:tcBorders>
          </w:tcPr>
          <w:p w14:paraId="31B9BCFC" w14:textId="77777777" w:rsidR="00AF5993" w:rsidRPr="00DF53B4" w:rsidRDefault="00AF5993" w:rsidP="00DD5C35">
            <w:pPr>
              <w:pStyle w:val="TAH"/>
              <w:rPr>
                <w:lang w:eastAsia="en-US"/>
              </w:rPr>
            </w:pPr>
          </w:p>
        </w:tc>
        <w:tc>
          <w:tcPr>
            <w:tcW w:w="630" w:type="dxa"/>
            <w:tcBorders>
              <w:left w:val="single" w:sz="4" w:space="0" w:color="auto"/>
            </w:tcBorders>
          </w:tcPr>
          <w:p w14:paraId="3D93EF61" w14:textId="77777777" w:rsidR="00AF5993" w:rsidRPr="00DF53B4" w:rsidRDefault="00AF5993" w:rsidP="00DD5C35">
            <w:pPr>
              <w:pStyle w:val="TAH"/>
              <w:rPr>
                <w:lang w:eastAsia="en-US"/>
              </w:rPr>
            </w:pPr>
            <w:r w:rsidRPr="00DF53B4">
              <w:rPr>
                <w:lang w:eastAsia="en-US"/>
              </w:rPr>
              <w:t>UE</w:t>
            </w:r>
          </w:p>
        </w:tc>
        <w:tc>
          <w:tcPr>
            <w:tcW w:w="630" w:type="dxa"/>
            <w:tcBorders>
              <w:right w:val="single" w:sz="4" w:space="0" w:color="auto"/>
            </w:tcBorders>
          </w:tcPr>
          <w:p w14:paraId="6F53424A" w14:textId="77777777" w:rsidR="00AF5993" w:rsidRPr="00DF53B4" w:rsidRDefault="00AF5993" w:rsidP="00DD5C3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822F9DB" w14:textId="77777777" w:rsidR="00AF5993" w:rsidRPr="00DF53B4" w:rsidRDefault="00AF5993" w:rsidP="00DD5C35">
            <w:pPr>
              <w:pStyle w:val="TAH"/>
              <w:rPr>
                <w:lang w:eastAsia="en-US"/>
              </w:rPr>
            </w:pPr>
          </w:p>
        </w:tc>
        <w:tc>
          <w:tcPr>
            <w:tcW w:w="4288" w:type="dxa"/>
            <w:tcBorders>
              <w:top w:val="nil"/>
              <w:left w:val="single" w:sz="4" w:space="0" w:color="auto"/>
              <w:bottom w:val="single" w:sz="4" w:space="0" w:color="auto"/>
              <w:right w:val="single" w:sz="4" w:space="0" w:color="auto"/>
            </w:tcBorders>
          </w:tcPr>
          <w:p w14:paraId="20D832D5" w14:textId="77777777" w:rsidR="00AF5993" w:rsidRPr="00DF53B4" w:rsidRDefault="00AF5993" w:rsidP="00DD5C35">
            <w:pPr>
              <w:pStyle w:val="TAH"/>
              <w:rPr>
                <w:lang w:eastAsia="en-US"/>
              </w:rPr>
            </w:pPr>
          </w:p>
        </w:tc>
      </w:tr>
      <w:tr w:rsidR="00AF5993" w:rsidRPr="00DF53B4" w14:paraId="5E329812" w14:textId="77777777" w:rsidTr="00DD5C35">
        <w:trPr>
          <w:cantSplit/>
          <w:jc w:val="center"/>
        </w:trPr>
        <w:tc>
          <w:tcPr>
            <w:tcW w:w="720" w:type="dxa"/>
            <w:tcBorders>
              <w:top w:val="single" w:sz="4" w:space="0" w:color="auto"/>
              <w:bottom w:val="single" w:sz="4" w:space="0" w:color="auto"/>
            </w:tcBorders>
          </w:tcPr>
          <w:p w14:paraId="51350C10" w14:textId="77777777" w:rsidR="00AF5993" w:rsidRPr="00DF53B4" w:rsidRDefault="00AF5993" w:rsidP="00DD5C35">
            <w:pPr>
              <w:pStyle w:val="TAC"/>
              <w:rPr>
                <w:lang w:eastAsia="en-US"/>
              </w:rPr>
            </w:pPr>
            <w:r w:rsidRPr="00DF53B4">
              <w:rPr>
                <w:lang w:eastAsia="en-US"/>
              </w:rPr>
              <w:t>1-5</w:t>
            </w:r>
          </w:p>
        </w:tc>
        <w:tc>
          <w:tcPr>
            <w:tcW w:w="1260" w:type="dxa"/>
            <w:gridSpan w:val="2"/>
          </w:tcPr>
          <w:p w14:paraId="7B1C9F78" w14:textId="77777777" w:rsidR="00AF5993" w:rsidRPr="00DF53B4" w:rsidRDefault="00AF5993" w:rsidP="00DD5C35">
            <w:pPr>
              <w:pStyle w:val="TAC"/>
              <w:jc w:val="left"/>
              <w:rPr>
                <w:lang w:eastAsia="en-US"/>
              </w:rPr>
            </w:pPr>
          </w:p>
        </w:tc>
        <w:tc>
          <w:tcPr>
            <w:tcW w:w="3420" w:type="dxa"/>
            <w:tcBorders>
              <w:top w:val="single" w:sz="4" w:space="0" w:color="auto"/>
              <w:bottom w:val="single" w:sz="4" w:space="0" w:color="auto"/>
            </w:tcBorders>
          </w:tcPr>
          <w:p w14:paraId="141EC0BF" w14:textId="77777777" w:rsidR="00AF5993" w:rsidRPr="00DF53B4" w:rsidRDefault="00AF5993" w:rsidP="00862364">
            <w:pPr>
              <w:pStyle w:val="TAL"/>
              <w:rPr>
                <w:lang w:eastAsia="en-US"/>
              </w:rPr>
            </w:pPr>
            <w:r w:rsidRPr="00DF53B4">
              <w:rPr>
                <w:lang w:eastAsia="en-US"/>
              </w:rPr>
              <w:t>Steps 1-5 defined in annex C.</w:t>
            </w:r>
            <w:r w:rsidR="00862364" w:rsidRPr="00DF53B4">
              <w:rPr>
                <w:lang w:eastAsia="en-US"/>
              </w:rPr>
              <w:t>11a</w:t>
            </w:r>
          </w:p>
        </w:tc>
        <w:tc>
          <w:tcPr>
            <w:tcW w:w="4288" w:type="dxa"/>
            <w:tcBorders>
              <w:top w:val="single" w:sz="4" w:space="0" w:color="auto"/>
              <w:bottom w:val="single" w:sz="4" w:space="0" w:color="auto"/>
            </w:tcBorders>
          </w:tcPr>
          <w:p w14:paraId="7AD5267E" w14:textId="77777777" w:rsidR="00AF5993" w:rsidRPr="00DF53B4" w:rsidRDefault="00AF5993" w:rsidP="00DD5C35">
            <w:pPr>
              <w:pStyle w:val="TAL"/>
              <w:rPr>
                <w:lang w:eastAsia="en-US"/>
              </w:rPr>
            </w:pPr>
            <w:r w:rsidRPr="00DF53B4">
              <w:rPr>
                <w:lang w:eastAsia="en-US"/>
              </w:rPr>
              <w:t xml:space="preserve">MTSI MT speech call. </w:t>
            </w:r>
          </w:p>
        </w:tc>
      </w:tr>
      <w:tr w:rsidR="00AF5993" w:rsidRPr="00DF53B4" w14:paraId="2A05F83E" w14:textId="77777777" w:rsidTr="00DD5C35">
        <w:trPr>
          <w:cantSplit/>
          <w:jc w:val="center"/>
        </w:trPr>
        <w:tc>
          <w:tcPr>
            <w:tcW w:w="720" w:type="dxa"/>
            <w:tcBorders>
              <w:top w:val="single" w:sz="4" w:space="0" w:color="auto"/>
              <w:bottom w:val="single" w:sz="4" w:space="0" w:color="auto"/>
            </w:tcBorders>
          </w:tcPr>
          <w:p w14:paraId="5600E4BF" w14:textId="77777777" w:rsidR="00AF5993" w:rsidRPr="00DF53B4" w:rsidRDefault="00AF5993" w:rsidP="00DD5C35">
            <w:pPr>
              <w:pStyle w:val="TAC"/>
              <w:rPr>
                <w:lang w:eastAsia="en-US"/>
              </w:rPr>
            </w:pPr>
            <w:r w:rsidRPr="00DF53B4">
              <w:rPr>
                <w:lang w:eastAsia="en-US"/>
              </w:rPr>
              <w:t>6</w:t>
            </w:r>
          </w:p>
        </w:tc>
        <w:tc>
          <w:tcPr>
            <w:tcW w:w="1260" w:type="dxa"/>
            <w:gridSpan w:val="2"/>
          </w:tcPr>
          <w:p w14:paraId="7B54570A" w14:textId="77777777" w:rsidR="00AF5993" w:rsidRPr="00DF53B4" w:rsidRDefault="00AF5993" w:rsidP="00DD5C35">
            <w:pPr>
              <w:pStyle w:val="TAC"/>
              <w:jc w:val="left"/>
              <w:rPr>
                <w:lang w:eastAsia="en-US"/>
              </w:rPr>
            </w:pPr>
          </w:p>
        </w:tc>
        <w:tc>
          <w:tcPr>
            <w:tcW w:w="3420" w:type="dxa"/>
            <w:tcBorders>
              <w:top w:val="single" w:sz="4" w:space="0" w:color="auto"/>
              <w:bottom w:val="single" w:sz="4" w:space="0" w:color="auto"/>
            </w:tcBorders>
          </w:tcPr>
          <w:p w14:paraId="6D9C0ACC" w14:textId="77777777" w:rsidR="00AF5993" w:rsidRPr="00DF53B4" w:rsidRDefault="00AF5993" w:rsidP="00DD5C35">
            <w:pPr>
              <w:pStyle w:val="TAL"/>
              <w:rPr>
                <w:lang w:eastAsia="en-US"/>
              </w:rPr>
            </w:pPr>
          </w:p>
        </w:tc>
        <w:tc>
          <w:tcPr>
            <w:tcW w:w="4288" w:type="dxa"/>
            <w:tcBorders>
              <w:top w:val="single" w:sz="4" w:space="0" w:color="auto"/>
              <w:bottom w:val="single" w:sz="4" w:space="0" w:color="auto"/>
            </w:tcBorders>
          </w:tcPr>
          <w:p w14:paraId="1657312B" w14:textId="77777777" w:rsidR="00AF5993" w:rsidRPr="00DF53B4" w:rsidRDefault="00AF5993" w:rsidP="00DD5C35">
            <w:pPr>
              <w:pStyle w:val="TAL"/>
              <w:rPr>
                <w:lang w:eastAsia="en-US"/>
              </w:rPr>
            </w:pPr>
            <w:r w:rsidRPr="00DF53B4">
              <w:rPr>
                <w:lang w:eastAsia="en-US"/>
              </w:rPr>
              <w:t xml:space="preserve">Make UE accept the speech offer with </w:t>
            </w:r>
            <w:r w:rsidRPr="00DF53B4">
              <w:rPr>
                <w:rFonts w:cs="Arial"/>
                <w:szCs w:val="18"/>
                <w:lang w:eastAsia="en-US"/>
              </w:rPr>
              <w:t>Terminating Identification Restriction</w:t>
            </w:r>
          </w:p>
        </w:tc>
      </w:tr>
      <w:tr w:rsidR="00AF5993" w:rsidRPr="00DF53B4" w14:paraId="3966E07A" w14:textId="77777777" w:rsidTr="00DD5C35">
        <w:trPr>
          <w:cantSplit/>
          <w:jc w:val="center"/>
        </w:trPr>
        <w:tc>
          <w:tcPr>
            <w:tcW w:w="720" w:type="dxa"/>
            <w:tcBorders>
              <w:top w:val="single" w:sz="4" w:space="0" w:color="auto"/>
            </w:tcBorders>
          </w:tcPr>
          <w:p w14:paraId="42113026" w14:textId="77777777" w:rsidR="00AF5993" w:rsidRPr="00DF53B4" w:rsidRDefault="00AF5993" w:rsidP="00DD5C35">
            <w:pPr>
              <w:pStyle w:val="TAC"/>
              <w:rPr>
                <w:lang w:eastAsia="en-US"/>
              </w:rPr>
            </w:pPr>
            <w:r w:rsidRPr="00DF53B4">
              <w:rPr>
                <w:lang w:eastAsia="en-US"/>
              </w:rPr>
              <w:t>7-8</w:t>
            </w:r>
          </w:p>
        </w:tc>
        <w:tc>
          <w:tcPr>
            <w:tcW w:w="1260" w:type="dxa"/>
            <w:gridSpan w:val="2"/>
          </w:tcPr>
          <w:p w14:paraId="2871028A" w14:textId="77777777" w:rsidR="00AF5993" w:rsidRPr="00DF53B4" w:rsidRDefault="00AF5993" w:rsidP="00DD5C35">
            <w:pPr>
              <w:pStyle w:val="TAC"/>
              <w:jc w:val="left"/>
              <w:rPr>
                <w:lang w:eastAsia="en-US"/>
              </w:rPr>
            </w:pPr>
          </w:p>
        </w:tc>
        <w:tc>
          <w:tcPr>
            <w:tcW w:w="3420" w:type="dxa"/>
            <w:tcBorders>
              <w:top w:val="single" w:sz="4" w:space="0" w:color="auto"/>
            </w:tcBorders>
          </w:tcPr>
          <w:p w14:paraId="127B2EB8" w14:textId="77777777" w:rsidR="00AF5993" w:rsidRPr="00DF53B4" w:rsidRDefault="00AF5993" w:rsidP="00225804">
            <w:pPr>
              <w:pStyle w:val="TAL"/>
              <w:rPr>
                <w:lang w:eastAsia="en-US"/>
              </w:rPr>
            </w:pPr>
            <w:r w:rsidRPr="00DF53B4">
              <w:rPr>
                <w:lang w:eastAsia="en-US"/>
              </w:rPr>
              <w:t xml:space="preserve">Steps </w:t>
            </w:r>
            <w:r w:rsidR="00225804" w:rsidRPr="00DF53B4">
              <w:rPr>
                <w:lang w:eastAsia="en-US"/>
              </w:rPr>
              <w:t>6-7</w:t>
            </w:r>
            <w:r w:rsidRPr="00DF53B4">
              <w:rPr>
                <w:lang w:eastAsia="en-US"/>
              </w:rPr>
              <w:t xml:space="preserve"> defined in annex C.</w:t>
            </w:r>
            <w:r w:rsidR="00862364" w:rsidRPr="00DF53B4">
              <w:rPr>
                <w:lang w:eastAsia="en-US"/>
              </w:rPr>
              <w:t>11a</w:t>
            </w:r>
          </w:p>
        </w:tc>
        <w:tc>
          <w:tcPr>
            <w:tcW w:w="4288" w:type="dxa"/>
            <w:tcBorders>
              <w:top w:val="single" w:sz="4" w:space="0" w:color="auto"/>
            </w:tcBorders>
          </w:tcPr>
          <w:p w14:paraId="1ABC005E" w14:textId="77777777" w:rsidR="00AF5993" w:rsidRPr="00DF53B4" w:rsidRDefault="00AF5993" w:rsidP="00DD5C35">
            <w:pPr>
              <w:pStyle w:val="TAL"/>
              <w:rPr>
                <w:lang w:eastAsia="en-US"/>
              </w:rPr>
            </w:pPr>
            <w:r w:rsidRPr="00DF53B4">
              <w:rPr>
                <w:lang w:eastAsia="en-US"/>
              </w:rPr>
              <w:t>MTSI MT speech call</w:t>
            </w:r>
            <w:r w:rsidRPr="00DF53B4">
              <w:rPr>
                <w:snapToGrid w:val="0"/>
                <w:lang w:eastAsia="en-US"/>
              </w:rPr>
              <w:t>.</w:t>
            </w:r>
          </w:p>
        </w:tc>
      </w:tr>
    </w:tbl>
    <w:p w14:paraId="3ABE895A" w14:textId="77777777" w:rsidR="00AF5993" w:rsidRPr="00DF53B4" w:rsidRDefault="00AF5993" w:rsidP="00AF5993"/>
    <w:p w14:paraId="3AA82427" w14:textId="77777777" w:rsidR="00AF5993" w:rsidRPr="00DF53B4" w:rsidRDefault="00AF5993" w:rsidP="00AF5993">
      <w:pPr>
        <w:pStyle w:val="H6"/>
      </w:pPr>
      <w:r w:rsidRPr="00DF53B4">
        <w:t>Specific Message Contents</w:t>
      </w:r>
    </w:p>
    <w:p w14:paraId="5F7FB991" w14:textId="77777777" w:rsidR="00D40FA7" w:rsidRPr="00DF53B4" w:rsidRDefault="00D40FA7" w:rsidP="00D40FA7">
      <w:pPr>
        <w:pStyle w:val="H6"/>
      </w:pPr>
      <w:r w:rsidRPr="00DF53B4">
        <w:t>183 Session Progress (Step 2A)</w:t>
      </w:r>
    </w:p>
    <w:p w14:paraId="41FEE1DE" w14:textId="77777777" w:rsidR="00D40FA7" w:rsidRPr="00DF53B4" w:rsidRDefault="00D40FA7" w:rsidP="00D40FA7">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D40FA7" w:rsidRPr="00DF53B4" w14:paraId="411C5A63" w14:textId="77777777" w:rsidTr="00E51DAF">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A2BD498" w14:textId="77777777" w:rsidR="00D40FA7" w:rsidRPr="00DF53B4" w:rsidRDefault="00D40FA7" w:rsidP="00E51DAF">
            <w:pPr>
              <w:pStyle w:val="TAL"/>
              <w:rPr>
                <w:rFonts w:eastAsia="SimSun"/>
                <w:b/>
                <w:szCs w:val="24"/>
                <w:lang w:eastAsia="zh-CN"/>
              </w:rPr>
            </w:pPr>
            <w:r w:rsidRPr="00DF53B4">
              <w:rPr>
                <w:rFonts w:eastAsia="SimSun"/>
                <w:b/>
                <w:szCs w:val="24"/>
                <w:lang w:eastAsia="zh-CN"/>
              </w:rPr>
              <w:t>Header/param</w:t>
            </w:r>
          </w:p>
        </w:tc>
        <w:tc>
          <w:tcPr>
            <w:tcW w:w="5041" w:type="dxa"/>
            <w:tcBorders>
              <w:top w:val="single" w:sz="4" w:space="0" w:color="auto"/>
              <w:left w:val="single" w:sz="4" w:space="0" w:color="auto"/>
              <w:bottom w:val="single" w:sz="4" w:space="0" w:color="auto"/>
              <w:right w:val="single" w:sz="4" w:space="0" w:color="auto"/>
            </w:tcBorders>
          </w:tcPr>
          <w:p w14:paraId="2E87A7FB" w14:textId="77777777" w:rsidR="00D40FA7" w:rsidRPr="00DF53B4" w:rsidRDefault="00D40FA7" w:rsidP="00E51DAF">
            <w:pPr>
              <w:pStyle w:val="TAL"/>
              <w:rPr>
                <w:rFonts w:eastAsia="SimSun"/>
                <w:b/>
                <w:szCs w:val="24"/>
                <w:lang w:eastAsia="zh-CN"/>
              </w:rPr>
            </w:pPr>
            <w:r w:rsidRPr="00DF53B4">
              <w:rPr>
                <w:rFonts w:eastAsia="SimSun"/>
                <w:b/>
                <w:szCs w:val="24"/>
                <w:lang w:eastAsia="zh-CN"/>
              </w:rPr>
              <w:t>Value/remark</w:t>
            </w:r>
          </w:p>
        </w:tc>
        <w:tc>
          <w:tcPr>
            <w:tcW w:w="1843" w:type="dxa"/>
            <w:tcBorders>
              <w:top w:val="single" w:sz="4" w:space="0" w:color="auto"/>
              <w:left w:val="single" w:sz="4" w:space="0" w:color="auto"/>
              <w:bottom w:val="single" w:sz="4" w:space="0" w:color="auto"/>
              <w:right w:val="single" w:sz="4" w:space="0" w:color="auto"/>
            </w:tcBorders>
          </w:tcPr>
          <w:p w14:paraId="25441D14" w14:textId="77777777" w:rsidR="00D40FA7" w:rsidRPr="00DF53B4" w:rsidRDefault="00D40FA7" w:rsidP="00E51DAF">
            <w:pPr>
              <w:pStyle w:val="TAL"/>
              <w:rPr>
                <w:rFonts w:eastAsia="SimSun"/>
                <w:b/>
                <w:szCs w:val="24"/>
                <w:lang w:eastAsia="zh-CN"/>
              </w:rPr>
            </w:pPr>
            <w:r w:rsidRPr="00DF53B4">
              <w:rPr>
                <w:rFonts w:eastAsia="SimSun"/>
                <w:b/>
                <w:szCs w:val="24"/>
                <w:lang w:eastAsia="zh-CN"/>
              </w:rPr>
              <w:t>Reference</w:t>
            </w:r>
          </w:p>
        </w:tc>
      </w:tr>
      <w:tr w:rsidR="00D40FA7" w:rsidRPr="00DF53B4" w14:paraId="4170846B" w14:textId="77777777" w:rsidTr="00E51DAF">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77C464CC" w14:textId="77777777" w:rsidR="00D40FA7" w:rsidRPr="00DF53B4" w:rsidRDefault="00D40FA7" w:rsidP="00E51DAF">
            <w:pPr>
              <w:pStyle w:val="TAL"/>
              <w:jc w:val="both"/>
              <w:rPr>
                <w:rFonts w:eastAsia="SimSun"/>
                <w:b/>
                <w:szCs w:val="24"/>
                <w:lang w:eastAsia="zh-CN"/>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tcPr>
          <w:p w14:paraId="445BE856" w14:textId="77777777" w:rsidR="00D40FA7" w:rsidRPr="00DF53B4" w:rsidRDefault="00D40FA7" w:rsidP="00E51DAF">
            <w:pPr>
              <w:pStyle w:val="TAL"/>
              <w:rPr>
                <w:rFonts w:eastAsia="SimSun"/>
                <w:b/>
                <w:szCs w:val="24"/>
                <w:lang w:eastAsia="zh-CN"/>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14ECF965" w14:textId="77777777" w:rsidR="00D40FA7" w:rsidRPr="00DF53B4" w:rsidRDefault="00D40FA7" w:rsidP="00E51DAF">
            <w:pPr>
              <w:pStyle w:val="TAL"/>
              <w:rPr>
                <w:lang w:eastAsia="en-US"/>
              </w:rPr>
            </w:pPr>
            <w:r w:rsidRPr="00DF53B4">
              <w:rPr>
                <w:lang w:eastAsia="en-US"/>
              </w:rPr>
              <w:t>RFC 3323 [135]</w:t>
            </w:r>
          </w:p>
          <w:p w14:paraId="62285C79" w14:textId="77777777" w:rsidR="00D40FA7" w:rsidRPr="00DF53B4" w:rsidRDefault="00D40FA7" w:rsidP="00E51DAF">
            <w:pPr>
              <w:pStyle w:val="TAL"/>
              <w:rPr>
                <w:i/>
                <w:lang w:eastAsia="en-US"/>
              </w:rPr>
            </w:pPr>
            <w:r w:rsidRPr="00DF53B4">
              <w:rPr>
                <w:lang w:eastAsia="en-US"/>
              </w:rPr>
              <w:t>RFC 3325 [89]</w:t>
            </w:r>
          </w:p>
        </w:tc>
      </w:tr>
    </w:tbl>
    <w:p w14:paraId="1494DD62" w14:textId="77777777" w:rsidR="00D40FA7" w:rsidRPr="00DF53B4" w:rsidRDefault="00D40FA7" w:rsidP="00D40FA7">
      <w:pPr>
        <w:rPr>
          <w:snapToGrid w:val="0"/>
        </w:rPr>
      </w:pPr>
    </w:p>
    <w:p w14:paraId="2DFDAA48" w14:textId="77777777" w:rsidR="00AF5993" w:rsidRPr="00DF53B4" w:rsidRDefault="00AF5993" w:rsidP="00AF5993">
      <w:pPr>
        <w:pStyle w:val="H6"/>
      </w:pPr>
      <w:r w:rsidRPr="00DF53B4">
        <w:t>180 Ringing (Step 3)</w:t>
      </w:r>
    </w:p>
    <w:p w14:paraId="777A500A" w14:textId="77777777" w:rsidR="00AF5993" w:rsidRPr="00DF53B4" w:rsidRDefault="00AF5993" w:rsidP="00AF5993">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AF5993" w:rsidRPr="00DF53B4" w14:paraId="69DB17A7" w14:textId="77777777" w:rsidTr="00DD5C35">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2A5D7F34" w14:textId="77777777" w:rsidR="00AF5993" w:rsidRPr="00DF53B4" w:rsidRDefault="00AF5993" w:rsidP="00DD5C35">
            <w:pPr>
              <w:pStyle w:val="TAL"/>
              <w:rPr>
                <w:b/>
                <w:lang w:eastAsia="en-US"/>
              </w:rPr>
            </w:pPr>
            <w:r w:rsidRPr="00DF53B4">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5FE5B333" w14:textId="77777777" w:rsidR="00AF5993" w:rsidRPr="00DF53B4" w:rsidRDefault="00AF5993" w:rsidP="00DD5C35">
            <w:pPr>
              <w:pStyle w:val="TAL"/>
              <w:rPr>
                <w:b/>
                <w:lang w:eastAsia="en-US"/>
              </w:rPr>
            </w:pPr>
            <w:r w:rsidRPr="00DF53B4">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0A18860B" w14:textId="77777777" w:rsidR="00AF5993" w:rsidRPr="00DF53B4" w:rsidRDefault="00AF5993" w:rsidP="00DD5C35">
            <w:pPr>
              <w:pStyle w:val="TAL"/>
              <w:rPr>
                <w:b/>
                <w:lang w:eastAsia="en-US"/>
              </w:rPr>
            </w:pPr>
            <w:r w:rsidRPr="00DF53B4">
              <w:rPr>
                <w:rFonts w:eastAsia="SimSun"/>
                <w:b/>
                <w:szCs w:val="24"/>
                <w:lang w:eastAsia="zh-CN"/>
              </w:rPr>
              <w:t>Reference</w:t>
            </w:r>
          </w:p>
        </w:tc>
      </w:tr>
      <w:tr w:rsidR="00AF5993" w:rsidRPr="00DF53B4" w14:paraId="1A252FD1" w14:textId="77777777" w:rsidTr="00DD5C35">
        <w:trPr>
          <w:cantSplit/>
          <w:trHeight w:val="255"/>
          <w:tblHead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152762B3" w14:textId="77777777" w:rsidR="00AF5993" w:rsidRPr="00DF53B4" w:rsidRDefault="00AF5993" w:rsidP="00DD5C35">
            <w:pPr>
              <w:pStyle w:val="TAL"/>
              <w:rPr>
                <w:b/>
                <w:lang w:eastAsia="en-US"/>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23021843" w14:textId="77777777" w:rsidR="00AF5993" w:rsidRPr="00DF53B4" w:rsidRDefault="00AF5993" w:rsidP="00DD5C35">
            <w:pPr>
              <w:pStyle w:val="TAL"/>
              <w:rPr>
                <w:bCs/>
                <w:lang w:eastAsia="en-US"/>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226994C3" w14:textId="77777777" w:rsidR="00AF5993" w:rsidRPr="00DF53B4" w:rsidRDefault="00862364" w:rsidP="00DD5C35">
            <w:pPr>
              <w:pStyle w:val="TAL"/>
              <w:rPr>
                <w:lang w:eastAsia="en-US"/>
              </w:rPr>
            </w:pPr>
            <w:r w:rsidRPr="00DF53B4">
              <w:rPr>
                <w:lang w:eastAsia="en-US"/>
              </w:rPr>
              <w:t>RFC </w:t>
            </w:r>
            <w:r w:rsidR="00AF5993" w:rsidRPr="00DF53B4">
              <w:rPr>
                <w:lang w:eastAsia="en-US"/>
              </w:rPr>
              <w:t>3323 [135]</w:t>
            </w:r>
          </w:p>
          <w:p w14:paraId="477CCF30" w14:textId="77777777" w:rsidR="00AF5993" w:rsidRPr="00DF53B4" w:rsidRDefault="00862364" w:rsidP="00DD5C35">
            <w:pPr>
              <w:pStyle w:val="TAL"/>
              <w:rPr>
                <w:i/>
                <w:lang w:eastAsia="en-US"/>
              </w:rPr>
            </w:pPr>
            <w:r w:rsidRPr="00DF53B4">
              <w:rPr>
                <w:lang w:eastAsia="en-US"/>
              </w:rPr>
              <w:t>RFC </w:t>
            </w:r>
            <w:r w:rsidR="00AF5993" w:rsidRPr="00DF53B4">
              <w:rPr>
                <w:lang w:eastAsia="en-US"/>
              </w:rPr>
              <w:t>3325 [136]</w:t>
            </w:r>
          </w:p>
        </w:tc>
      </w:tr>
    </w:tbl>
    <w:p w14:paraId="1FA8346D" w14:textId="77777777" w:rsidR="00AF5993" w:rsidRPr="00DF53B4" w:rsidRDefault="00AF5993" w:rsidP="00AF5993">
      <w:pPr>
        <w:rPr>
          <w:snapToGrid w:val="0"/>
        </w:rPr>
      </w:pPr>
    </w:p>
    <w:p w14:paraId="12F008BA" w14:textId="77777777" w:rsidR="00AF5993" w:rsidRPr="00DF53B4" w:rsidRDefault="00AF5993" w:rsidP="00AF5993">
      <w:pPr>
        <w:pStyle w:val="H6"/>
      </w:pPr>
      <w:r w:rsidRPr="00DF53B4">
        <w:t>200 Ok (Step 7)</w:t>
      </w:r>
    </w:p>
    <w:p w14:paraId="1D8B73DB" w14:textId="77777777" w:rsidR="00AF5993" w:rsidRPr="00DF53B4" w:rsidRDefault="00AF5993" w:rsidP="00AF5993">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AF5993" w:rsidRPr="00DF53B4" w14:paraId="68E4D412" w14:textId="77777777" w:rsidTr="00DD5C35">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09E85973" w14:textId="77777777" w:rsidR="00AF5993" w:rsidRPr="00DF53B4" w:rsidRDefault="00AF5993" w:rsidP="00DD5C35">
            <w:pPr>
              <w:pStyle w:val="TAL"/>
              <w:rPr>
                <w:b/>
                <w:lang w:eastAsia="en-US"/>
              </w:rPr>
            </w:pPr>
            <w:r w:rsidRPr="00DF53B4">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31BC4FCB" w14:textId="77777777" w:rsidR="00AF5993" w:rsidRPr="00DF53B4" w:rsidRDefault="00AF5993" w:rsidP="00DD5C35">
            <w:pPr>
              <w:pStyle w:val="TAL"/>
              <w:rPr>
                <w:b/>
                <w:lang w:eastAsia="en-US"/>
              </w:rPr>
            </w:pPr>
            <w:r w:rsidRPr="00DF53B4">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204DEF5F" w14:textId="77777777" w:rsidR="00AF5993" w:rsidRPr="00DF53B4" w:rsidRDefault="00AF5993" w:rsidP="00DD5C35">
            <w:pPr>
              <w:pStyle w:val="TAL"/>
              <w:rPr>
                <w:b/>
                <w:lang w:eastAsia="en-US"/>
              </w:rPr>
            </w:pPr>
            <w:r w:rsidRPr="00DF53B4">
              <w:rPr>
                <w:rFonts w:eastAsia="SimSun"/>
                <w:b/>
                <w:szCs w:val="24"/>
                <w:lang w:eastAsia="zh-CN"/>
              </w:rPr>
              <w:t>Reference</w:t>
            </w:r>
          </w:p>
        </w:tc>
      </w:tr>
      <w:tr w:rsidR="00AF5993" w:rsidRPr="00DF53B4" w14:paraId="385FDBE6" w14:textId="77777777" w:rsidTr="00DD5C35">
        <w:trPr>
          <w:cantSplit/>
          <w:trHeight w:val="255"/>
          <w:tblHead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2DA89819" w14:textId="77777777" w:rsidR="00AF5993" w:rsidRPr="00DF53B4" w:rsidRDefault="00AF5993" w:rsidP="00DD5C35">
            <w:pPr>
              <w:pStyle w:val="TAL"/>
              <w:rPr>
                <w:b/>
                <w:lang w:eastAsia="en-US"/>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37DFBD97" w14:textId="77777777" w:rsidR="00AF5993" w:rsidRPr="00DF53B4" w:rsidRDefault="00AF5993" w:rsidP="00DD5C35">
            <w:pPr>
              <w:pStyle w:val="TAL"/>
              <w:rPr>
                <w:bCs/>
                <w:lang w:eastAsia="en-US"/>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1D7920C6" w14:textId="77777777" w:rsidR="00AF5993" w:rsidRPr="00DF53B4" w:rsidRDefault="00862364" w:rsidP="00DD5C35">
            <w:pPr>
              <w:pStyle w:val="TAL"/>
              <w:rPr>
                <w:lang w:eastAsia="en-US"/>
              </w:rPr>
            </w:pPr>
            <w:r w:rsidRPr="00DF53B4">
              <w:rPr>
                <w:lang w:eastAsia="en-US"/>
              </w:rPr>
              <w:t>RFC </w:t>
            </w:r>
            <w:r w:rsidR="00AF5993" w:rsidRPr="00DF53B4">
              <w:rPr>
                <w:lang w:eastAsia="en-US"/>
              </w:rPr>
              <w:t>3323 [135]</w:t>
            </w:r>
          </w:p>
          <w:p w14:paraId="4AEB1A61" w14:textId="77777777" w:rsidR="00AF5993" w:rsidRPr="00DF53B4" w:rsidRDefault="00862364" w:rsidP="00DD5C35">
            <w:pPr>
              <w:pStyle w:val="TAL"/>
              <w:rPr>
                <w:i/>
                <w:lang w:eastAsia="en-US"/>
              </w:rPr>
            </w:pPr>
            <w:r w:rsidRPr="00DF53B4">
              <w:rPr>
                <w:lang w:eastAsia="en-US"/>
              </w:rPr>
              <w:t>RFC </w:t>
            </w:r>
            <w:r w:rsidR="00AF5993" w:rsidRPr="00DF53B4">
              <w:rPr>
                <w:lang w:eastAsia="en-US"/>
              </w:rPr>
              <w:t>3325 [136]</w:t>
            </w:r>
          </w:p>
        </w:tc>
      </w:tr>
    </w:tbl>
    <w:p w14:paraId="5083C62B" w14:textId="77777777" w:rsidR="00294DE8" w:rsidRPr="00DF53B4" w:rsidRDefault="00294DE8" w:rsidP="00294DE8">
      <w:pPr>
        <w:rPr>
          <w:snapToGrid w:val="0"/>
        </w:rPr>
      </w:pPr>
    </w:p>
    <w:p w14:paraId="6A5641A0" w14:textId="77777777" w:rsidR="003A36A4" w:rsidRPr="00DF53B4" w:rsidRDefault="003A36A4" w:rsidP="003A36A4">
      <w:pPr>
        <w:pStyle w:val="Heading3"/>
        <w:rPr>
          <w:snapToGrid w:val="0"/>
        </w:rPr>
      </w:pPr>
      <w:bookmarkStart w:id="8678" w:name="_Toc21078208"/>
      <w:bookmarkStart w:id="8679" w:name="_Toc35972772"/>
      <w:bookmarkStart w:id="8680" w:name="_Toc51775061"/>
      <w:bookmarkStart w:id="8681" w:name="_Toc51835484"/>
      <w:bookmarkStart w:id="8682" w:name="_Toc52220337"/>
      <w:bookmarkStart w:id="8683" w:name="_Toc58360409"/>
      <w:bookmarkStart w:id="8684" w:name="_Toc68193548"/>
      <w:bookmarkStart w:id="8685" w:name="_Toc75422523"/>
      <w:r w:rsidRPr="00DF53B4">
        <w:rPr>
          <w:snapToGrid w:val="0"/>
        </w:rPr>
        <w:t>G.15.4.5</w:t>
      </w:r>
      <w:r w:rsidRPr="00DF53B4">
        <w:rPr>
          <w:snapToGrid w:val="0"/>
        </w:rPr>
        <w:tab/>
        <w:t>Test requirements</w:t>
      </w:r>
      <w:bookmarkEnd w:id="8678"/>
      <w:bookmarkEnd w:id="8679"/>
      <w:bookmarkEnd w:id="8680"/>
      <w:bookmarkEnd w:id="8681"/>
      <w:bookmarkEnd w:id="8682"/>
      <w:bookmarkEnd w:id="8683"/>
      <w:bookmarkEnd w:id="8684"/>
      <w:bookmarkEnd w:id="8685"/>
    </w:p>
    <w:p w14:paraId="0A208772" w14:textId="77777777" w:rsidR="00AF5993" w:rsidRPr="00DF53B4" w:rsidRDefault="00AF5993" w:rsidP="00246EA4">
      <w:r w:rsidRPr="00DF53B4">
        <w:t xml:space="preserve">The UE shall send requests and responses as described in clause </w:t>
      </w:r>
      <w:r w:rsidR="00015615" w:rsidRPr="00DF53B4">
        <w:t>G.</w:t>
      </w:r>
      <w:r w:rsidRPr="00DF53B4">
        <w:t>15.4.4.</w:t>
      </w:r>
    </w:p>
    <w:p w14:paraId="1CF8DE9B" w14:textId="77777777" w:rsidR="00246EA4" w:rsidRPr="00DF53B4" w:rsidRDefault="00246EA4" w:rsidP="00246EA4">
      <w:pPr>
        <w:pStyle w:val="Heading2"/>
      </w:pPr>
      <w:bookmarkStart w:id="8686" w:name="_Toc21078209"/>
      <w:bookmarkStart w:id="8687" w:name="_Toc35972773"/>
      <w:bookmarkStart w:id="8688" w:name="_Toc51775062"/>
      <w:bookmarkStart w:id="8689" w:name="_Toc51835485"/>
      <w:bookmarkStart w:id="8690" w:name="_Toc52220338"/>
      <w:bookmarkStart w:id="8691" w:name="_Toc58360410"/>
      <w:bookmarkStart w:id="8692" w:name="_Toc68193549"/>
      <w:bookmarkStart w:id="8693" w:name="_Toc75422524"/>
      <w:r w:rsidRPr="00DF53B4">
        <w:t>G.15.5</w:t>
      </w:r>
      <w:r w:rsidRPr="00DF53B4">
        <w:tab/>
        <w:t xml:space="preserve">Communication </w:t>
      </w:r>
      <w:r w:rsidR="00973112" w:rsidRPr="00DF53B4">
        <w:t>forwarding</w:t>
      </w:r>
      <w:r w:rsidRPr="00DF53B4">
        <w:t xml:space="preserve"> unconditional / WLAN</w:t>
      </w:r>
      <w:bookmarkEnd w:id="8686"/>
      <w:bookmarkEnd w:id="8687"/>
      <w:bookmarkEnd w:id="8688"/>
      <w:bookmarkEnd w:id="8689"/>
      <w:bookmarkEnd w:id="8690"/>
      <w:bookmarkEnd w:id="8691"/>
      <w:bookmarkEnd w:id="8692"/>
      <w:bookmarkEnd w:id="8693"/>
    </w:p>
    <w:p w14:paraId="1280B102" w14:textId="77777777" w:rsidR="00246EA4" w:rsidRPr="00DF53B4" w:rsidRDefault="00246EA4" w:rsidP="00246EA4">
      <w:pPr>
        <w:pStyle w:val="Heading3"/>
        <w:rPr>
          <w:snapToGrid w:val="0"/>
        </w:rPr>
      </w:pPr>
      <w:bookmarkStart w:id="8694" w:name="_Toc21078210"/>
      <w:bookmarkStart w:id="8695" w:name="_Toc35972774"/>
      <w:bookmarkStart w:id="8696" w:name="_Toc51775063"/>
      <w:bookmarkStart w:id="8697" w:name="_Toc51835486"/>
      <w:bookmarkStart w:id="8698" w:name="_Toc52220339"/>
      <w:bookmarkStart w:id="8699" w:name="_Toc58360411"/>
      <w:bookmarkStart w:id="8700" w:name="_Toc68193550"/>
      <w:bookmarkStart w:id="8701" w:name="_Toc75422525"/>
      <w:r w:rsidRPr="00DF53B4">
        <w:t>G.15.5.1</w:t>
      </w:r>
      <w:r w:rsidRPr="00DF53B4">
        <w:tab/>
        <w:t>Definition</w:t>
      </w:r>
      <w:bookmarkEnd w:id="8694"/>
      <w:bookmarkEnd w:id="8695"/>
      <w:bookmarkEnd w:id="8696"/>
      <w:bookmarkEnd w:id="8697"/>
      <w:bookmarkEnd w:id="8698"/>
      <w:bookmarkEnd w:id="8699"/>
      <w:bookmarkEnd w:id="8700"/>
      <w:bookmarkEnd w:id="8701"/>
    </w:p>
    <w:p w14:paraId="6E136540" w14:textId="77777777" w:rsidR="00246EA4" w:rsidRPr="00DF53B4" w:rsidRDefault="00246EA4" w:rsidP="00246EA4">
      <w:r w:rsidRPr="00DF53B4">
        <w:t>Test to verify that the UE activates and deactivates IMS Multimedia Telephony Communication Forwarding unconditional. This process is described in 3GPP TS 24.604 [106].</w:t>
      </w:r>
    </w:p>
    <w:p w14:paraId="79204C0C" w14:textId="77777777" w:rsidR="00246EA4" w:rsidRPr="00DF53B4" w:rsidRDefault="00246EA4" w:rsidP="00246EA4">
      <w:pPr>
        <w:pStyle w:val="Heading3"/>
      </w:pPr>
      <w:bookmarkStart w:id="8702" w:name="_Toc21078211"/>
      <w:bookmarkStart w:id="8703" w:name="_Toc35972775"/>
      <w:bookmarkStart w:id="8704" w:name="_Toc51775064"/>
      <w:bookmarkStart w:id="8705" w:name="_Toc51835487"/>
      <w:bookmarkStart w:id="8706" w:name="_Toc52220340"/>
      <w:bookmarkStart w:id="8707" w:name="_Toc58360412"/>
      <w:bookmarkStart w:id="8708" w:name="_Toc68193551"/>
      <w:bookmarkStart w:id="8709" w:name="_Toc75422526"/>
      <w:r w:rsidRPr="00DF53B4">
        <w:t>G.15.5.2</w:t>
      </w:r>
      <w:r w:rsidRPr="00DF53B4">
        <w:tab/>
        <w:t>Conformance requirement</w:t>
      </w:r>
      <w:bookmarkEnd w:id="8702"/>
      <w:bookmarkEnd w:id="8703"/>
      <w:bookmarkEnd w:id="8704"/>
      <w:bookmarkEnd w:id="8705"/>
      <w:bookmarkEnd w:id="8706"/>
      <w:bookmarkEnd w:id="8707"/>
      <w:bookmarkEnd w:id="8708"/>
      <w:bookmarkEnd w:id="8709"/>
    </w:p>
    <w:p w14:paraId="671255AD" w14:textId="77777777" w:rsidR="00246EA4" w:rsidRPr="00DF53B4" w:rsidRDefault="00246EA4" w:rsidP="00246EA4">
      <w:r w:rsidRPr="00DF53B4">
        <w:t>As described in clause 15.5.2.</w:t>
      </w:r>
    </w:p>
    <w:p w14:paraId="456DCEA6" w14:textId="77777777" w:rsidR="00246EA4" w:rsidRPr="00DF53B4" w:rsidRDefault="00246EA4" w:rsidP="00246EA4">
      <w:pPr>
        <w:pStyle w:val="Heading3"/>
      </w:pPr>
      <w:bookmarkStart w:id="8710" w:name="_Toc21078212"/>
      <w:bookmarkStart w:id="8711" w:name="_Toc35972776"/>
      <w:bookmarkStart w:id="8712" w:name="_Toc51775065"/>
      <w:bookmarkStart w:id="8713" w:name="_Toc51835488"/>
      <w:bookmarkStart w:id="8714" w:name="_Toc52220341"/>
      <w:bookmarkStart w:id="8715" w:name="_Toc58360413"/>
      <w:bookmarkStart w:id="8716" w:name="_Toc68193552"/>
      <w:bookmarkStart w:id="8717" w:name="_Toc75422527"/>
      <w:r w:rsidRPr="00DF53B4">
        <w:t>G.15.5.3</w:t>
      </w:r>
      <w:r w:rsidRPr="00DF53B4">
        <w:tab/>
        <w:t>Test</w:t>
      </w:r>
      <w:r w:rsidRPr="00DF53B4">
        <w:rPr>
          <w:snapToGrid w:val="0"/>
        </w:rPr>
        <w:t xml:space="preserve"> purpose</w:t>
      </w:r>
      <w:bookmarkEnd w:id="8710"/>
      <w:bookmarkEnd w:id="8711"/>
      <w:bookmarkEnd w:id="8712"/>
      <w:bookmarkEnd w:id="8713"/>
      <w:bookmarkEnd w:id="8714"/>
      <w:bookmarkEnd w:id="8715"/>
      <w:bookmarkEnd w:id="8716"/>
      <w:bookmarkEnd w:id="8717"/>
    </w:p>
    <w:p w14:paraId="209D995D" w14:textId="77777777" w:rsidR="00246EA4" w:rsidRPr="00DF53B4" w:rsidRDefault="00246EA4" w:rsidP="00246EA4">
      <w:r w:rsidRPr="00DF53B4">
        <w:t>As described in clause 15.5.3.</w:t>
      </w:r>
    </w:p>
    <w:p w14:paraId="59113D34" w14:textId="77777777" w:rsidR="00246EA4" w:rsidRPr="00DF53B4" w:rsidRDefault="00246EA4" w:rsidP="00246EA4">
      <w:pPr>
        <w:pStyle w:val="Heading3"/>
      </w:pPr>
      <w:bookmarkStart w:id="8718" w:name="_Toc21078213"/>
      <w:bookmarkStart w:id="8719" w:name="_Toc35972777"/>
      <w:bookmarkStart w:id="8720" w:name="_Toc51775066"/>
      <w:bookmarkStart w:id="8721" w:name="_Toc51835489"/>
      <w:bookmarkStart w:id="8722" w:name="_Toc52220342"/>
      <w:bookmarkStart w:id="8723" w:name="_Toc58360414"/>
      <w:bookmarkStart w:id="8724" w:name="_Toc68193553"/>
      <w:bookmarkStart w:id="8725" w:name="_Toc75422528"/>
      <w:r w:rsidRPr="00DF53B4">
        <w:t>G.15.5.4</w:t>
      </w:r>
      <w:r w:rsidRPr="00DF53B4">
        <w:tab/>
      </w:r>
      <w:r w:rsidRPr="00DF53B4">
        <w:rPr>
          <w:snapToGrid w:val="0"/>
        </w:rPr>
        <w:t>Method of test</w:t>
      </w:r>
      <w:bookmarkEnd w:id="8718"/>
      <w:bookmarkEnd w:id="8719"/>
      <w:bookmarkEnd w:id="8720"/>
      <w:bookmarkEnd w:id="8721"/>
      <w:bookmarkEnd w:id="8722"/>
      <w:bookmarkEnd w:id="8723"/>
      <w:bookmarkEnd w:id="8724"/>
      <w:bookmarkEnd w:id="8725"/>
    </w:p>
    <w:p w14:paraId="0565EB7B" w14:textId="77777777" w:rsidR="00246EA4" w:rsidRPr="00DF53B4" w:rsidRDefault="00246EA4" w:rsidP="00246EA4">
      <w:pPr>
        <w:pStyle w:val="H6"/>
        <w:rPr>
          <w:snapToGrid w:val="0"/>
        </w:rPr>
      </w:pPr>
      <w:r w:rsidRPr="00DF53B4">
        <w:rPr>
          <w:snapToGrid w:val="0"/>
        </w:rPr>
        <w:t>Initial conditions</w:t>
      </w:r>
    </w:p>
    <w:p w14:paraId="32077D44" w14:textId="77777777" w:rsidR="00246EA4" w:rsidRPr="00DF53B4" w:rsidRDefault="00246EA4" w:rsidP="00246EA4">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645D5A4A" w14:textId="77777777" w:rsidR="00246EA4" w:rsidRPr="00DF53B4" w:rsidRDefault="00246EA4" w:rsidP="00246EA4">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6C5DB8C0" w14:textId="77777777" w:rsidR="00246EA4" w:rsidRPr="00DF53B4" w:rsidRDefault="00246EA4" w:rsidP="00246EA4">
      <w:pPr>
        <w:rPr>
          <w:snapToGrid w:val="0"/>
        </w:rPr>
      </w:pPr>
      <w:r w:rsidRPr="00DF53B4">
        <w:rPr>
          <w:snapToGrid w:val="0"/>
        </w:rPr>
        <w:t>If the UE uses GAA as XCAP authentication scheme, GAA bootstrapping exchange has been performed according to Annex C.29.2.</w:t>
      </w:r>
    </w:p>
    <w:p w14:paraId="62857EDB" w14:textId="77777777" w:rsidR="00246EA4" w:rsidRPr="00DF53B4" w:rsidRDefault="00246EA4" w:rsidP="00246EA4">
      <w:pPr>
        <w:pStyle w:val="H6"/>
        <w:rPr>
          <w:snapToGrid w:val="0"/>
        </w:rPr>
      </w:pPr>
      <w:r w:rsidRPr="00DF53B4">
        <w:rPr>
          <w:snapToGrid w:val="0"/>
        </w:rPr>
        <w:t>Test procedure</w:t>
      </w:r>
    </w:p>
    <w:p w14:paraId="366080FC" w14:textId="77777777" w:rsidR="00246EA4" w:rsidRPr="00DF53B4" w:rsidRDefault="00246EA4" w:rsidP="00246EA4">
      <w:pPr>
        <w:rPr>
          <w:snapToGrid w:val="0"/>
        </w:rPr>
      </w:pPr>
      <w:r w:rsidRPr="00DF53B4">
        <w:rPr>
          <w:snapToGrid w:val="0"/>
        </w:rPr>
        <w:t>The generic test procedure according to annex C.29.1 is applied: At step 1 activation of Communication Forwarding unconditional, at step 7 deactivation of Communication Forwarding unconditional is respectively triggered at the UE.</w:t>
      </w:r>
    </w:p>
    <w:p w14:paraId="2F410CD4" w14:textId="77777777" w:rsidR="00246EA4" w:rsidRPr="00DF53B4" w:rsidRDefault="00246EA4" w:rsidP="00246EA4">
      <w:pPr>
        <w:pStyle w:val="Heading3"/>
        <w:rPr>
          <w:snapToGrid w:val="0"/>
        </w:rPr>
      </w:pPr>
      <w:bookmarkStart w:id="8726" w:name="_Toc21078214"/>
      <w:bookmarkStart w:id="8727" w:name="_Toc35972778"/>
      <w:bookmarkStart w:id="8728" w:name="_Toc51775067"/>
      <w:bookmarkStart w:id="8729" w:name="_Toc51835490"/>
      <w:bookmarkStart w:id="8730" w:name="_Toc52220343"/>
      <w:bookmarkStart w:id="8731" w:name="_Toc58360415"/>
      <w:bookmarkStart w:id="8732" w:name="_Toc68193554"/>
      <w:bookmarkStart w:id="8733" w:name="_Toc75422529"/>
      <w:r w:rsidRPr="00DF53B4">
        <w:rPr>
          <w:snapToGrid w:val="0"/>
        </w:rPr>
        <w:t>G.15.5.5</w:t>
      </w:r>
      <w:r w:rsidRPr="00DF53B4">
        <w:rPr>
          <w:snapToGrid w:val="0"/>
        </w:rPr>
        <w:tab/>
        <w:t>Test requirements</w:t>
      </w:r>
      <w:bookmarkEnd w:id="8726"/>
      <w:bookmarkEnd w:id="8727"/>
      <w:bookmarkEnd w:id="8728"/>
      <w:bookmarkEnd w:id="8729"/>
      <w:bookmarkEnd w:id="8730"/>
      <w:bookmarkEnd w:id="8731"/>
      <w:bookmarkEnd w:id="8732"/>
      <w:bookmarkEnd w:id="8733"/>
    </w:p>
    <w:p w14:paraId="6D95ED37" w14:textId="77777777" w:rsidR="00246EA4" w:rsidRPr="00DF53B4" w:rsidRDefault="00246EA4" w:rsidP="00246EA4">
      <w:r w:rsidRPr="00DF53B4">
        <w:t>As described in clause 15.5.5.</w:t>
      </w:r>
    </w:p>
    <w:p w14:paraId="2BBA4CC5" w14:textId="77777777" w:rsidR="00246EA4" w:rsidRPr="00DF53B4" w:rsidRDefault="00246EA4" w:rsidP="00246EA4">
      <w:pPr>
        <w:pStyle w:val="Heading2"/>
      </w:pPr>
      <w:bookmarkStart w:id="8734" w:name="_Toc21078215"/>
      <w:bookmarkStart w:id="8735" w:name="_Toc35972779"/>
      <w:bookmarkStart w:id="8736" w:name="_Toc51775068"/>
      <w:bookmarkStart w:id="8737" w:name="_Toc51835491"/>
      <w:bookmarkStart w:id="8738" w:name="_Toc52220344"/>
      <w:bookmarkStart w:id="8739" w:name="_Toc58360416"/>
      <w:bookmarkStart w:id="8740" w:name="_Toc68193555"/>
      <w:bookmarkStart w:id="8741" w:name="_Toc75422530"/>
      <w:r w:rsidRPr="00DF53B4">
        <w:t>G.15.6</w:t>
      </w:r>
      <w:r w:rsidRPr="00DF53B4">
        <w:tab/>
        <w:t xml:space="preserve">Communication </w:t>
      </w:r>
      <w:r w:rsidR="00973112" w:rsidRPr="00DF53B4">
        <w:t>forwarding</w:t>
      </w:r>
      <w:r w:rsidRPr="00DF53B4">
        <w:t xml:space="preserve"> on non Reply: activation / WLAN</w:t>
      </w:r>
      <w:bookmarkEnd w:id="8734"/>
      <w:bookmarkEnd w:id="8735"/>
      <w:bookmarkEnd w:id="8736"/>
      <w:bookmarkEnd w:id="8737"/>
      <w:bookmarkEnd w:id="8738"/>
      <w:bookmarkEnd w:id="8739"/>
      <w:bookmarkEnd w:id="8740"/>
      <w:bookmarkEnd w:id="8741"/>
    </w:p>
    <w:p w14:paraId="251FE9B9" w14:textId="77777777" w:rsidR="00246EA4" w:rsidRPr="00DF53B4" w:rsidRDefault="00246EA4" w:rsidP="00246EA4">
      <w:pPr>
        <w:pStyle w:val="Heading3"/>
        <w:rPr>
          <w:snapToGrid w:val="0"/>
        </w:rPr>
      </w:pPr>
      <w:bookmarkStart w:id="8742" w:name="_Toc21078216"/>
      <w:bookmarkStart w:id="8743" w:name="_Toc35972780"/>
      <w:bookmarkStart w:id="8744" w:name="_Toc51775069"/>
      <w:bookmarkStart w:id="8745" w:name="_Toc51835492"/>
      <w:bookmarkStart w:id="8746" w:name="_Toc52220345"/>
      <w:bookmarkStart w:id="8747" w:name="_Toc58360417"/>
      <w:bookmarkStart w:id="8748" w:name="_Toc68193556"/>
      <w:bookmarkStart w:id="8749" w:name="_Toc75422531"/>
      <w:r w:rsidRPr="00DF53B4">
        <w:t>G.15.6.1</w:t>
      </w:r>
      <w:r w:rsidRPr="00DF53B4">
        <w:tab/>
        <w:t>Definition</w:t>
      </w:r>
      <w:bookmarkEnd w:id="8742"/>
      <w:bookmarkEnd w:id="8743"/>
      <w:bookmarkEnd w:id="8744"/>
      <w:bookmarkEnd w:id="8745"/>
      <w:bookmarkEnd w:id="8746"/>
      <w:bookmarkEnd w:id="8747"/>
      <w:bookmarkEnd w:id="8748"/>
      <w:bookmarkEnd w:id="8749"/>
    </w:p>
    <w:p w14:paraId="545634F9" w14:textId="77777777" w:rsidR="00246EA4" w:rsidRPr="00DF53B4" w:rsidRDefault="00246EA4" w:rsidP="00246EA4">
      <w:r w:rsidRPr="00DF53B4">
        <w:t>Test to verify that the UE activates and deactivates IMS Multimedia Telephony Communication Forwarding for the case when user does not answer to the phone. This process is described in 3GPP TS 24.604 [106].</w:t>
      </w:r>
    </w:p>
    <w:p w14:paraId="0A3B1B56" w14:textId="77777777" w:rsidR="00246EA4" w:rsidRPr="00DF53B4" w:rsidRDefault="00246EA4" w:rsidP="00246EA4">
      <w:pPr>
        <w:pStyle w:val="Heading3"/>
      </w:pPr>
      <w:bookmarkStart w:id="8750" w:name="_Toc21078217"/>
      <w:bookmarkStart w:id="8751" w:name="_Toc35972781"/>
      <w:bookmarkStart w:id="8752" w:name="_Toc51775070"/>
      <w:bookmarkStart w:id="8753" w:name="_Toc51835493"/>
      <w:bookmarkStart w:id="8754" w:name="_Toc52220346"/>
      <w:bookmarkStart w:id="8755" w:name="_Toc58360418"/>
      <w:bookmarkStart w:id="8756" w:name="_Toc68193557"/>
      <w:bookmarkStart w:id="8757" w:name="_Toc75422532"/>
      <w:r w:rsidRPr="00DF53B4">
        <w:t>G.15.6.2</w:t>
      </w:r>
      <w:r w:rsidRPr="00DF53B4">
        <w:tab/>
        <w:t>Conformance requirement</w:t>
      </w:r>
      <w:bookmarkEnd w:id="8750"/>
      <w:bookmarkEnd w:id="8751"/>
      <w:bookmarkEnd w:id="8752"/>
      <w:bookmarkEnd w:id="8753"/>
      <w:bookmarkEnd w:id="8754"/>
      <w:bookmarkEnd w:id="8755"/>
      <w:bookmarkEnd w:id="8756"/>
      <w:bookmarkEnd w:id="8757"/>
    </w:p>
    <w:p w14:paraId="189474C8" w14:textId="77777777" w:rsidR="00246EA4" w:rsidRPr="00DF53B4" w:rsidRDefault="00246EA4" w:rsidP="00246EA4">
      <w:r w:rsidRPr="00DF53B4">
        <w:t>As described in clause 15.7.2.</w:t>
      </w:r>
    </w:p>
    <w:p w14:paraId="1250DB86" w14:textId="77777777" w:rsidR="00246EA4" w:rsidRPr="00DF53B4" w:rsidRDefault="00246EA4" w:rsidP="00246EA4">
      <w:pPr>
        <w:pStyle w:val="Heading3"/>
      </w:pPr>
      <w:bookmarkStart w:id="8758" w:name="_Toc21078218"/>
      <w:bookmarkStart w:id="8759" w:name="_Toc35972782"/>
      <w:bookmarkStart w:id="8760" w:name="_Toc51775071"/>
      <w:bookmarkStart w:id="8761" w:name="_Toc51835494"/>
      <w:bookmarkStart w:id="8762" w:name="_Toc52220347"/>
      <w:bookmarkStart w:id="8763" w:name="_Toc58360419"/>
      <w:bookmarkStart w:id="8764" w:name="_Toc68193558"/>
      <w:bookmarkStart w:id="8765" w:name="_Toc75422533"/>
      <w:r w:rsidRPr="00DF53B4">
        <w:t>G.15.6.3</w:t>
      </w:r>
      <w:r w:rsidRPr="00DF53B4">
        <w:tab/>
        <w:t>Test</w:t>
      </w:r>
      <w:r w:rsidRPr="00DF53B4">
        <w:rPr>
          <w:snapToGrid w:val="0"/>
        </w:rPr>
        <w:t xml:space="preserve"> purpose</w:t>
      </w:r>
      <w:bookmarkEnd w:id="8758"/>
      <w:bookmarkEnd w:id="8759"/>
      <w:bookmarkEnd w:id="8760"/>
      <w:bookmarkEnd w:id="8761"/>
      <w:bookmarkEnd w:id="8762"/>
      <w:bookmarkEnd w:id="8763"/>
      <w:bookmarkEnd w:id="8764"/>
      <w:bookmarkEnd w:id="8765"/>
    </w:p>
    <w:p w14:paraId="4302665E" w14:textId="77777777" w:rsidR="00246EA4" w:rsidRPr="00DF53B4" w:rsidRDefault="00246EA4" w:rsidP="00246EA4">
      <w:r w:rsidRPr="00DF53B4">
        <w:t>As described in clause 15.7.3.</w:t>
      </w:r>
    </w:p>
    <w:p w14:paraId="4E1DF0F3" w14:textId="77777777" w:rsidR="00246EA4" w:rsidRPr="00DF53B4" w:rsidRDefault="00246EA4" w:rsidP="00246EA4">
      <w:pPr>
        <w:pStyle w:val="Heading3"/>
      </w:pPr>
      <w:bookmarkStart w:id="8766" w:name="_Toc21078219"/>
      <w:bookmarkStart w:id="8767" w:name="_Toc35972783"/>
      <w:bookmarkStart w:id="8768" w:name="_Toc51775072"/>
      <w:bookmarkStart w:id="8769" w:name="_Toc51835495"/>
      <w:bookmarkStart w:id="8770" w:name="_Toc52220348"/>
      <w:bookmarkStart w:id="8771" w:name="_Toc58360420"/>
      <w:bookmarkStart w:id="8772" w:name="_Toc68193559"/>
      <w:bookmarkStart w:id="8773" w:name="_Toc75422534"/>
      <w:r w:rsidRPr="00DF53B4">
        <w:t>G.15.6.4</w:t>
      </w:r>
      <w:r w:rsidRPr="00DF53B4">
        <w:tab/>
      </w:r>
      <w:r w:rsidRPr="00DF53B4">
        <w:rPr>
          <w:snapToGrid w:val="0"/>
        </w:rPr>
        <w:t>Method of test</w:t>
      </w:r>
      <w:bookmarkEnd w:id="8766"/>
      <w:bookmarkEnd w:id="8767"/>
      <w:bookmarkEnd w:id="8768"/>
      <w:bookmarkEnd w:id="8769"/>
      <w:bookmarkEnd w:id="8770"/>
      <w:bookmarkEnd w:id="8771"/>
      <w:bookmarkEnd w:id="8772"/>
      <w:bookmarkEnd w:id="8773"/>
    </w:p>
    <w:p w14:paraId="6DB17B15" w14:textId="77777777" w:rsidR="00246EA4" w:rsidRPr="00DF53B4" w:rsidRDefault="00246EA4" w:rsidP="00246EA4">
      <w:pPr>
        <w:pStyle w:val="H6"/>
        <w:rPr>
          <w:snapToGrid w:val="0"/>
        </w:rPr>
      </w:pPr>
      <w:r w:rsidRPr="00DF53B4">
        <w:rPr>
          <w:snapToGrid w:val="0"/>
        </w:rPr>
        <w:t>Initial conditions</w:t>
      </w:r>
    </w:p>
    <w:p w14:paraId="4CCBC88B" w14:textId="77777777" w:rsidR="00246EA4" w:rsidRPr="00DF53B4" w:rsidRDefault="00246EA4" w:rsidP="00246EA4">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40D95656" w14:textId="77777777" w:rsidR="00246EA4" w:rsidRPr="00DF53B4" w:rsidRDefault="00246EA4" w:rsidP="00246EA4">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6CD1F2E9" w14:textId="77777777" w:rsidR="00246EA4" w:rsidRPr="00DF53B4" w:rsidRDefault="00246EA4" w:rsidP="00246EA4">
      <w:pPr>
        <w:rPr>
          <w:snapToGrid w:val="0"/>
        </w:rPr>
      </w:pPr>
      <w:r w:rsidRPr="00DF53B4">
        <w:rPr>
          <w:snapToGrid w:val="0"/>
        </w:rPr>
        <w:t>If the UE uses GAA as XCAP authentication scheme, GAA bootstrapping exchange has been performed according to Annex C.29.2.</w:t>
      </w:r>
    </w:p>
    <w:p w14:paraId="4D60D466" w14:textId="77777777" w:rsidR="00246EA4" w:rsidRPr="00DF53B4" w:rsidRDefault="00246EA4" w:rsidP="00246EA4">
      <w:pPr>
        <w:pStyle w:val="H6"/>
        <w:rPr>
          <w:snapToGrid w:val="0"/>
        </w:rPr>
      </w:pPr>
      <w:r w:rsidRPr="00DF53B4">
        <w:rPr>
          <w:snapToGrid w:val="0"/>
        </w:rPr>
        <w:t>Test procedure</w:t>
      </w:r>
    </w:p>
    <w:p w14:paraId="16C11B5C" w14:textId="77777777" w:rsidR="00246EA4" w:rsidRPr="00DF53B4" w:rsidRDefault="00246EA4" w:rsidP="00246EA4">
      <w:pPr>
        <w:rPr>
          <w:snapToGrid w:val="0"/>
        </w:rPr>
      </w:pPr>
      <w:r w:rsidRPr="00DF53B4">
        <w:rPr>
          <w:snapToGrid w:val="0"/>
        </w:rPr>
        <w:t>The generic test procedure according to annex C.29.1 is applied: At step 1 activation of Communication Forwarding on non Reply, at step 7 deactivation of Communication Forwarding on non Reply is respectively triggered at the UE.</w:t>
      </w:r>
    </w:p>
    <w:p w14:paraId="094344C8" w14:textId="77777777" w:rsidR="00246EA4" w:rsidRPr="00DF53B4" w:rsidRDefault="00246EA4" w:rsidP="00246EA4">
      <w:pPr>
        <w:pStyle w:val="Heading3"/>
        <w:rPr>
          <w:snapToGrid w:val="0"/>
        </w:rPr>
      </w:pPr>
      <w:bookmarkStart w:id="8774" w:name="_Toc21078220"/>
      <w:bookmarkStart w:id="8775" w:name="_Toc35972784"/>
      <w:bookmarkStart w:id="8776" w:name="_Toc51775073"/>
      <w:bookmarkStart w:id="8777" w:name="_Toc51835496"/>
      <w:bookmarkStart w:id="8778" w:name="_Toc52220349"/>
      <w:bookmarkStart w:id="8779" w:name="_Toc58360421"/>
      <w:bookmarkStart w:id="8780" w:name="_Toc68193560"/>
      <w:bookmarkStart w:id="8781" w:name="_Toc75422535"/>
      <w:r w:rsidRPr="00DF53B4">
        <w:rPr>
          <w:snapToGrid w:val="0"/>
        </w:rPr>
        <w:t>G.15.6.5</w:t>
      </w:r>
      <w:r w:rsidRPr="00DF53B4">
        <w:rPr>
          <w:snapToGrid w:val="0"/>
        </w:rPr>
        <w:tab/>
        <w:t>Test requirements</w:t>
      </w:r>
      <w:bookmarkEnd w:id="8774"/>
      <w:bookmarkEnd w:id="8775"/>
      <w:bookmarkEnd w:id="8776"/>
      <w:bookmarkEnd w:id="8777"/>
      <w:bookmarkEnd w:id="8778"/>
      <w:bookmarkEnd w:id="8779"/>
      <w:bookmarkEnd w:id="8780"/>
      <w:bookmarkEnd w:id="8781"/>
    </w:p>
    <w:p w14:paraId="74B27482" w14:textId="77777777" w:rsidR="00246EA4" w:rsidRPr="00DF53B4" w:rsidRDefault="00246EA4" w:rsidP="00246EA4">
      <w:r w:rsidRPr="00DF53B4">
        <w:t>As described in clause 15.7.5</w:t>
      </w:r>
    </w:p>
    <w:p w14:paraId="7D2CA6D8" w14:textId="77777777" w:rsidR="00246EA4" w:rsidRPr="00DF53B4" w:rsidRDefault="00246EA4" w:rsidP="00246EA4">
      <w:pPr>
        <w:pStyle w:val="Heading2"/>
      </w:pPr>
      <w:bookmarkStart w:id="8782" w:name="_Toc21078221"/>
      <w:bookmarkStart w:id="8783" w:name="_Toc35972785"/>
      <w:bookmarkStart w:id="8784" w:name="_Toc51775074"/>
      <w:bookmarkStart w:id="8785" w:name="_Toc51835497"/>
      <w:bookmarkStart w:id="8786" w:name="_Toc52220350"/>
      <w:bookmarkStart w:id="8787" w:name="_Toc58360422"/>
      <w:bookmarkStart w:id="8788" w:name="_Toc68193561"/>
      <w:bookmarkStart w:id="8789" w:name="_Toc75422536"/>
      <w:r w:rsidRPr="00DF53B4">
        <w:t>G.15.7</w:t>
      </w:r>
      <w:r w:rsidRPr="00DF53B4">
        <w:tab/>
        <w:t xml:space="preserve">Communication </w:t>
      </w:r>
      <w:r w:rsidR="00973112" w:rsidRPr="00DF53B4">
        <w:t>forwarding</w:t>
      </w:r>
      <w:r w:rsidRPr="00DF53B4">
        <w:t xml:space="preserve"> on non reply: MO call initiation</w:t>
      </w:r>
      <w:r w:rsidRPr="00DF53B4">
        <w:rPr>
          <w:szCs w:val="16"/>
        </w:rPr>
        <w:t xml:space="preserve"> / WLAN</w:t>
      </w:r>
      <w:bookmarkEnd w:id="8782"/>
      <w:bookmarkEnd w:id="8783"/>
      <w:bookmarkEnd w:id="8784"/>
      <w:bookmarkEnd w:id="8785"/>
      <w:bookmarkEnd w:id="8786"/>
      <w:bookmarkEnd w:id="8787"/>
      <w:bookmarkEnd w:id="8788"/>
      <w:bookmarkEnd w:id="8789"/>
    </w:p>
    <w:p w14:paraId="3509A3FB" w14:textId="77777777" w:rsidR="00246EA4" w:rsidRPr="00DF53B4" w:rsidRDefault="00246EA4" w:rsidP="00246EA4">
      <w:pPr>
        <w:pStyle w:val="Heading3"/>
        <w:rPr>
          <w:snapToGrid w:val="0"/>
        </w:rPr>
      </w:pPr>
      <w:bookmarkStart w:id="8790" w:name="_Toc21078222"/>
      <w:bookmarkStart w:id="8791" w:name="_Toc35972786"/>
      <w:bookmarkStart w:id="8792" w:name="_Toc51775075"/>
      <w:bookmarkStart w:id="8793" w:name="_Toc51835498"/>
      <w:bookmarkStart w:id="8794" w:name="_Toc52220351"/>
      <w:bookmarkStart w:id="8795" w:name="_Toc58360423"/>
      <w:bookmarkStart w:id="8796" w:name="_Toc68193562"/>
      <w:bookmarkStart w:id="8797" w:name="_Toc75422537"/>
      <w:r w:rsidRPr="00DF53B4">
        <w:t>G.15.7.1</w:t>
      </w:r>
      <w:r w:rsidRPr="00DF53B4">
        <w:tab/>
        <w:t>Definition</w:t>
      </w:r>
      <w:bookmarkEnd w:id="8790"/>
      <w:bookmarkEnd w:id="8791"/>
      <w:bookmarkEnd w:id="8792"/>
      <w:bookmarkEnd w:id="8793"/>
      <w:bookmarkEnd w:id="8794"/>
      <w:bookmarkEnd w:id="8795"/>
      <w:bookmarkEnd w:id="8796"/>
      <w:bookmarkEnd w:id="8797"/>
    </w:p>
    <w:p w14:paraId="4DE4A33B" w14:textId="77777777" w:rsidR="00246EA4" w:rsidRPr="00DF53B4" w:rsidRDefault="00246EA4" w:rsidP="00246EA4">
      <w:r w:rsidRPr="00DF53B4">
        <w:rPr>
          <w:snapToGrid w:val="0"/>
        </w:rPr>
        <w:t>Test to verify that the MTSI MO UE correctly handles session setup where call is being forwarded due to no reply. This process is described in 3GPP T</w:t>
      </w:r>
      <w:r w:rsidRPr="00DF53B4">
        <w:t xml:space="preserve">S 24.604 [106], clauses 4.2.1, 4.5.2.1 and A.1.3 and </w:t>
      </w:r>
      <w:r w:rsidRPr="00DF53B4">
        <w:rPr>
          <w:snapToGrid w:val="0"/>
        </w:rPr>
        <w:t>3GPP T</w:t>
      </w:r>
      <w:r w:rsidRPr="00DF53B4">
        <w:t>S 24.229 [10], clause 9.2.3</w:t>
      </w:r>
    </w:p>
    <w:p w14:paraId="57570079" w14:textId="77777777" w:rsidR="00246EA4" w:rsidRPr="00DF53B4" w:rsidRDefault="00246EA4" w:rsidP="00246EA4">
      <w:pPr>
        <w:pStyle w:val="Heading3"/>
      </w:pPr>
      <w:bookmarkStart w:id="8798" w:name="_Toc21078223"/>
      <w:bookmarkStart w:id="8799" w:name="_Toc35972787"/>
      <w:bookmarkStart w:id="8800" w:name="_Toc51775076"/>
      <w:bookmarkStart w:id="8801" w:name="_Toc51835499"/>
      <w:bookmarkStart w:id="8802" w:name="_Toc52220352"/>
      <w:bookmarkStart w:id="8803" w:name="_Toc58360424"/>
      <w:bookmarkStart w:id="8804" w:name="_Toc68193563"/>
      <w:bookmarkStart w:id="8805" w:name="_Toc75422538"/>
      <w:r w:rsidRPr="00DF53B4">
        <w:t>G.15.7.2</w:t>
      </w:r>
      <w:r w:rsidRPr="00DF53B4">
        <w:tab/>
        <w:t>Conformance requirement</w:t>
      </w:r>
      <w:bookmarkEnd w:id="8798"/>
      <w:bookmarkEnd w:id="8799"/>
      <w:bookmarkEnd w:id="8800"/>
      <w:bookmarkEnd w:id="8801"/>
      <w:bookmarkEnd w:id="8802"/>
      <w:bookmarkEnd w:id="8803"/>
      <w:bookmarkEnd w:id="8804"/>
      <w:bookmarkEnd w:id="8805"/>
    </w:p>
    <w:p w14:paraId="3FBA0D54" w14:textId="77777777" w:rsidR="00246EA4" w:rsidRPr="00DF53B4" w:rsidRDefault="00246EA4" w:rsidP="00246EA4">
      <w:r w:rsidRPr="00DF53B4">
        <w:t>As described in clause 15.8.2.</w:t>
      </w:r>
    </w:p>
    <w:p w14:paraId="5F9E3484" w14:textId="77777777" w:rsidR="00246EA4" w:rsidRPr="00DF53B4" w:rsidRDefault="00246EA4" w:rsidP="00246EA4">
      <w:pPr>
        <w:pStyle w:val="Heading3"/>
      </w:pPr>
      <w:bookmarkStart w:id="8806" w:name="_Toc21078224"/>
      <w:bookmarkStart w:id="8807" w:name="_Toc35972788"/>
      <w:bookmarkStart w:id="8808" w:name="_Toc51775077"/>
      <w:bookmarkStart w:id="8809" w:name="_Toc51835500"/>
      <w:bookmarkStart w:id="8810" w:name="_Toc52220353"/>
      <w:bookmarkStart w:id="8811" w:name="_Toc58360425"/>
      <w:bookmarkStart w:id="8812" w:name="_Toc68193564"/>
      <w:bookmarkStart w:id="8813" w:name="_Toc75422539"/>
      <w:r w:rsidRPr="00DF53B4">
        <w:t>G.15.7.3</w:t>
      </w:r>
      <w:r w:rsidRPr="00DF53B4">
        <w:tab/>
        <w:t>Test</w:t>
      </w:r>
      <w:r w:rsidRPr="00DF53B4">
        <w:rPr>
          <w:snapToGrid w:val="0"/>
        </w:rPr>
        <w:t xml:space="preserve"> purpose</w:t>
      </w:r>
      <w:bookmarkEnd w:id="8806"/>
      <w:bookmarkEnd w:id="8807"/>
      <w:bookmarkEnd w:id="8808"/>
      <w:bookmarkEnd w:id="8809"/>
      <w:bookmarkEnd w:id="8810"/>
      <w:bookmarkEnd w:id="8811"/>
      <w:bookmarkEnd w:id="8812"/>
      <w:bookmarkEnd w:id="8813"/>
    </w:p>
    <w:p w14:paraId="5351A676" w14:textId="77777777" w:rsidR="00246EA4" w:rsidRPr="00DF53B4" w:rsidRDefault="00246EA4" w:rsidP="00246EA4">
      <w:r w:rsidRPr="00DF53B4">
        <w:t>As described in clause 15.8.3.</w:t>
      </w:r>
    </w:p>
    <w:p w14:paraId="7E6BD607" w14:textId="77777777" w:rsidR="00246EA4" w:rsidRPr="00DF53B4" w:rsidRDefault="00246EA4" w:rsidP="00246EA4">
      <w:pPr>
        <w:pStyle w:val="Heading3"/>
      </w:pPr>
      <w:bookmarkStart w:id="8814" w:name="_Toc21078225"/>
      <w:bookmarkStart w:id="8815" w:name="_Toc35972789"/>
      <w:bookmarkStart w:id="8816" w:name="_Toc51775078"/>
      <w:bookmarkStart w:id="8817" w:name="_Toc51835501"/>
      <w:bookmarkStart w:id="8818" w:name="_Toc52220354"/>
      <w:bookmarkStart w:id="8819" w:name="_Toc58360426"/>
      <w:bookmarkStart w:id="8820" w:name="_Toc68193565"/>
      <w:bookmarkStart w:id="8821" w:name="_Toc75422540"/>
      <w:r w:rsidRPr="00DF53B4">
        <w:t>G.15.7.4</w:t>
      </w:r>
      <w:r w:rsidRPr="00DF53B4">
        <w:tab/>
      </w:r>
      <w:r w:rsidRPr="00DF53B4">
        <w:rPr>
          <w:snapToGrid w:val="0"/>
        </w:rPr>
        <w:t>Method of test</w:t>
      </w:r>
      <w:bookmarkEnd w:id="8814"/>
      <w:bookmarkEnd w:id="8815"/>
      <w:bookmarkEnd w:id="8816"/>
      <w:bookmarkEnd w:id="8817"/>
      <w:bookmarkEnd w:id="8818"/>
      <w:bookmarkEnd w:id="8819"/>
      <w:bookmarkEnd w:id="8820"/>
      <w:bookmarkEnd w:id="8821"/>
    </w:p>
    <w:p w14:paraId="09FED098" w14:textId="77777777" w:rsidR="00AF5993" w:rsidRPr="00DF53B4" w:rsidRDefault="00AF5993" w:rsidP="00AF5993">
      <w:pPr>
        <w:pStyle w:val="H6"/>
        <w:rPr>
          <w:snapToGrid w:val="0"/>
        </w:rPr>
      </w:pPr>
      <w:r w:rsidRPr="00DF53B4">
        <w:rPr>
          <w:snapToGrid w:val="0"/>
        </w:rPr>
        <w:t>Initial conditions</w:t>
      </w:r>
    </w:p>
    <w:p w14:paraId="0F95090D" w14:textId="77777777" w:rsidR="00AF5993" w:rsidRPr="00DF53B4" w:rsidRDefault="00AF5993" w:rsidP="00AF5993">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ccording the procedure C.</w:t>
      </w:r>
      <w:r w:rsidR="00862364" w:rsidRPr="00DF53B4">
        <w:t>2c</w:t>
      </w:r>
      <w:r w:rsidRPr="00DF53B4">
        <w:t>.</w:t>
      </w:r>
    </w:p>
    <w:p w14:paraId="6388E32E" w14:textId="77777777" w:rsidR="00AF5993" w:rsidRPr="00DF53B4" w:rsidRDefault="00AF5993" w:rsidP="00AF5993">
      <w:pPr>
        <w:pStyle w:val="H6"/>
        <w:rPr>
          <w:snapToGrid w:val="0"/>
        </w:rPr>
      </w:pPr>
      <w:r w:rsidRPr="00DF53B4">
        <w:rPr>
          <w:snapToGrid w:val="0"/>
        </w:rPr>
        <w:t>Test procedure</w:t>
      </w:r>
    </w:p>
    <w:p w14:paraId="1580430A" w14:textId="77777777" w:rsidR="00AF5993" w:rsidRPr="00DF53B4" w:rsidRDefault="00AF5993" w:rsidP="00AF5993">
      <w:pPr>
        <w:pStyle w:val="B1"/>
        <w:rPr>
          <w:snapToGrid w:val="0"/>
        </w:rPr>
      </w:pPr>
      <w:r w:rsidRPr="00DF53B4">
        <w:rPr>
          <w:snapToGrid w:val="0"/>
        </w:rPr>
        <w:t>1-6)</w:t>
      </w:r>
      <w:r w:rsidR="00294DE8" w:rsidRPr="00DF53B4">
        <w:rPr>
          <w:snapToGrid w:val="0"/>
        </w:rPr>
        <w:tab/>
      </w:r>
      <w:r w:rsidRPr="00DF53B4">
        <w:rPr>
          <w:snapToGrid w:val="0"/>
        </w:rPr>
        <w:t>Steps 1-6, procedure C.</w:t>
      </w:r>
      <w:r w:rsidR="00862364" w:rsidRPr="00DF53B4">
        <w:rPr>
          <w:snapToGrid w:val="0"/>
        </w:rPr>
        <w:t>21a</w:t>
      </w:r>
      <w:r w:rsidRPr="00DF53B4">
        <w:rPr>
          <w:snapToGrid w:val="0"/>
        </w:rPr>
        <w:t>.</w:t>
      </w:r>
    </w:p>
    <w:p w14:paraId="74989C9D" w14:textId="77777777" w:rsidR="00AF5993" w:rsidRPr="00DF53B4" w:rsidRDefault="00AF5993" w:rsidP="00AF5993">
      <w:pPr>
        <w:pStyle w:val="B1"/>
        <w:rPr>
          <w:snapToGrid w:val="0"/>
        </w:rPr>
      </w:pPr>
      <w:r w:rsidRPr="00DF53B4">
        <w:rPr>
          <w:snapToGrid w:val="0"/>
        </w:rPr>
        <w:t>7)</w:t>
      </w:r>
      <w:r w:rsidR="00294DE8" w:rsidRPr="00DF53B4">
        <w:rPr>
          <w:snapToGrid w:val="0"/>
        </w:rPr>
        <w:tab/>
      </w:r>
      <w:r w:rsidRPr="00DF53B4">
        <w:rPr>
          <w:snapToGrid w:val="0"/>
        </w:rPr>
        <w:t>SS responds to the INVITE with a valid 181 Call Is Being Forwarded response (</w:t>
      </w:r>
      <w:r w:rsidRPr="00DF53B4">
        <w:t>simulate the UE to which call was forwarded)</w:t>
      </w:r>
    </w:p>
    <w:p w14:paraId="1DBD25E7" w14:textId="77777777" w:rsidR="00AF5993" w:rsidRPr="00DF53B4" w:rsidRDefault="00AF5993" w:rsidP="00AF5993">
      <w:pPr>
        <w:pStyle w:val="B1"/>
        <w:rPr>
          <w:snapToGrid w:val="0"/>
        </w:rPr>
      </w:pPr>
      <w:r w:rsidRPr="00DF53B4">
        <w:rPr>
          <w:snapToGrid w:val="0"/>
        </w:rPr>
        <w:t>8)</w:t>
      </w:r>
      <w:r w:rsidR="00294DE8" w:rsidRPr="00DF53B4">
        <w:tab/>
      </w:r>
      <w:r w:rsidRPr="00DF53B4">
        <w:t>SS responds to the INVITE request with 180 Ringing response.</w:t>
      </w:r>
    </w:p>
    <w:p w14:paraId="7C63D3EC" w14:textId="77777777" w:rsidR="00AF5993" w:rsidRPr="00DF53B4" w:rsidRDefault="00294DE8" w:rsidP="00AF5993">
      <w:pPr>
        <w:pStyle w:val="B1"/>
      </w:pPr>
      <w:r w:rsidRPr="00DF53B4">
        <w:t>9)</w:t>
      </w:r>
      <w:r w:rsidRPr="00DF53B4">
        <w:tab/>
      </w:r>
      <w:r w:rsidR="00AF5993" w:rsidRPr="00DF53B4">
        <w:t>As the 180 Ringing response was sent reliably, UE sends a PRACK request.</w:t>
      </w:r>
    </w:p>
    <w:p w14:paraId="1CC6101A" w14:textId="77777777" w:rsidR="00AF5993" w:rsidRPr="00DF53B4" w:rsidRDefault="00AF5993" w:rsidP="00AF5993">
      <w:pPr>
        <w:pStyle w:val="B1"/>
        <w:rPr>
          <w:snapToGrid w:val="0"/>
        </w:rPr>
      </w:pPr>
      <w:r w:rsidRPr="00DF53B4">
        <w:t>10)</w:t>
      </w:r>
      <w:r w:rsidR="00294DE8" w:rsidRPr="00DF53B4">
        <w:tab/>
      </w:r>
      <w:r w:rsidRPr="00DF53B4">
        <w:t>SS responds to PRACK with 200 OK.</w:t>
      </w:r>
    </w:p>
    <w:p w14:paraId="75648996" w14:textId="77777777" w:rsidR="00AF5993" w:rsidRPr="00DF53B4" w:rsidRDefault="00AF5993" w:rsidP="00AF5993">
      <w:pPr>
        <w:pStyle w:val="B1"/>
        <w:rPr>
          <w:snapToGrid w:val="0"/>
        </w:rPr>
      </w:pPr>
      <w:r w:rsidRPr="00DF53B4">
        <w:t>11)</w:t>
      </w:r>
      <w:r w:rsidRPr="00DF53B4">
        <w:tab/>
        <w:t xml:space="preserve"> SS responds to the INVITE request with a 200 OK response</w:t>
      </w:r>
      <w:r w:rsidRPr="00DF53B4">
        <w:rPr>
          <w:snapToGrid w:val="0"/>
        </w:rPr>
        <w:t>.</w:t>
      </w:r>
    </w:p>
    <w:p w14:paraId="2CFF3F06" w14:textId="77777777" w:rsidR="00AF5993" w:rsidRPr="00DF53B4" w:rsidRDefault="00AF5993" w:rsidP="00AF5993">
      <w:pPr>
        <w:pStyle w:val="B1"/>
      </w:pPr>
      <w:r w:rsidRPr="00DF53B4">
        <w:t>12)</w:t>
      </w:r>
      <w:r w:rsidR="00294DE8" w:rsidRPr="00DF53B4">
        <w:tab/>
      </w:r>
      <w:r w:rsidRPr="00DF53B4">
        <w:t>SS waits for the UE to send an ACK to acknowledge receipt of the 200 OK for INVITE.</w:t>
      </w:r>
    </w:p>
    <w:p w14:paraId="572182A6" w14:textId="77777777" w:rsidR="00AF5993" w:rsidRPr="00DF53B4" w:rsidRDefault="00AF5993" w:rsidP="00AF5993">
      <w:pPr>
        <w:pStyle w:val="B1"/>
        <w:rPr>
          <w:snapToGrid w:val="0"/>
        </w:rPr>
      </w:pPr>
      <w:r w:rsidRPr="00DF53B4">
        <w:t>13)</w:t>
      </w:r>
      <w:r w:rsidRPr="00DF53B4">
        <w:tab/>
        <w:t>Call is released on the UE.</w:t>
      </w:r>
      <w:r w:rsidRPr="00DF53B4">
        <w:rPr>
          <w:snapToGrid w:val="0"/>
        </w:rPr>
        <w:t xml:space="preserve"> SS waits the UE to send a BYE request.</w:t>
      </w:r>
    </w:p>
    <w:p w14:paraId="3B9E005C" w14:textId="77777777" w:rsidR="00AF5993" w:rsidRPr="00DF53B4" w:rsidRDefault="00AF5993" w:rsidP="00AF5993">
      <w:pPr>
        <w:pStyle w:val="B1"/>
      </w:pPr>
      <w:r w:rsidRPr="00DF53B4">
        <w:rPr>
          <w:snapToGrid w:val="0"/>
        </w:rPr>
        <w:t>14)</w:t>
      </w:r>
      <w:r w:rsidR="00294DE8" w:rsidRPr="00DF53B4">
        <w:rPr>
          <w:snapToGrid w:val="0"/>
        </w:rPr>
        <w:tab/>
      </w:r>
      <w:r w:rsidRPr="00DF53B4">
        <w:rPr>
          <w:snapToGrid w:val="0"/>
        </w:rPr>
        <w:t>SS responds to the BYE request with a 200 OK response.</w:t>
      </w:r>
    </w:p>
    <w:p w14:paraId="37808C09" w14:textId="77777777" w:rsidR="00AF5993" w:rsidRPr="00DF53B4" w:rsidRDefault="00AF5993" w:rsidP="00AF5993">
      <w:pPr>
        <w:pStyle w:val="H6"/>
      </w:pPr>
      <w:r w:rsidRPr="00DF53B4">
        <w:t>Expected sequence</w:t>
      </w:r>
    </w:p>
    <w:p w14:paraId="5988FB1A" w14:textId="77777777" w:rsidR="00AF5993" w:rsidRPr="00DF53B4" w:rsidRDefault="00AF5993" w:rsidP="00AF5993">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AF5993" w:rsidRPr="00DF53B4" w14:paraId="23448DD7" w14:textId="77777777" w:rsidTr="00DD5C35">
        <w:trPr>
          <w:cantSplit/>
          <w:jc w:val="center"/>
        </w:trPr>
        <w:tc>
          <w:tcPr>
            <w:tcW w:w="720" w:type="dxa"/>
            <w:tcBorders>
              <w:top w:val="single" w:sz="4" w:space="0" w:color="auto"/>
              <w:left w:val="single" w:sz="4" w:space="0" w:color="auto"/>
              <w:bottom w:val="nil"/>
              <w:right w:val="single" w:sz="4" w:space="0" w:color="auto"/>
            </w:tcBorders>
          </w:tcPr>
          <w:p w14:paraId="7715F95F" w14:textId="77777777" w:rsidR="00AF5993" w:rsidRPr="00DF53B4" w:rsidRDefault="00AF5993" w:rsidP="00DD5C35">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10CA50E" w14:textId="77777777" w:rsidR="00AF5993" w:rsidRPr="00DF53B4" w:rsidRDefault="00AF5993" w:rsidP="00DD5C3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D24C128" w14:textId="77777777" w:rsidR="00AF5993" w:rsidRPr="00DF53B4" w:rsidRDefault="00AF5993" w:rsidP="00DD5C3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61308C8" w14:textId="77777777" w:rsidR="00AF5993" w:rsidRPr="00DF53B4" w:rsidRDefault="00AF5993" w:rsidP="00DD5C35">
            <w:pPr>
              <w:pStyle w:val="TAH"/>
              <w:rPr>
                <w:lang w:eastAsia="en-US"/>
              </w:rPr>
            </w:pPr>
            <w:r w:rsidRPr="00DF53B4">
              <w:rPr>
                <w:lang w:eastAsia="en-US"/>
              </w:rPr>
              <w:t>Comment</w:t>
            </w:r>
          </w:p>
        </w:tc>
      </w:tr>
      <w:tr w:rsidR="00AF5993" w:rsidRPr="00DF53B4" w14:paraId="00BC1298" w14:textId="77777777" w:rsidTr="00DD5C35">
        <w:trPr>
          <w:cantSplit/>
          <w:jc w:val="center"/>
        </w:trPr>
        <w:tc>
          <w:tcPr>
            <w:tcW w:w="720" w:type="dxa"/>
            <w:tcBorders>
              <w:top w:val="nil"/>
              <w:left w:val="single" w:sz="4" w:space="0" w:color="auto"/>
              <w:bottom w:val="single" w:sz="4" w:space="0" w:color="auto"/>
              <w:right w:val="single" w:sz="4" w:space="0" w:color="auto"/>
            </w:tcBorders>
          </w:tcPr>
          <w:p w14:paraId="180238E4" w14:textId="77777777" w:rsidR="00AF5993" w:rsidRPr="00DF53B4" w:rsidRDefault="00AF5993" w:rsidP="00DD5C35">
            <w:pPr>
              <w:pStyle w:val="TAC"/>
              <w:rPr>
                <w:rFonts w:eastAsia="MS Gothic"/>
                <w:lang w:eastAsia="en-US"/>
              </w:rPr>
            </w:pPr>
          </w:p>
        </w:tc>
        <w:tc>
          <w:tcPr>
            <w:tcW w:w="630" w:type="dxa"/>
            <w:tcBorders>
              <w:left w:val="single" w:sz="4" w:space="0" w:color="auto"/>
            </w:tcBorders>
          </w:tcPr>
          <w:p w14:paraId="284D36C1" w14:textId="77777777" w:rsidR="00AF5993" w:rsidRPr="00DF53B4" w:rsidRDefault="00AF5993" w:rsidP="00DD5C35">
            <w:pPr>
              <w:pStyle w:val="TAH"/>
              <w:rPr>
                <w:lang w:eastAsia="en-US"/>
              </w:rPr>
            </w:pPr>
            <w:r w:rsidRPr="00DF53B4">
              <w:rPr>
                <w:lang w:eastAsia="en-US"/>
              </w:rPr>
              <w:t>UE</w:t>
            </w:r>
          </w:p>
        </w:tc>
        <w:tc>
          <w:tcPr>
            <w:tcW w:w="630" w:type="dxa"/>
            <w:tcBorders>
              <w:right w:val="single" w:sz="4" w:space="0" w:color="auto"/>
            </w:tcBorders>
          </w:tcPr>
          <w:p w14:paraId="353A5F3C" w14:textId="77777777" w:rsidR="00AF5993" w:rsidRPr="00DF53B4" w:rsidRDefault="00AF5993" w:rsidP="00DD5C3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B644176" w14:textId="77777777" w:rsidR="00AF5993" w:rsidRPr="00DF53B4" w:rsidRDefault="00AF5993" w:rsidP="00DD5C35">
            <w:pPr>
              <w:pStyle w:val="TAC"/>
              <w:rPr>
                <w:lang w:eastAsia="en-US"/>
              </w:rPr>
            </w:pPr>
          </w:p>
        </w:tc>
        <w:tc>
          <w:tcPr>
            <w:tcW w:w="4288" w:type="dxa"/>
            <w:tcBorders>
              <w:top w:val="nil"/>
              <w:left w:val="single" w:sz="4" w:space="0" w:color="auto"/>
              <w:bottom w:val="single" w:sz="4" w:space="0" w:color="auto"/>
              <w:right w:val="single" w:sz="4" w:space="0" w:color="auto"/>
            </w:tcBorders>
          </w:tcPr>
          <w:p w14:paraId="70301C56" w14:textId="77777777" w:rsidR="00AF5993" w:rsidRPr="00DF53B4" w:rsidRDefault="00AF5993" w:rsidP="00DD5C35">
            <w:pPr>
              <w:pStyle w:val="TAL"/>
              <w:rPr>
                <w:rFonts w:eastAsia="MS Gothic"/>
                <w:lang w:eastAsia="en-US"/>
              </w:rPr>
            </w:pPr>
          </w:p>
        </w:tc>
      </w:tr>
      <w:tr w:rsidR="00AF5993" w:rsidRPr="00DF53B4" w14:paraId="67C71441" w14:textId="77777777" w:rsidTr="00DD5C35">
        <w:trPr>
          <w:cantSplit/>
          <w:jc w:val="center"/>
        </w:trPr>
        <w:tc>
          <w:tcPr>
            <w:tcW w:w="720" w:type="dxa"/>
            <w:tcBorders>
              <w:top w:val="single" w:sz="4" w:space="0" w:color="auto"/>
            </w:tcBorders>
          </w:tcPr>
          <w:p w14:paraId="4A2214BB" w14:textId="77777777" w:rsidR="00AF5993" w:rsidRPr="00DF53B4" w:rsidRDefault="00AF5993" w:rsidP="00DD5C35">
            <w:pPr>
              <w:pStyle w:val="TAC"/>
              <w:rPr>
                <w:rFonts w:eastAsia="MS Gothic"/>
                <w:lang w:eastAsia="en-US"/>
              </w:rPr>
            </w:pPr>
            <w:r w:rsidRPr="00DF53B4">
              <w:rPr>
                <w:rFonts w:eastAsia="MS Gothic"/>
                <w:lang w:eastAsia="en-US"/>
              </w:rPr>
              <w:t>1-6</w:t>
            </w:r>
          </w:p>
        </w:tc>
        <w:tc>
          <w:tcPr>
            <w:tcW w:w="1260" w:type="dxa"/>
            <w:gridSpan w:val="2"/>
          </w:tcPr>
          <w:p w14:paraId="188216AA" w14:textId="77777777" w:rsidR="00AF5993" w:rsidRPr="00DF53B4" w:rsidRDefault="00AF5993" w:rsidP="00DD5C35">
            <w:pPr>
              <w:pStyle w:val="TAC"/>
              <w:rPr>
                <w:rFonts w:eastAsia="MS Gothic"/>
                <w:lang w:eastAsia="en-US"/>
              </w:rPr>
            </w:pPr>
          </w:p>
        </w:tc>
        <w:tc>
          <w:tcPr>
            <w:tcW w:w="3420" w:type="dxa"/>
            <w:tcBorders>
              <w:top w:val="single" w:sz="4" w:space="0" w:color="auto"/>
            </w:tcBorders>
          </w:tcPr>
          <w:p w14:paraId="51AC36B2" w14:textId="77777777" w:rsidR="00AF5993" w:rsidRPr="00DF53B4" w:rsidRDefault="00AF5993" w:rsidP="00862364">
            <w:pPr>
              <w:pStyle w:val="TAL"/>
              <w:rPr>
                <w:rFonts w:eastAsia="MS Gothic"/>
                <w:lang w:eastAsia="en-US"/>
              </w:rPr>
            </w:pPr>
            <w:r w:rsidRPr="00DF53B4">
              <w:rPr>
                <w:rFonts w:eastAsia="MS Gothic"/>
                <w:lang w:eastAsia="en-US"/>
              </w:rPr>
              <w:t>Steps 1-6 as defined in Annex C.</w:t>
            </w:r>
            <w:r w:rsidR="00862364" w:rsidRPr="00DF53B4">
              <w:rPr>
                <w:rFonts w:eastAsia="MS Gothic"/>
                <w:lang w:eastAsia="en-US"/>
              </w:rPr>
              <w:t>21a</w:t>
            </w:r>
          </w:p>
        </w:tc>
        <w:tc>
          <w:tcPr>
            <w:tcW w:w="4288" w:type="dxa"/>
            <w:tcBorders>
              <w:top w:val="single" w:sz="4" w:space="0" w:color="auto"/>
            </w:tcBorders>
          </w:tcPr>
          <w:p w14:paraId="56BB3AAE" w14:textId="77777777" w:rsidR="00AF5993" w:rsidRPr="00DF53B4" w:rsidRDefault="00AF5993" w:rsidP="00DD5C35">
            <w:pPr>
              <w:pStyle w:val="TAL"/>
              <w:rPr>
                <w:rFonts w:eastAsia="MS Gothic"/>
                <w:lang w:eastAsia="en-US"/>
              </w:rPr>
            </w:pPr>
          </w:p>
        </w:tc>
      </w:tr>
      <w:tr w:rsidR="00AF5993" w:rsidRPr="00DF53B4" w14:paraId="44C59690" w14:textId="77777777" w:rsidTr="00DD5C35">
        <w:trPr>
          <w:cantSplit/>
          <w:jc w:val="center"/>
        </w:trPr>
        <w:tc>
          <w:tcPr>
            <w:tcW w:w="720" w:type="dxa"/>
            <w:tcBorders>
              <w:top w:val="single" w:sz="4" w:space="0" w:color="auto"/>
            </w:tcBorders>
          </w:tcPr>
          <w:p w14:paraId="5B60E2CB" w14:textId="77777777" w:rsidR="00AF5993" w:rsidRPr="00DF53B4" w:rsidRDefault="00AF5993" w:rsidP="00DD5C35">
            <w:pPr>
              <w:pStyle w:val="TAC"/>
              <w:rPr>
                <w:rFonts w:eastAsia="MS Gothic"/>
                <w:lang w:eastAsia="en-US"/>
              </w:rPr>
            </w:pPr>
            <w:r w:rsidRPr="00DF53B4">
              <w:rPr>
                <w:rFonts w:eastAsia="MS Gothic"/>
                <w:lang w:eastAsia="en-US"/>
              </w:rPr>
              <w:t>7</w:t>
            </w:r>
          </w:p>
        </w:tc>
        <w:tc>
          <w:tcPr>
            <w:tcW w:w="1260" w:type="dxa"/>
            <w:gridSpan w:val="2"/>
          </w:tcPr>
          <w:p w14:paraId="2EE97624" w14:textId="77777777" w:rsidR="00AF5993" w:rsidRPr="00DF53B4" w:rsidRDefault="00AF5993"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D66083D" w14:textId="77777777" w:rsidR="00AF5993" w:rsidRPr="00DF53B4" w:rsidRDefault="00AF5993" w:rsidP="00DD5C35">
            <w:pPr>
              <w:pStyle w:val="TAL"/>
              <w:rPr>
                <w:rFonts w:eastAsia="MS Gothic"/>
                <w:lang w:eastAsia="en-US"/>
              </w:rPr>
            </w:pPr>
            <w:r w:rsidRPr="00DF53B4">
              <w:rPr>
                <w:rFonts w:eastAsia="MS Gothic"/>
                <w:lang w:eastAsia="en-US"/>
              </w:rPr>
              <w:t>181 Call is being forwarded</w:t>
            </w:r>
          </w:p>
        </w:tc>
        <w:tc>
          <w:tcPr>
            <w:tcW w:w="4288" w:type="dxa"/>
            <w:tcBorders>
              <w:top w:val="single" w:sz="4" w:space="0" w:color="auto"/>
            </w:tcBorders>
          </w:tcPr>
          <w:p w14:paraId="5E56D8BC" w14:textId="77777777" w:rsidR="00AF5993" w:rsidRPr="00DF53B4" w:rsidRDefault="00AF5993" w:rsidP="00DD5C35">
            <w:pPr>
              <w:pStyle w:val="TAL"/>
              <w:rPr>
                <w:rFonts w:eastAsia="MS Gothic"/>
                <w:lang w:eastAsia="en-US"/>
              </w:rPr>
            </w:pPr>
            <w:r w:rsidRPr="00DF53B4">
              <w:rPr>
                <w:rFonts w:eastAsia="MS Gothic"/>
                <w:lang w:eastAsia="en-US"/>
              </w:rPr>
              <w:t>SS sends 181 response to indicate that call forwarding has been started as the user did not answer to the phone</w:t>
            </w:r>
          </w:p>
        </w:tc>
      </w:tr>
      <w:tr w:rsidR="00AF5993" w:rsidRPr="00DF53B4" w14:paraId="501D0CCC" w14:textId="77777777" w:rsidTr="00DD5C35">
        <w:trPr>
          <w:cantSplit/>
          <w:jc w:val="center"/>
        </w:trPr>
        <w:tc>
          <w:tcPr>
            <w:tcW w:w="720" w:type="dxa"/>
            <w:tcBorders>
              <w:top w:val="single" w:sz="4" w:space="0" w:color="auto"/>
            </w:tcBorders>
          </w:tcPr>
          <w:p w14:paraId="6B2DEC39" w14:textId="77777777" w:rsidR="00AF5993" w:rsidRPr="00DF53B4" w:rsidRDefault="00AF5993" w:rsidP="00DD5C35">
            <w:pPr>
              <w:pStyle w:val="TAC"/>
              <w:rPr>
                <w:rFonts w:eastAsia="MS Gothic"/>
                <w:lang w:eastAsia="en-US"/>
              </w:rPr>
            </w:pPr>
            <w:r w:rsidRPr="00DF53B4">
              <w:rPr>
                <w:rFonts w:eastAsia="MS Gothic"/>
                <w:lang w:eastAsia="en-US"/>
              </w:rPr>
              <w:t>8</w:t>
            </w:r>
          </w:p>
        </w:tc>
        <w:tc>
          <w:tcPr>
            <w:tcW w:w="1260" w:type="dxa"/>
            <w:gridSpan w:val="2"/>
          </w:tcPr>
          <w:p w14:paraId="5BCC45B6" w14:textId="77777777" w:rsidR="00AF5993" w:rsidRPr="00DF53B4" w:rsidRDefault="00AF5993"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69B2C76" w14:textId="77777777" w:rsidR="00AF5993" w:rsidRPr="00DF53B4" w:rsidRDefault="00AF5993" w:rsidP="00DD5C35">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4A05806F" w14:textId="77777777" w:rsidR="00AF5993" w:rsidRPr="00DF53B4" w:rsidRDefault="00AF5993" w:rsidP="00DD5C35">
            <w:pPr>
              <w:pStyle w:val="TAL"/>
              <w:rPr>
                <w:rFonts w:eastAsia="MS Gothic"/>
                <w:lang w:eastAsia="en-US"/>
              </w:rPr>
            </w:pPr>
            <w:r w:rsidRPr="00DF53B4">
              <w:rPr>
                <w:rFonts w:eastAsia="MS Gothic"/>
                <w:lang w:eastAsia="en-US"/>
              </w:rPr>
              <w:t>The SS sends 180 Ringing response to the UE</w:t>
            </w:r>
          </w:p>
        </w:tc>
      </w:tr>
      <w:tr w:rsidR="00AF5993" w:rsidRPr="00DF53B4" w14:paraId="289A451E" w14:textId="77777777" w:rsidTr="00DD5C35">
        <w:trPr>
          <w:cantSplit/>
          <w:jc w:val="center"/>
        </w:trPr>
        <w:tc>
          <w:tcPr>
            <w:tcW w:w="720" w:type="dxa"/>
            <w:tcBorders>
              <w:top w:val="single" w:sz="4" w:space="0" w:color="auto"/>
            </w:tcBorders>
          </w:tcPr>
          <w:p w14:paraId="0580CC39" w14:textId="77777777" w:rsidR="00AF5993" w:rsidRPr="00DF53B4" w:rsidRDefault="00AF5993" w:rsidP="00DD5C35">
            <w:pPr>
              <w:pStyle w:val="TAC"/>
              <w:rPr>
                <w:rFonts w:eastAsia="MS Gothic"/>
                <w:lang w:eastAsia="en-US"/>
              </w:rPr>
            </w:pPr>
            <w:r w:rsidRPr="00DF53B4">
              <w:rPr>
                <w:rFonts w:eastAsia="MS Gothic"/>
                <w:lang w:eastAsia="en-US"/>
              </w:rPr>
              <w:t>9</w:t>
            </w:r>
          </w:p>
        </w:tc>
        <w:tc>
          <w:tcPr>
            <w:tcW w:w="1260" w:type="dxa"/>
            <w:gridSpan w:val="2"/>
          </w:tcPr>
          <w:p w14:paraId="39275F94" w14:textId="77777777" w:rsidR="00AF5993" w:rsidRPr="00DF53B4" w:rsidRDefault="00AF5993"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68A856F" w14:textId="77777777" w:rsidR="00AF5993" w:rsidRPr="00DF53B4" w:rsidRDefault="00AF5993" w:rsidP="00DD5C35">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7B2DD6E7" w14:textId="77777777" w:rsidR="00AF5993" w:rsidRPr="00DF53B4" w:rsidRDefault="00AF5993" w:rsidP="00DD5C35">
            <w:pPr>
              <w:pStyle w:val="TAL"/>
              <w:rPr>
                <w:rFonts w:eastAsia="MS Gothic"/>
                <w:lang w:eastAsia="en-US"/>
              </w:rPr>
            </w:pPr>
            <w:r w:rsidRPr="00DF53B4">
              <w:rPr>
                <w:rFonts w:eastAsia="MS Gothic"/>
                <w:lang w:eastAsia="en-US"/>
              </w:rPr>
              <w:t>UE acknowledges the receipt of 180 response by sending PRACK.</w:t>
            </w:r>
          </w:p>
        </w:tc>
      </w:tr>
      <w:tr w:rsidR="00AF5993" w:rsidRPr="00DF53B4" w14:paraId="7959C56C" w14:textId="77777777" w:rsidTr="00DD5C35">
        <w:trPr>
          <w:cantSplit/>
          <w:jc w:val="center"/>
        </w:trPr>
        <w:tc>
          <w:tcPr>
            <w:tcW w:w="720" w:type="dxa"/>
            <w:tcBorders>
              <w:top w:val="single" w:sz="4" w:space="0" w:color="auto"/>
            </w:tcBorders>
          </w:tcPr>
          <w:p w14:paraId="415A6AA3" w14:textId="77777777" w:rsidR="00AF5993" w:rsidRPr="00DF53B4" w:rsidRDefault="00AF5993" w:rsidP="00DD5C35">
            <w:pPr>
              <w:pStyle w:val="TAC"/>
              <w:rPr>
                <w:rFonts w:eastAsia="MS Gothic"/>
                <w:lang w:eastAsia="en-US"/>
              </w:rPr>
            </w:pPr>
            <w:r w:rsidRPr="00DF53B4">
              <w:rPr>
                <w:rFonts w:eastAsia="MS Gothic"/>
                <w:lang w:eastAsia="en-US"/>
              </w:rPr>
              <w:t>10</w:t>
            </w:r>
          </w:p>
        </w:tc>
        <w:tc>
          <w:tcPr>
            <w:tcW w:w="1260" w:type="dxa"/>
            <w:gridSpan w:val="2"/>
          </w:tcPr>
          <w:p w14:paraId="44B9C7C8" w14:textId="77777777" w:rsidR="00AF5993" w:rsidRPr="00DF53B4" w:rsidRDefault="00AF5993"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63211F5" w14:textId="77777777" w:rsidR="00AF5993" w:rsidRPr="00DF53B4" w:rsidRDefault="00AF5993" w:rsidP="00DD5C35">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9E7B6B9" w14:textId="77777777" w:rsidR="00AF5993" w:rsidRPr="00DF53B4" w:rsidRDefault="00AF5993" w:rsidP="00DD5C35">
            <w:pPr>
              <w:pStyle w:val="TAL"/>
              <w:rPr>
                <w:rFonts w:eastAsia="MS Gothic"/>
                <w:lang w:eastAsia="en-US"/>
              </w:rPr>
            </w:pPr>
            <w:r w:rsidRPr="00DF53B4">
              <w:rPr>
                <w:rFonts w:eastAsia="MS Gothic"/>
                <w:lang w:eastAsia="en-US"/>
              </w:rPr>
              <w:t>The SS responds PRACK with 200 OK.</w:t>
            </w:r>
          </w:p>
        </w:tc>
      </w:tr>
      <w:tr w:rsidR="00AF5993" w:rsidRPr="00DF53B4" w14:paraId="68D16412" w14:textId="77777777" w:rsidTr="00DD5C35">
        <w:trPr>
          <w:cantSplit/>
          <w:jc w:val="center"/>
        </w:trPr>
        <w:tc>
          <w:tcPr>
            <w:tcW w:w="720" w:type="dxa"/>
            <w:tcBorders>
              <w:top w:val="single" w:sz="4" w:space="0" w:color="auto"/>
            </w:tcBorders>
          </w:tcPr>
          <w:p w14:paraId="03F7C7DC" w14:textId="77777777" w:rsidR="00AF5993" w:rsidRPr="00DF53B4" w:rsidRDefault="00AF5993" w:rsidP="00DD5C35">
            <w:pPr>
              <w:pStyle w:val="TAC"/>
              <w:rPr>
                <w:rFonts w:eastAsia="MS Gothic"/>
                <w:lang w:eastAsia="en-US"/>
              </w:rPr>
            </w:pPr>
            <w:r w:rsidRPr="00DF53B4">
              <w:rPr>
                <w:rFonts w:eastAsia="MS Gothic"/>
                <w:lang w:eastAsia="en-US"/>
              </w:rPr>
              <w:t>11</w:t>
            </w:r>
          </w:p>
        </w:tc>
        <w:tc>
          <w:tcPr>
            <w:tcW w:w="1260" w:type="dxa"/>
            <w:gridSpan w:val="2"/>
          </w:tcPr>
          <w:p w14:paraId="53BAEDB4" w14:textId="77777777" w:rsidR="00AF5993" w:rsidRPr="00DF53B4" w:rsidRDefault="00AF5993"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53E07BA" w14:textId="77777777" w:rsidR="00AF5993" w:rsidRPr="00DF53B4" w:rsidRDefault="00AF5993" w:rsidP="00DD5C35">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77BB55A4" w14:textId="77777777" w:rsidR="00AF5993" w:rsidRPr="00DF53B4" w:rsidRDefault="00AF5993" w:rsidP="00DD5C35">
            <w:pPr>
              <w:pStyle w:val="TAL"/>
              <w:rPr>
                <w:rFonts w:eastAsia="MS Gothic"/>
                <w:lang w:eastAsia="en-US"/>
              </w:rPr>
            </w:pPr>
            <w:r w:rsidRPr="00DF53B4">
              <w:rPr>
                <w:rFonts w:eastAsia="MS Gothic"/>
                <w:lang w:eastAsia="en-US"/>
              </w:rPr>
              <w:t>The SS responds INVITE with 200 OK to indicate that the virtual remote UE had answered the call</w:t>
            </w:r>
          </w:p>
        </w:tc>
      </w:tr>
      <w:tr w:rsidR="00AF5993" w:rsidRPr="00DF53B4" w14:paraId="4FE3AA06" w14:textId="77777777" w:rsidTr="00DD5C35">
        <w:trPr>
          <w:cantSplit/>
          <w:jc w:val="center"/>
        </w:trPr>
        <w:tc>
          <w:tcPr>
            <w:tcW w:w="720" w:type="dxa"/>
            <w:tcBorders>
              <w:top w:val="single" w:sz="4" w:space="0" w:color="auto"/>
            </w:tcBorders>
          </w:tcPr>
          <w:p w14:paraId="43F8EB2B" w14:textId="77777777" w:rsidR="00AF5993" w:rsidRPr="00DF53B4" w:rsidRDefault="00AF5993" w:rsidP="00DD5C35">
            <w:pPr>
              <w:pStyle w:val="TAC"/>
              <w:rPr>
                <w:rFonts w:eastAsia="MS Gothic"/>
                <w:lang w:eastAsia="en-US"/>
              </w:rPr>
            </w:pPr>
            <w:r w:rsidRPr="00DF53B4">
              <w:rPr>
                <w:rFonts w:eastAsia="MS Gothic"/>
                <w:lang w:eastAsia="en-US"/>
              </w:rPr>
              <w:t>12</w:t>
            </w:r>
          </w:p>
        </w:tc>
        <w:tc>
          <w:tcPr>
            <w:tcW w:w="1260" w:type="dxa"/>
            <w:gridSpan w:val="2"/>
          </w:tcPr>
          <w:p w14:paraId="3F62A84A" w14:textId="77777777" w:rsidR="00AF5993" w:rsidRPr="00DF53B4" w:rsidRDefault="00AF5993"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6DEE64A" w14:textId="77777777" w:rsidR="00AF5993" w:rsidRPr="00DF53B4" w:rsidRDefault="00AF5993" w:rsidP="00DD5C35">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703582B1" w14:textId="77777777" w:rsidR="00AF5993" w:rsidRPr="00DF53B4" w:rsidRDefault="00AF5993" w:rsidP="00DD5C35">
            <w:pPr>
              <w:pStyle w:val="TAL"/>
              <w:rPr>
                <w:rFonts w:eastAsia="MS Gothic"/>
                <w:lang w:eastAsia="en-US"/>
              </w:rPr>
            </w:pPr>
            <w:r w:rsidRPr="00DF53B4">
              <w:rPr>
                <w:rFonts w:eastAsia="MS Gothic"/>
                <w:lang w:eastAsia="en-US"/>
              </w:rPr>
              <w:t>The UE acknowledges the receipt of 200 OK for INVITE</w:t>
            </w:r>
          </w:p>
        </w:tc>
      </w:tr>
      <w:tr w:rsidR="00AF5993" w:rsidRPr="00DF53B4" w14:paraId="38992BA6" w14:textId="77777777" w:rsidTr="00DD5C35">
        <w:trPr>
          <w:cantSplit/>
          <w:jc w:val="center"/>
        </w:trPr>
        <w:tc>
          <w:tcPr>
            <w:tcW w:w="720" w:type="dxa"/>
            <w:tcBorders>
              <w:top w:val="single" w:sz="4" w:space="0" w:color="auto"/>
            </w:tcBorders>
          </w:tcPr>
          <w:p w14:paraId="6BFE8D68" w14:textId="77777777" w:rsidR="00AF5993" w:rsidRPr="00DF53B4" w:rsidRDefault="00AF5993" w:rsidP="00DD5C35">
            <w:pPr>
              <w:pStyle w:val="TAC"/>
              <w:rPr>
                <w:rFonts w:eastAsia="MS Gothic"/>
                <w:lang w:eastAsia="en-US"/>
              </w:rPr>
            </w:pPr>
            <w:r w:rsidRPr="00DF53B4">
              <w:rPr>
                <w:rFonts w:eastAsia="MS Gothic"/>
                <w:lang w:eastAsia="en-US"/>
              </w:rPr>
              <w:t>13</w:t>
            </w:r>
          </w:p>
        </w:tc>
        <w:tc>
          <w:tcPr>
            <w:tcW w:w="1260" w:type="dxa"/>
            <w:gridSpan w:val="2"/>
          </w:tcPr>
          <w:p w14:paraId="1F83B7D5" w14:textId="77777777" w:rsidR="00AF5993" w:rsidRPr="00DF53B4" w:rsidRDefault="00AF5993"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B303355" w14:textId="77777777" w:rsidR="00AF5993" w:rsidRPr="00DF53B4" w:rsidRDefault="00AF5993" w:rsidP="00DD5C35">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232E0C43" w14:textId="77777777" w:rsidR="00AF5993" w:rsidRPr="00DF53B4" w:rsidRDefault="00AF5993" w:rsidP="00DD5C35">
            <w:pPr>
              <w:pStyle w:val="TAL"/>
              <w:rPr>
                <w:rFonts w:eastAsia="MS Gothic"/>
                <w:lang w:eastAsia="en-US"/>
              </w:rPr>
            </w:pPr>
            <w:r w:rsidRPr="00DF53B4">
              <w:rPr>
                <w:rFonts w:eastAsia="MS Gothic"/>
                <w:lang w:eastAsia="en-US"/>
              </w:rPr>
              <w:t>The UE releases the call with BYE</w:t>
            </w:r>
          </w:p>
        </w:tc>
      </w:tr>
      <w:tr w:rsidR="00AF5993" w:rsidRPr="00DF53B4" w14:paraId="1E2E8B3A" w14:textId="77777777" w:rsidTr="00DD5C35">
        <w:trPr>
          <w:cantSplit/>
          <w:jc w:val="center"/>
        </w:trPr>
        <w:tc>
          <w:tcPr>
            <w:tcW w:w="720" w:type="dxa"/>
            <w:tcBorders>
              <w:top w:val="single" w:sz="4" w:space="0" w:color="auto"/>
            </w:tcBorders>
          </w:tcPr>
          <w:p w14:paraId="672C59D1" w14:textId="77777777" w:rsidR="00AF5993" w:rsidRPr="00DF53B4" w:rsidRDefault="00AF5993" w:rsidP="00DD5C35">
            <w:pPr>
              <w:pStyle w:val="TAC"/>
              <w:rPr>
                <w:rFonts w:eastAsia="MS Gothic"/>
                <w:lang w:eastAsia="en-US"/>
              </w:rPr>
            </w:pPr>
            <w:r w:rsidRPr="00DF53B4">
              <w:rPr>
                <w:rFonts w:eastAsia="MS Gothic"/>
                <w:lang w:eastAsia="en-US"/>
              </w:rPr>
              <w:t>14</w:t>
            </w:r>
          </w:p>
        </w:tc>
        <w:tc>
          <w:tcPr>
            <w:tcW w:w="1260" w:type="dxa"/>
            <w:gridSpan w:val="2"/>
          </w:tcPr>
          <w:p w14:paraId="2B7E90F3" w14:textId="77777777" w:rsidR="00AF5993" w:rsidRPr="00DF53B4" w:rsidRDefault="00AF5993"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18B94F1" w14:textId="77777777" w:rsidR="00AF5993" w:rsidRPr="00DF53B4" w:rsidRDefault="00AF5993" w:rsidP="00DD5C35">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2DDB326" w14:textId="77777777" w:rsidR="00AF5993" w:rsidRPr="00DF53B4" w:rsidRDefault="00AF5993" w:rsidP="00DD5C35">
            <w:pPr>
              <w:pStyle w:val="TAL"/>
              <w:rPr>
                <w:rFonts w:eastAsia="MS Gothic"/>
                <w:lang w:eastAsia="en-US"/>
              </w:rPr>
            </w:pPr>
            <w:r w:rsidRPr="00DF53B4">
              <w:rPr>
                <w:rFonts w:eastAsia="MS Gothic"/>
                <w:lang w:eastAsia="en-US"/>
              </w:rPr>
              <w:t>The SS sends 200 OK for BYE</w:t>
            </w:r>
          </w:p>
        </w:tc>
      </w:tr>
    </w:tbl>
    <w:p w14:paraId="7AA0026A" w14:textId="77777777" w:rsidR="00AF5993" w:rsidRPr="00DF53B4" w:rsidRDefault="00AF5993" w:rsidP="00AF5993"/>
    <w:p w14:paraId="67898E3F" w14:textId="77777777" w:rsidR="00AF5993" w:rsidRPr="00DF53B4" w:rsidRDefault="00AF5993" w:rsidP="00AF5993">
      <w:pPr>
        <w:pStyle w:val="H6"/>
      </w:pPr>
      <w:r w:rsidRPr="00DF53B4">
        <w:t>Specific Message Contents</w:t>
      </w:r>
    </w:p>
    <w:p w14:paraId="2322FCE7" w14:textId="77777777" w:rsidR="00D84FD7" w:rsidRPr="00DF53B4" w:rsidRDefault="00D84FD7" w:rsidP="00D84FD7">
      <w:pPr>
        <w:pStyle w:val="H6"/>
        <w:rPr>
          <w:snapToGrid w:val="0"/>
        </w:rPr>
      </w:pPr>
      <w:r w:rsidRPr="00DF53B4">
        <w:rPr>
          <w:snapToGrid w:val="0"/>
        </w:rPr>
        <w:t>180 Ringing (Step 8)</w:t>
      </w:r>
    </w:p>
    <w:p w14:paraId="104CE09E" w14:textId="77777777" w:rsidR="00AF5993" w:rsidRPr="00DF53B4" w:rsidRDefault="00D84FD7" w:rsidP="00AF5993">
      <w:pPr>
        <w:keepNext/>
      </w:pPr>
      <w:r w:rsidRPr="00DF53B4">
        <w:t>Use the default message “180 Ringing for INVITE” in annex A.2.6 applying condition A3 (Response sent reliably) and with the following exceptions</w:t>
      </w:r>
      <w:r w:rsidR="00AF5993" w:rsidRPr="00DF53B4">
        <w:t>:</w:t>
      </w:r>
    </w:p>
    <w:tbl>
      <w:tblPr>
        <w:tblW w:w="9356" w:type="dxa"/>
        <w:tblInd w:w="108" w:type="dxa"/>
        <w:tblLayout w:type="fixed"/>
        <w:tblLook w:val="01E0" w:firstRow="1" w:lastRow="1" w:firstColumn="1" w:lastColumn="1" w:noHBand="0" w:noVBand="0"/>
      </w:tblPr>
      <w:tblGrid>
        <w:gridCol w:w="2472"/>
        <w:gridCol w:w="6884"/>
      </w:tblGrid>
      <w:tr w:rsidR="00AF5993" w:rsidRPr="00DF53B4" w14:paraId="78B4EF4A" w14:textId="77777777" w:rsidTr="00DD5C3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7051D7CD" w14:textId="77777777" w:rsidR="00AF5993" w:rsidRPr="00DF53B4" w:rsidRDefault="00AF5993" w:rsidP="00DD5C35">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ED0BB7A" w14:textId="77777777" w:rsidR="00AF5993" w:rsidRPr="00DF53B4" w:rsidRDefault="00AF5993" w:rsidP="00DD5C35">
            <w:pPr>
              <w:pStyle w:val="TAH"/>
              <w:rPr>
                <w:lang w:eastAsia="en-US"/>
              </w:rPr>
            </w:pPr>
            <w:r w:rsidRPr="00DF53B4">
              <w:rPr>
                <w:lang w:eastAsia="en-US"/>
              </w:rPr>
              <w:t>Value/remark</w:t>
            </w:r>
          </w:p>
        </w:tc>
      </w:tr>
      <w:tr w:rsidR="00AF5993" w:rsidRPr="00DF53B4" w14:paraId="6531BD7D" w14:textId="77777777" w:rsidTr="00DD5C35">
        <w:trPr>
          <w:cantSplit/>
          <w:trHeight w:val="255"/>
        </w:trPr>
        <w:tc>
          <w:tcPr>
            <w:tcW w:w="2472" w:type="dxa"/>
            <w:tcBorders>
              <w:left w:val="single" w:sz="4" w:space="0" w:color="auto"/>
              <w:bottom w:val="nil"/>
              <w:right w:val="single" w:sz="4" w:space="0" w:color="auto"/>
            </w:tcBorders>
          </w:tcPr>
          <w:p w14:paraId="504CDE05" w14:textId="77777777" w:rsidR="00AF5993" w:rsidRPr="00DF53B4" w:rsidRDefault="00AF5993" w:rsidP="00DD5C35">
            <w:pPr>
              <w:pStyle w:val="TAL"/>
              <w:rPr>
                <w:lang w:eastAsia="en-US"/>
              </w:rPr>
            </w:pPr>
            <w:r w:rsidRPr="00DF53B4">
              <w:rPr>
                <w:b/>
                <w:lang w:eastAsia="en-US"/>
              </w:rPr>
              <w:t>To</w:t>
            </w:r>
          </w:p>
        </w:tc>
        <w:tc>
          <w:tcPr>
            <w:tcW w:w="6884" w:type="dxa"/>
            <w:tcBorders>
              <w:left w:val="single" w:sz="4" w:space="0" w:color="auto"/>
              <w:bottom w:val="nil"/>
              <w:right w:val="single" w:sz="4" w:space="0" w:color="auto"/>
            </w:tcBorders>
            <w:shd w:val="clear" w:color="auto" w:fill="auto"/>
          </w:tcPr>
          <w:p w14:paraId="2FEE54A3" w14:textId="77777777" w:rsidR="00AF5993" w:rsidRPr="00DF53B4" w:rsidRDefault="00AF5993" w:rsidP="00DD5C35">
            <w:pPr>
              <w:pStyle w:val="TAL"/>
              <w:rPr>
                <w:lang w:eastAsia="en-US"/>
              </w:rPr>
            </w:pPr>
          </w:p>
        </w:tc>
      </w:tr>
      <w:tr w:rsidR="00AF5993" w:rsidRPr="00DF53B4" w14:paraId="665E6E2C" w14:textId="77777777" w:rsidTr="00DD5C35">
        <w:trPr>
          <w:cantSplit/>
          <w:trHeight w:val="255"/>
        </w:trPr>
        <w:tc>
          <w:tcPr>
            <w:tcW w:w="2472" w:type="dxa"/>
            <w:tcBorders>
              <w:left w:val="single" w:sz="4" w:space="0" w:color="auto"/>
              <w:bottom w:val="single" w:sz="4" w:space="0" w:color="auto"/>
              <w:right w:val="single" w:sz="4" w:space="0" w:color="auto"/>
            </w:tcBorders>
          </w:tcPr>
          <w:p w14:paraId="403F612B" w14:textId="77777777" w:rsidR="00AF5993" w:rsidRPr="00DF53B4" w:rsidRDefault="00AF5993" w:rsidP="00DD5C35">
            <w:pPr>
              <w:pStyle w:val="TAL"/>
              <w:rPr>
                <w:b/>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shd w:val="clear" w:color="auto" w:fill="auto"/>
          </w:tcPr>
          <w:p w14:paraId="5A7F72A8" w14:textId="77777777" w:rsidR="00AF5993" w:rsidRPr="00DF53B4" w:rsidRDefault="00AF5993" w:rsidP="00DD5C35">
            <w:pPr>
              <w:pStyle w:val="TAL"/>
              <w:rPr>
                <w:lang w:eastAsia="en-US"/>
              </w:rPr>
            </w:pPr>
            <w:r w:rsidRPr="00DF53B4">
              <w:rPr>
                <w:lang w:eastAsia="en-US"/>
              </w:rPr>
              <w:t>different tag must be used than the one used in steps 3-9 as this response is now from another UE and belongs to another dialog instance. Note that this new tag must be used within the rest of the steps (10-17) in this test case instead of the tag used within steps 3-9.</w:t>
            </w:r>
          </w:p>
        </w:tc>
      </w:tr>
      <w:tr w:rsidR="00AF5993" w:rsidRPr="00DF53B4" w14:paraId="234560A8" w14:textId="77777777" w:rsidTr="00DD5C35">
        <w:trPr>
          <w:cantSplit/>
          <w:trHeight w:val="255"/>
        </w:trPr>
        <w:tc>
          <w:tcPr>
            <w:tcW w:w="2472" w:type="dxa"/>
            <w:tcBorders>
              <w:top w:val="single" w:sz="4" w:space="0" w:color="auto"/>
              <w:left w:val="single" w:sz="4" w:space="0" w:color="auto"/>
              <w:right w:val="single" w:sz="4" w:space="0" w:color="auto"/>
            </w:tcBorders>
          </w:tcPr>
          <w:p w14:paraId="4FB57157" w14:textId="77777777" w:rsidR="00AF5993" w:rsidRPr="00DF53B4" w:rsidRDefault="00AF5993" w:rsidP="00DD5C35">
            <w:pPr>
              <w:pStyle w:val="TAL"/>
              <w:rPr>
                <w:lang w:eastAsia="en-US"/>
              </w:rPr>
            </w:pPr>
            <w:r w:rsidRPr="00DF53B4">
              <w:rPr>
                <w:b/>
                <w:lang w:eastAsia="en-US"/>
              </w:rPr>
              <w:t>Contact</w:t>
            </w:r>
          </w:p>
        </w:tc>
        <w:tc>
          <w:tcPr>
            <w:tcW w:w="6884" w:type="dxa"/>
            <w:tcBorders>
              <w:top w:val="single" w:sz="4" w:space="0" w:color="auto"/>
              <w:left w:val="single" w:sz="4" w:space="0" w:color="auto"/>
              <w:right w:val="single" w:sz="4" w:space="0" w:color="auto"/>
            </w:tcBorders>
            <w:shd w:val="clear" w:color="auto" w:fill="auto"/>
          </w:tcPr>
          <w:p w14:paraId="7EC9EAE5" w14:textId="77777777" w:rsidR="00AF5993" w:rsidRPr="00DF53B4" w:rsidRDefault="00AF5993" w:rsidP="00DD5C35">
            <w:pPr>
              <w:pStyle w:val="TAL"/>
              <w:rPr>
                <w:lang w:eastAsia="en-US"/>
              </w:rPr>
            </w:pPr>
          </w:p>
        </w:tc>
      </w:tr>
      <w:tr w:rsidR="00AF5993" w:rsidRPr="00DF53B4" w14:paraId="6FB13876" w14:textId="77777777" w:rsidTr="00DD5C35">
        <w:trPr>
          <w:cantSplit/>
          <w:trHeight w:val="255"/>
        </w:trPr>
        <w:tc>
          <w:tcPr>
            <w:tcW w:w="2472" w:type="dxa"/>
            <w:tcBorders>
              <w:left w:val="single" w:sz="4" w:space="0" w:color="auto"/>
              <w:bottom w:val="single" w:sz="4" w:space="0" w:color="auto"/>
              <w:right w:val="single" w:sz="4" w:space="0" w:color="auto"/>
            </w:tcBorders>
          </w:tcPr>
          <w:p w14:paraId="3799E479" w14:textId="77777777" w:rsidR="00AF5993" w:rsidRPr="00DF53B4" w:rsidRDefault="00AF5993" w:rsidP="00DD5C35">
            <w:pPr>
              <w:pStyle w:val="TAL"/>
              <w:rPr>
                <w:b/>
                <w:lang w:eastAsia="en-US"/>
              </w:rPr>
            </w:pPr>
            <w:r w:rsidRPr="00DF53B4">
              <w:rPr>
                <w:lang w:eastAsia="en-US"/>
              </w:rPr>
              <w:tab/>
              <w:t xml:space="preserve">addr-spec </w:t>
            </w:r>
          </w:p>
        </w:tc>
        <w:tc>
          <w:tcPr>
            <w:tcW w:w="6884" w:type="dxa"/>
            <w:tcBorders>
              <w:left w:val="single" w:sz="4" w:space="0" w:color="auto"/>
              <w:bottom w:val="single" w:sz="4" w:space="0" w:color="auto"/>
              <w:right w:val="single" w:sz="4" w:space="0" w:color="auto"/>
            </w:tcBorders>
            <w:shd w:val="clear" w:color="auto" w:fill="auto"/>
          </w:tcPr>
          <w:p w14:paraId="25DECED3" w14:textId="77777777" w:rsidR="00AF5993" w:rsidRPr="00DF53B4" w:rsidRDefault="00AF5993" w:rsidP="00DD5C35">
            <w:pPr>
              <w:pStyle w:val="TAL"/>
              <w:rPr>
                <w:lang w:eastAsia="en-US"/>
              </w:rPr>
            </w:pPr>
            <w:r w:rsidRPr="00DF53B4">
              <w:rPr>
                <w:lang w:eastAsia="en-US"/>
              </w:rPr>
              <w:t>different URI must be used than the one used in step 3 as this is supposed now to represent another UE to which the call is being forwarded.. Note that this new Contact must be used within the rest of the steps (13-14) in this test case.</w:t>
            </w:r>
          </w:p>
        </w:tc>
      </w:tr>
      <w:tr w:rsidR="00D84FD7" w:rsidRPr="00DF53B4" w14:paraId="5A2C1885" w14:textId="77777777" w:rsidTr="00B34058">
        <w:trPr>
          <w:cantSplit/>
          <w:trHeight w:val="255"/>
        </w:trPr>
        <w:tc>
          <w:tcPr>
            <w:tcW w:w="2472" w:type="dxa"/>
            <w:tcBorders>
              <w:top w:val="single" w:sz="4" w:space="0" w:color="auto"/>
              <w:left w:val="single" w:sz="4" w:space="0" w:color="auto"/>
              <w:right w:val="single" w:sz="4" w:space="0" w:color="auto"/>
            </w:tcBorders>
          </w:tcPr>
          <w:p w14:paraId="7CCFEF77" w14:textId="77777777" w:rsidR="00D84FD7" w:rsidRPr="00DF53B4" w:rsidRDefault="00D84FD7" w:rsidP="00B34058">
            <w:pPr>
              <w:pStyle w:val="TAL"/>
              <w:rPr>
                <w:lang w:eastAsia="en-US"/>
              </w:rPr>
            </w:pPr>
            <w:r w:rsidRPr="00DF53B4">
              <w:rPr>
                <w:b/>
                <w:lang w:eastAsia="en-US"/>
              </w:rPr>
              <w:t>History-Info</w:t>
            </w:r>
          </w:p>
        </w:tc>
        <w:tc>
          <w:tcPr>
            <w:tcW w:w="6884" w:type="dxa"/>
            <w:tcBorders>
              <w:top w:val="single" w:sz="4" w:space="0" w:color="auto"/>
              <w:left w:val="single" w:sz="4" w:space="0" w:color="auto"/>
              <w:right w:val="single" w:sz="4" w:space="0" w:color="auto"/>
            </w:tcBorders>
            <w:shd w:val="clear" w:color="auto" w:fill="auto"/>
          </w:tcPr>
          <w:p w14:paraId="502297F3" w14:textId="77777777" w:rsidR="00D84FD7" w:rsidRPr="00DF53B4" w:rsidRDefault="00D84FD7" w:rsidP="00B34058">
            <w:pPr>
              <w:pStyle w:val="TAL"/>
              <w:rPr>
                <w:lang w:eastAsia="en-US"/>
              </w:rPr>
            </w:pPr>
          </w:p>
        </w:tc>
      </w:tr>
      <w:tr w:rsidR="00D84FD7" w:rsidRPr="00DF53B4" w14:paraId="7CD7B557" w14:textId="77777777" w:rsidTr="00B34058">
        <w:trPr>
          <w:cantSplit/>
          <w:trHeight w:val="255"/>
        </w:trPr>
        <w:tc>
          <w:tcPr>
            <w:tcW w:w="2472" w:type="dxa"/>
            <w:tcBorders>
              <w:left w:val="single" w:sz="4" w:space="0" w:color="auto"/>
              <w:right w:val="single" w:sz="4" w:space="0" w:color="auto"/>
            </w:tcBorders>
          </w:tcPr>
          <w:p w14:paraId="68B59EF3" w14:textId="77777777" w:rsidR="00D84FD7" w:rsidRPr="00DF53B4" w:rsidRDefault="00D84FD7" w:rsidP="00B34058">
            <w:pPr>
              <w:pStyle w:val="TAL"/>
              <w:rPr>
                <w:lang w:eastAsia="en-US"/>
              </w:rPr>
            </w:pPr>
            <w:r w:rsidRPr="00DF53B4">
              <w:rPr>
                <w:lang w:eastAsia="en-US"/>
              </w:rPr>
              <w:tab/>
              <w:t>hi-targeted-to-uri</w:t>
            </w:r>
          </w:p>
        </w:tc>
        <w:tc>
          <w:tcPr>
            <w:tcW w:w="6884" w:type="dxa"/>
            <w:tcBorders>
              <w:left w:val="single" w:sz="4" w:space="0" w:color="auto"/>
              <w:right w:val="single" w:sz="4" w:space="0" w:color="auto"/>
            </w:tcBorders>
            <w:shd w:val="clear" w:color="auto" w:fill="auto"/>
          </w:tcPr>
          <w:p w14:paraId="1A9FBB0E" w14:textId="77777777" w:rsidR="00D84FD7" w:rsidRPr="00DF53B4" w:rsidRDefault="00D84FD7" w:rsidP="00B34058">
            <w:pPr>
              <w:pStyle w:val="TAL"/>
              <w:rPr>
                <w:lang w:eastAsia="en-US"/>
              </w:rPr>
            </w:pPr>
            <w:r w:rsidRPr="00DF53B4">
              <w:rPr>
                <w:rFonts w:eastAsia="MS Mincho"/>
                <w:lang w:eastAsia="en-US"/>
              </w:rPr>
              <w:t>Same value as in the 181 response of step 7</w:t>
            </w:r>
          </w:p>
        </w:tc>
      </w:tr>
      <w:tr w:rsidR="00D84FD7" w:rsidRPr="00DF53B4" w14:paraId="16E14488" w14:textId="77777777" w:rsidTr="00B34058">
        <w:trPr>
          <w:cantSplit/>
          <w:trHeight w:val="255"/>
        </w:trPr>
        <w:tc>
          <w:tcPr>
            <w:tcW w:w="2472" w:type="dxa"/>
            <w:tcBorders>
              <w:left w:val="single" w:sz="4" w:space="0" w:color="auto"/>
              <w:bottom w:val="single" w:sz="4" w:space="0" w:color="auto"/>
              <w:right w:val="single" w:sz="4" w:space="0" w:color="auto"/>
            </w:tcBorders>
          </w:tcPr>
          <w:p w14:paraId="7A54BFB7" w14:textId="77777777" w:rsidR="00D84FD7" w:rsidRPr="00DF53B4" w:rsidRDefault="00D84FD7" w:rsidP="00B34058">
            <w:pPr>
              <w:pStyle w:val="TAL"/>
              <w:rPr>
                <w:lang w:eastAsia="en-US"/>
              </w:rPr>
            </w:pPr>
            <w:r w:rsidRPr="00DF53B4">
              <w:rPr>
                <w:lang w:eastAsia="en-US"/>
              </w:rPr>
              <w:tab/>
              <w:t>hi-index</w:t>
            </w:r>
          </w:p>
        </w:tc>
        <w:tc>
          <w:tcPr>
            <w:tcW w:w="6884" w:type="dxa"/>
            <w:tcBorders>
              <w:left w:val="single" w:sz="4" w:space="0" w:color="auto"/>
              <w:bottom w:val="single" w:sz="4" w:space="0" w:color="auto"/>
              <w:right w:val="single" w:sz="4" w:space="0" w:color="auto"/>
            </w:tcBorders>
            <w:shd w:val="clear" w:color="auto" w:fill="auto"/>
          </w:tcPr>
          <w:p w14:paraId="204BCC17" w14:textId="77777777" w:rsidR="00D84FD7" w:rsidRPr="00DF53B4" w:rsidRDefault="00D84FD7" w:rsidP="00B34058">
            <w:pPr>
              <w:pStyle w:val="TAL"/>
              <w:rPr>
                <w:lang w:eastAsia="en-US"/>
              </w:rPr>
            </w:pPr>
            <w:r w:rsidRPr="00DF53B4">
              <w:rPr>
                <w:rFonts w:eastAsia="MS Mincho"/>
                <w:lang w:eastAsia="en-US"/>
              </w:rPr>
              <w:t>Same value as in the 181 response of step 7</w:t>
            </w:r>
          </w:p>
        </w:tc>
      </w:tr>
      <w:tr w:rsidR="00AF5993" w:rsidRPr="00DF53B4" w14:paraId="794C340F" w14:textId="77777777" w:rsidTr="00DD5C35">
        <w:trPr>
          <w:cantSplit/>
          <w:trHeight w:val="255"/>
        </w:trPr>
        <w:tc>
          <w:tcPr>
            <w:tcW w:w="2472" w:type="dxa"/>
            <w:tcBorders>
              <w:top w:val="single" w:sz="4" w:space="0" w:color="auto"/>
              <w:left w:val="single" w:sz="4" w:space="0" w:color="auto"/>
              <w:bottom w:val="nil"/>
              <w:right w:val="single" w:sz="4" w:space="0" w:color="auto"/>
            </w:tcBorders>
          </w:tcPr>
          <w:p w14:paraId="5B0ED565" w14:textId="77777777" w:rsidR="00AF5993" w:rsidRPr="00DF53B4" w:rsidRDefault="00AF5993" w:rsidP="00DD5C35">
            <w:pPr>
              <w:pStyle w:val="TAL"/>
              <w:rPr>
                <w:lang w:eastAsia="en-US"/>
              </w:rPr>
            </w:pPr>
            <w:r w:rsidRPr="00DF53B4">
              <w:rPr>
                <w:b/>
                <w:lang w:eastAsia="en-US"/>
              </w:rPr>
              <w:t>Require</w:t>
            </w:r>
          </w:p>
        </w:tc>
        <w:tc>
          <w:tcPr>
            <w:tcW w:w="6884" w:type="dxa"/>
            <w:tcBorders>
              <w:top w:val="single" w:sz="4" w:space="0" w:color="auto"/>
              <w:left w:val="single" w:sz="4" w:space="0" w:color="auto"/>
              <w:bottom w:val="nil"/>
              <w:right w:val="single" w:sz="4" w:space="0" w:color="auto"/>
            </w:tcBorders>
            <w:shd w:val="clear" w:color="auto" w:fill="auto"/>
          </w:tcPr>
          <w:p w14:paraId="631D622D" w14:textId="77777777" w:rsidR="00AF5993" w:rsidRPr="00DF53B4" w:rsidRDefault="00AF5993" w:rsidP="00DD5C35">
            <w:pPr>
              <w:pStyle w:val="TAL"/>
              <w:rPr>
                <w:lang w:eastAsia="en-US"/>
              </w:rPr>
            </w:pPr>
          </w:p>
        </w:tc>
      </w:tr>
      <w:tr w:rsidR="00AF5993" w:rsidRPr="00DF53B4" w14:paraId="2BE66B8E" w14:textId="77777777" w:rsidTr="00DD5C35">
        <w:trPr>
          <w:cantSplit/>
          <w:trHeight w:val="255"/>
        </w:trPr>
        <w:tc>
          <w:tcPr>
            <w:tcW w:w="2472" w:type="dxa"/>
            <w:tcBorders>
              <w:top w:val="nil"/>
              <w:left w:val="single" w:sz="4" w:space="0" w:color="auto"/>
              <w:bottom w:val="single" w:sz="4" w:space="0" w:color="auto"/>
              <w:right w:val="single" w:sz="4" w:space="0" w:color="auto"/>
            </w:tcBorders>
          </w:tcPr>
          <w:p w14:paraId="7B7609DF" w14:textId="77777777" w:rsidR="00AF5993" w:rsidRPr="00DF53B4" w:rsidRDefault="00AF5993" w:rsidP="00DD5C35">
            <w:pPr>
              <w:pStyle w:val="TAL"/>
              <w:rPr>
                <w:b/>
                <w:lang w:eastAsia="en-US"/>
              </w:rPr>
            </w:pPr>
            <w:r w:rsidRPr="00DF53B4">
              <w:rPr>
                <w:lang w:eastAsia="en-US"/>
              </w:rPr>
              <w:tab/>
              <w:t>option-tag</w:t>
            </w:r>
            <w:r w:rsidRPr="00DF53B4">
              <w:rPr>
                <w:lang w:eastAsia="en-US"/>
              </w:rPr>
              <w:tab/>
            </w:r>
          </w:p>
        </w:tc>
        <w:tc>
          <w:tcPr>
            <w:tcW w:w="6884" w:type="dxa"/>
            <w:tcBorders>
              <w:top w:val="nil"/>
              <w:left w:val="single" w:sz="4" w:space="0" w:color="auto"/>
              <w:bottom w:val="single" w:sz="4" w:space="0" w:color="auto"/>
              <w:right w:val="single" w:sz="4" w:space="0" w:color="auto"/>
            </w:tcBorders>
            <w:shd w:val="clear" w:color="auto" w:fill="auto"/>
          </w:tcPr>
          <w:p w14:paraId="7A65BBE6" w14:textId="77777777" w:rsidR="00AF5993" w:rsidRPr="00DF53B4" w:rsidRDefault="00AF5993" w:rsidP="00DD5C35">
            <w:pPr>
              <w:pStyle w:val="TAL"/>
              <w:rPr>
                <w:lang w:eastAsia="en-US"/>
              </w:rPr>
            </w:pPr>
            <w:r w:rsidRPr="00DF53B4">
              <w:rPr>
                <w:i/>
                <w:lang w:eastAsia="en-US"/>
              </w:rPr>
              <w:t>precondition</w:t>
            </w:r>
          </w:p>
        </w:tc>
      </w:tr>
      <w:tr w:rsidR="00EB078D" w:rsidRPr="00DF53B4" w14:paraId="3D354442" w14:textId="77777777" w:rsidTr="00D612ED">
        <w:trPr>
          <w:cantSplit/>
          <w:trHeight w:val="255"/>
        </w:trPr>
        <w:tc>
          <w:tcPr>
            <w:tcW w:w="2472" w:type="dxa"/>
            <w:tcBorders>
              <w:top w:val="single" w:sz="4" w:space="0" w:color="auto"/>
              <w:left w:val="single" w:sz="4" w:space="0" w:color="auto"/>
              <w:right w:val="single" w:sz="4" w:space="0" w:color="auto"/>
            </w:tcBorders>
          </w:tcPr>
          <w:p w14:paraId="41B8E9F2" w14:textId="77777777" w:rsidR="00EB078D" w:rsidRPr="00DF53B4" w:rsidRDefault="00EB078D" w:rsidP="00D612ED">
            <w:pPr>
              <w:pStyle w:val="TAL"/>
              <w:rPr>
                <w:b/>
                <w:lang w:eastAsia="en-US"/>
              </w:rPr>
            </w:pPr>
            <w:r w:rsidRPr="00DF53B4">
              <w:rPr>
                <w:b/>
                <w:lang w:eastAsia="en-US"/>
              </w:rPr>
              <w:t>Content-Type</w:t>
            </w:r>
          </w:p>
        </w:tc>
        <w:tc>
          <w:tcPr>
            <w:tcW w:w="6884" w:type="dxa"/>
            <w:tcBorders>
              <w:top w:val="single" w:sz="4" w:space="0" w:color="auto"/>
              <w:left w:val="single" w:sz="4" w:space="0" w:color="auto"/>
              <w:right w:val="single" w:sz="4" w:space="0" w:color="auto"/>
            </w:tcBorders>
            <w:shd w:val="clear" w:color="auto" w:fill="auto"/>
          </w:tcPr>
          <w:p w14:paraId="6DF3CE11" w14:textId="77777777" w:rsidR="00EB078D" w:rsidRPr="00DF53B4" w:rsidRDefault="00EB078D" w:rsidP="00D612ED">
            <w:pPr>
              <w:pStyle w:val="TAL"/>
              <w:rPr>
                <w:bCs/>
                <w:lang w:eastAsia="en-US"/>
              </w:rPr>
            </w:pPr>
          </w:p>
        </w:tc>
      </w:tr>
      <w:tr w:rsidR="00EB078D" w:rsidRPr="00DF53B4" w14:paraId="1F7767E0" w14:textId="77777777" w:rsidTr="00D612ED">
        <w:trPr>
          <w:cantSplit/>
          <w:trHeight w:val="255"/>
        </w:trPr>
        <w:tc>
          <w:tcPr>
            <w:tcW w:w="2472" w:type="dxa"/>
            <w:tcBorders>
              <w:left w:val="single" w:sz="4" w:space="0" w:color="auto"/>
              <w:bottom w:val="single" w:sz="4" w:space="0" w:color="auto"/>
              <w:right w:val="single" w:sz="4" w:space="0" w:color="auto"/>
            </w:tcBorders>
          </w:tcPr>
          <w:p w14:paraId="3F8868F9" w14:textId="77777777" w:rsidR="00EB078D" w:rsidRPr="00DF53B4" w:rsidRDefault="00EB078D" w:rsidP="00D612ED">
            <w:pPr>
              <w:pStyle w:val="TAL"/>
              <w:rPr>
                <w:b/>
                <w:lang w:eastAsia="en-US"/>
              </w:rPr>
            </w:pPr>
            <w:r w:rsidRPr="00DF53B4">
              <w:rPr>
                <w:lang w:eastAsia="en-US"/>
              </w:rPr>
              <w:tab/>
              <w:t>media-type</w:t>
            </w:r>
          </w:p>
        </w:tc>
        <w:tc>
          <w:tcPr>
            <w:tcW w:w="6884" w:type="dxa"/>
            <w:tcBorders>
              <w:left w:val="single" w:sz="4" w:space="0" w:color="auto"/>
              <w:bottom w:val="single" w:sz="4" w:space="0" w:color="auto"/>
              <w:right w:val="single" w:sz="4" w:space="0" w:color="auto"/>
            </w:tcBorders>
            <w:shd w:val="clear" w:color="auto" w:fill="auto"/>
          </w:tcPr>
          <w:p w14:paraId="6F2FFFDB" w14:textId="77777777" w:rsidR="00EB078D" w:rsidRPr="00DF53B4" w:rsidRDefault="00EB078D" w:rsidP="00D612ED">
            <w:pPr>
              <w:pStyle w:val="TAL"/>
              <w:rPr>
                <w:bCs/>
                <w:lang w:eastAsia="en-US"/>
              </w:rPr>
            </w:pPr>
            <w:r w:rsidRPr="00DF53B4">
              <w:rPr>
                <w:i/>
                <w:lang w:eastAsia="en-US"/>
              </w:rPr>
              <w:t>application/sdp</w:t>
            </w:r>
          </w:p>
        </w:tc>
      </w:tr>
      <w:tr w:rsidR="00AF5993" w:rsidRPr="00DF53B4" w14:paraId="31F0B3A2" w14:textId="77777777" w:rsidTr="00DD5C35">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2D8C4D5" w14:textId="77777777" w:rsidR="00AF5993" w:rsidRPr="00DF53B4" w:rsidRDefault="00AF5993" w:rsidP="00DD5C35">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103EBA9" w14:textId="77777777" w:rsidR="00AF5993" w:rsidRPr="00DF53B4" w:rsidRDefault="00AF5993" w:rsidP="00DD5C35">
            <w:pPr>
              <w:pStyle w:val="TAL"/>
              <w:rPr>
                <w:bCs/>
                <w:lang w:eastAsia="en-US"/>
              </w:rPr>
            </w:pPr>
            <w:r w:rsidRPr="00DF53B4">
              <w:rPr>
                <w:bCs/>
                <w:lang w:eastAsia="en-US"/>
              </w:rPr>
              <w:t>Same contents as specified in step 4 annex C.21</w:t>
            </w:r>
            <w:r w:rsidR="00D84FD7" w:rsidRPr="00DF53B4">
              <w:rPr>
                <w:bCs/>
                <w:lang w:eastAsia="en-US"/>
              </w:rPr>
              <w:t>a</w:t>
            </w:r>
            <w:r w:rsidRPr="00DF53B4">
              <w:rPr>
                <w:bCs/>
                <w:lang w:eastAsia="en-US"/>
              </w:rPr>
              <w:t xml:space="preserve"> except for o-line:</w:t>
            </w:r>
          </w:p>
          <w:p w14:paraId="5E74626C" w14:textId="77777777" w:rsidR="00AF5993" w:rsidRPr="00DF53B4" w:rsidRDefault="00AF5993" w:rsidP="00DD5C35">
            <w:pPr>
              <w:pStyle w:val="TAL"/>
              <w:rPr>
                <w:lang w:eastAsia="en-US"/>
              </w:rPr>
            </w:pPr>
            <w:r w:rsidRPr="00DF53B4">
              <w:rPr>
                <w:rFonts w:eastAsia="SimSun"/>
                <w:i/>
                <w:lang w:eastAsia="zh-CN"/>
              </w:rPr>
              <w:t>o=- 22222222 22222222 IN</w:t>
            </w:r>
            <w:r w:rsidRPr="00DF53B4">
              <w:rPr>
                <w:rFonts w:eastAsia="SimSun"/>
                <w:lang w:eastAsia="zh-CN"/>
              </w:rPr>
              <w:t xml:space="preserve"> (addrtype) (unicast-address for new remote UE).</w:t>
            </w:r>
          </w:p>
        </w:tc>
      </w:tr>
    </w:tbl>
    <w:p w14:paraId="7A2824FD" w14:textId="77777777" w:rsidR="00AF5993" w:rsidRPr="00DF53B4" w:rsidRDefault="00AF5993" w:rsidP="00AF5993">
      <w:pPr>
        <w:rPr>
          <w:snapToGrid w:val="0"/>
        </w:rPr>
      </w:pPr>
    </w:p>
    <w:p w14:paraId="712007A0" w14:textId="77777777" w:rsidR="00AF5993" w:rsidRPr="00DF53B4" w:rsidRDefault="00AF5993" w:rsidP="00AF5993">
      <w:pPr>
        <w:pStyle w:val="H6"/>
        <w:rPr>
          <w:snapToGrid w:val="0"/>
        </w:rPr>
      </w:pPr>
      <w:r w:rsidRPr="00DF53B4">
        <w:rPr>
          <w:snapToGrid w:val="0"/>
        </w:rPr>
        <w:t>200 OK (Step 11)</w:t>
      </w:r>
    </w:p>
    <w:p w14:paraId="74D17FEE" w14:textId="77777777" w:rsidR="00AF5993" w:rsidRPr="00DF53B4" w:rsidRDefault="00AF5993" w:rsidP="00AF5993">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AF5993" w:rsidRPr="00DF53B4" w14:paraId="237D3168" w14:textId="77777777" w:rsidTr="00DD5C35">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2425C293" w14:textId="77777777" w:rsidR="00AF5993" w:rsidRPr="00DF53B4" w:rsidRDefault="00AF5993" w:rsidP="00DD5C35">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57A657A5" w14:textId="77777777" w:rsidR="00AF5993" w:rsidRPr="00DF53B4" w:rsidRDefault="00AF5993" w:rsidP="00DD5C35">
            <w:pPr>
              <w:pStyle w:val="TAL"/>
              <w:rPr>
                <w:b/>
                <w:lang w:eastAsia="en-US"/>
              </w:rPr>
            </w:pPr>
            <w:r w:rsidRPr="00DF53B4">
              <w:rPr>
                <w:b/>
                <w:lang w:eastAsia="en-US"/>
              </w:rPr>
              <w:t>Value/remark</w:t>
            </w:r>
          </w:p>
        </w:tc>
      </w:tr>
      <w:tr w:rsidR="00AF5993" w:rsidRPr="00DF53B4" w14:paraId="36725C9B" w14:textId="77777777" w:rsidTr="00DD5C35">
        <w:trPr>
          <w:cantSplit/>
          <w:trHeight w:val="255"/>
        </w:trPr>
        <w:tc>
          <w:tcPr>
            <w:tcW w:w="2472" w:type="dxa"/>
            <w:tcBorders>
              <w:left w:val="single" w:sz="4" w:space="0" w:color="auto"/>
              <w:bottom w:val="nil"/>
              <w:right w:val="single" w:sz="4" w:space="0" w:color="auto"/>
            </w:tcBorders>
          </w:tcPr>
          <w:p w14:paraId="14DD1BCE" w14:textId="77777777" w:rsidR="00AF5993" w:rsidRPr="00DF53B4" w:rsidRDefault="00AF5993" w:rsidP="00DD5C35">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01806A15" w14:textId="77777777" w:rsidR="00AF5993" w:rsidRPr="00DF53B4" w:rsidRDefault="00AF5993" w:rsidP="00DD5C35">
            <w:pPr>
              <w:pStyle w:val="TAL"/>
              <w:rPr>
                <w:lang w:eastAsia="en-US"/>
              </w:rPr>
            </w:pPr>
          </w:p>
        </w:tc>
      </w:tr>
      <w:tr w:rsidR="00AF5993" w:rsidRPr="00DF53B4" w14:paraId="5C852B65" w14:textId="77777777" w:rsidTr="00DD5C35">
        <w:trPr>
          <w:cantSplit/>
          <w:trHeight w:val="255"/>
        </w:trPr>
        <w:tc>
          <w:tcPr>
            <w:tcW w:w="2472" w:type="dxa"/>
            <w:tcBorders>
              <w:top w:val="nil"/>
              <w:left w:val="single" w:sz="4" w:space="0" w:color="auto"/>
              <w:bottom w:val="single" w:sz="4" w:space="0" w:color="auto"/>
              <w:right w:val="single" w:sz="4" w:space="0" w:color="auto"/>
            </w:tcBorders>
          </w:tcPr>
          <w:p w14:paraId="5C5769E5" w14:textId="77777777" w:rsidR="00AF5993" w:rsidRPr="00DF53B4" w:rsidRDefault="00AF5993" w:rsidP="00DD5C35">
            <w:pPr>
              <w:pStyle w:val="TAL"/>
              <w:rPr>
                <w:b/>
                <w:lang w:eastAsia="en-US"/>
              </w:rPr>
            </w:pPr>
            <w:r w:rsidRPr="00DF53B4">
              <w:rPr>
                <w:lang w:eastAsia="en-US"/>
              </w:rPr>
              <w:tab/>
              <w:t>addr-spec</w:t>
            </w:r>
          </w:p>
        </w:tc>
        <w:tc>
          <w:tcPr>
            <w:tcW w:w="6884" w:type="dxa"/>
            <w:tcBorders>
              <w:top w:val="nil"/>
              <w:left w:val="single" w:sz="4" w:space="0" w:color="auto"/>
              <w:bottom w:val="single" w:sz="4" w:space="0" w:color="auto"/>
              <w:right w:val="single" w:sz="4" w:space="0" w:color="auto"/>
            </w:tcBorders>
            <w:shd w:val="clear" w:color="auto" w:fill="auto"/>
          </w:tcPr>
          <w:p w14:paraId="2086555A" w14:textId="77777777" w:rsidR="00AF5993" w:rsidRPr="00DF53B4" w:rsidRDefault="00AF5993" w:rsidP="00DD5C35">
            <w:pPr>
              <w:pStyle w:val="TAL"/>
              <w:rPr>
                <w:b/>
                <w:lang w:eastAsia="en-US"/>
              </w:rPr>
            </w:pPr>
            <w:r w:rsidRPr="00DF53B4">
              <w:rPr>
                <w:snapToGrid w:val="0"/>
                <w:lang w:eastAsia="en-US"/>
              </w:rPr>
              <w:t>Same value as in the 18</w:t>
            </w:r>
            <w:r w:rsidR="00D84FD7" w:rsidRPr="00DF53B4">
              <w:rPr>
                <w:snapToGrid w:val="0"/>
                <w:lang w:eastAsia="en-US"/>
              </w:rPr>
              <w:t>0</w:t>
            </w:r>
            <w:r w:rsidRPr="00DF53B4">
              <w:rPr>
                <w:snapToGrid w:val="0"/>
                <w:lang w:eastAsia="en-US"/>
              </w:rPr>
              <w:t xml:space="preserve"> response of step </w:t>
            </w:r>
            <w:r w:rsidR="00D84FD7" w:rsidRPr="00DF53B4">
              <w:rPr>
                <w:snapToGrid w:val="0"/>
                <w:lang w:eastAsia="en-US"/>
              </w:rPr>
              <w:t>8</w:t>
            </w:r>
          </w:p>
        </w:tc>
      </w:tr>
      <w:tr w:rsidR="00AF5993" w:rsidRPr="00DF53B4" w14:paraId="53CA9880" w14:textId="77777777" w:rsidTr="00DD5C35">
        <w:trPr>
          <w:cantSplit/>
          <w:trHeight w:val="255"/>
        </w:trPr>
        <w:tc>
          <w:tcPr>
            <w:tcW w:w="2472" w:type="dxa"/>
            <w:tcBorders>
              <w:top w:val="single" w:sz="4" w:space="0" w:color="auto"/>
              <w:left w:val="single" w:sz="4" w:space="0" w:color="auto"/>
              <w:bottom w:val="nil"/>
              <w:right w:val="single" w:sz="4" w:space="0" w:color="auto"/>
            </w:tcBorders>
          </w:tcPr>
          <w:p w14:paraId="7BDEA964" w14:textId="77777777" w:rsidR="00AF5993" w:rsidRPr="00DF53B4" w:rsidRDefault="00AF5993" w:rsidP="00DD5C35">
            <w:pPr>
              <w:pStyle w:val="TAL"/>
              <w:rPr>
                <w:b/>
                <w:lang w:eastAsia="en-US"/>
              </w:rPr>
            </w:pPr>
            <w:r w:rsidRPr="00DF53B4">
              <w:rPr>
                <w:b/>
                <w:lang w:eastAsia="en-US"/>
              </w:rPr>
              <w:t>History-Info</w:t>
            </w:r>
          </w:p>
        </w:tc>
        <w:tc>
          <w:tcPr>
            <w:tcW w:w="6884" w:type="dxa"/>
            <w:tcBorders>
              <w:top w:val="single" w:sz="4" w:space="0" w:color="auto"/>
              <w:left w:val="single" w:sz="4" w:space="0" w:color="auto"/>
              <w:bottom w:val="nil"/>
              <w:right w:val="single" w:sz="4" w:space="0" w:color="auto"/>
            </w:tcBorders>
            <w:shd w:val="clear" w:color="auto" w:fill="auto"/>
          </w:tcPr>
          <w:p w14:paraId="28154A28" w14:textId="77777777" w:rsidR="00AF5993" w:rsidRPr="00DF53B4" w:rsidRDefault="00AF5993" w:rsidP="00DD5C35">
            <w:pPr>
              <w:pStyle w:val="TAL"/>
              <w:rPr>
                <w:lang w:eastAsia="en-US"/>
              </w:rPr>
            </w:pPr>
          </w:p>
        </w:tc>
      </w:tr>
      <w:tr w:rsidR="00AF5993" w:rsidRPr="00DF53B4" w14:paraId="184C7BCF" w14:textId="77777777" w:rsidTr="00DD5C35">
        <w:trPr>
          <w:cantSplit/>
          <w:trHeight w:val="255"/>
        </w:trPr>
        <w:tc>
          <w:tcPr>
            <w:tcW w:w="2472" w:type="dxa"/>
            <w:tcBorders>
              <w:top w:val="nil"/>
              <w:left w:val="single" w:sz="4" w:space="0" w:color="auto"/>
              <w:bottom w:val="nil"/>
              <w:right w:val="single" w:sz="4" w:space="0" w:color="auto"/>
            </w:tcBorders>
          </w:tcPr>
          <w:p w14:paraId="1E495AA4" w14:textId="77777777" w:rsidR="00AF5993" w:rsidRPr="00DF53B4" w:rsidRDefault="00AF5993" w:rsidP="00DD5C35">
            <w:pPr>
              <w:pStyle w:val="TAL"/>
              <w:rPr>
                <w:b/>
                <w:lang w:eastAsia="en-US"/>
              </w:rPr>
            </w:pPr>
            <w:r w:rsidRPr="00DF53B4">
              <w:rPr>
                <w:lang w:eastAsia="en-US"/>
              </w:rPr>
              <w:tab/>
              <w:t>hi-targeted-to-uri</w:t>
            </w:r>
          </w:p>
        </w:tc>
        <w:tc>
          <w:tcPr>
            <w:tcW w:w="6884" w:type="dxa"/>
            <w:tcBorders>
              <w:top w:val="nil"/>
              <w:left w:val="single" w:sz="4" w:space="0" w:color="auto"/>
              <w:bottom w:val="nil"/>
              <w:right w:val="single" w:sz="4" w:space="0" w:color="auto"/>
            </w:tcBorders>
            <w:shd w:val="clear" w:color="auto" w:fill="auto"/>
          </w:tcPr>
          <w:p w14:paraId="7F270DE1" w14:textId="77777777" w:rsidR="00AF5993" w:rsidRPr="00DF53B4" w:rsidRDefault="00AF5993" w:rsidP="00DD5C35">
            <w:pPr>
              <w:pStyle w:val="TAL"/>
              <w:rPr>
                <w:rFonts w:eastAsia="MS Mincho"/>
                <w:i/>
                <w:lang w:eastAsia="en-US"/>
              </w:rPr>
            </w:pPr>
            <w:r w:rsidRPr="00DF53B4">
              <w:rPr>
                <w:rFonts w:eastAsia="MS Mincho"/>
                <w:lang w:eastAsia="en-US"/>
              </w:rPr>
              <w:t>Same value as in the 181 response of step 7</w:t>
            </w:r>
          </w:p>
        </w:tc>
      </w:tr>
      <w:tr w:rsidR="00AF5993" w:rsidRPr="00DF53B4" w14:paraId="48C425B5" w14:textId="77777777" w:rsidTr="00DD5C35">
        <w:trPr>
          <w:cantSplit/>
          <w:trHeight w:val="255"/>
        </w:trPr>
        <w:tc>
          <w:tcPr>
            <w:tcW w:w="2472" w:type="dxa"/>
            <w:tcBorders>
              <w:top w:val="nil"/>
              <w:left w:val="single" w:sz="4" w:space="0" w:color="auto"/>
              <w:bottom w:val="single" w:sz="4" w:space="0" w:color="auto"/>
              <w:right w:val="single" w:sz="4" w:space="0" w:color="auto"/>
            </w:tcBorders>
          </w:tcPr>
          <w:p w14:paraId="49366C78" w14:textId="77777777" w:rsidR="00AF5993" w:rsidRPr="00DF53B4" w:rsidRDefault="00AF5993" w:rsidP="00DD5C35">
            <w:pPr>
              <w:pStyle w:val="TAL"/>
              <w:rPr>
                <w:b/>
                <w:lang w:eastAsia="en-US"/>
              </w:rPr>
            </w:pPr>
            <w:r w:rsidRPr="00DF53B4">
              <w:rPr>
                <w:lang w:eastAsia="en-US"/>
              </w:rPr>
              <w:tab/>
              <w:t>hi-index</w:t>
            </w:r>
          </w:p>
        </w:tc>
        <w:tc>
          <w:tcPr>
            <w:tcW w:w="6884" w:type="dxa"/>
            <w:tcBorders>
              <w:top w:val="nil"/>
              <w:left w:val="single" w:sz="4" w:space="0" w:color="auto"/>
              <w:bottom w:val="single" w:sz="4" w:space="0" w:color="auto"/>
              <w:right w:val="single" w:sz="4" w:space="0" w:color="auto"/>
            </w:tcBorders>
            <w:shd w:val="clear" w:color="auto" w:fill="auto"/>
          </w:tcPr>
          <w:p w14:paraId="47EC213E" w14:textId="77777777" w:rsidR="00AF5993" w:rsidRPr="00DF53B4" w:rsidRDefault="00AF5993" w:rsidP="00DD5C35">
            <w:pPr>
              <w:pStyle w:val="TAL"/>
              <w:rPr>
                <w:rFonts w:eastAsia="MS Mincho"/>
                <w:i/>
                <w:lang w:eastAsia="en-US"/>
              </w:rPr>
            </w:pPr>
            <w:r w:rsidRPr="00DF53B4">
              <w:rPr>
                <w:rFonts w:eastAsia="MS Mincho"/>
                <w:lang w:eastAsia="en-US"/>
              </w:rPr>
              <w:t>Same value as in the 181 response of step 7</w:t>
            </w:r>
          </w:p>
        </w:tc>
      </w:tr>
    </w:tbl>
    <w:p w14:paraId="27E776F5" w14:textId="77777777" w:rsidR="00294DE8" w:rsidRPr="00DF53B4" w:rsidRDefault="00294DE8" w:rsidP="00294DE8">
      <w:pPr>
        <w:rPr>
          <w:snapToGrid w:val="0"/>
        </w:rPr>
      </w:pPr>
    </w:p>
    <w:p w14:paraId="75CB658D" w14:textId="77777777" w:rsidR="00246EA4" w:rsidRPr="00DF53B4" w:rsidRDefault="00246EA4" w:rsidP="00246EA4">
      <w:pPr>
        <w:pStyle w:val="Heading3"/>
        <w:rPr>
          <w:snapToGrid w:val="0"/>
        </w:rPr>
      </w:pPr>
      <w:bookmarkStart w:id="8822" w:name="_Toc21078226"/>
      <w:bookmarkStart w:id="8823" w:name="_Toc35972790"/>
      <w:bookmarkStart w:id="8824" w:name="_Toc51775079"/>
      <w:bookmarkStart w:id="8825" w:name="_Toc51835502"/>
      <w:bookmarkStart w:id="8826" w:name="_Toc52220355"/>
      <w:bookmarkStart w:id="8827" w:name="_Toc58360427"/>
      <w:bookmarkStart w:id="8828" w:name="_Toc68193566"/>
      <w:bookmarkStart w:id="8829" w:name="_Toc75422541"/>
      <w:r w:rsidRPr="00DF53B4">
        <w:rPr>
          <w:snapToGrid w:val="0"/>
        </w:rPr>
        <w:t>G.15.7.5</w:t>
      </w:r>
      <w:r w:rsidRPr="00DF53B4">
        <w:rPr>
          <w:snapToGrid w:val="0"/>
        </w:rPr>
        <w:tab/>
        <w:t>Test requirements</w:t>
      </w:r>
      <w:bookmarkEnd w:id="8822"/>
      <w:bookmarkEnd w:id="8823"/>
      <w:bookmarkEnd w:id="8824"/>
      <w:bookmarkEnd w:id="8825"/>
      <w:bookmarkEnd w:id="8826"/>
      <w:bookmarkEnd w:id="8827"/>
      <w:bookmarkEnd w:id="8828"/>
      <w:bookmarkEnd w:id="8829"/>
    </w:p>
    <w:p w14:paraId="1703B62E" w14:textId="77777777" w:rsidR="00AF5993" w:rsidRPr="00DF53B4" w:rsidRDefault="00AF5993" w:rsidP="00AF5993">
      <w:r w:rsidRPr="00DF53B4">
        <w:t xml:space="preserve">The UE shall send requests and responses as described in clause </w:t>
      </w:r>
      <w:r w:rsidR="00015615" w:rsidRPr="00DF53B4">
        <w:t>G.</w:t>
      </w:r>
      <w:r w:rsidRPr="00DF53B4">
        <w:t>15.</w:t>
      </w:r>
      <w:r w:rsidR="00015615" w:rsidRPr="00DF53B4">
        <w:t>7</w:t>
      </w:r>
      <w:r w:rsidRPr="00DF53B4">
        <w:t>.4.</w:t>
      </w:r>
    </w:p>
    <w:p w14:paraId="0470C22E" w14:textId="77777777" w:rsidR="00246EA4" w:rsidRPr="00DF53B4" w:rsidRDefault="00246EA4" w:rsidP="00246EA4">
      <w:pPr>
        <w:pStyle w:val="Heading2"/>
      </w:pPr>
      <w:bookmarkStart w:id="8830" w:name="_Toc21078227"/>
      <w:bookmarkStart w:id="8831" w:name="_Toc35972791"/>
      <w:bookmarkStart w:id="8832" w:name="_Toc51775080"/>
      <w:bookmarkStart w:id="8833" w:name="_Toc51835503"/>
      <w:bookmarkStart w:id="8834" w:name="_Toc52220356"/>
      <w:bookmarkStart w:id="8835" w:name="_Toc58360428"/>
      <w:bookmarkStart w:id="8836" w:name="_Toc68193567"/>
      <w:bookmarkStart w:id="8837" w:name="_Toc75422542"/>
      <w:r w:rsidRPr="00DF53B4">
        <w:t>G.15.8</w:t>
      </w:r>
      <w:r w:rsidRPr="00DF53B4">
        <w:tab/>
        <w:t>Communication Forwarding on Busy / WLAN</w:t>
      </w:r>
      <w:bookmarkEnd w:id="8830"/>
      <w:bookmarkEnd w:id="8831"/>
      <w:bookmarkEnd w:id="8832"/>
      <w:bookmarkEnd w:id="8833"/>
      <w:bookmarkEnd w:id="8834"/>
      <w:bookmarkEnd w:id="8835"/>
      <w:bookmarkEnd w:id="8836"/>
      <w:bookmarkEnd w:id="8837"/>
    </w:p>
    <w:p w14:paraId="74D60C6A" w14:textId="77777777" w:rsidR="00246EA4" w:rsidRPr="00DF53B4" w:rsidRDefault="00246EA4" w:rsidP="00246EA4">
      <w:pPr>
        <w:pStyle w:val="Heading3"/>
        <w:rPr>
          <w:snapToGrid w:val="0"/>
        </w:rPr>
      </w:pPr>
      <w:bookmarkStart w:id="8838" w:name="_Toc21078228"/>
      <w:bookmarkStart w:id="8839" w:name="_Toc35972792"/>
      <w:bookmarkStart w:id="8840" w:name="_Toc51775081"/>
      <w:bookmarkStart w:id="8841" w:name="_Toc51835504"/>
      <w:bookmarkStart w:id="8842" w:name="_Toc52220357"/>
      <w:bookmarkStart w:id="8843" w:name="_Toc58360429"/>
      <w:bookmarkStart w:id="8844" w:name="_Toc68193568"/>
      <w:bookmarkStart w:id="8845" w:name="_Toc75422543"/>
      <w:r w:rsidRPr="00DF53B4">
        <w:t>G.15.8.1</w:t>
      </w:r>
      <w:r w:rsidRPr="00DF53B4">
        <w:tab/>
        <w:t>Definition</w:t>
      </w:r>
      <w:bookmarkEnd w:id="8838"/>
      <w:bookmarkEnd w:id="8839"/>
      <w:bookmarkEnd w:id="8840"/>
      <w:bookmarkEnd w:id="8841"/>
      <w:bookmarkEnd w:id="8842"/>
      <w:bookmarkEnd w:id="8843"/>
      <w:bookmarkEnd w:id="8844"/>
      <w:bookmarkEnd w:id="8845"/>
    </w:p>
    <w:p w14:paraId="52A73711" w14:textId="77777777" w:rsidR="00246EA4" w:rsidRPr="00DF53B4" w:rsidRDefault="00246EA4" w:rsidP="00246EA4">
      <w:r w:rsidRPr="00DF53B4">
        <w:t>Test to verify that the UE activates and deactivates IMS Multimedia Telephony Communication Forwarding for the case when user is busy. This process is described in 3GPP TS 24.604 [106].</w:t>
      </w:r>
    </w:p>
    <w:p w14:paraId="73F86B0D" w14:textId="77777777" w:rsidR="00246EA4" w:rsidRPr="00DF53B4" w:rsidRDefault="00246EA4" w:rsidP="00246EA4">
      <w:pPr>
        <w:pStyle w:val="Heading3"/>
      </w:pPr>
      <w:bookmarkStart w:id="8846" w:name="_Toc21078229"/>
      <w:bookmarkStart w:id="8847" w:name="_Toc35972793"/>
      <w:bookmarkStart w:id="8848" w:name="_Toc51775082"/>
      <w:bookmarkStart w:id="8849" w:name="_Toc51835505"/>
      <w:bookmarkStart w:id="8850" w:name="_Toc52220358"/>
      <w:bookmarkStart w:id="8851" w:name="_Toc58360430"/>
      <w:bookmarkStart w:id="8852" w:name="_Toc68193569"/>
      <w:bookmarkStart w:id="8853" w:name="_Toc75422544"/>
      <w:r w:rsidRPr="00DF53B4">
        <w:t>G.15.8.2</w:t>
      </w:r>
      <w:r w:rsidRPr="00DF53B4">
        <w:tab/>
        <w:t>Conformance requirement</w:t>
      </w:r>
      <w:bookmarkEnd w:id="8846"/>
      <w:bookmarkEnd w:id="8847"/>
      <w:bookmarkEnd w:id="8848"/>
      <w:bookmarkEnd w:id="8849"/>
      <w:bookmarkEnd w:id="8850"/>
      <w:bookmarkEnd w:id="8851"/>
      <w:bookmarkEnd w:id="8852"/>
      <w:bookmarkEnd w:id="8853"/>
    </w:p>
    <w:p w14:paraId="1C2FD6CC" w14:textId="77777777" w:rsidR="00246EA4" w:rsidRPr="00DF53B4" w:rsidRDefault="00246EA4" w:rsidP="00246EA4">
      <w:r w:rsidRPr="00DF53B4">
        <w:t>As described in clause 15.9.2.</w:t>
      </w:r>
    </w:p>
    <w:p w14:paraId="72501A5C" w14:textId="77777777" w:rsidR="00246EA4" w:rsidRPr="00DF53B4" w:rsidRDefault="00246EA4" w:rsidP="00246EA4">
      <w:pPr>
        <w:pStyle w:val="Heading3"/>
      </w:pPr>
      <w:bookmarkStart w:id="8854" w:name="_Toc21078230"/>
      <w:bookmarkStart w:id="8855" w:name="_Toc35972794"/>
      <w:bookmarkStart w:id="8856" w:name="_Toc51775083"/>
      <w:bookmarkStart w:id="8857" w:name="_Toc51835506"/>
      <w:bookmarkStart w:id="8858" w:name="_Toc52220359"/>
      <w:bookmarkStart w:id="8859" w:name="_Toc58360431"/>
      <w:bookmarkStart w:id="8860" w:name="_Toc68193570"/>
      <w:bookmarkStart w:id="8861" w:name="_Toc75422545"/>
      <w:r w:rsidRPr="00DF53B4">
        <w:t>G.15.8.3</w:t>
      </w:r>
      <w:r w:rsidRPr="00DF53B4">
        <w:tab/>
        <w:t>Test</w:t>
      </w:r>
      <w:r w:rsidRPr="00DF53B4">
        <w:rPr>
          <w:snapToGrid w:val="0"/>
        </w:rPr>
        <w:t xml:space="preserve"> purpose</w:t>
      </w:r>
      <w:bookmarkEnd w:id="8854"/>
      <w:bookmarkEnd w:id="8855"/>
      <w:bookmarkEnd w:id="8856"/>
      <w:bookmarkEnd w:id="8857"/>
      <w:bookmarkEnd w:id="8858"/>
      <w:bookmarkEnd w:id="8859"/>
      <w:bookmarkEnd w:id="8860"/>
      <w:bookmarkEnd w:id="8861"/>
    </w:p>
    <w:p w14:paraId="06103BDA" w14:textId="77777777" w:rsidR="00246EA4" w:rsidRPr="00DF53B4" w:rsidRDefault="00246EA4" w:rsidP="00246EA4">
      <w:r w:rsidRPr="00DF53B4">
        <w:t>As described in clause 15.9.3.</w:t>
      </w:r>
    </w:p>
    <w:p w14:paraId="37D4DA8F" w14:textId="77777777" w:rsidR="00246EA4" w:rsidRPr="00DF53B4" w:rsidRDefault="00246EA4" w:rsidP="00246EA4">
      <w:pPr>
        <w:pStyle w:val="Heading3"/>
      </w:pPr>
      <w:bookmarkStart w:id="8862" w:name="_Toc21078231"/>
      <w:bookmarkStart w:id="8863" w:name="_Toc35972795"/>
      <w:bookmarkStart w:id="8864" w:name="_Toc51775084"/>
      <w:bookmarkStart w:id="8865" w:name="_Toc51835507"/>
      <w:bookmarkStart w:id="8866" w:name="_Toc52220360"/>
      <w:bookmarkStart w:id="8867" w:name="_Toc58360432"/>
      <w:bookmarkStart w:id="8868" w:name="_Toc68193571"/>
      <w:bookmarkStart w:id="8869" w:name="_Toc75422546"/>
      <w:r w:rsidRPr="00DF53B4">
        <w:t>G.15.8.4</w:t>
      </w:r>
      <w:r w:rsidRPr="00DF53B4">
        <w:tab/>
      </w:r>
      <w:r w:rsidRPr="00DF53B4">
        <w:rPr>
          <w:snapToGrid w:val="0"/>
        </w:rPr>
        <w:t>Method of test</w:t>
      </w:r>
      <w:bookmarkEnd w:id="8862"/>
      <w:bookmarkEnd w:id="8863"/>
      <w:bookmarkEnd w:id="8864"/>
      <w:bookmarkEnd w:id="8865"/>
      <w:bookmarkEnd w:id="8866"/>
      <w:bookmarkEnd w:id="8867"/>
      <w:bookmarkEnd w:id="8868"/>
      <w:bookmarkEnd w:id="8869"/>
    </w:p>
    <w:p w14:paraId="7BD17AE9" w14:textId="77777777" w:rsidR="00246EA4" w:rsidRPr="00DF53B4" w:rsidRDefault="00246EA4" w:rsidP="00246EA4">
      <w:pPr>
        <w:pStyle w:val="H6"/>
        <w:rPr>
          <w:snapToGrid w:val="0"/>
        </w:rPr>
      </w:pPr>
      <w:r w:rsidRPr="00DF53B4">
        <w:rPr>
          <w:snapToGrid w:val="0"/>
        </w:rPr>
        <w:t>Initial conditions</w:t>
      </w:r>
    </w:p>
    <w:p w14:paraId="2E652A1E" w14:textId="77777777" w:rsidR="00246EA4" w:rsidRPr="00DF53B4" w:rsidRDefault="00246EA4" w:rsidP="00246EA4">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7A0D82E8" w14:textId="77777777" w:rsidR="00246EA4" w:rsidRPr="00DF53B4" w:rsidRDefault="00246EA4" w:rsidP="00246EA4">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7363FF74" w14:textId="77777777" w:rsidR="00246EA4" w:rsidRPr="00DF53B4" w:rsidRDefault="00246EA4" w:rsidP="00246EA4">
      <w:pPr>
        <w:rPr>
          <w:snapToGrid w:val="0"/>
        </w:rPr>
      </w:pPr>
      <w:r w:rsidRPr="00DF53B4">
        <w:rPr>
          <w:snapToGrid w:val="0"/>
        </w:rPr>
        <w:t>If the UE uses GAA as XCAP authentication scheme, GAA bootstrapping exchange has been performed according to Annex C.29.2.</w:t>
      </w:r>
    </w:p>
    <w:p w14:paraId="5E4C0B09" w14:textId="77777777" w:rsidR="00246EA4" w:rsidRPr="00DF53B4" w:rsidRDefault="00246EA4" w:rsidP="00246EA4">
      <w:pPr>
        <w:pStyle w:val="H6"/>
        <w:rPr>
          <w:snapToGrid w:val="0"/>
        </w:rPr>
      </w:pPr>
      <w:r w:rsidRPr="00DF53B4">
        <w:rPr>
          <w:snapToGrid w:val="0"/>
        </w:rPr>
        <w:t>Test procedure</w:t>
      </w:r>
    </w:p>
    <w:p w14:paraId="265048E3" w14:textId="77777777" w:rsidR="00246EA4" w:rsidRPr="00DF53B4" w:rsidRDefault="00246EA4" w:rsidP="00246EA4">
      <w:pPr>
        <w:rPr>
          <w:snapToGrid w:val="0"/>
        </w:rPr>
      </w:pPr>
      <w:r w:rsidRPr="00DF53B4">
        <w:rPr>
          <w:snapToGrid w:val="0"/>
        </w:rPr>
        <w:t xml:space="preserve">The generic test procedure according to annex C.29.1 is applied: At step 1 activation of Communication Forwarding </w:t>
      </w:r>
      <w:r w:rsidRPr="00DF53B4">
        <w:t>on Busy</w:t>
      </w:r>
      <w:r w:rsidRPr="00DF53B4">
        <w:rPr>
          <w:snapToGrid w:val="0"/>
        </w:rPr>
        <w:t xml:space="preserve">, at step 7 deactivation of Communication Forwarding </w:t>
      </w:r>
      <w:r w:rsidRPr="00DF53B4">
        <w:t>on Busy</w:t>
      </w:r>
      <w:r w:rsidRPr="00DF53B4">
        <w:rPr>
          <w:snapToGrid w:val="0"/>
        </w:rPr>
        <w:t xml:space="preserve"> is respectively triggered at the UE.</w:t>
      </w:r>
    </w:p>
    <w:p w14:paraId="71090687" w14:textId="77777777" w:rsidR="00246EA4" w:rsidRPr="00DF53B4" w:rsidRDefault="00246EA4" w:rsidP="00246EA4">
      <w:pPr>
        <w:pStyle w:val="Heading3"/>
        <w:rPr>
          <w:snapToGrid w:val="0"/>
        </w:rPr>
      </w:pPr>
      <w:bookmarkStart w:id="8870" w:name="_Toc21078232"/>
      <w:bookmarkStart w:id="8871" w:name="_Toc35972796"/>
      <w:bookmarkStart w:id="8872" w:name="_Toc51775085"/>
      <w:bookmarkStart w:id="8873" w:name="_Toc51835508"/>
      <w:bookmarkStart w:id="8874" w:name="_Toc52220361"/>
      <w:bookmarkStart w:id="8875" w:name="_Toc58360433"/>
      <w:bookmarkStart w:id="8876" w:name="_Toc68193572"/>
      <w:bookmarkStart w:id="8877" w:name="_Toc75422547"/>
      <w:r w:rsidRPr="00DF53B4">
        <w:rPr>
          <w:snapToGrid w:val="0"/>
        </w:rPr>
        <w:t>G.15.8.5</w:t>
      </w:r>
      <w:r w:rsidRPr="00DF53B4">
        <w:rPr>
          <w:snapToGrid w:val="0"/>
        </w:rPr>
        <w:tab/>
        <w:t>Test requirements</w:t>
      </w:r>
      <w:bookmarkEnd w:id="8870"/>
      <w:bookmarkEnd w:id="8871"/>
      <w:bookmarkEnd w:id="8872"/>
      <w:bookmarkEnd w:id="8873"/>
      <w:bookmarkEnd w:id="8874"/>
      <w:bookmarkEnd w:id="8875"/>
      <w:bookmarkEnd w:id="8876"/>
      <w:bookmarkEnd w:id="8877"/>
    </w:p>
    <w:p w14:paraId="024C4FA0" w14:textId="77777777" w:rsidR="00246EA4" w:rsidRPr="00DF53B4" w:rsidRDefault="00246EA4" w:rsidP="00246EA4">
      <w:r w:rsidRPr="00DF53B4">
        <w:t>As described in clause 15.9.5</w:t>
      </w:r>
    </w:p>
    <w:p w14:paraId="449753DD" w14:textId="77777777" w:rsidR="00246EA4" w:rsidRPr="00DF53B4" w:rsidRDefault="00246EA4" w:rsidP="00246EA4">
      <w:pPr>
        <w:pStyle w:val="Heading2"/>
      </w:pPr>
      <w:bookmarkStart w:id="8878" w:name="_Toc21078233"/>
      <w:bookmarkStart w:id="8879" w:name="_Toc35972797"/>
      <w:bookmarkStart w:id="8880" w:name="_Toc51775086"/>
      <w:bookmarkStart w:id="8881" w:name="_Toc51835509"/>
      <w:bookmarkStart w:id="8882" w:name="_Toc52220362"/>
      <w:bookmarkStart w:id="8883" w:name="_Toc58360434"/>
      <w:bookmarkStart w:id="8884" w:name="_Toc68193573"/>
      <w:bookmarkStart w:id="8885" w:name="_Toc75422548"/>
      <w:r w:rsidRPr="00DF53B4">
        <w:t>G.15.9</w:t>
      </w:r>
      <w:r w:rsidRPr="00DF53B4">
        <w:tab/>
      </w:r>
      <w:r w:rsidRPr="00DF53B4">
        <w:rPr>
          <w:szCs w:val="16"/>
        </w:rPr>
        <w:t>Communication Forwarding on Not logged-in / WLAN</w:t>
      </w:r>
      <w:bookmarkEnd w:id="8878"/>
      <w:bookmarkEnd w:id="8879"/>
      <w:bookmarkEnd w:id="8880"/>
      <w:bookmarkEnd w:id="8881"/>
      <w:bookmarkEnd w:id="8882"/>
      <w:bookmarkEnd w:id="8883"/>
      <w:bookmarkEnd w:id="8884"/>
      <w:bookmarkEnd w:id="8885"/>
    </w:p>
    <w:p w14:paraId="7C791B9A" w14:textId="77777777" w:rsidR="00246EA4" w:rsidRPr="00DF53B4" w:rsidRDefault="00246EA4" w:rsidP="00246EA4">
      <w:pPr>
        <w:pStyle w:val="Heading3"/>
        <w:rPr>
          <w:snapToGrid w:val="0"/>
        </w:rPr>
      </w:pPr>
      <w:bookmarkStart w:id="8886" w:name="_Toc21078234"/>
      <w:bookmarkStart w:id="8887" w:name="_Toc35972798"/>
      <w:bookmarkStart w:id="8888" w:name="_Toc51775087"/>
      <w:bookmarkStart w:id="8889" w:name="_Toc51835510"/>
      <w:bookmarkStart w:id="8890" w:name="_Toc52220363"/>
      <w:bookmarkStart w:id="8891" w:name="_Toc58360435"/>
      <w:bookmarkStart w:id="8892" w:name="_Toc68193574"/>
      <w:bookmarkStart w:id="8893" w:name="_Toc75422549"/>
      <w:r w:rsidRPr="00DF53B4">
        <w:t>G.15.9.1</w:t>
      </w:r>
      <w:r w:rsidRPr="00DF53B4">
        <w:tab/>
        <w:t>Definition</w:t>
      </w:r>
      <w:bookmarkEnd w:id="8886"/>
      <w:bookmarkEnd w:id="8887"/>
      <w:bookmarkEnd w:id="8888"/>
      <w:bookmarkEnd w:id="8889"/>
      <w:bookmarkEnd w:id="8890"/>
      <w:bookmarkEnd w:id="8891"/>
      <w:bookmarkEnd w:id="8892"/>
      <w:bookmarkEnd w:id="8893"/>
    </w:p>
    <w:p w14:paraId="4D24DD61" w14:textId="77777777" w:rsidR="00246EA4" w:rsidRPr="00DF53B4" w:rsidRDefault="00246EA4" w:rsidP="00246EA4">
      <w:r w:rsidRPr="00DF53B4">
        <w:rPr>
          <w:snapToGrid w:val="0"/>
        </w:rPr>
        <w:t>Test to verify that the UE activates and deactivates IMS Multimedia Telephony Communication Forwarding for the case when user is not registered to IMS service. This process is described in 3GPP T</w:t>
      </w:r>
      <w:r w:rsidRPr="00DF53B4">
        <w:t xml:space="preserve">S 24.604 [106]. </w:t>
      </w:r>
    </w:p>
    <w:p w14:paraId="1A4DA496" w14:textId="77777777" w:rsidR="00246EA4" w:rsidRPr="00DF53B4" w:rsidRDefault="00246EA4" w:rsidP="00246EA4">
      <w:pPr>
        <w:pStyle w:val="Heading3"/>
      </w:pPr>
      <w:bookmarkStart w:id="8894" w:name="_Toc21078235"/>
      <w:bookmarkStart w:id="8895" w:name="_Toc35972799"/>
      <w:bookmarkStart w:id="8896" w:name="_Toc51775088"/>
      <w:bookmarkStart w:id="8897" w:name="_Toc51835511"/>
      <w:bookmarkStart w:id="8898" w:name="_Toc52220364"/>
      <w:bookmarkStart w:id="8899" w:name="_Toc58360436"/>
      <w:bookmarkStart w:id="8900" w:name="_Toc68193575"/>
      <w:bookmarkStart w:id="8901" w:name="_Toc75422550"/>
      <w:r w:rsidRPr="00DF53B4">
        <w:t>G.15.9.2</w:t>
      </w:r>
      <w:r w:rsidRPr="00DF53B4">
        <w:tab/>
        <w:t>Conformance requirement</w:t>
      </w:r>
      <w:bookmarkEnd w:id="8894"/>
      <w:bookmarkEnd w:id="8895"/>
      <w:bookmarkEnd w:id="8896"/>
      <w:bookmarkEnd w:id="8897"/>
      <w:bookmarkEnd w:id="8898"/>
      <w:bookmarkEnd w:id="8899"/>
      <w:bookmarkEnd w:id="8900"/>
      <w:bookmarkEnd w:id="8901"/>
    </w:p>
    <w:p w14:paraId="2FAFD9DF" w14:textId="77777777" w:rsidR="00246EA4" w:rsidRPr="00DF53B4" w:rsidRDefault="00246EA4" w:rsidP="00246EA4">
      <w:r w:rsidRPr="00DF53B4">
        <w:t>As described in clause 15.10.2.</w:t>
      </w:r>
    </w:p>
    <w:p w14:paraId="08460F84" w14:textId="77777777" w:rsidR="00246EA4" w:rsidRPr="00DF53B4" w:rsidRDefault="00246EA4" w:rsidP="00246EA4">
      <w:pPr>
        <w:pStyle w:val="Heading3"/>
      </w:pPr>
      <w:bookmarkStart w:id="8902" w:name="_Toc21078236"/>
      <w:bookmarkStart w:id="8903" w:name="_Toc35972800"/>
      <w:bookmarkStart w:id="8904" w:name="_Toc51775089"/>
      <w:bookmarkStart w:id="8905" w:name="_Toc51835512"/>
      <w:bookmarkStart w:id="8906" w:name="_Toc52220365"/>
      <w:bookmarkStart w:id="8907" w:name="_Toc58360437"/>
      <w:bookmarkStart w:id="8908" w:name="_Toc68193576"/>
      <w:bookmarkStart w:id="8909" w:name="_Toc75422551"/>
      <w:r w:rsidRPr="00DF53B4">
        <w:t>G.15.9.3</w:t>
      </w:r>
      <w:r w:rsidRPr="00DF53B4">
        <w:tab/>
        <w:t>Test</w:t>
      </w:r>
      <w:r w:rsidRPr="00DF53B4">
        <w:rPr>
          <w:snapToGrid w:val="0"/>
        </w:rPr>
        <w:t xml:space="preserve"> purpose</w:t>
      </w:r>
      <w:bookmarkEnd w:id="8902"/>
      <w:bookmarkEnd w:id="8903"/>
      <w:bookmarkEnd w:id="8904"/>
      <w:bookmarkEnd w:id="8905"/>
      <w:bookmarkEnd w:id="8906"/>
      <w:bookmarkEnd w:id="8907"/>
      <w:bookmarkEnd w:id="8908"/>
      <w:bookmarkEnd w:id="8909"/>
    </w:p>
    <w:p w14:paraId="02CDE3B8" w14:textId="77777777" w:rsidR="00246EA4" w:rsidRPr="00DF53B4" w:rsidRDefault="00246EA4" w:rsidP="00246EA4">
      <w:r w:rsidRPr="00DF53B4">
        <w:t>As described in clause 15.10.3.</w:t>
      </w:r>
    </w:p>
    <w:p w14:paraId="2FA5B621" w14:textId="77777777" w:rsidR="00246EA4" w:rsidRPr="00DF53B4" w:rsidRDefault="00246EA4" w:rsidP="00246EA4">
      <w:pPr>
        <w:pStyle w:val="Heading3"/>
      </w:pPr>
      <w:bookmarkStart w:id="8910" w:name="_Toc21078237"/>
      <w:bookmarkStart w:id="8911" w:name="_Toc35972801"/>
      <w:bookmarkStart w:id="8912" w:name="_Toc51775090"/>
      <w:bookmarkStart w:id="8913" w:name="_Toc51835513"/>
      <w:bookmarkStart w:id="8914" w:name="_Toc52220366"/>
      <w:bookmarkStart w:id="8915" w:name="_Toc58360438"/>
      <w:bookmarkStart w:id="8916" w:name="_Toc68193577"/>
      <w:bookmarkStart w:id="8917" w:name="_Toc75422552"/>
      <w:r w:rsidRPr="00DF53B4">
        <w:t>G.15.9.4</w:t>
      </w:r>
      <w:r w:rsidRPr="00DF53B4">
        <w:tab/>
      </w:r>
      <w:r w:rsidRPr="00DF53B4">
        <w:rPr>
          <w:snapToGrid w:val="0"/>
        </w:rPr>
        <w:t>Method of test</w:t>
      </w:r>
      <w:bookmarkEnd w:id="8910"/>
      <w:bookmarkEnd w:id="8911"/>
      <w:bookmarkEnd w:id="8912"/>
      <w:bookmarkEnd w:id="8913"/>
      <w:bookmarkEnd w:id="8914"/>
      <w:bookmarkEnd w:id="8915"/>
      <w:bookmarkEnd w:id="8916"/>
      <w:bookmarkEnd w:id="8917"/>
    </w:p>
    <w:p w14:paraId="0348D0E2" w14:textId="77777777" w:rsidR="00246EA4" w:rsidRPr="00DF53B4" w:rsidRDefault="00246EA4" w:rsidP="00246EA4">
      <w:pPr>
        <w:pStyle w:val="H6"/>
        <w:rPr>
          <w:snapToGrid w:val="0"/>
        </w:rPr>
      </w:pPr>
      <w:r w:rsidRPr="00DF53B4">
        <w:rPr>
          <w:snapToGrid w:val="0"/>
        </w:rPr>
        <w:t>Initial conditions</w:t>
      </w:r>
    </w:p>
    <w:p w14:paraId="1B821DC2" w14:textId="77777777" w:rsidR="00246EA4" w:rsidRPr="00DF53B4" w:rsidRDefault="00246EA4" w:rsidP="00246EA4">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69BC6309" w14:textId="77777777" w:rsidR="00246EA4" w:rsidRPr="00DF53B4" w:rsidRDefault="00246EA4" w:rsidP="00246EA4">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7B302CA7" w14:textId="77777777" w:rsidR="00246EA4" w:rsidRPr="00DF53B4" w:rsidRDefault="00246EA4" w:rsidP="00246EA4">
      <w:pPr>
        <w:rPr>
          <w:snapToGrid w:val="0"/>
        </w:rPr>
      </w:pPr>
      <w:r w:rsidRPr="00DF53B4">
        <w:rPr>
          <w:snapToGrid w:val="0"/>
        </w:rPr>
        <w:t>If the UE uses GAA as XCAP authentication scheme, GAA bootstrapping exchange has been performed according to Annex C.29.2.</w:t>
      </w:r>
    </w:p>
    <w:p w14:paraId="022E0173" w14:textId="77777777" w:rsidR="00246EA4" w:rsidRPr="00DF53B4" w:rsidRDefault="00246EA4" w:rsidP="00246EA4">
      <w:pPr>
        <w:pStyle w:val="H6"/>
        <w:rPr>
          <w:snapToGrid w:val="0"/>
        </w:rPr>
      </w:pPr>
      <w:r w:rsidRPr="00DF53B4">
        <w:rPr>
          <w:snapToGrid w:val="0"/>
        </w:rPr>
        <w:t>Test procedure</w:t>
      </w:r>
    </w:p>
    <w:p w14:paraId="39FA5924" w14:textId="77777777" w:rsidR="00246EA4" w:rsidRPr="00DF53B4" w:rsidRDefault="00246EA4" w:rsidP="00246EA4">
      <w:pPr>
        <w:rPr>
          <w:snapToGrid w:val="0"/>
        </w:rPr>
      </w:pPr>
      <w:r w:rsidRPr="00DF53B4">
        <w:rPr>
          <w:snapToGrid w:val="0"/>
        </w:rPr>
        <w:t xml:space="preserve">The generic test procedure according to annex C.29.1 is applied: At step 1 activation of Communication Forwarding on </w:t>
      </w:r>
      <w:r w:rsidR="00973112" w:rsidRPr="00DF53B4">
        <w:rPr>
          <w:snapToGrid w:val="0"/>
        </w:rPr>
        <w:t>not</w:t>
      </w:r>
      <w:r w:rsidRPr="00DF53B4">
        <w:rPr>
          <w:snapToGrid w:val="0"/>
        </w:rPr>
        <w:t xml:space="preserve"> logged-in, at step 7 deactivation of Communication Forwarding on Not logged-in is respectively triggered at the UE.</w:t>
      </w:r>
    </w:p>
    <w:p w14:paraId="543A950B" w14:textId="77777777" w:rsidR="00246EA4" w:rsidRPr="00DF53B4" w:rsidRDefault="00246EA4" w:rsidP="00246EA4">
      <w:pPr>
        <w:pStyle w:val="Heading3"/>
        <w:rPr>
          <w:snapToGrid w:val="0"/>
        </w:rPr>
      </w:pPr>
      <w:bookmarkStart w:id="8918" w:name="_Toc21078238"/>
      <w:bookmarkStart w:id="8919" w:name="_Toc35972802"/>
      <w:bookmarkStart w:id="8920" w:name="_Toc51775091"/>
      <w:bookmarkStart w:id="8921" w:name="_Toc51835514"/>
      <w:bookmarkStart w:id="8922" w:name="_Toc52220367"/>
      <w:bookmarkStart w:id="8923" w:name="_Toc58360439"/>
      <w:bookmarkStart w:id="8924" w:name="_Toc68193578"/>
      <w:bookmarkStart w:id="8925" w:name="_Toc75422553"/>
      <w:r w:rsidRPr="00DF53B4">
        <w:rPr>
          <w:snapToGrid w:val="0"/>
        </w:rPr>
        <w:t>G.15.9.5</w:t>
      </w:r>
      <w:r w:rsidRPr="00DF53B4">
        <w:rPr>
          <w:snapToGrid w:val="0"/>
        </w:rPr>
        <w:tab/>
        <w:t>Test requirements</w:t>
      </w:r>
      <w:bookmarkEnd w:id="8918"/>
      <w:bookmarkEnd w:id="8919"/>
      <w:bookmarkEnd w:id="8920"/>
      <w:bookmarkEnd w:id="8921"/>
      <w:bookmarkEnd w:id="8922"/>
      <w:bookmarkEnd w:id="8923"/>
      <w:bookmarkEnd w:id="8924"/>
      <w:bookmarkEnd w:id="8925"/>
    </w:p>
    <w:p w14:paraId="6674A51B" w14:textId="77777777" w:rsidR="00246EA4" w:rsidRPr="00DF53B4" w:rsidRDefault="00246EA4" w:rsidP="00246EA4">
      <w:r w:rsidRPr="00DF53B4">
        <w:t>As described in clause 15.10.5</w:t>
      </w:r>
    </w:p>
    <w:p w14:paraId="23EEDC0B" w14:textId="77777777" w:rsidR="00246EA4" w:rsidRPr="00DF53B4" w:rsidRDefault="00246EA4" w:rsidP="00246EA4">
      <w:pPr>
        <w:pStyle w:val="Heading2"/>
      </w:pPr>
      <w:bookmarkStart w:id="8926" w:name="_Toc21078239"/>
      <w:bookmarkStart w:id="8927" w:name="_Toc35972803"/>
      <w:bookmarkStart w:id="8928" w:name="_Toc51775092"/>
      <w:bookmarkStart w:id="8929" w:name="_Toc51835515"/>
      <w:bookmarkStart w:id="8930" w:name="_Toc52220368"/>
      <w:bookmarkStart w:id="8931" w:name="_Toc58360440"/>
      <w:bookmarkStart w:id="8932" w:name="_Toc68193579"/>
      <w:bookmarkStart w:id="8933" w:name="_Toc75422554"/>
      <w:r w:rsidRPr="00DF53B4">
        <w:t>G.15.10</w:t>
      </w:r>
      <w:r w:rsidRPr="00DF53B4">
        <w:tab/>
      </w:r>
      <w:r w:rsidRPr="00DF53B4">
        <w:rPr>
          <w:szCs w:val="16"/>
        </w:rPr>
        <w:t>Communication Forwarding on Not reachable / WLAN</w:t>
      </w:r>
      <w:bookmarkEnd w:id="8926"/>
      <w:bookmarkEnd w:id="8927"/>
      <w:bookmarkEnd w:id="8928"/>
      <w:bookmarkEnd w:id="8929"/>
      <w:bookmarkEnd w:id="8930"/>
      <w:bookmarkEnd w:id="8931"/>
      <w:bookmarkEnd w:id="8932"/>
      <w:bookmarkEnd w:id="8933"/>
    </w:p>
    <w:p w14:paraId="1D7C66AB" w14:textId="77777777" w:rsidR="00246EA4" w:rsidRPr="00DF53B4" w:rsidRDefault="00246EA4" w:rsidP="00246EA4">
      <w:pPr>
        <w:pStyle w:val="Heading3"/>
        <w:rPr>
          <w:snapToGrid w:val="0"/>
        </w:rPr>
      </w:pPr>
      <w:bookmarkStart w:id="8934" w:name="_Toc21078240"/>
      <w:bookmarkStart w:id="8935" w:name="_Toc35972804"/>
      <w:bookmarkStart w:id="8936" w:name="_Toc51775093"/>
      <w:bookmarkStart w:id="8937" w:name="_Toc51835516"/>
      <w:bookmarkStart w:id="8938" w:name="_Toc52220369"/>
      <w:bookmarkStart w:id="8939" w:name="_Toc58360441"/>
      <w:bookmarkStart w:id="8940" w:name="_Toc68193580"/>
      <w:bookmarkStart w:id="8941" w:name="_Toc75422555"/>
      <w:r w:rsidRPr="00DF53B4">
        <w:t>G.15.10.1</w:t>
      </w:r>
      <w:r w:rsidRPr="00DF53B4">
        <w:tab/>
        <w:t>Definition</w:t>
      </w:r>
      <w:bookmarkEnd w:id="8934"/>
      <w:bookmarkEnd w:id="8935"/>
      <w:bookmarkEnd w:id="8936"/>
      <w:bookmarkEnd w:id="8937"/>
      <w:bookmarkEnd w:id="8938"/>
      <w:bookmarkEnd w:id="8939"/>
      <w:bookmarkEnd w:id="8940"/>
      <w:bookmarkEnd w:id="8941"/>
    </w:p>
    <w:p w14:paraId="487B6B56" w14:textId="77777777" w:rsidR="00246EA4" w:rsidRPr="00DF53B4" w:rsidRDefault="00246EA4" w:rsidP="00246EA4">
      <w:r w:rsidRPr="00DF53B4">
        <w:rPr>
          <w:snapToGrid w:val="0"/>
        </w:rPr>
        <w:t>Test to verify that the UE activates and deactivates IMS Multimedia Telephony Communication Forwarding for the case when user is not reachable. This process is described in 3GPP T</w:t>
      </w:r>
      <w:r w:rsidRPr="00DF53B4">
        <w:t xml:space="preserve">S 24.604 [106]. </w:t>
      </w:r>
    </w:p>
    <w:p w14:paraId="41D1AB71" w14:textId="77777777" w:rsidR="00246EA4" w:rsidRPr="00DF53B4" w:rsidRDefault="00246EA4" w:rsidP="00246EA4">
      <w:pPr>
        <w:pStyle w:val="Heading3"/>
      </w:pPr>
      <w:bookmarkStart w:id="8942" w:name="_Toc21078241"/>
      <w:bookmarkStart w:id="8943" w:name="_Toc35972805"/>
      <w:bookmarkStart w:id="8944" w:name="_Toc51775094"/>
      <w:bookmarkStart w:id="8945" w:name="_Toc51835517"/>
      <w:bookmarkStart w:id="8946" w:name="_Toc52220370"/>
      <w:bookmarkStart w:id="8947" w:name="_Toc58360442"/>
      <w:bookmarkStart w:id="8948" w:name="_Toc68193581"/>
      <w:bookmarkStart w:id="8949" w:name="_Toc75422556"/>
      <w:r w:rsidRPr="00DF53B4">
        <w:t>G.15.10.2</w:t>
      </w:r>
      <w:r w:rsidRPr="00DF53B4">
        <w:tab/>
        <w:t>Conformance requirement</w:t>
      </w:r>
      <w:bookmarkEnd w:id="8942"/>
      <w:bookmarkEnd w:id="8943"/>
      <w:bookmarkEnd w:id="8944"/>
      <w:bookmarkEnd w:id="8945"/>
      <w:bookmarkEnd w:id="8946"/>
      <w:bookmarkEnd w:id="8947"/>
      <w:bookmarkEnd w:id="8948"/>
      <w:bookmarkEnd w:id="8949"/>
    </w:p>
    <w:p w14:paraId="23AAE8CA" w14:textId="77777777" w:rsidR="00246EA4" w:rsidRPr="00DF53B4" w:rsidRDefault="00246EA4" w:rsidP="00246EA4">
      <w:r w:rsidRPr="00DF53B4">
        <w:t>As described in clause 15.10a.1.</w:t>
      </w:r>
    </w:p>
    <w:p w14:paraId="6EB165F2" w14:textId="77777777" w:rsidR="00246EA4" w:rsidRPr="00DF53B4" w:rsidRDefault="00246EA4" w:rsidP="00246EA4">
      <w:pPr>
        <w:pStyle w:val="Heading3"/>
      </w:pPr>
      <w:bookmarkStart w:id="8950" w:name="_Toc21078242"/>
      <w:bookmarkStart w:id="8951" w:name="_Toc35972806"/>
      <w:bookmarkStart w:id="8952" w:name="_Toc51775095"/>
      <w:bookmarkStart w:id="8953" w:name="_Toc51835518"/>
      <w:bookmarkStart w:id="8954" w:name="_Toc52220371"/>
      <w:bookmarkStart w:id="8955" w:name="_Toc58360443"/>
      <w:bookmarkStart w:id="8956" w:name="_Toc68193582"/>
      <w:bookmarkStart w:id="8957" w:name="_Toc75422557"/>
      <w:r w:rsidRPr="00DF53B4">
        <w:t>G.15.10.3</w:t>
      </w:r>
      <w:r w:rsidRPr="00DF53B4">
        <w:tab/>
        <w:t>Test</w:t>
      </w:r>
      <w:r w:rsidRPr="00DF53B4">
        <w:rPr>
          <w:snapToGrid w:val="0"/>
        </w:rPr>
        <w:t xml:space="preserve"> purpose</w:t>
      </w:r>
      <w:bookmarkEnd w:id="8950"/>
      <w:bookmarkEnd w:id="8951"/>
      <w:bookmarkEnd w:id="8952"/>
      <w:bookmarkEnd w:id="8953"/>
      <w:bookmarkEnd w:id="8954"/>
      <w:bookmarkEnd w:id="8955"/>
      <w:bookmarkEnd w:id="8956"/>
      <w:bookmarkEnd w:id="8957"/>
    </w:p>
    <w:p w14:paraId="26A0E994" w14:textId="77777777" w:rsidR="00246EA4" w:rsidRPr="00DF53B4" w:rsidRDefault="00246EA4" w:rsidP="00246EA4">
      <w:r w:rsidRPr="00DF53B4">
        <w:t>As described in clause 15.10a.3.</w:t>
      </w:r>
    </w:p>
    <w:p w14:paraId="062DA591" w14:textId="77777777" w:rsidR="00246EA4" w:rsidRPr="00DF53B4" w:rsidRDefault="00246EA4" w:rsidP="00246EA4">
      <w:pPr>
        <w:pStyle w:val="Heading3"/>
      </w:pPr>
      <w:bookmarkStart w:id="8958" w:name="_Toc21078243"/>
      <w:bookmarkStart w:id="8959" w:name="_Toc35972807"/>
      <w:bookmarkStart w:id="8960" w:name="_Toc51775096"/>
      <w:bookmarkStart w:id="8961" w:name="_Toc51835519"/>
      <w:bookmarkStart w:id="8962" w:name="_Toc52220372"/>
      <w:bookmarkStart w:id="8963" w:name="_Toc58360444"/>
      <w:bookmarkStart w:id="8964" w:name="_Toc68193583"/>
      <w:bookmarkStart w:id="8965" w:name="_Toc75422558"/>
      <w:r w:rsidRPr="00DF53B4">
        <w:t>G.15.10.4</w:t>
      </w:r>
      <w:r w:rsidRPr="00DF53B4">
        <w:tab/>
      </w:r>
      <w:r w:rsidRPr="00DF53B4">
        <w:rPr>
          <w:snapToGrid w:val="0"/>
        </w:rPr>
        <w:t>Method of test</w:t>
      </w:r>
      <w:bookmarkEnd w:id="8958"/>
      <w:bookmarkEnd w:id="8959"/>
      <w:bookmarkEnd w:id="8960"/>
      <w:bookmarkEnd w:id="8961"/>
      <w:bookmarkEnd w:id="8962"/>
      <w:bookmarkEnd w:id="8963"/>
      <w:bookmarkEnd w:id="8964"/>
      <w:bookmarkEnd w:id="8965"/>
    </w:p>
    <w:p w14:paraId="20355424" w14:textId="77777777" w:rsidR="00246EA4" w:rsidRPr="00DF53B4" w:rsidRDefault="00246EA4" w:rsidP="00246EA4">
      <w:pPr>
        <w:pStyle w:val="H6"/>
        <w:rPr>
          <w:snapToGrid w:val="0"/>
        </w:rPr>
      </w:pPr>
      <w:r w:rsidRPr="00DF53B4">
        <w:rPr>
          <w:snapToGrid w:val="0"/>
        </w:rPr>
        <w:t>Initial conditions</w:t>
      </w:r>
    </w:p>
    <w:p w14:paraId="38E99FDA" w14:textId="77777777" w:rsidR="00246EA4" w:rsidRPr="00DF53B4" w:rsidRDefault="00246EA4" w:rsidP="00246EA4">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75A63F91" w14:textId="77777777" w:rsidR="00246EA4" w:rsidRPr="00DF53B4" w:rsidRDefault="00246EA4" w:rsidP="00246EA4">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05E1818F" w14:textId="77777777" w:rsidR="00246EA4" w:rsidRPr="00DF53B4" w:rsidRDefault="00246EA4" w:rsidP="00246EA4">
      <w:pPr>
        <w:rPr>
          <w:snapToGrid w:val="0"/>
        </w:rPr>
      </w:pPr>
      <w:r w:rsidRPr="00DF53B4">
        <w:rPr>
          <w:snapToGrid w:val="0"/>
        </w:rPr>
        <w:t>If the UE uses GAA as XCAP authentication scheme, GAA bootstrapping exchange has been performed according to Annex C.29.2.</w:t>
      </w:r>
    </w:p>
    <w:p w14:paraId="3734035F" w14:textId="77777777" w:rsidR="00246EA4" w:rsidRPr="00DF53B4" w:rsidRDefault="00246EA4" w:rsidP="00246EA4">
      <w:pPr>
        <w:pStyle w:val="H6"/>
        <w:rPr>
          <w:snapToGrid w:val="0"/>
        </w:rPr>
      </w:pPr>
      <w:r w:rsidRPr="00DF53B4">
        <w:rPr>
          <w:snapToGrid w:val="0"/>
        </w:rPr>
        <w:t>Test procedure</w:t>
      </w:r>
    </w:p>
    <w:p w14:paraId="617224BB" w14:textId="77777777" w:rsidR="00160E7D" w:rsidRPr="00DF53B4" w:rsidRDefault="00246EA4" w:rsidP="00160E7D">
      <w:pPr>
        <w:pStyle w:val="B1"/>
        <w:rPr>
          <w:snapToGrid w:val="0"/>
        </w:rPr>
      </w:pPr>
      <w:r w:rsidRPr="00DF53B4">
        <w:rPr>
          <w:snapToGrid w:val="0"/>
        </w:rPr>
        <w:t>The generic test procedure according to annex C.29.1 is applied: At step 1 activation of Communication Forwarding on Not reachable</w:t>
      </w:r>
      <w:r w:rsidR="00160E7D" w:rsidRPr="00DF53B4">
        <w:rPr>
          <w:snapToGrid w:val="0"/>
        </w:rPr>
        <w:t>;</w:t>
      </w:r>
    </w:p>
    <w:p w14:paraId="72F8163D" w14:textId="77777777" w:rsidR="00160E7D" w:rsidRPr="00DF53B4" w:rsidRDefault="00160E7D" w:rsidP="00160E7D">
      <w:pPr>
        <w:pStyle w:val="B1"/>
        <w:rPr>
          <w:snapToGrid w:val="0"/>
        </w:rPr>
      </w:pPr>
      <w:r w:rsidRPr="00DF53B4">
        <w:rPr>
          <w:snapToGrid w:val="0"/>
        </w:rPr>
        <w:t>At step 5b, SS delivers a simservs document as specified in TS 24.604 [106] cl 4.9, including a non-empty rule set. Specifically, the SS includes the following:</w:t>
      </w:r>
    </w:p>
    <w:p w14:paraId="327A091D" w14:textId="77777777" w:rsidR="00160E7D" w:rsidRPr="00DF53B4" w:rsidRDefault="00160E7D" w:rsidP="00160E7D">
      <w:pPr>
        <w:pStyle w:val="PL"/>
        <w:rPr>
          <w:noProof w:val="0"/>
        </w:rPr>
      </w:pPr>
      <w:r w:rsidRPr="00DF53B4">
        <w:rPr>
          <w:noProof w:val="0"/>
        </w:rPr>
        <w:tab/>
      </w:r>
      <w:r w:rsidRPr="00DF53B4">
        <w:rPr>
          <w:noProof w:val="0"/>
        </w:rPr>
        <w:tab/>
        <w:t>&lt;?xml version="1.0" encoding="UTF-8"?&gt;</w:t>
      </w:r>
    </w:p>
    <w:p w14:paraId="0EBC6731" w14:textId="77777777" w:rsidR="00160E7D" w:rsidRPr="00DF53B4" w:rsidRDefault="00160E7D" w:rsidP="00160E7D">
      <w:pPr>
        <w:pStyle w:val="PL"/>
        <w:rPr>
          <w:noProof w:val="0"/>
        </w:rPr>
      </w:pPr>
      <w:r w:rsidRPr="00DF53B4">
        <w:rPr>
          <w:noProof w:val="0"/>
        </w:rPr>
        <w:tab/>
      </w:r>
      <w:r w:rsidRPr="00DF53B4">
        <w:rPr>
          <w:noProof w:val="0"/>
        </w:rPr>
        <w:tab/>
        <w:t xml:space="preserve">&lt;simservs </w:t>
      </w:r>
    </w:p>
    <w:p w14:paraId="6CCF8B7B" w14:textId="77777777" w:rsidR="00160E7D" w:rsidRPr="00DF53B4" w:rsidRDefault="00160E7D" w:rsidP="00160E7D">
      <w:pPr>
        <w:pStyle w:val="PL"/>
        <w:rPr>
          <w:noProof w:val="0"/>
        </w:rPr>
      </w:pPr>
      <w:r w:rsidRPr="00DF53B4">
        <w:rPr>
          <w:noProof w:val="0"/>
        </w:rPr>
        <w:tab/>
      </w:r>
      <w:r w:rsidRPr="00DF53B4">
        <w:rPr>
          <w:noProof w:val="0"/>
        </w:rPr>
        <w:tab/>
        <w:t>xmlns="http://uri.etsi.org/ngn/params/xml/simservs/xcap"</w:t>
      </w:r>
    </w:p>
    <w:p w14:paraId="7126CEDD" w14:textId="77777777" w:rsidR="00160E7D" w:rsidRPr="00DF53B4" w:rsidRDefault="00160E7D" w:rsidP="00160E7D">
      <w:pPr>
        <w:pStyle w:val="PL"/>
        <w:rPr>
          <w:noProof w:val="0"/>
        </w:rPr>
      </w:pPr>
      <w:r w:rsidRPr="00DF53B4">
        <w:rPr>
          <w:noProof w:val="0"/>
        </w:rPr>
        <w:tab/>
      </w:r>
      <w:r w:rsidRPr="00DF53B4">
        <w:rPr>
          <w:noProof w:val="0"/>
        </w:rPr>
        <w:tab/>
        <w:t xml:space="preserve">xmlns:cp="urn:ietf:params:xml:ns:common-policy" </w:t>
      </w:r>
    </w:p>
    <w:p w14:paraId="78DAE4C0" w14:textId="77777777" w:rsidR="00160E7D" w:rsidRPr="00DF53B4" w:rsidRDefault="00160E7D" w:rsidP="00160E7D">
      <w:pPr>
        <w:pStyle w:val="PL"/>
        <w:rPr>
          <w:noProof w:val="0"/>
        </w:rPr>
      </w:pPr>
      <w:r w:rsidRPr="00DF53B4">
        <w:rPr>
          <w:noProof w:val="0"/>
        </w:rPr>
        <w:tab/>
      </w:r>
      <w:r w:rsidRPr="00DF53B4">
        <w:rPr>
          <w:noProof w:val="0"/>
        </w:rPr>
        <w:tab/>
        <w:t xml:space="preserve">xmlns:ocp="urn:oma:xml:xdm:common-policy"&gt; </w:t>
      </w:r>
    </w:p>
    <w:p w14:paraId="00868C52" w14:textId="77777777" w:rsidR="00160E7D" w:rsidRPr="00DF53B4" w:rsidRDefault="00160E7D" w:rsidP="00160E7D">
      <w:pPr>
        <w:pStyle w:val="PL"/>
        <w:rPr>
          <w:noProof w:val="0"/>
        </w:rPr>
      </w:pPr>
      <w:r w:rsidRPr="00DF53B4">
        <w:rPr>
          <w:noProof w:val="0"/>
        </w:rPr>
        <w:tab/>
      </w:r>
      <w:r w:rsidRPr="00DF53B4">
        <w:rPr>
          <w:noProof w:val="0"/>
        </w:rPr>
        <w:tab/>
        <w:t xml:space="preserve">   &lt;communication-diversion active="</w:t>
      </w:r>
      <w:r w:rsidR="00E72757" w:rsidRPr="00B1389D">
        <w:t>true</w:t>
      </w:r>
      <w:r w:rsidRPr="00DF53B4">
        <w:rPr>
          <w:noProof w:val="0"/>
        </w:rPr>
        <w:t>"&gt;</w:t>
      </w:r>
    </w:p>
    <w:p w14:paraId="44C1CEED" w14:textId="77777777" w:rsidR="00160E7D" w:rsidRPr="00DF53B4" w:rsidRDefault="00160E7D" w:rsidP="00160E7D">
      <w:pPr>
        <w:pStyle w:val="PL"/>
        <w:rPr>
          <w:noProof w:val="0"/>
        </w:rPr>
      </w:pPr>
      <w:r w:rsidRPr="00DF53B4">
        <w:rPr>
          <w:noProof w:val="0"/>
        </w:rPr>
        <w:tab/>
      </w:r>
      <w:r w:rsidRPr="00DF53B4">
        <w:rPr>
          <w:noProof w:val="0"/>
        </w:rPr>
        <w:tab/>
        <w:t xml:space="preserve">         &lt;cp:ruleset&gt;</w:t>
      </w:r>
    </w:p>
    <w:p w14:paraId="5A2C2939" w14:textId="77777777" w:rsidR="00E72757" w:rsidRDefault="00160E7D"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sidRPr="00DF53B4">
        <w:tab/>
      </w:r>
      <w:r w:rsidRPr="00DF53B4">
        <w:tab/>
        <w:t xml:space="preserve">            &lt;cp:rule id="rule1"&gt;</w:t>
      </w:r>
    </w:p>
    <w:p w14:paraId="6B364DD1"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cp:conditions&gt;</w:t>
      </w:r>
    </w:p>
    <w:p w14:paraId="1D542A29"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w:t>
      </w:r>
      <w:r w:rsidRPr="00C06223">
        <w:rPr>
          <w:rFonts w:ascii="Courier New" w:hAnsi="Courier New"/>
          <w:sz w:val="16"/>
        </w:rPr>
        <w:t>not-reachable/&gt;</w:t>
      </w:r>
    </w:p>
    <w:p w14:paraId="40E23BA4"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rule-deactivated/&gt;</w:t>
      </w:r>
    </w:p>
    <w:p w14:paraId="4216C6C3" w14:textId="77777777" w:rsidR="00E72757" w:rsidRPr="00B1389D" w:rsidRDefault="00E72757" w:rsidP="00E7275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1389D">
        <w:rPr>
          <w:rFonts w:ascii="Courier New" w:hAnsi="Courier New"/>
          <w:sz w:val="16"/>
        </w:rPr>
        <w:tab/>
      </w:r>
      <w:r w:rsidRPr="00B1389D">
        <w:rPr>
          <w:rFonts w:ascii="Courier New" w:hAnsi="Courier New"/>
          <w:sz w:val="16"/>
        </w:rPr>
        <w:tab/>
        <w:t xml:space="preserve">               &lt;/cp:conditions&gt;</w:t>
      </w:r>
    </w:p>
    <w:p w14:paraId="7ED40BEA" w14:textId="77777777" w:rsidR="00160E7D" w:rsidRPr="00DF53B4" w:rsidRDefault="00160E7D" w:rsidP="00160E7D">
      <w:pPr>
        <w:pStyle w:val="PL"/>
        <w:rPr>
          <w:noProof w:val="0"/>
        </w:rPr>
      </w:pPr>
    </w:p>
    <w:p w14:paraId="27DA117C" w14:textId="77777777" w:rsidR="00160E7D" w:rsidRPr="00DF53B4" w:rsidRDefault="00160E7D" w:rsidP="00160E7D">
      <w:pPr>
        <w:pStyle w:val="PL"/>
        <w:rPr>
          <w:noProof w:val="0"/>
        </w:rPr>
      </w:pPr>
      <w:r w:rsidRPr="00DF53B4">
        <w:rPr>
          <w:noProof w:val="0"/>
        </w:rPr>
        <w:tab/>
      </w:r>
      <w:r w:rsidRPr="00DF53B4">
        <w:rPr>
          <w:noProof w:val="0"/>
        </w:rPr>
        <w:tab/>
        <w:t xml:space="preserve">               &lt;cp:actions&gt;</w:t>
      </w:r>
    </w:p>
    <w:p w14:paraId="73DD9716" w14:textId="77777777" w:rsidR="00160E7D" w:rsidRPr="00DF53B4" w:rsidRDefault="00160E7D" w:rsidP="00160E7D">
      <w:pPr>
        <w:pStyle w:val="PL"/>
        <w:rPr>
          <w:noProof w:val="0"/>
        </w:rPr>
      </w:pPr>
      <w:r w:rsidRPr="00DF53B4">
        <w:rPr>
          <w:noProof w:val="0"/>
        </w:rPr>
        <w:tab/>
      </w:r>
      <w:r w:rsidRPr="00DF53B4">
        <w:rPr>
          <w:noProof w:val="0"/>
        </w:rPr>
        <w:tab/>
        <w:t xml:space="preserve">                   &lt;forward-to&gt;</w:t>
      </w:r>
    </w:p>
    <w:p w14:paraId="16FA2D6B" w14:textId="77777777" w:rsidR="00160E7D" w:rsidRPr="00DF53B4" w:rsidRDefault="00160E7D" w:rsidP="00160E7D">
      <w:pPr>
        <w:pStyle w:val="PL"/>
        <w:rPr>
          <w:noProof w:val="0"/>
        </w:rPr>
      </w:pPr>
      <w:r w:rsidRPr="00DF53B4">
        <w:rPr>
          <w:noProof w:val="0"/>
        </w:rPr>
        <w:tab/>
      </w:r>
      <w:r w:rsidRPr="00DF53B4">
        <w:rPr>
          <w:noProof w:val="0"/>
        </w:rPr>
        <w:tab/>
        <w:t xml:space="preserve">                       &lt;target&gt; </w:t>
      </w:r>
    </w:p>
    <w:p w14:paraId="16AD1041" w14:textId="77777777" w:rsidR="00160E7D" w:rsidRPr="00DF53B4" w:rsidRDefault="00160E7D" w:rsidP="00160E7D">
      <w:pPr>
        <w:pStyle w:val="PL"/>
        <w:rPr>
          <w:noProof w:val="0"/>
        </w:rPr>
      </w:pPr>
      <w:r w:rsidRPr="00DF53B4">
        <w:rPr>
          <w:noProof w:val="0"/>
        </w:rPr>
        <w:tab/>
      </w:r>
      <w:r w:rsidRPr="00DF53B4">
        <w:rPr>
          <w:noProof w:val="0"/>
        </w:rPr>
        <w:tab/>
        <w:t xml:space="preserve">                          px_XCAP_TargetUri</w:t>
      </w:r>
    </w:p>
    <w:p w14:paraId="085551CD" w14:textId="77777777" w:rsidR="00160E7D" w:rsidRPr="00DF53B4" w:rsidRDefault="00160E7D" w:rsidP="00160E7D">
      <w:pPr>
        <w:pStyle w:val="PL"/>
        <w:rPr>
          <w:noProof w:val="0"/>
        </w:rPr>
      </w:pPr>
      <w:r w:rsidRPr="00DF53B4">
        <w:rPr>
          <w:noProof w:val="0"/>
        </w:rPr>
        <w:tab/>
      </w:r>
      <w:r w:rsidRPr="00DF53B4">
        <w:rPr>
          <w:noProof w:val="0"/>
        </w:rPr>
        <w:tab/>
        <w:t xml:space="preserve">                       &lt;/target&gt;</w:t>
      </w:r>
    </w:p>
    <w:p w14:paraId="4C2FE430" w14:textId="77777777" w:rsidR="00160E7D" w:rsidRPr="00DF53B4" w:rsidRDefault="00160E7D" w:rsidP="00160E7D">
      <w:pPr>
        <w:pStyle w:val="PL"/>
        <w:rPr>
          <w:noProof w:val="0"/>
        </w:rPr>
      </w:pPr>
      <w:r w:rsidRPr="00DF53B4">
        <w:rPr>
          <w:noProof w:val="0"/>
        </w:rPr>
        <w:tab/>
      </w:r>
      <w:r w:rsidRPr="00DF53B4">
        <w:rPr>
          <w:noProof w:val="0"/>
        </w:rPr>
        <w:tab/>
        <w:t xml:space="preserve">                       &lt;notify-caller&gt;true&lt;/notify-caller&gt;</w:t>
      </w:r>
    </w:p>
    <w:p w14:paraId="6451E08C" w14:textId="77777777" w:rsidR="00160E7D" w:rsidRPr="00DF53B4" w:rsidRDefault="00160E7D" w:rsidP="00160E7D">
      <w:pPr>
        <w:pStyle w:val="PL"/>
        <w:rPr>
          <w:noProof w:val="0"/>
        </w:rPr>
      </w:pPr>
      <w:r w:rsidRPr="00DF53B4">
        <w:rPr>
          <w:noProof w:val="0"/>
        </w:rPr>
        <w:tab/>
      </w:r>
      <w:r w:rsidRPr="00DF53B4">
        <w:rPr>
          <w:noProof w:val="0"/>
        </w:rPr>
        <w:tab/>
        <w:t xml:space="preserve">                   &lt;/forward-to&gt;</w:t>
      </w:r>
    </w:p>
    <w:p w14:paraId="34205644" w14:textId="77777777" w:rsidR="00160E7D" w:rsidRPr="00DF53B4" w:rsidRDefault="00160E7D" w:rsidP="00160E7D">
      <w:pPr>
        <w:pStyle w:val="PL"/>
        <w:rPr>
          <w:noProof w:val="0"/>
        </w:rPr>
      </w:pPr>
      <w:r w:rsidRPr="00DF53B4">
        <w:rPr>
          <w:noProof w:val="0"/>
        </w:rPr>
        <w:tab/>
      </w:r>
      <w:r w:rsidRPr="00DF53B4">
        <w:rPr>
          <w:noProof w:val="0"/>
        </w:rPr>
        <w:tab/>
        <w:t xml:space="preserve">               &lt;/cp:actions&gt;</w:t>
      </w:r>
    </w:p>
    <w:p w14:paraId="579A4EC3" w14:textId="77777777" w:rsidR="00160E7D" w:rsidRPr="00DF53B4" w:rsidRDefault="00160E7D" w:rsidP="00160E7D">
      <w:pPr>
        <w:pStyle w:val="PL"/>
        <w:rPr>
          <w:noProof w:val="0"/>
        </w:rPr>
      </w:pPr>
      <w:r w:rsidRPr="00DF53B4">
        <w:rPr>
          <w:noProof w:val="0"/>
        </w:rPr>
        <w:tab/>
      </w:r>
      <w:r w:rsidRPr="00DF53B4">
        <w:rPr>
          <w:noProof w:val="0"/>
        </w:rPr>
        <w:tab/>
        <w:t xml:space="preserve">           &lt;/cp:rule&gt;</w:t>
      </w:r>
    </w:p>
    <w:p w14:paraId="55CC636F" w14:textId="77777777" w:rsidR="00160E7D" w:rsidRPr="00DF53B4" w:rsidRDefault="00160E7D" w:rsidP="00160E7D">
      <w:pPr>
        <w:pStyle w:val="PL"/>
        <w:rPr>
          <w:noProof w:val="0"/>
        </w:rPr>
      </w:pPr>
      <w:r w:rsidRPr="00DF53B4">
        <w:rPr>
          <w:noProof w:val="0"/>
        </w:rPr>
        <w:tab/>
      </w:r>
      <w:r w:rsidRPr="00DF53B4">
        <w:rPr>
          <w:noProof w:val="0"/>
        </w:rPr>
        <w:tab/>
        <w:t xml:space="preserve">         &lt;/cp:ruleset&gt;</w:t>
      </w:r>
    </w:p>
    <w:p w14:paraId="1D0F75F0" w14:textId="77777777" w:rsidR="00160E7D" w:rsidRPr="00DF53B4" w:rsidRDefault="00160E7D" w:rsidP="00160E7D">
      <w:pPr>
        <w:pStyle w:val="PL"/>
        <w:rPr>
          <w:noProof w:val="0"/>
        </w:rPr>
      </w:pPr>
      <w:r w:rsidRPr="00DF53B4">
        <w:rPr>
          <w:noProof w:val="0"/>
        </w:rPr>
        <w:tab/>
      </w:r>
      <w:r w:rsidRPr="00DF53B4">
        <w:rPr>
          <w:noProof w:val="0"/>
        </w:rPr>
        <w:tab/>
        <w:t xml:space="preserve">   &lt;/communication-diversion&gt;</w:t>
      </w:r>
    </w:p>
    <w:p w14:paraId="752C3F24" w14:textId="77777777" w:rsidR="00160E7D" w:rsidRPr="00DF53B4" w:rsidRDefault="00160E7D" w:rsidP="00160E7D">
      <w:pPr>
        <w:pStyle w:val="PL"/>
        <w:rPr>
          <w:noProof w:val="0"/>
        </w:rPr>
      </w:pPr>
      <w:r w:rsidRPr="00DF53B4">
        <w:rPr>
          <w:noProof w:val="0"/>
        </w:rPr>
        <w:tab/>
      </w:r>
      <w:r w:rsidRPr="00DF53B4">
        <w:rPr>
          <w:noProof w:val="0"/>
        </w:rPr>
        <w:tab/>
        <w:t>&lt;/simservs&gt;</w:t>
      </w:r>
    </w:p>
    <w:p w14:paraId="3D7F48CE" w14:textId="77777777" w:rsidR="00160E7D" w:rsidRPr="00DF53B4" w:rsidRDefault="00160E7D" w:rsidP="00160E7D">
      <w:pPr>
        <w:pStyle w:val="B1"/>
        <w:rPr>
          <w:snapToGrid w:val="0"/>
        </w:rPr>
      </w:pPr>
    </w:p>
    <w:p w14:paraId="5718E312" w14:textId="77777777" w:rsidR="00246EA4" w:rsidRPr="00DF53B4" w:rsidRDefault="00160E7D" w:rsidP="00160E7D">
      <w:pPr>
        <w:rPr>
          <w:snapToGrid w:val="0"/>
        </w:rPr>
      </w:pPr>
      <w:r w:rsidRPr="00DF53B4">
        <w:rPr>
          <w:snapToGrid w:val="0"/>
        </w:rPr>
        <w:t>A</w:t>
      </w:r>
      <w:r w:rsidR="00246EA4" w:rsidRPr="00DF53B4">
        <w:rPr>
          <w:snapToGrid w:val="0"/>
        </w:rPr>
        <w:t>t step 7 deactivation of Communication Forwarding on Not reachable is respectively triggered at the UE.</w:t>
      </w:r>
    </w:p>
    <w:p w14:paraId="70CC1A61" w14:textId="77777777" w:rsidR="00246EA4" w:rsidRPr="00DF53B4" w:rsidRDefault="00246EA4" w:rsidP="00246EA4">
      <w:pPr>
        <w:pStyle w:val="Heading3"/>
        <w:rPr>
          <w:snapToGrid w:val="0"/>
        </w:rPr>
      </w:pPr>
      <w:bookmarkStart w:id="8966" w:name="_Toc21078244"/>
      <w:bookmarkStart w:id="8967" w:name="_Toc35972808"/>
      <w:bookmarkStart w:id="8968" w:name="_Toc51775097"/>
      <w:bookmarkStart w:id="8969" w:name="_Toc51835520"/>
      <w:bookmarkStart w:id="8970" w:name="_Toc52220373"/>
      <w:bookmarkStart w:id="8971" w:name="_Toc58360445"/>
      <w:bookmarkStart w:id="8972" w:name="_Toc68193584"/>
      <w:bookmarkStart w:id="8973" w:name="_Toc75422559"/>
      <w:r w:rsidRPr="00DF53B4">
        <w:rPr>
          <w:snapToGrid w:val="0"/>
        </w:rPr>
        <w:t>G.15.10.5</w:t>
      </w:r>
      <w:r w:rsidRPr="00DF53B4">
        <w:rPr>
          <w:snapToGrid w:val="0"/>
        </w:rPr>
        <w:tab/>
        <w:t>Test requirements</w:t>
      </w:r>
      <w:bookmarkEnd w:id="8966"/>
      <w:bookmarkEnd w:id="8967"/>
      <w:bookmarkEnd w:id="8968"/>
      <w:bookmarkEnd w:id="8969"/>
      <w:bookmarkEnd w:id="8970"/>
      <w:bookmarkEnd w:id="8971"/>
      <w:bookmarkEnd w:id="8972"/>
      <w:bookmarkEnd w:id="8973"/>
    </w:p>
    <w:p w14:paraId="611CEA35" w14:textId="77777777" w:rsidR="00246EA4" w:rsidRPr="00DF53B4" w:rsidRDefault="00246EA4" w:rsidP="00246EA4">
      <w:r w:rsidRPr="00DF53B4">
        <w:t>As described in clause 15.10a.5</w:t>
      </w:r>
    </w:p>
    <w:p w14:paraId="2D51CD8B" w14:textId="77777777" w:rsidR="00180203" w:rsidRPr="00DF53B4" w:rsidRDefault="00180203" w:rsidP="00180203">
      <w:pPr>
        <w:pStyle w:val="Heading2"/>
      </w:pPr>
      <w:bookmarkStart w:id="8974" w:name="_Toc21078245"/>
      <w:bookmarkStart w:id="8975" w:name="_Toc35972809"/>
      <w:bookmarkStart w:id="8976" w:name="_Toc51775098"/>
      <w:bookmarkStart w:id="8977" w:name="_Toc51835521"/>
      <w:bookmarkStart w:id="8978" w:name="_Toc52220374"/>
      <w:bookmarkStart w:id="8979" w:name="_Toc58360446"/>
      <w:bookmarkStart w:id="8980" w:name="_Toc68193585"/>
      <w:bookmarkStart w:id="8981" w:name="_Toc75422560"/>
      <w:r w:rsidRPr="00DF53B4">
        <w:t>G.15.11</w:t>
      </w:r>
      <w:r w:rsidRPr="00DF53B4">
        <w:tab/>
      </w:r>
      <w:r w:rsidRPr="00DF53B4">
        <w:rPr>
          <w:szCs w:val="16"/>
        </w:rPr>
        <w:t>MO Call Hold without announcement / WLAN</w:t>
      </w:r>
      <w:bookmarkEnd w:id="8974"/>
      <w:bookmarkEnd w:id="8975"/>
      <w:bookmarkEnd w:id="8976"/>
      <w:bookmarkEnd w:id="8977"/>
      <w:bookmarkEnd w:id="8978"/>
      <w:bookmarkEnd w:id="8979"/>
      <w:bookmarkEnd w:id="8980"/>
      <w:bookmarkEnd w:id="8981"/>
    </w:p>
    <w:p w14:paraId="3647229E" w14:textId="77777777" w:rsidR="00180203" w:rsidRPr="00DF53B4" w:rsidRDefault="00180203" w:rsidP="00180203">
      <w:pPr>
        <w:pStyle w:val="Heading3"/>
        <w:rPr>
          <w:snapToGrid w:val="0"/>
        </w:rPr>
      </w:pPr>
      <w:bookmarkStart w:id="8982" w:name="_Toc21078246"/>
      <w:bookmarkStart w:id="8983" w:name="_Toc35972810"/>
      <w:bookmarkStart w:id="8984" w:name="_Toc51775099"/>
      <w:bookmarkStart w:id="8985" w:name="_Toc51835522"/>
      <w:bookmarkStart w:id="8986" w:name="_Toc52220375"/>
      <w:bookmarkStart w:id="8987" w:name="_Toc58360447"/>
      <w:bookmarkStart w:id="8988" w:name="_Toc68193586"/>
      <w:bookmarkStart w:id="8989" w:name="_Toc75422561"/>
      <w:r w:rsidRPr="00DF53B4">
        <w:t>G.15.11.1</w:t>
      </w:r>
      <w:r w:rsidRPr="00DF53B4">
        <w:tab/>
        <w:t>Definition</w:t>
      </w:r>
      <w:bookmarkEnd w:id="8982"/>
      <w:bookmarkEnd w:id="8983"/>
      <w:bookmarkEnd w:id="8984"/>
      <w:bookmarkEnd w:id="8985"/>
      <w:bookmarkEnd w:id="8986"/>
      <w:bookmarkEnd w:id="8987"/>
      <w:bookmarkEnd w:id="8988"/>
      <w:bookmarkEnd w:id="8989"/>
    </w:p>
    <w:p w14:paraId="6207C80F" w14:textId="77777777" w:rsidR="00180203" w:rsidRPr="00DF53B4" w:rsidRDefault="00180203" w:rsidP="00180203">
      <w:r w:rsidRPr="00DF53B4">
        <w:t>Test to verify that the UE correctly performs IMS mobile originated call hold and resume. This process is described in 3GPP TS 24.610 [108].</w:t>
      </w:r>
    </w:p>
    <w:p w14:paraId="5F92DE49" w14:textId="77777777" w:rsidR="00180203" w:rsidRPr="00DF53B4" w:rsidRDefault="00180203" w:rsidP="00180203">
      <w:pPr>
        <w:pStyle w:val="Heading3"/>
      </w:pPr>
      <w:bookmarkStart w:id="8990" w:name="_Toc21078247"/>
      <w:bookmarkStart w:id="8991" w:name="_Toc35972811"/>
      <w:bookmarkStart w:id="8992" w:name="_Toc51775100"/>
      <w:bookmarkStart w:id="8993" w:name="_Toc51835523"/>
      <w:bookmarkStart w:id="8994" w:name="_Toc52220376"/>
      <w:bookmarkStart w:id="8995" w:name="_Toc58360448"/>
      <w:bookmarkStart w:id="8996" w:name="_Toc68193587"/>
      <w:bookmarkStart w:id="8997" w:name="_Toc75422562"/>
      <w:r w:rsidRPr="00DF53B4">
        <w:t>G.15.11.2</w:t>
      </w:r>
      <w:r w:rsidRPr="00DF53B4">
        <w:tab/>
        <w:t>Conformance requirement</w:t>
      </w:r>
      <w:bookmarkEnd w:id="8990"/>
      <w:bookmarkEnd w:id="8991"/>
      <w:bookmarkEnd w:id="8992"/>
      <w:bookmarkEnd w:id="8993"/>
      <w:bookmarkEnd w:id="8994"/>
      <w:bookmarkEnd w:id="8995"/>
      <w:bookmarkEnd w:id="8996"/>
      <w:bookmarkEnd w:id="8997"/>
    </w:p>
    <w:p w14:paraId="20667382" w14:textId="77777777" w:rsidR="00180203" w:rsidRPr="00DF53B4" w:rsidRDefault="00180203" w:rsidP="00180203">
      <w:r w:rsidRPr="00DF53B4">
        <w:t>As described in clause 15.11.2.</w:t>
      </w:r>
    </w:p>
    <w:p w14:paraId="156A05AA" w14:textId="77777777" w:rsidR="00180203" w:rsidRPr="00DF53B4" w:rsidRDefault="00180203" w:rsidP="00180203">
      <w:pPr>
        <w:pStyle w:val="Heading3"/>
      </w:pPr>
      <w:bookmarkStart w:id="8998" w:name="_Toc21078248"/>
      <w:bookmarkStart w:id="8999" w:name="_Toc35972812"/>
      <w:bookmarkStart w:id="9000" w:name="_Toc51775101"/>
      <w:bookmarkStart w:id="9001" w:name="_Toc51835524"/>
      <w:bookmarkStart w:id="9002" w:name="_Toc52220377"/>
      <w:bookmarkStart w:id="9003" w:name="_Toc58360449"/>
      <w:bookmarkStart w:id="9004" w:name="_Toc68193588"/>
      <w:bookmarkStart w:id="9005" w:name="_Toc75422563"/>
      <w:r w:rsidRPr="00DF53B4">
        <w:t>G.15.11.3</w:t>
      </w:r>
      <w:r w:rsidRPr="00DF53B4">
        <w:tab/>
        <w:t>Test</w:t>
      </w:r>
      <w:r w:rsidRPr="00DF53B4">
        <w:rPr>
          <w:snapToGrid w:val="0"/>
        </w:rPr>
        <w:t xml:space="preserve"> purpose</w:t>
      </w:r>
      <w:bookmarkEnd w:id="8998"/>
      <w:bookmarkEnd w:id="8999"/>
      <w:bookmarkEnd w:id="9000"/>
      <w:bookmarkEnd w:id="9001"/>
      <w:bookmarkEnd w:id="9002"/>
      <w:bookmarkEnd w:id="9003"/>
      <w:bookmarkEnd w:id="9004"/>
      <w:bookmarkEnd w:id="9005"/>
    </w:p>
    <w:p w14:paraId="1F681085" w14:textId="77777777" w:rsidR="00180203" w:rsidRPr="00DF53B4" w:rsidRDefault="00180203" w:rsidP="00180203">
      <w:r w:rsidRPr="00DF53B4">
        <w:t>As described in clause 15.11.3.</w:t>
      </w:r>
    </w:p>
    <w:p w14:paraId="764E75E9" w14:textId="77777777" w:rsidR="00180203" w:rsidRPr="00DF53B4" w:rsidRDefault="00180203" w:rsidP="00180203">
      <w:pPr>
        <w:pStyle w:val="Heading3"/>
      </w:pPr>
      <w:bookmarkStart w:id="9006" w:name="_Toc21078249"/>
      <w:bookmarkStart w:id="9007" w:name="_Toc35972813"/>
      <w:bookmarkStart w:id="9008" w:name="_Toc51775102"/>
      <w:bookmarkStart w:id="9009" w:name="_Toc51835525"/>
      <w:bookmarkStart w:id="9010" w:name="_Toc52220378"/>
      <w:bookmarkStart w:id="9011" w:name="_Toc58360450"/>
      <w:bookmarkStart w:id="9012" w:name="_Toc68193589"/>
      <w:bookmarkStart w:id="9013" w:name="_Toc75422564"/>
      <w:r w:rsidRPr="00DF53B4">
        <w:t>G.15.11.4</w:t>
      </w:r>
      <w:r w:rsidRPr="00DF53B4">
        <w:tab/>
      </w:r>
      <w:r w:rsidRPr="00DF53B4">
        <w:rPr>
          <w:snapToGrid w:val="0"/>
        </w:rPr>
        <w:t>Method of test</w:t>
      </w:r>
      <w:bookmarkEnd w:id="9006"/>
      <w:bookmarkEnd w:id="9007"/>
      <w:bookmarkEnd w:id="9008"/>
      <w:bookmarkEnd w:id="9009"/>
      <w:bookmarkEnd w:id="9010"/>
      <w:bookmarkEnd w:id="9011"/>
      <w:bookmarkEnd w:id="9012"/>
      <w:bookmarkEnd w:id="9013"/>
    </w:p>
    <w:p w14:paraId="3B0E634E" w14:textId="77777777" w:rsidR="00180203" w:rsidRPr="00DF53B4" w:rsidRDefault="00180203" w:rsidP="00180203">
      <w:pPr>
        <w:pStyle w:val="H6"/>
        <w:rPr>
          <w:snapToGrid w:val="0"/>
        </w:rPr>
      </w:pPr>
      <w:r w:rsidRPr="00DF53B4">
        <w:rPr>
          <w:snapToGrid w:val="0"/>
        </w:rPr>
        <w:t>Initial conditions</w:t>
      </w:r>
    </w:p>
    <w:p w14:paraId="32048453" w14:textId="77777777" w:rsidR="00180203" w:rsidRPr="00DF53B4" w:rsidRDefault="00180203" w:rsidP="00180203">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call according the procedures C.</w:t>
      </w:r>
      <w:r w:rsidR="00862364" w:rsidRPr="00DF53B4">
        <w:t>2c</w:t>
      </w:r>
      <w:r w:rsidRPr="00DF53B4">
        <w:t xml:space="preserve"> and C.</w:t>
      </w:r>
      <w:r w:rsidR="00862364" w:rsidRPr="00DF53B4">
        <w:t>21a</w:t>
      </w:r>
      <w:r w:rsidRPr="00DF53B4">
        <w:t>.</w:t>
      </w:r>
    </w:p>
    <w:p w14:paraId="72552796" w14:textId="77777777" w:rsidR="00180203" w:rsidRPr="00DF53B4" w:rsidRDefault="00180203" w:rsidP="00180203">
      <w:pPr>
        <w:pStyle w:val="H6"/>
        <w:rPr>
          <w:snapToGrid w:val="0"/>
        </w:rPr>
      </w:pPr>
      <w:r w:rsidRPr="00DF53B4">
        <w:rPr>
          <w:snapToGrid w:val="0"/>
        </w:rPr>
        <w:t>Test procedure</w:t>
      </w:r>
    </w:p>
    <w:p w14:paraId="47DC919D" w14:textId="77777777" w:rsidR="00180203" w:rsidRPr="00DF53B4" w:rsidRDefault="00180203" w:rsidP="00180203">
      <w:r w:rsidRPr="00DF53B4">
        <w:t>As described in clause 15.11.4.</w:t>
      </w:r>
    </w:p>
    <w:p w14:paraId="73CB1211" w14:textId="77777777" w:rsidR="00180203" w:rsidRPr="00DF53B4" w:rsidRDefault="00180203" w:rsidP="00180203">
      <w:pPr>
        <w:pStyle w:val="Heading3"/>
        <w:rPr>
          <w:snapToGrid w:val="0"/>
        </w:rPr>
      </w:pPr>
      <w:bookmarkStart w:id="9014" w:name="_Toc21078250"/>
      <w:bookmarkStart w:id="9015" w:name="_Toc35972814"/>
      <w:bookmarkStart w:id="9016" w:name="_Toc51775103"/>
      <w:bookmarkStart w:id="9017" w:name="_Toc51835526"/>
      <w:bookmarkStart w:id="9018" w:name="_Toc52220379"/>
      <w:bookmarkStart w:id="9019" w:name="_Toc58360451"/>
      <w:bookmarkStart w:id="9020" w:name="_Toc68193590"/>
      <w:bookmarkStart w:id="9021" w:name="_Toc75422565"/>
      <w:r w:rsidRPr="00DF53B4">
        <w:rPr>
          <w:snapToGrid w:val="0"/>
        </w:rPr>
        <w:t>G.15.11.5</w:t>
      </w:r>
      <w:r w:rsidRPr="00DF53B4">
        <w:rPr>
          <w:snapToGrid w:val="0"/>
        </w:rPr>
        <w:tab/>
        <w:t>Test requirements</w:t>
      </w:r>
      <w:bookmarkEnd w:id="9014"/>
      <w:bookmarkEnd w:id="9015"/>
      <w:bookmarkEnd w:id="9016"/>
      <w:bookmarkEnd w:id="9017"/>
      <w:bookmarkEnd w:id="9018"/>
      <w:bookmarkEnd w:id="9019"/>
      <w:bookmarkEnd w:id="9020"/>
      <w:bookmarkEnd w:id="9021"/>
    </w:p>
    <w:p w14:paraId="508114CE" w14:textId="77777777" w:rsidR="00180203" w:rsidRPr="00DF53B4" w:rsidRDefault="00180203" w:rsidP="00180203">
      <w:r w:rsidRPr="00DF53B4">
        <w:t>As described in clause 15.11.5.</w:t>
      </w:r>
    </w:p>
    <w:p w14:paraId="0307FBC8" w14:textId="77777777" w:rsidR="00180203" w:rsidRPr="00DF53B4" w:rsidRDefault="00180203" w:rsidP="00180203">
      <w:pPr>
        <w:pStyle w:val="Heading2"/>
      </w:pPr>
      <w:bookmarkStart w:id="9022" w:name="_Toc21078251"/>
      <w:bookmarkStart w:id="9023" w:name="_Toc35972815"/>
      <w:bookmarkStart w:id="9024" w:name="_Toc51775104"/>
      <w:bookmarkStart w:id="9025" w:name="_Toc51835527"/>
      <w:bookmarkStart w:id="9026" w:name="_Toc52220380"/>
      <w:bookmarkStart w:id="9027" w:name="_Toc58360452"/>
      <w:bookmarkStart w:id="9028" w:name="_Toc68193591"/>
      <w:bookmarkStart w:id="9029" w:name="_Toc75422566"/>
      <w:r w:rsidRPr="00DF53B4">
        <w:t>G.15.12</w:t>
      </w:r>
      <w:r w:rsidRPr="00DF53B4">
        <w:tab/>
      </w:r>
      <w:r w:rsidRPr="00DF53B4">
        <w:rPr>
          <w:szCs w:val="16"/>
        </w:rPr>
        <w:t>MT Call Hold without announcement / WLAN</w:t>
      </w:r>
      <w:bookmarkEnd w:id="9022"/>
      <w:bookmarkEnd w:id="9023"/>
      <w:bookmarkEnd w:id="9024"/>
      <w:bookmarkEnd w:id="9025"/>
      <w:bookmarkEnd w:id="9026"/>
      <w:bookmarkEnd w:id="9027"/>
      <w:bookmarkEnd w:id="9028"/>
      <w:bookmarkEnd w:id="9029"/>
    </w:p>
    <w:p w14:paraId="6452CC12" w14:textId="77777777" w:rsidR="00180203" w:rsidRPr="00DF53B4" w:rsidRDefault="00180203" w:rsidP="00180203">
      <w:pPr>
        <w:pStyle w:val="Heading3"/>
        <w:rPr>
          <w:snapToGrid w:val="0"/>
        </w:rPr>
      </w:pPr>
      <w:bookmarkStart w:id="9030" w:name="_Toc21078252"/>
      <w:bookmarkStart w:id="9031" w:name="_Toc35972816"/>
      <w:bookmarkStart w:id="9032" w:name="_Toc51775105"/>
      <w:bookmarkStart w:id="9033" w:name="_Toc51835528"/>
      <w:bookmarkStart w:id="9034" w:name="_Toc52220381"/>
      <w:bookmarkStart w:id="9035" w:name="_Toc58360453"/>
      <w:bookmarkStart w:id="9036" w:name="_Toc68193592"/>
      <w:bookmarkStart w:id="9037" w:name="_Toc75422567"/>
      <w:r w:rsidRPr="00DF53B4">
        <w:t>G.15.12.1</w:t>
      </w:r>
      <w:r w:rsidRPr="00DF53B4">
        <w:tab/>
        <w:t>Definition</w:t>
      </w:r>
      <w:bookmarkEnd w:id="9030"/>
      <w:bookmarkEnd w:id="9031"/>
      <w:bookmarkEnd w:id="9032"/>
      <w:bookmarkEnd w:id="9033"/>
      <w:bookmarkEnd w:id="9034"/>
      <w:bookmarkEnd w:id="9035"/>
      <w:bookmarkEnd w:id="9036"/>
      <w:bookmarkEnd w:id="9037"/>
    </w:p>
    <w:p w14:paraId="576BB305" w14:textId="77777777" w:rsidR="00180203" w:rsidRPr="00DF53B4" w:rsidRDefault="00180203" w:rsidP="00180203">
      <w:r w:rsidRPr="00DF53B4">
        <w:rPr>
          <w:snapToGrid w:val="0"/>
        </w:rPr>
        <w:t>Test to verify that the UE correctly performs IMS mobile terminated call hold and resume. This process is described in 3GPP T</w:t>
      </w:r>
      <w:r w:rsidRPr="00DF53B4">
        <w:t>S 24.610</w:t>
      </w:r>
      <w:r w:rsidRPr="00DF53B4" w:rsidDel="004B1450">
        <w:t xml:space="preserve"> </w:t>
      </w:r>
      <w:r w:rsidRPr="00DF53B4">
        <w:t xml:space="preserve">[108]. </w:t>
      </w:r>
    </w:p>
    <w:p w14:paraId="59BFA78C" w14:textId="77777777" w:rsidR="00180203" w:rsidRPr="00DF53B4" w:rsidRDefault="00180203" w:rsidP="00180203">
      <w:pPr>
        <w:pStyle w:val="Heading3"/>
      </w:pPr>
      <w:bookmarkStart w:id="9038" w:name="_Toc21078253"/>
      <w:bookmarkStart w:id="9039" w:name="_Toc35972817"/>
      <w:bookmarkStart w:id="9040" w:name="_Toc51775106"/>
      <w:bookmarkStart w:id="9041" w:name="_Toc51835529"/>
      <w:bookmarkStart w:id="9042" w:name="_Toc52220382"/>
      <w:bookmarkStart w:id="9043" w:name="_Toc58360454"/>
      <w:bookmarkStart w:id="9044" w:name="_Toc68193593"/>
      <w:bookmarkStart w:id="9045" w:name="_Toc75422568"/>
      <w:r w:rsidRPr="00DF53B4">
        <w:t>G.15.12.2</w:t>
      </w:r>
      <w:r w:rsidRPr="00DF53B4">
        <w:tab/>
        <w:t>Conformance requirement</w:t>
      </w:r>
      <w:bookmarkEnd w:id="9038"/>
      <w:bookmarkEnd w:id="9039"/>
      <w:bookmarkEnd w:id="9040"/>
      <w:bookmarkEnd w:id="9041"/>
      <w:bookmarkEnd w:id="9042"/>
      <w:bookmarkEnd w:id="9043"/>
      <w:bookmarkEnd w:id="9044"/>
      <w:bookmarkEnd w:id="9045"/>
    </w:p>
    <w:p w14:paraId="288B92CF" w14:textId="77777777" w:rsidR="00180203" w:rsidRPr="00DF53B4" w:rsidRDefault="00180203" w:rsidP="00180203">
      <w:r w:rsidRPr="00DF53B4">
        <w:t>As described in clause 15.12.2.</w:t>
      </w:r>
    </w:p>
    <w:p w14:paraId="0D8BC6B9" w14:textId="77777777" w:rsidR="00180203" w:rsidRPr="00DF53B4" w:rsidRDefault="00180203" w:rsidP="00180203">
      <w:pPr>
        <w:pStyle w:val="Heading3"/>
      </w:pPr>
      <w:bookmarkStart w:id="9046" w:name="_Toc21078254"/>
      <w:bookmarkStart w:id="9047" w:name="_Toc35972818"/>
      <w:bookmarkStart w:id="9048" w:name="_Toc51775107"/>
      <w:bookmarkStart w:id="9049" w:name="_Toc51835530"/>
      <w:bookmarkStart w:id="9050" w:name="_Toc52220383"/>
      <w:bookmarkStart w:id="9051" w:name="_Toc58360455"/>
      <w:bookmarkStart w:id="9052" w:name="_Toc68193594"/>
      <w:bookmarkStart w:id="9053" w:name="_Toc75422569"/>
      <w:r w:rsidRPr="00DF53B4">
        <w:t>G.15.12.3</w:t>
      </w:r>
      <w:r w:rsidRPr="00DF53B4">
        <w:tab/>
        <w:t>Test</w:t>
      </w:r>
      <w:r w:rsidRPr="00DF53B4">
        <w:rPr>
          <w:snapToGrid w:val="0"/>
        </w:rPr>
        <w:t xml:space="preserve"> purpose</w:t>
      </w:r>
      <w:bookmarkEnd w:id="9046"/>
      <w:bookmarkEnd w:id="9047"/>
      <w:bookmarkEnd w:id="9048"/>
      <w:bookmarkEnd w:id="9049"/>
      <w:bookmarkEnd w:id="9050"/>
      <w:bookmarkEnd w:id="9051"/>
      <w:bookmarkEnd w:id="9052"/>
      <w:bookmarkEnd w:id="9053"/>
    </w:p>
    <w:p w14:paraId="46537189" w14:textId="77777777" w:rsidR="00180203" w:rsidRPr="00DF53B4" w:rsidRDefault="00180203" w:rsidP="00180203">
      <w:r w:rsidRPr="00DF53B4">
        <w:t>As described in clause 15.12.3.</w:t>
      </w:r>
    </w:p>
    <w:p w14:paraId="0A3775CE" w14:textId="77777777" w:rsidR="00180203" w:rsidRPr="00DF53B4" w:rsidRDefault="00180203" w:rsidP="00180203">
      <w:pPr>
        <w:pStyle w:val="Heading3"/>
      </w:pPr>
      <w:bookmarkStart w:id="9054" w:name="_Toc21078255"/>
      <w:bookmarkStart w:id="9055" w:name="_Toc35972819"/>
      <w:bookmarkStart w:id="9056" w:name="_Toc51775108"/>
      <w:bookmarkStart w:id="9057" w:name="_Toc51835531"/>
      <w:bookmarkStart w:id="9058" w:name="_Toc52220384"/>
      <w:bookmarkStart w:id="9059" w:name="_Toc58360456"/>
      <w:bookmarkStart w:id="9060" w:name="_Toc68193595"/>
      <w:bookmarkStart w:id="9061" w:name="_Toc75422570"/>
      <w:r w:rsidRPr="00DF53B4">
        <w:t>G.15.12.4</w:t>
      </w:r>
      <w:r w:rsidRPr="00DF53B4">
        <w:tab/>
      </w:r>
      <w:r w:rsidRPr="00DF53B4">
        <w:rPr>
          <w:snapToGrid w:val="0"/>
        </w:rPr>
        <w:t>Method of test</w:t>
      </w:r>
      <w:bookmarkEnd w:id="9054"/>
      <w:bookmarkEnd w:id="9055"/>
      <w:bookmarkEnd w:id="9056"/>
      <w:bookmarkEnd w:id="9057"/>
      <w:bookmarkEnd w:id="9058"/>
      <w:bookmarkEnd w:id="9059"/>
      <w:bookmarkEnd w:id="9060"/>
      <w:bookmarkEnd w:id="9061"/>
    </w:p>
    <w:p w14:paraId="0CAF1BEF" w14:textId="77777777" w:rsidR="00180203" w:rsidRPr="00DF53B4" w:rsidRDefault="00180203" w:rsidP="00180203">
      <w:pPr>
        <w:pStyle w:val="H6"/>
        <w:rPr>
          <w:snapToGrid w:val="0"/>
        </w:rPr>
      </w:pPr>
      <w:r w:rsidRPr="00DF53B4">
        <w:rPr>
          <w:snapToGrid w:val="0"/>
        </w:rPr>
        <w:t>Initial conditions</w:t>
      </w:r>
    </w:p>
    <w:p w14:paraId="34CF46DD" w14:textId="77777777" w:rsidR="00180203" w:rsidRPr="00DF53B4" w:rsidRDefault="00180203" w:rsidP="00180203">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call according the procedures C.</w:t>
      </w:r>
      <w:r w:rsidR="00862364" w:rsidRPr="00DF53B4">
        <w:t>2c</w:t>
      </w:r>
      <w:r w:rsidRPr="00DF53B4">
        <w:t xml:space="preserve"> and C.</w:t>
      </w:r>
      <w:r w:rsidR="00862364" w:rsidRPr="00DF53B4">
        <w:t>21a</w:t>
      </w:r>
      <w:r w:rsidRPr="00DF53B4">
        <w:t>.</w:t>
      </w:r>
    </w:p>
    <w:p w14:paraId="0EDE581E" w14:textId="77777777" w:rsidR="00180203" w:rsidRPr="00DF53B4" w:rsidRDefault="00180203" w:rsidP="00180203">
      <w:pPr>
        <w:pStyle w:val="H6"/>
        <w:rPr>
          <w:snapToGrid w:val="0"/>
        </w:rPr>
      </w:pPr>
      <w:r w:rsidRPr="00DF53B4">
        <w:rPr>
          <w:snapToGrid w:val="0"/>
        </w:rPr>
        <w:t>Test procedure</w:t>
      </w:r>
    </w:p>
    <w:p w14:paraId="02E7237C" w14:textId="77777777" w:rsidR="00180203" w:rsidRPr="00DF53B4" w:rsidRDefault="00180203" w:rsidP="00180203">
      <w:r w:rsidRPr="00DF53B4">
        <w:t>As described in clause 15.12.4.</w:t>
      </w:r>
    </w:p>
    <w:p w14:paraId="78490271" w14:textId="77777777" w:rsidR="00180203" w:rsidRPr="00DF53B4" w:rsidRDefault="00180203" w:rsidP="00180203">
      <w:pPr>
        <w:pStyle w:val="Heading3"/>
        <w:rPr>
          <w:snapToGrid w:val="0"/>
        </w:rPr>
      </w:pPr>
      <w:bookmarkStart w:id="9062" w:name="_Toc21078256"/>
      <w:bookmarkStart w:id="9063" w:name="_Toc35972820"/>
      <w:bookmarkStart w:id="9064" w:name="_Toc51775109"/>
      <w:bookmarkStart w:id="9065" w:name="_Toc51835532"/>
      <w:bookmarkStart w:id="9066" w:name="_Toc52220385"/>
      <w:bookmarkStart w:id="9067" w:name="_Toc58360457"/>
      <w:bookmarkStart w:id="9068" w:name="_Toc68193596"/>
      <w:bookmarkStart w:id="9069" w:name="_Toc75422571"/>
      <w:r w:rsidRPr="00DF53B4">
        <w:rPr>
          <w:snapToGrid w:val="0"/>
        </w:rPr>
        <w:t>G.15.12.5</w:t>
      </w:r>
      <w:r w:rsidRPr="00DF53B4">
        <w:rPr>
          <w:snapToGrid w:val="0"/>
        </w:rPr>
        <w:tab/>
        <w:t>Test requirements</w:t>
      </w:r>
      <w:bookmarkEnd w:id="9062"/>
      <w:bookmarkEnd w:id="9063"/>
      <w:bookmarkEnd w:id="9064"/>
      <w:bookmarkEnd w:id="9065"/>
      <w:bookmarkEnd w:id="9066"/>
      <w:bookmarkEnd w:id="9067"/>
      <w:bookmarkEnd w:id="9068"/>
      <w:bookmarkEnd w:id="9069"/>
    </w:p>
    <w:p w14:paraId="23EFA450" w14:textId="77777777" w:rsidR="00180203" w:rsidRPr="00DF53B4" w:rsidRDefault="00180203" w:rsidP="00180203">
      <w:r w:rsidRPr="00DF53B4">
        <w:t>As described in clause 15.12.5.</w:t>
      </w:r>
    </w:p>
    <w:p w14:paraId="3B7F53D3" w14:textId="77777777" w:rsidR="00180203" w:rsidRPr="00DF53B4" w:rsidRDefault="00180203" w:rsidP="00180203">
      <w:pPr>
        <w:pStyle w:val="Heading2"/>
      </w:pPr>
      <w:bookmarkStart w:id="9070" w:name="_Toc21078257"/>
      <w:bookmarkStart w:id="9071" w:name="_Toc35972821"/>
      <w:bookmarkStart w:id="9072" w:name="_Toc51775110"/>
      <w:bookmarkStart w:id="9073" w:name="_Toc51835533"/>
      <w:bookmarkStart w:id="9074" w:name="_Toc52220386"/>
      <w:bookmarkStart w:id="9075" w:name="_Toc58360458"/>
      <w:bookmarkStart w:id="9076" w:name="_Toc68193597"/>
      <w:bookmarkStart w:id="9077" w:name="_Toc75422572"/>
      <w:r w:rsidRPr="00DF53B4">
        <w:t>G.15.13</w:t>
      </w:r>
      <w:r w:rsidRPr="00DF53B4">
        <w:tab/>
      </w:r>
      <w:r w:rsidRPr="00DF53B4">
        <w:rPr>
          <w:szCs w:val="16"/>
        </w:rPr>
        <w:t>MO video Call Hold without announcement / WLAN</w:t>
      </w:r>
      <w:bookmarkEnd w:id="9070"/>
      <w:bookmarkEnd w:id="9071"/>
      <w:bookmarkEnd w:id="9072"/>
      <w:bookmarkEnd w:id="9073"/>
      <w:bookmarkEnd w:id="9074"/>
      <w:bookmarkEnd w:id="9075"/>
      <w:bookmarkEnd w:id="9076"/>
      <w:bookmarkEnd w:id="9077"/>
    </w:p>
    <w:p w14:paraId="1EBF996D" w14:textId="77777777" w:rsidR="00180203" w:rsidRPr="00DF53B4" w:rsidRDefault="00180203" w:rsidP="00180203">
      <w:pPr>
        <w:pStyle w:val="Heading3"/>
        <w:rPr>
          <w:snapToGrid w:val="0"/>
        </w:rPr>
      </w:pPr>
      <w:bookmarkStart w:id="9078" w:name="_Toc21078258"/>
      <w:bookmarkStart w:id="9079" w:name="_Toc35972822"/>
      <w:bookmarkStart w:id="9080" w:name="_Toc51775111"/>
      <w:bookmarkStart w:id="9081" w:name="_Toc51835534"/>
      <w:bookmarkStart w:id="9082" w:name="_Toc52220387"/>
      <w:bookmarkStart w:id="9083" w:name="_Toc58360459"/>
      <w:bookmarkStart w:id="9084" w:name="_Toc68193598"/>
      <w:bookmarkStart w:id="9085" w:name="_Toc75422573"/>
      <w:r w:rsidRPr="00DF53B4">
        <w:t>G.15.13.1</w:t>
      </w:r>
      <w:r w:rsidRPr="00DF53B4">
        <w:tab/>
        <w:t>Definition</w:t>
      </w:r>
      <w:bookmarkEnd w:id="9078"/>
      <w:bookmarkEnd w:id="9079"/>
      <w:bookmarkEnd w:id="9080"/>
      <w:bookmarkEnd w:id="9081"/>
      <w:bookmarkEnd w:id="9082"/>
      <w:bookmarkEnd w:id="9083"/>
      <w:bookmarkEnd w:id="9084"/>
      <w:bookmarkEnd w:id="9085"/>
    </w:p>
    <w:p w14:paraId="376DA0EC" w14:textId="77777777" w:rsidR="00180203" w:rsidRPr="00DF53B4" w:rsidRDefault="00180203" w:rsidP="00180203">
      <w:r w:rsidRPr="00DF53B4">
        <w:rPr>
          <w:snapToGrid w:val="0"/>
        </w:rPr>
        <w:t>Test to verify that the UE correctly performs IMS mobile originated video call hold and resume. This process is described in 3GPP T</w:t>
      </w:r>
      <w:r w:rsidRPr="00DF53B4">
        <w:t>S 24.610</w:t>
      </w:r>
      <w:r w:rsidRPr="00DF53B4" w:rsidDel="004B1450">
        <w:t xml:space="preserve"> </w:t>
      </w:r>
      <w:r w:rsidRPr="00DF53B4">
        <w:t xml:space="preserve">[108]. </w:t>
      </w:r>
    </w:p>
    <w:p w14:paraId="03C34BAA" w14:textId="77777777" w:rsidR="00180203" w:rsidRPr="00DF53B4" w:rsidRDefault="00180203" w:rsidP="00180203">
      <w:pPr>
        <w:pStyle w:val="Heading3"/>
      </w:pPr>
      <w:bookmarkStart w:id="9086" w:name="_Toc21078259"/>
      <w:bookmarkStart w:id="9087" w:name="_Toc35972823"/>
      <w:bookmarkStart w:id="9088" w:name="_Toc51775112"/>
      <w:bookmarkStart w:id="9089" w:name="_Toc51835535"/>
      <w:bookmarkStart w:id="9090" w:name="_Toc52220388"/>
      <w:bookmarkStart w:id="9091" w:name="_Toc58360460"/>
      <w:bookmarkStart w:id="9092" w:name="_Toc68193599"/>
      <w:bookmarkStart w:id="9093" w:name="_Toc75422574"/>
      <w:r w:rsidRPr="00DF53B4">
        <w:t>G.15.13.2</w:t>
      </w:r>
      <w:r w:rsidRPr="00DF53B4">
        <w:tab/>
        <w:t>Conformance requirement</w:t>
      </w:r>
      <w:bookmarkEnd w:id="9086"/>
      <w:bookmarkEnd w:id="9087"/>
      <w:bookmarkEnd w:id="9088"/>
      <w:bookmarkEnd w:id="9089"/>
      <w:bookmarkEnd w:id="9090"/>
      <w:bookmarkEnd w:id="9091"/>
      <w:bookmarkEnd w:id="9092"/>
      <w:bookmarkEnd w:id="9093"/>
    </w:p>
    <w:p w14:paraId="763A68A2" w14:textId="77777777" w:rsidR="00180203" w:rsidRPr="00DF53B4" w:rsidRDefault="00180203" w:rsidP="00180203">
      <w:r w:rsidRPr="00DF53B4">
        <w:t>As described in clause 15.11a.2.</w:t>
      </w:r>
    </w:p>
    <w:p w14:paraId="39CD11AD" w14:textId="77777777" w:rsidR="00180203" w:rsidRPr="00DF53B4" w:rsidRDefault="00180203" w:rsidP="00180203">
      <w:pPr>
        <w:pStyle w:val="Heading3"/>
      </w:pPr>
      <w:bookmarkStart w:id="9094" w:name="_Toc21078260"/>
      <w:bookmarkStart w:id="9095" w:name="_Toc35972824"/>
      <w:bookmarkStart w:id="9096" w:name="_Toc51775113"/>
      <w:bookmarkStart w:id="9097" w:name="_Toc51835536"/>
      <w:bookmarkStart w:id="9098" w:name="_Toc52220389"/>
      <w:bookmarkStart w:id="9099" w:name="_Toc58360461"/>
      <w:bookmarkStart w:id="9100" w:name="_Toc68193600"/>
      <w:bookmarkStart w:id="9101" w:name="_Toc75422575"/>
      <w:r w:rsidRPr="00DF53B4">
        <w:t>G.15.13.3</w:t>
      </w:r>
      <w:r w:rsidRPr="00DF53B4">
        <w:tab/>
        <w:t>Test</w:t>
      </w:r>
      <w:r w:rsidRPr="00DF53B4">
        <w:rPr>
          <w:snapToGrid w:val="0"/>
        </w:rPr>
        <w:t xml:space="preserve"> purpose</w:t>
      </w:r>
      <w:bookmarkEnd w:id="9094"/>
      <w:bookmarkEnd w:id="9095"/>
      <w:bookmarkEnd w:id="9096"/>
      <w:bookmarkEnd w:id="9097"/>
      <w:bookmarkEnd w:id="9098"/>
      <w:bookmarkEnd w:id="9099"/>
      <w:bookmarkEnd w:id="9100"/>
      <w:bookmarkEnd w:id="9101"/>
    </w:p>
    <w:p w14:paraId="0B2BF963" w14:textId="77777777" w:rsidR="00180203" w:rsidRPr="00DF53B4" w:rsidRDefault="00180203" w:rsidP="00180203">
      <w:r w:rsidRPr="00DF53B4">
        <w:t>As described in clause 15.11a.3.</w:t>
      </w:r>
    </w:p>
    <w:p w14:paraId="310AEEC8" w14:textId="77777777" w:rsidR="00180203" w:rsidRPr="00DF53B4" w:rsidRDefault="00180203" w:rsidP="00180203">
      <w:pPr>
        <w:pStyle w:val="Heading3"/>
      </w:pPr>
      <w:bookmarkStart w:id="9102" w:name="_Toc21078261"/>
      <w:bookmarkStart w:id="9103" w:name="_Toc35972825"/>
      <w:bookmarkStart w:id="9104" w:name="_Toc51775114"/>
      <w:bookmarkStart w:id="9105" w:name="_Toc51835537"/>
      <w:bookmarkStart w:id="9106" w:name="_Toc52220390"/>
      <w:bookmarkStart w:id="9107" w:name="_Toc58360462"/>
      <w:bookmarkStart w:id="9108" w:name="_Toc68193601"/>
      <w:bookmarkStart w:id="9109" w:name="_Toc75422576"/>
      <w:r w:rsidRPr="00DF53B4">
        <w:t>G.15.13.4</w:t>
      </w:r>
      <w:r w:rsidRPr="00DF53B4">
        <w:tab/>
      </w:r>
      <w:r w:rsidRPr="00DF53B4">
        <w:rPr>
          <w:snapToGrid w:val="0"/>
        </w:rPr>
        <w:t>Method of test</w:t>
      </w:r>
      <w:bookmarkEnd w:id="9102"/>
      <w:bookmarkEnd w:id="9103"/>
      <w:bookmarkEnd w:id="9104"/>
      <w:bookmarkEnd w:id="9105"/>
      <w:bookmarkEnd w:id="9106"/>
      <w:bookmarkEnd w:id="9107"/>
      <w:bookmarkEnd w:id="9108"/>
      <w:bookmarkEnd w:id="9109"/>
    </w:p>
    <w:p w14:paraId="0B7741C1" w14:textId="77777777" w:rsidR="00180203" w:rsidRPr="00DF53B4" w:rsidRDefault="00180203" w:rsidP="00180203">
      <w:pPr>
        <w:pStyle w:val="H6"/>
        <w:rPr>
          <w:snapToGrid w:val="0"/>
        </w:rPr>
      </w:pPr>
      <w:r w:rsidRPr="00DF53B4">
        <w:rPr>
          <w:snapToGrid w:val="0"/>
        </w:rPr>
        <w:t>Initial conditions</w:t>
      </w:r>
    </w:p>
    <w:p w14:paraId="79224D72" w14:textId="77777777" w:rsidR="00180203" w:rsidRPr="00DF53B4" w:rsidRDefault="00180203" w:rsidP="00180203">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video call according the procedures C.</w:t>
      </w:r>
      <w:r w:rsidR="00862364" w:rsidRPr="00DF53B4">
        <w:t>2c</w:t>
      </w:r>
      <w:r w:rsidRPr="00DF53B4">
        <w:t xml:space="preserve"> and C.</w:t>
      </w:r>
      <w:r w:rsidR="00862364" w:rsidRPr="00DF53B4">
        <w:t>25a</w:t>
      </w:r>
      <w:r w:rsidRPr="00DF53B4">
        <w:t>.</w:t>
      </w:r>
    </w:p>
    <w:p w14:paraId="3402016E" w14:textId="77777777" w:rsidR="00180203" w:rsidRPr="00DF53B4" w:rsidRDefault="00180203" w:rsidP="00180203">
      <w:pPr>
        <w:pStyle w:val="H6"/>
        <w:rPr>
          <w:snapToGrid w:val="0"/>
        </w:rPr>
      </w:pPr>
      <w:r w:rsidRPr="00DF53B4">
        <w:rPr>
          <w:snapToGrid w:val="0"/>
        </w:rPr>
        <w:t>Test procedure</w:t>
      </w:r>
    </w:p>
    <w:p w14:paraId="4BFDABE8" w14:textId="77777777" w:rsidR="00180203" w:rsidRPr="00DF53B4" w:rsidRDefault="00180203" w:rsidP="00180203">
      <w:r w:rsidRPr="00DF53B4">
        <w:t>As described in clause 15.11a.4.</w:t>
      </w:r>
    </w:p>
    <w:p w14:paraId="5DB8C00A" w14:textId="77777777" w:rsidR="00180203" w:rsidRPr="00DF53B4" w:rsidRDefault="00180203" w:rsidP="00180203">
      <w:pPr>
        <w:pStyle w:val="Heading3"/>
        <w:rPr>
          <w:snapToGrid w:val="0"/>
        </w:rPr>
      </w:pPr>
      <w:bookmarkStart w:id="9110" w:name="_Toc21078262"/>
      <w:bookmarkStart w:id="9111" w:name="_Toc35972826"/>
      <w:bookmarkStart w:id="9112" w:name="_Toc51775115"/>
      <w:bookmarkStart w:id="9113" w:name="_Toc51835538"/>
      <w:bookmarkStart w:id="9114" w:name="_Toc52220391"/>
      <w:bookmarkStart w:id="9115" w:name="_Toc58360463"/>
      <w:bookmarkStart w:id="9116" w:name="_Toc68193602"/>
      <w:bookmarkStart w:id="9117" w:name="_Toc75422577"/>
      <w:r w:rsidRPr="00DF53B4">
        <w:rPr>
          <w:snapToGrid w:val="0"/>
        </w:rPr>
        <w:t>G.15.13.5</w:t>
      </w:r>
      <w:r w:rsidRPr="00DF53B4">
        <w:rPr>
          <w:snapToGrid w:val="0"/>
        </w:rPr>
        <w:tab/>
        <w:t>Test requirements</w:t>
      </w:r>
      <w:bookmarkEnd w:id="9110"/>
      <w:bookmarkEnd w:id="9111"/>
      <w:bookmarkEnd w:id="9112"/>
      <w:bookmarkEnd w:id="9113"/>
      <w:bookmarkEnd w:id="9114"/>
      <w:bookmarkEnd w:id="9115"/>
      <w:bookmarkEnd w:id="9116"/>
      <w:bookmarkEnd w:id="9117"/>
    </w:p>
    <w:p w14:paraId="13AC3AE5" w14:textId="77777777" w:rsidR="00180203" w:rsidRPr="00DF53B4" w:rsidRDefault="00180203" w:rsidP="00180203">
      <w:r w:rsidRPr="00DF53B4">
        <w:t>As described in clause 15.11a.5.</w:t>
      </w:r>
    </w:p>
    <w:p w14:paraId="515C0EF3" w14:textId="77777777" w:rsidR="00180203" w:rsidRPr="00DF53B4" w:rsidRDefault="00180203" w:rsidP="00180203">
      <w:pPr>
        <w:pStyle w:val="Heading2"/>
      </w:pPr>
      <w:bookmarkStart w:id="9118" w:name="_Toc21078263"/>
      <w:bookmarkStart w:id="9119" w:name="_Toc35972827"/>
      <w:bookmarkStart w:id="9120" w:name="_Toc51775116"/>
      <w:bookmarkStart w:id="9121" w:name="_Toc51835539"/>
      <w:bookmarkStart w:id="9122" w:name="_Toc52220392"/>
      <w:bookmarkStart w:id="9123" w:name="_Toc58360464"/>
      <w:bookmarkStart w:id="9124" w:name="_Toc68193603"/>
      <w:bookmarkStart w:id="9125" w:name="_Toc75422578"/>
      <w:r w:rsidRPr="00DF53B4">
        <w:t>G.15.14</w:t>
      </w:r>
      <w:r w:rsidRPr="00DF53B4">
        <w:tab/>
      </w:r>
      <w:r w:rsidRPr="00DF53B4">
        <w:rPr>
          <w:szCs w:val="16"/>
        </w:rPr>
        <w:t>MT video Call Hold without announcement / WLAN</w:t>
      </w:r>
      <w:bookmarkEnd w:id="9118"/>
      <w:bookmarkEnd w:id="9119"/>
      <w:bookmarkEnd w:id="9120"/>
      <w:bookmarkEnd w:id="9121"/>
      <w:bookmarkEnd w:id="9122"/>
      <w:bookmarkEnd w:id="9123"/>
      <w:bookmarkEnd w:id="9124"/>
      <w:bookmarkEnd w:id="9125"/>
    </w:p>
    <w:p w14:paraId="53B65D1D" w14:textId="77777777" w:rsidR="00180203" w:rsidRPr="00DF53B4" w:rsidRDefault="00180203" w:rsidP="00180203">
      <w:pPr>
        <w:pStyle w:val="Heading3"/>
        <w:rPr>
          <w:snapToGrid w:val="0"/>
        </w:rPr>
      </w:pPr>
      <w:bookmarkStart w:id="9126" w:name="_Toc21078264"/>
      <w:bookmarkStart w:id="9127" w:name="_Toc35972828"/>
      <w:bookmarkStart w:id="9128" w:name="_Toc51775117"/>
      <w:bookmarkStart w:id="9129" w:name="_Toc51835540"/>
      <w:bookmarkStart w:id="9130" w:name="_Toc52220393"/>
      <w:bookmarkStart w:id="9131" w:name="_Toc58360465"/>
      <w:bookmarkStart w:id="9132" w:name="_Toc68193604"/>
      <w:bookmarkStart w:id="9133" w:name="_Toc75422579"/>
      <w:r w:rsidRPr="00DF53B4">
        <w:t>G.15.14.1</w:t>
      </w:r>
      <w:r w:rsidRPr="00DF53B4">
        <w:tab/>
        <w:t>Definition</w:t>
      </w:r>
      <w:bookmarkEnd w:id="9126"/>
      <w:bookmarkEnd w:id="9127"/>
      <w:bookmarkEnd w:id="9128"/>
      <w:bookmarkEnd w:id="9129"/>
      <w:bookmarkEnd w:id="9130"/>
      <w:bookmarkEnd w:id="9131"/>
      <w:bookmarkEnd w:id="9132"/>
      <w:bookmarkEnd w:id="9133"/>
    </w:p>
    <w:p w14:paraId="161EFD66" w14:textId="77777777" w:rsidR="00180203" w:rsidRPr="00DF53B4" w:rsidRDefault="00180203" w:rsidP="00180203">
      <w:r w:rsidRPr="00DF53B4">
        <w:rPr>
          <w:snapToGrid w:val="0"/>
        </w:rPr>
        <w:t>Test to verify that the UE correctly performs IMS mobile terminated video call hold and resume. This process is described in 3GPP T</w:t>
      </w:r>
      <w:r w:rsidRPr="00DF53B4">
        <w:t>S 24.610</w:t>
      </w:r>
      <w:r w:rsidRPr="00DF53B4" w:rsidDel="004B1450">
        <w:t xml:space="preserve"> </w:t>
      </w:r>
      <w:r w:rsidRPr="00DF53B4">
        <w:t xml:space="preserve">[108]. </w:t>
      </w:r>
    </w:p>
    <w:p w14:paraId="3DEC000E" w14:textId="77777777" w:rsidR="00180203" w:rsidRPr="00DF53B4" w:rsidRDefault="00180203" w:rsidP="00180203">
      <w:pPr>
        <w:pStyle w:val="Heading3"/>
      </w:pPr>
      <w:bookmarkStart w:id="9134" w:name="_Toc21078265"/>
      <w:bookmarkStart w:id="9135" w:name="_Toc35972829"/>
      <w:bookmarkStart w:id="9136" w:name="_Toc51775118"/>
      <w:bookmarkStart w:id="9137" w:name="_Toc51835541"/>
      <w:bookmarkStart w:id="9138" w:name="_Toc52220394"/>
      <w:bookmarkStart w:id="9139" w:name="_Toc58360466"/>
      <w:bookmarkStart w:id="9140" w:name="_Toc68193605"/>
      <w:bookmarkStart w:id="9141" w:name="_Toc75422580"/>
      <w:r w:rsidRPr="00DF53B4">
        <w:t>G.15.14.2</w:t>
      </w:r>
      <w:r w:rsidRPr="00DF53B4">
        <w:tab/>
        <w:t>Conformance requirement</w:t>
      </w:r>
      <w:bookmarkEnd w:id="9134"/>
      <w:bookmarkEnd w:id="9135"/>
      <w:bookmarkEnd w:id="9136"/>
      <w:bookmarkEnd w:id="9137"/>
      <w:bookmarkEnd w:id="9138"/>
      <w:bookmarkEnd w:id="9139"/>
      <w:bookmarkEnd w:id="9140"/>
      <w:bookmarkEnd w:id="9141"/>
    </w:p>
    <w:p w14:paraId="21CAF64D" w14:textId="77777777" w:rsidR="00180203" w:rsidRPr="00DF53B4" w:rsidRDefault="00180203" w:rsidP="00180203">
      <w:r w:rsidRPr="00DF53B4">
        <w:t>As described in clause 15.12a.2.</w:t>
      </w:r>
    </w:p>
    <w:p w14:paraId="025799F4" w14:textId="77777777" w:rsidR="00180203" w:rsidRPr="00DF53B4" w:rsidRDefault="00180203" w:rsidP="00180203">
      <w:pPr>
        <w:pStyle w:val="Heading3"/>
      </w:pPr>
      <w:bookmarkStart w:id="9142" w:name="_Toc21078266"/>
      <w:bookmarkStart w:id="9143" w:name="_Toc35972830"/>
      <w:bookmarkStart w:id="9144" w:name="_Toc51775119"/>
      <w:bookmarkStart w:id="9145" w:name="_Toc51835542"/>
      <w:bookmarkStart w:id="9146" w:name="_Toc52220395"/>
      <w:bookmarkStart w:id="9147" w:name="_Toc58360467"/>
      <w:bookmarkStart w:id="9148" w:name="_Toc68193606"/>
      <w:bookmarkStart w:id="9149" w:name="_Toc75422581"/>
      <w:r w:rsidRPr="00DF53B4">
        <w:t>G.15.14.3</w:t>
      </w:r>
      <w:r w:rsidRPr="00DF53B4">
        <w:tab/>
        <w:t>Test</w:t>
      </w:r>
      <w:r w:rsidRPr="00DF53B4">
        <w:rPr>
          <w:snapToGrid w:val="0"/>
        </w:rPr>
        <w:t xml:space="preserve"> purpose</w:t>
      </w:r>
      <w:bookmarkEnd w:id="9142"/>
      <w:bookmarkEnd w:id="9143"/>
      <w:bookmarkEnd w:id="9144"/>
      <w:bookmarkEnd w:id="9145"/>
      <w:bookmarkEnd w:id="9146"/>
      <w:bookmarkEnd w:id="9147"/>
      <w:bookmarkEnd w:id="9148"/>
      <w:bookmarkEnd w:id="9149"/>
    </w:p>
    <w:p w14:paraId="75B9DF08" w14:textId="77777777" w:rsidR="00180203" w:rsidRPr="00DF53B4" w:rsidRDefault="00180203" w:rsidP="00180203">
      <w:r w:rsidRPr="00DF53B4">
        <w:t>As described in clause 15.12a.3.</w:t>
      </w:r>
    </w:p>
    <w:p w14:paraId="76AE3B5A" w14:textId="77777777" w:rsidR="00180203" w:rsidRPr="00DF53B4" w:rsidRDefault="00180203" w:rsidP="00180203">
      <w:pPr>
        <w:pStyle w:val="Heading3"/>
      </w:pPr>
      <w:bookmarkStart w:id="9150" w:name="_Toc21078267"/>
      <w:bookmarkStart w:id="9151" w:name="_Toc35972831"/>
      <w:bookmarkStart w:id="9152" w:name="_Toc51775120"/>
      <w:bookmarkStart w:id="9153" w:name="_Toc51835543"/>
      <w:bookmarkStart w:id="9154" w:name="_Toc52220396"/>
      <w:bookmarkStart w:id="9155" w:name="_Toc58360468"/>
      <w:bookmarkStart w:id="9156" w:name="_Toc68193607"/>
      <w:bookmarkStart w:id="9157" w:name="_Toc75422582"/>
      <w:r w:rsidRPr="00DF53B4">
        <w:t>G.15.14.4</w:t>
      </w:r>
      <w:r w:rsidRPr="00DF53B4">
        <w:tab/>
      </w:r>
      <w:r w:rsidRPr="00DF53B4">
        <w:rPr>
          <w:snapToGrid w:val="0"/>
        </w:rPr>
        <w:t>Method of test</w:t>
      </w:r>
      <w:bookmarkEnd w:id="9150"/>
      <w:bookmarkEnd w:id="9151"/>
      <w:bookmarkEnd w:id="9152"/>
      <w:bookmarkEnd w:id="9153"/>
      <w:bookmarkEnd w:id="9154"/>
      <w:bookmarkEnd w:id="9155"/>
      <w:bookmarkEnd w:id="9156"/>
      <w:bookmarkEnd w:id="9157"/>
    </w:p>
    <w:p w14:paraId="1527EFCC" w14:textId="77777777" w:rsidR="00180203" w:rsidRPr="00DF53B4" w:rsidRDefault="00180203" w:rsidP="00180203">
      <w:pPr>
        <w:pStyle w:val="H6"/>
        <w:rPr>
          <w:snapToGrid w:val="0"/>
        </w:rPr>
      </w:pPr>
      <w:r w:rsidRPr="00DF53B4">
        <w:rPr>
          <w:snapToGrid w:val="0"/>
        </w:rPr>
        <w:t>Initial conditions</w:t>
      </w:r>
    </w:p>
    <w:p w14:paraId="38272194" w14:textId="77777777" w:rsidR="00180203" w:rsidRPr="00DF53B4" w:rsidRDefault="00180203" w:rsidP="00180203">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video call according the procedures C.</w:t>
      </w:r>
      <w:r w:rsidR="00862364" w:rsidRPr="00DF53B4">
        <w:t>2c</w:t>
      </w:r>
      <w:r w:rsidRPr="00DF53B4">
        <w:t xml:space="preserve"> and C.</w:t>
      </w:r>
      <w:r w:rsidR="00862364" w:rsidRPr="00DF53B4">
        <w:t>25a</w:t>
      </w:r>
      <w:r w:rsidRPr="00DF53B4">
        <w:t>.</w:t>
      </w:r>
    </w:p>
    <w:p w14:paraId="503FF4A5" w14:textId="77777777" w:rsidR="00180203" w:rsidRPr="00DF53B4" w:rsidRDefault="00180203" w:rsidP="00180203">
      <w:pPr>
        <w:pStyle w:val="H6"/>
        <w:rPr>
          <w:snapToGrid w:val="0"/>
        </w:rPr>
      </w:pPr>
      <w:r w:rsidRPr="00DF53B4">
        <w:rPr>
          <w:snapToGrid w:val="0"/>
        </w:rPr>
        <w:t>Test procedure</w:t>
      </w:r>
    </w:p>
    <w:p w14:paraId="40993B87" w14:textId="77777777" w:rsidR="00180203" w:rsidRPr="00DF53B4" w:rsidRDefault="00180203" w:rsidP="00180203">
      <w:r w:rsidRPr="00DF53B4">
        <w:t>As described in clause 15.12a.4.</w:t>
      </w:r>
    </w:p>
    <w:p w14:paraId="518D7EDC" w14:textId="77777777" w:rsidR="00180203" w:rsidRPr="00DF53B4" w:rsidRDefault="00180203" w:rsidP="00180203">
      <w:pPr>
        <w:pStyle w:val="Heading3"/>
        <w:rPr>
          <w:snapToGrid w:val="0"/>
        </w:rPr>
      </w:pPr>
      <w:bookmarkStart w:id="9158" w:name="_Toc21078268"/>
      <w:bookmarkStart w:id="9159" w:name="_Toc35972832"/>
      <w:bookmarkStart w:id="9160" w:name="_Toc51775121"/>
      <w:bookmarkStart w:id="9161" w:name="_Toc51835544"/>
      <w:bookmarkStart w:id="9162" w:name="_Toc52220397"/>
      <w:bookmarkStart w:id="9163" w:name="_Toc58360469"/>
      <w:bookmarkStart w:id="9164" w:name="_Toc68193608"/>
      <w:bookmarkStart w:id="9165" w:name="_Toc75422583"/>
      <w:r w:rsidRPr="00DF53B4">
        <w:rPr>
          <w:snapToGrid w:val="0"/>
        </w:rPr>
        <w:t>G.15.14.5</w:t>
      </w:r>
      <w:r w:rsidRPr="00DF53B4">
        <w:rPr>
          <w:snapToGrid w:val="0"/>
        </w:rPr>
        <w:tab/>
        <w:t>Test requirements</w:t>
      </w:r>
      <w:bookmarkEnd w:id="9158"/>
      <w:bookmarkEnd w:id="9159"/>
      <w:bookmarkEnd w:id="9160"/>
      <w:bookmarkEnd w:id="9161"/>
      <w:bookmarkEnd w:id="9162"/>
      <w:bookmarkEnd w:id="9163"/>
      <w:bookmarkEnd w:id="9164"/>
      <w:bookmarkEnd w:id="9165"/>
    </w:p>
    <w:p w14:paraId="3C48AF70" w14:textId="77777777" w:rsidR="00180203" w:rsidRPr="00DF53B4" w:rsidRDefault="00180203" w:rsidP="00246EA4">
      <w:r w:rsidRPr="00DF53B4">
        <w:t>As described in clause 15.12a.5.</w:t>
      </w:r>
    </w:p>
    <w:p w14:paraId="4B7F3CA5" w14:textId="77777777" w:rsidR="0081650D" w:rsidRPr="00DF53B4" w:rsidRDefault="0081650D" w:rsidP="0081650D">
      <w:pPr>
        <w:pStyle w:val="Heading2"/>
      </w:pPr>
      <w:bookmarkStart w:id="9166" w:name="_Toc21078269"/>
      <w:bookmarkStart w:id="9167" w:name="_Toc35972833"/>
      <w:bookmarkStart w:id="9168" w:name="_Toc51775122"/>
      <w:bookmarkStart w:id="9169" w:name="_Toc51835545"/>
      <w:bookmarkStart w:id="9170" w:name="_Toc52220398"/>
      <w:bookmarkStart w:id="9171" w:name="_Toc58360470"/>
      <w:bookmarkStart w:id="9172" w:name="_Toc68193609"/>
      <w:bookmarkStart w:id="9173" w:name="_Toc75422584"/>
      <w:r w:rsidRPr="00DF53B4">
        <w:t>G.15.15</w:t>
      </w:r>
      <w:r w:rsidRPr="00DF53B4">
        <w:tab/>
      </w:r>
      <w:r w:rsidRPr="00DF53B4">
        <w:rPr>
          <w:szCs w:val="16"/>
        </w:rPr>
        <w:t>Incoming Communication Barring while roaming / WLAN</w:t>
      </w:r>
      <w:bookmarkEnd w:id="9166"/>
      <w:bookmarkEnd w:id="9167"/>
      <w:bookmarkEnd w:id="9168"/>
      <w:bookmarkEnd w:id="9169"/>
      <w:bookmarkEnd w:id="9170"/>
      <w:bookmarkEnd w:id="9171"/>
      <w:bookmarkEnd w:id="9172"/>
      <w:bookmarkEnd w:id="9173"/>
    </w:p>
    <w:p w14:paraId="6B46616D" w14:textId="77777777" w:rsidR="0081650D" w:rsidRPr="00DF53B4" w:rsidRDefault="0081650D" w:rsidP="0081650D">
      <w:pPr>
        <w:pStyle w:val="Heading3"/>
        <w:rPr>
          <w:snapToGrid w:val="0"/>
        </w:rPr>
      </w:pPr>
      <w:bookmarkStart w:id="9174" w:name="_Toc21078270"/>
      <w:bookmarkStart w:id="9175" w:name="_Toc35972834"/>
      <w:bookmarkStart w:id="9176" w:name="_Toc51775123"/>
      <w:bookmarkStart w:id="9177" w:name="_Toc51835546"/>
      <w:bookmarkStart w:id="9178" w:name="_Toc52220399"/>
      <w:bookmarkStart w:id="9179" w:name="_Toc58360471"/>
      <w:bookmarkStart w:id="9180" w:name="_Toc68193610"/>
      <w:bookmarkStart w:id="9181" w:name="_Toc75422585"/>
      <w:r w:rsidRPr="00DF53B4">
        <w:t>G.15.15.1</w:t>
      </w:r>
      <w:r w:rsidRPr="00DF53B4">
        <w:tab/>
        <w:t>Definition</w:t>
      </w:r>
      <w:bookmarkEnd w:id="9174"/>
      <w:bookmarkEnd w:id="9175"/>
      <w:bookmarkEnd w:id="9176"/>
      <w:bookmarkEnd w:id="9177"/>
      <w:bookmarkEnd w:id="9178"/>
      <w:bookmarkEnd w:id="9179"/>
      <w:bookmarkEnd w:id="9180"/>
      <w:bookmarkEnd w:id="9181"/>
    </w:p>
    <w:p w14:paraId="06148A7D" w14:textId="77777777" w:rsidR="0081650D" w:rsidRPr="00DF53B4" w:rsidRDefault="0081650D" w:rsidP="0081650D">
      <w:r w:rsidRPr="00DF53B4">
        <w:rPr>
          <w:snapToGrid w:val="0"/>
        </w:rPr>
        <w:t>Test to verify that the UE activates and deactivates the "IMS Multimedia Telephony Communication Barring for incoming calls while the user is roaming" supplementary service while camping on HPLMN. This process is described in 3GPP T</w:t>
      </w:r>
      <w:r w:rsidRPr="00DF53B4">
        <w:t>S 24.611 [101].</w:t>
      </w:r>
    </w:p>
    <w:p w14:paraId="5D118280" w14:textId="77777777" w:rsidR="0081650D" w:rsidRPr="00DF53B4" w:rsidRDefault="0081650D" w:rsidP="0081650D">
      <w:pPr>
        <w:pStyle w:val="Heading3"/>
      </w:pPr>
      <w:bookmarkStart w:id="9182" w:name="_Toc21078271"/>
      <w:bookmarkStart w:id="9183" w:name="_Toc35972835"/>
      <w:bookmarkStart w:id="9184" w:name="_Toc51775124"/>
      <w:bookmarkStart w:id="9185" w:name="_Toc51835547"/>
      <w:bookmarkStart w:id="9186" w:name="_Toc52220400"/>
      <w:bookmarkStart w:id="9187" w:name="_Toc58360472"/>
      <w:bookmarkStart w:id="9188" w:name="_Toc68193611"/>
      <w:bookmarkStart w:id="9189" w:name="_Toc75422586"/>
      <w:r w:rsidRPr="00DF53B4">
        <w:t>G.15.15.2</w:t>
      </w:r>
      <w:r w:rsidRPr="00DF53B4">
        <w:tab/>
        <w:t>Conformance requirement</w:t>
      </w:r>
      <w:bookmarkEnd w:id="9182"/>
      <w:bookmarkEnd w:id="9183"/>
      <w:bookmarkEnd w:id="9184"/>
      <w:bookmarkEnd w:id="9185"/>
      <w:bookmarkEnd w:id="9186"/>
      <w:bookmarkEnd w:id="9187"/>
      <w:bookmarkEnd w:id="9188"/>
      <w:bookmarkEnd w:id="9189"/>
    </w:p>
    <w:p w14:paraId="03C83EF9" w14:textId="77777777" w:rsidR="0081650D" w:rsidRPr="00DF53B4" w:rsidRDefault="0081650D" w:rsidP="0081650D">
      <w:r w:rsidRPr="00DF53B4">
        <w:t>As described in clause 15.14a.2.</w:t>
      </w:r>
    </w:p>
    <w:p w14:paraId="34247B19" w14:textId="77777777" w:rsidR="0081650D" w:rsidRPr="00DF53B4" w:rsidRDefault="0081650D" w:rsidP="0081650D">
      <w:pPr>
        <w:pStyle w:val="Heading3"/>
      </w:pPr>
      <w:bookmarkStart w:id="9190" w:name="_Toc21078272"/>
      <w:bookmarkStart w:id="9191" w:name="_Toc35972836"/>
      <w:bookmarkStart w:id="9192" w:name="_Toc51775125"/>
      <w:bookmarkStart w:id="9193" w:name="_Toc51835548"/>
      <w:bookmarkStart w:id="9194" w:name="_Toc52220401"/>
      <w:bookmarkStart w:id="9195" w:name="_Toc58360473"/>
      <w:bookmarkStart w:id="9196" w:name="_Toc68193612"/>
      <w:bookmarkStart w:id="9197" w:name="_Toc75422587"/>
      <w:r w:rsidRPr="00DF53B4">
        <w:t>G.15.15.3</w:t>
      </w:r>
      <w:r w:rsidRPr="00DF53B4">
        <w:tab/>
        <w:t>Test</w:t>
      </w:r>
      <w:r w:rsidRPr="00DF53B4">
        <w:rPr>
          <w:snapToGrid w:val="0"/>
        </w:rPr>
        <w:t xml:space="preserve"> purpose</w:t>
      </w:r>
      <w:bookmarkEnd w:id="9190"/>
      <w:bookmarkEnd w:id="9191"/>
      <w:bookmarkEnd w:id="9192"/>
      <w:bookmarkEnd w:id="9193"/>
      <w:bookmarkEnd w:id="9194"/>
      <w:bookmarkEnd w:id="9195"/>
      <w:bookmarkEnd w:id="9196"/>
      <w:bookmarkEnd w:id="9197"/>
    </w:p>
    <w:p w14:paraId="76934119" w14:textId="77777777" w:rsidR="0081650D" w:rsidRPr="00DF53B4" w:rsidRDefault="0081650D" w:rsidP="0081650D">
      <w:r w:rsidRPr="00DF53B4">
        <w:t>As described in clause 15.14a.3.</w:t>
      </w:r>
    </w:p>
    <w:p w14:paraId="0A35662E" w14:textId="77777777" w:rsidR="0081650D" w:rsidRPr="00DF53B4" w:rsidRDefault="0081650D" w:rsidP="0081650D">
      <w:pPr>
        <w:pStyle w:val="Heading3"/>
      </w:pPr>
      <w:bookmarkStart w:id="9198" w:name="_Toc21078273"/>
      <w:bookmarkStart w:id="9199" w:name="_Toc35972837"/>
      <w:bookmarkStart w:id="9200" w:name="_Toc51775126"/>
      <w:bookmarkStart w:id="9201" w:name="_Toc51835549"/>
      <w:bookmarkStart w:id="9202" w:name="_Toc52220402"/>
      <w:bookmarkStart w:id="9203" w:name="_Toc58360474"/>
      <w:bookmarkStart w:id="9204" w:name="_Toc68193613"/>
      <w:bookmarkStart w:id="9205" w:name="_Toc75422588"/>
      <w:r w:rsidRPr="00DF53B4">
        <w:t>G.15.15.4</w:t>
      </w:r>
      <w:r w:rsidRPr="00DF53B4">
        <w:tab/>
      </w:r>
      <w:r w:rsidRPr="00DF53B4">
        <w:rPr>
          <w:snapToGrid w:val="0"/>
        </w:rPr>
        <w:t>Method of test</w:t>
      </w:r>
      <w:bookmarkEnd w:id="9198"/>
      <w:bookmarkEnd w:id="9199"/>
      <w:bookmarkEnd w:id="9200"/>
      <w:bookmarkEnd w:id="9201"/>
      <w:bookmarkEnd w:id="9202"/>
      <w:bookmarkEnd w:id="9203"/>
      <w:bookmarkEnd w:id="9204"/>
      <w:bookmarkEnd w:id="9205"/>
    </w:p>
    <w:p w14:paraId="3D9D9D32" w14:textId="77777777" w:rsidR="0081650D" w:rsidRPr="00DF53B4" w:rsidRDefault="0081650D" w:rsidP="0081650D">
      <w:pPr>
        <w:pStyle w:val="H6"/>
        <w:rPr>
          <w:snapToGrid w:val="0"/>
        </w:rPr>
      </w:pPr>
      <w:r w:rsidRPr="00DF53B4">
        <w:rPr>
          <w:snapToGrid w:val="0"/>
        </w:rPr>
        <w:t>Initial conditions</w:t>
      </w:r>
    </w:p>
    <w:p w14:paraId="62A460A0" w14:textId="77777777" w:rsidR="0081650D" w:rsidRPr="00DF53B4" w:rsidRDefault="0081650D" w:rsidP="0081650D">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571BD5AE" w14:textId="77777777" w:rsidR="0081650D" w:rsidRPr="00DF53B4" w:rsidRDefault="0081650D" w:rsidP="0081650D">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61E16234" w14:textId="77777777" w:rsidR="0081650D" w:rsidRPr="00DF53B4" w:rsidRDefault="0081650D" w:rsidP="0081650D">
      <w:pPr>
        <w:pStyle w:val="EditorsNote"/>
        <w:ind w:left="0" w:firstLine="0"/>
        <w:rPr>
          <w:snapToGrid w:val="0"/>
        </w:rPr>
      </w:pPr>
      <w:r w:rsidRPr="00DF53B4">
        <w:rPr>
          <w:snapToGrid w:val="0"/>
        </w:rPr>
        <w:t>If the UE uses GAA as XCAP authentication scheme, GAA bootstrapping exchange has been performed according to Annex C.29.2</w:t>
      </w:r>
    </w:p>
    <w:p w14:paraId="1E81579C" w14:textId="77777777" w:rsidR="0081650D" w:rsidRPr="00DF53B4" w:rsidRDefault="0081650D" w:rsidP="0081650D">
      <w:pPr>
        <w:pStyle w:val="H6"/>
        <w:rPr>
          <w:snapToGrid w:val="0"/>
        </w:rPr>
      </w:pPr>
      <w:r w:rsidRPr="00DF53B4">
        <w:rPr>
          <w:snapToGrid w:val="0"/>
        </w:rPr>
        <w:t>Test procedure</w:t>
      </w:r>
    </w:p>
    <w:p w14:paraId="630AB2AB" w14:textId="77777777" w:rsidR="0081650D" w:rsidRPr="00DF53B4" w:rsidRDefault="0081650D" w:rsidP="00091D5D">
      <w:pPr>
        <w:pStyle w:val="B1"/>
        <w:rPr>
          <w:snapToGrid w:val="0"/>
        </w:rPr>
      </w:pPr>
      <w:r w:rsidRPr="00DF53B4">
        <w:rPr>
          <w:snapToGrid w:val="0"/>
        </w:rPr>
        <w:t>The generic test procedure according to annex C.29.1 is applied: At step 1 activation of Incoming Communication Barring, at step 7 deactivation of Incoming Communication Barring is respectively triggered at the UE.</w:t>
      </w:r>
    </w:p>
    <w:p w14:paraId="2C753066" w14:textId="77777777" w:rsidR="0081650D" w:rsidRPr="00DF53B4" w:rsidRDefault="0081650D" w:rsidP="0081650D">
      <w:pPr>
        <w:pStyle w:val="Heading3"/>
        <w:rPr>
          <w:snapToGrid w:val="0"/>
        </w:rPr>
      </w:pPr>
      <w:bookmarkStart w:id="9206" w:name="_Toc21078274"/>
      <w:bookmarkStart w:id="9207" w:name="_Toc35972838"/>
      <w:bookmarkStart w:id="9208" w:name="_Toc51775127"/>
      <w:bookmarkStart w:id="9209" w:name="_Toc51835550"/>
      <w:bookmarkStart w:id="9210" w:name="_Toc52220403"/>
      <w:bookmarkStart w:id="9211" w:name="_Toc58360475"/>
      <w:bookmarkStart w:id="9212" w:name="_Toc68193614"/>
      <w:bookmarkStart w:id="9213" w:name="_Toc75422589"/>
      <w:r w:rsidRPr="00DF53B4">
        <w:rPr>
          <w:snapToGrid w:val="0"/>
        </w:rPr>
        <w:t>G.15.15.5</w:t>
      </w:r>
      <w:r w:rsidRPr="00DF53B4">
        <w:rPr>
          <w:snapToGrid w:val="0"/>
        </w:rPr>
        <w:tab/>
        <w:t>Test requirements</w:t>
      </w:r>
      <w:bookmarkEnd w:id="9206"/>
      <w:bookmarkEnd w:id="9207"/>
      <w:bookmarkEnd w:id="9208"/>
      <w:bookmarkEnd w:id="9209"/>
      <w:bookmarkEnd w:id="9210"/>
      <w:bookmarkEnd w:id="9211"/>
      <w:bookmarkEnd w:id="9212"/>
      <w:bookmarkEnd w:id="9213"/>
    </w:p>
    <w:p w14:paraId="26CE9093" w14:textId="77777777" w:rsidR="0081650D" w:rsidRPr="00DF53B4" w:rsidRDefault="0081650D" w:rsidP="00246EA4">
      <w:r w:rsidRPr="00DF53B4">
        <w:t>As described in clause 15.14a.5</w:t>
      </w:r>
    </w:p>
    <w:p w14:paraId="5D8D10DF" w14:textId="77777777" w:rsidR="0081650D" w:rsidRPr="00DF53B4" w:rsidRDefault="0081650D" w:rsidP="0081650D">
      <w:pPr>
        <w:pStyle w:val="Heading2"/>
      </w:pPr>
      <w:bookmarkStart w:id="9214" w:name="_Toc21078275"/>
      <w:bookmarkStart w:id="9215" w:name="_Toc35972839"/>
      <w:bookmarkStart w:id="9216" w:name="_Toc51775128"/>
      <w:bookmarkStart w:id="9217" w:name="_Toc51835551"/>
      <w:bookmarkStart w:id="9218" w:name="_Toc52220404"/>
      <w:bookmarkStart w:id="9219" w:name="_Toc58360476"/>
      <w:bookmarkStart w:id="9220" w:name="_Toc68193615"/>
      <w:bookmarkStart w:id="9221" w:name="_Toc75422590"/>
      <w:r w:rsidRPr="00DF53B4">
        <w:t>G.15.16</w:t>
      </w:r>
      <w:r w:rsidRPr="00DF53B4">
        <w:tab/>
      </w:r>
      <w:r w:rsidRPr="00DF53B4">
        <w:rPr>
          <w:szCs w:val="16"/>
        </w:rPr>
        <w:t>Outgoing Communication Barring while roaming / WLAN</w:t>
      </w:r>
      <w:bookmarkEnd w:id="9214"/>
      <w:bookmarkEnd w:id="9215"/>
      <w:bookmarkEnd w:id="9216"/>
      <w:bookmarkEnd w:id="9217"/>
      <w:bookmarkEnd w:id="9218"/>
      <w:bookmarkEnd w:id="9219"/>
      <w:bookmarkEnd w:id="9220"/>
      <w:bookmarkEnd w:id="9221"/>
    </w:p>
    <w:p w14:paraId="07CD2111" w14:textId="77777777" w:rsidR="0081650D" w:rsidRPr="00DF53B4" w:rsidRDefault="0081650D" w:rsidP="0081650D">
      <w:pPr>
        <w:pStyle w:val="Heading3"/>
        <w:rPr>
          <w:snapToGrid w:val="0"/>
        </w:rPr>
      </w:pPr>
      <w:bookmarkStart w:id="9222" w:name="_Toc21078276"/>
      <w:bookmarkStart w:id="9223" w:name="_Toc35972840"/>
      <w:bookmarkStart w:id="9224" w:name="_Toc51775129"/>
      <w:bookmarkStart w:id="9225" w:name="_Toc51835552"/>
      <w:bookmarkStart w:id="9226" w:name="_Toc52220405"/>
      <w:bookmarkStart w:id="9227" w:name="_Toc58360477"/>
      <w:bookmarkStart w:id="9228" w:name="_Toc68193616"/>
      <w:bookmarkStart w:id="9229" w:name="_Toc75422591"/>
      <w:r w:rsidRPr="00DF53B4">
        <w:t>G.15.16.1</w:t>
      </w:r>
      <w:r w:rsidRPr="00DF53B4">
        <w:tab/>
        <w:t>Definition</w:t>
      </w:r>
      <w:bookmarkEnd w:id="9222"/>
      <w:bookmarkEnd w:id="9223"/>
      <w:bookmarkEnd w:id="9224"/>
      <w:bookmarkEnd w:id="9225"/>
      <w:bookmarkEnd w:id="9226"/>
      <w:bookmarkEnd w:id="9227"/>
      <w:bookmarkEnd w:id="9228"/>
      <w:bookmarkEnd w:id="9229"/>
    </w:p>
    <w:p w14:paraId="637A4BC9" w14:textId="77777777" w:rsidR="0081650D" w:rsidRPr="00DF53B4" w:rsidRDefault="0081650D" w:rsidP="0081650D">
      <w:r w:rsidRPr="00DF53B4">
        <w:rPr>
          <w:snapToGrid w:val="0"/>
        </w:rPr>
        <w:t>Test to verify that the UE activates and deactivates the "IMS Multimedia Telephony Communication Barring for outgoing calls while the user is roaming" supplementary service while camping on HPLMN. This process is described in 3GPP T</w:t>
      </w:r>
      <w:r w:rsidRPr="00DF53B4">
        <w:t>S 24.611 [101].</w:t>
      </w:r>
    </w:p>
    <w:p w14:paraId="65BA4A37" w14:textId="77777777" w:rsidR="0081650D" w:rsidRPr="00DF53B4" w:rsidRDefault="0081650D" w:rsidP="0081650D">
      <w:pPr>
        <w:pStyle w:val="Heading3"/>
      </w:pPr>
      <w:bookmarkStart w:id="9230" w:name="_Toc21078277"/>
      <w:bookmarkStart w:id="9231" w:name="_Toc35972841"/>
      <w:bookmarkStart w:id="9232" w:name="_Toc51775130"/>
      <w:bookmarkStart w:id="9233" w:name="_Toc51835553"/>
      <w:bookmarkStart w:id="9234" w:name="_Toc52220406"/>
      <w:bookmarkStart w:id="9235" w:name="_Toc58360478"/>
      <w:bookmarkStart w:id="9236" w:name="_Toc68193617"/>
      <w:bookmarkStart w:id="9237" w:name="_Toc75422592"/>
      <w:r w:rsidRPr="00DF53B4">
        <w:t>G.15.16.2</w:t>
      </w:r>
      <w:r w:rsidRPr="00DF53B4">
        <w:tab/>
        <w:t>Conformance requirement</w:t>
      </w:r>
      <w:bookmarkEnd w:id="9230"/>
      <w:bookmarkEnd w:id="9231"/>
      <w:bookmarkEnd w:id="9232"/>
      <w:bookmarkEnd w:id="9233"/>
      <w:bookmarkEnd w:id="9234"/>
      <w:bookmarkEnd w:id="9235"/>
      <w:bookmarkEnd w:id="9236"/>
      <w:bookmarkEnd w:id="9237"/>
    </w:p>
    <w:p w14:paraId="36BE04E9" w14:textId="77777777" w:rsidR="0081650D" w:rsidRPr="00DF53B4" w:rsidRDefault="0081650D" w:rsidP="0081650D">
      <w:r w:rsidRPr="00DF53B4">
        <w:t>As described in clause 15.14b.2.</w:t>
      </w:r>
    </w:p>
    <w:p w14:paraId="32CF2BD2" w14:textId="77777777" w:rsidR="0081650D" w:rsidRPr="00DF53B4" w:rsidRDefault="0081650D" w:rsidP="0081650D">
      <w:pPr>
        <w:pStyle w:val="Heading3"/>
      </w:pPr>
      <w:bookmarkStart w:id="9238" w:name="_Toc21078278"/>
      <w:bookmarkStart w:id="9239" w:name="_Toc35972842"/>
      <w:bookmarkStart w:id="9240" w:name="_Toc51775131"/>
      <w:bookmarkStart w:id="9241" w:name="_Toc51835554"/>
      <w:bookmarkStart w:id="9242" w:name="_Toc52220407"/>
      <w:bookmarkStart w:id="9243" w:name="_Toc58360479"/>
      <w:bookmarkStart w:id="9244" w:name="_Toc68193618"/>
      <w:bookmarkStart w:id="9245" w:name="_Toc75422593"/>
      <w:r w:rsidRPr="00DF53B4">
        <w:t>G.15.16.3</w:t>
      </w:r>
      <w:r w:rsidRPr="00DF53B4">
        <w:tab/>
        <w:t>Test</w:t>
      </w:r>
      <w:r w:rsidRPr="00DF53B4">
        <w:rPr>
          <w:snapToGrid w:val="0"/>
        </w:rPr>
        <w:t xml:space="preserve"> purpose</w:t>
      </w:r>
      <w:bookmarkEnd w:id="9238"/>
      <w:bookmarkEnd w:id="9239"/>
      <w:bookmarkEnd w:id="9240"/>
      <w:bookmarkEnd w:id="9241"/>
      <w:bookmarkEnd w:id="9242"/>
      <w:bookmarkEnd w:id="9243"/>
      <w:bookmarkEnd w:id="9244"/>
      <w:bookmarkEnd w:id="9245"/>
    </w:p>
    <w:p w14:paraId="50D0F493" w14:textId="77777777" w:rsidR="0081650D" w:rsidRPr="00DF53B4" w:rsidRDefault="0081650D" w:rsidP="0081650D">
      <w:r w:rsidRPr="00DF53B4">
        <w:t>As described in clause 15.14b.3.</w:t>
      </w:r>
    </w:p>
    <w:p w14:paraId="7B438AB5" w14:textId="77777777" w:rsidR="0081650D" w:rsidRPr="00DF53B4" w:rsidRDefault="0081650D" w:rsidP="0081650D">
      <w:pPr>
        <w:pStyle w:val="Heading3"/>
      </w:pPr>
      <w:bookmarkStart w:id="9246" w:name="_Toc21078279"/>
      <w:bookmarkStart w:id="9247" w:name="_Toc35972843"/>
      <w:bookmarkStart w:id="9248" w:name="_Toc51775132"/>
      <w:bookmarkStart w:id="9249" w:name="_Toc51835555"/>
      <w:bookmarkStart w:id="9250" w:name="_Toc52220408"/>
      <w:bookmarkStart w:id="9251" w:name="_Toc58360480"/>
      <w:bookmarkStart w:id="9252" w:name="_Toc68193619"/>
      <w:bookmarkStart w:id="9253" w:name="_Toc75422594"/>
      <w:r w:rsidRPr="00DF53B4">
        <w:t>G.15.16.4</w:t>
      </w:r>
      <w:r w:rsidRPr="00DF53B4">
        <w:tab/>
      </w:r>
      <w:r w:rsidRPr="00DF53B4">
        <w:rPr>
          <w:snapToGrid w:val="0"/>
        </w:rPr>
        <w:t>Method of test</w:t>
      </w:r>
      <w:bookmarkEnd w:id="9246"/>
      <w:bookmarkEnd w:id="9247"/>
      <w:bookmarkEnd w:id="9248"/>
      <w:bookmarkEnd w:id="9249"/>
      <w:bookmarkEnd w:id="9250"/>
      <w:bookmarkEnd w:id="9251"/>
      <w:bookmarkEnd w:id="9252"/>
      <w:bookmarkEnd w:id="9253"/>
    </w:p>
    <w:p w14:paraId="692D43C1" w14:textId="77777777" w:rsidR="0081650D" w:rsidRPr="00DF53B4" w:rsidRDefault="0081650D" w:rsidP="0081650D">
      <w:pPr>
        <w:pStyle w:val="H6"/>
        <w:rPr>
          <w:snapToGrid w:val="0"/>
        </w:rPr>
      </w:pPr>
      <w:r w:rsidRPr="00DF53B4">
        <w:rPr>
          <w:snapToGrid w:val="0"/>
        </w:rPr>
        <w:t>Initial conditions</w:t>
      </w:r>
    </w:p>
    <w:p w14:paraId="088D22A7" w14:textId="77777777" w:rsidR="0081650D" w:rsidRPr="00DF53B4" w:rsidRDefault="0081650D" w:rsidP="0081650D">
      <w:pPr>
        <w:rPr>
          <w:snapToGrid w:val="0"/>
        </w:rPr>
      </w:pPr>
      <w:r w:rsidRPr="00DF53B4">
        <w:rPr>
          <w:snapToGrid w:val="0"/>
        </w:rPr>
        <w:t xml:space="preserve">UE contains either ISIM and USIM applications or only USIM application on UICC. 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w:t>
      </w:r>
    </w:p>
    <w:p w14:paraId="2977047C" w14:textId="77777777" w:rsidR="0081650D" w:rsidRPr="00DF53B4" w:rsidRDefault="0081650D" w:rsidP="0081650D">
      <w:pPr>
        <w:rPr>
          <w:snapToGrid w:val="0"/>
        </w:rPr>
      </w:pPr>
      <w:r w:rsidRPr="00DF53B4">
        <w:rPr>
          <w:snapToGrid w:val="0"/>
        </w:rPr>
        <w:t>SS is configured with the HTTP Digest password for XCAP or shared secret key of IMS AKA algorithm, related to the IMS private user identity (IMPI) configured on the UICC card equipped into the UE.</w:t>
      </w:r>
    </w:p>
    <w:p w14:paraId="55F3DC24" w14:textId="77777777" w:rsidR="0081650D" w:rsidRPr="00DF53B4" w:rsidRDefault="0081650D" w:rsidP="0081650D">
      <w:pPr>
        <w:pStyle w:val="EditorsNote"/>
        <w:ind w:left="0" w:firstLine="0"/>
        <w:rPr>
          <w:snapToGrid w:val="0"/>
        </w:rPr>
      </w:pPr>
      <w:r w:rsidRPr="00DF53B4">
        <w:rPr>
          <w:snapToGrid w:val="0"/>
        </w:rPr>
        <w:t>If the UE uses GAA as XCAP authentication scheme, GAA bootstrapping exchange has been performed according to Annex C.29.2</w:t>
      </w:r>
    </w:p>
    <w:p w14:paraId="07513BC8" w14:textId="77777777" w:rsidR="0081650D" w:rsidRPr="00DF53B4" w:rsidRDefault="0081650D" w:rsidP="0081650D">
      <w:pPr>
        <w:pStyle w:val="H6"/>
        <w:rPr>
          <w:snapToGrid w:val="0"/>
        </w:rPr>
      </w:pPr>
      <w:r w:rsidRPr="00DF53B4">
        <w:rPr>
          <w:snapToGrid w:val="0"/>
        </w:rPr>
        <w:t>Test procedure</w:t>
      </w:r>
    </w:p>
    <w:p w14:paraId="526F0DF2" w14:textId="77777777" w:rsidR="0081650D" w:rsidRPr="00DF53B4" w:rsidRDefault="0081650D" w:rsidP="0081650D">
      <w:pPr>
        <w:pStyle w:val="B1"/>
        <w:rPr>
          <w:snapToGrid w:val="0"/>
        </w:rPr>
      </w:pPr>
      <w:r w:rsidRPr="00DF53B4">
        <w:rPr>
          <w:snapToGrid w:val="0"/>
        </w:rPr>
        <w:t>The generic test procedure according to annex C.29.1 is applied: At step 1 activation of Outgoing Communication Barring, at step 7 deactivation of Outgoing Communication Barring is respectively triggered at the UE.</w:t>
      </w:r>
    </w:p>
    <w:p w14:paraId="0976CFCA" w14:textId="77777777" w:rsidR="0081650D" w:rsidRPr="00DF53B4" w:rsidRDefault="0081650D" w:rsidP="0081650D">
      <w:pPr>
        <w:pStyle w:val="Heading3"/>
        <w:rPr>
          <w:snapToGrid w:val="0"/>
        </w:rPr>
      </w:pPr>
      <w:bookmarkStart w:id="9254" w:name="_Toc21078280"/>
      <w:bookmarkStart w:id="9255" w:name="_Toc35972844"/>
      <w:bookmarkStart w:id="9256" w:name="_Toc51775133"/>
      <w:bookmarkStart w:id="9257" w:name="_Toc51835556"/>
      <w:bookmarkStart w:id="9258" w:name="_Toc52220409"/>
      <w:bookmarkStart w:id="9259" w:name="_Toc58360481"/>
      <w:bookmarkStart w:id="9260" w:name="_Toc68193620"/>
      <w:bookmarkStart w:id="9261" w:name="_Toc75422595"/>
      <w:r w:rsidRPr="00DF53B4">
        <w:rPr>
          <w:snapToGrid w:val="0"/>
        </w:rPr>
        <w:t>G.15.16.5</w:t>
      </w:r>
      <w:r w:rsidRPr="00DF53B4">
        <w:rPr>
          <w:snapToGrid w:val="0"/>
        </w:rPr>
        <w:tab/>
        <w:t>Test requirements</w:t>
      </w:r>
      <w:bookmarkEnd w:id="9254"/>
      <w:bookmarkEnd w:id="9255"/>
      <w:bookmarkEnd w:id="9256"/>
      <w:bookmarkEnd w:id="9257"/>
      <w:bookmarkEnd w:id="9258"/>
      <w:bookmarkEnd w:id="9259"/>
      <w:bookmarkEnd w:id="9260"/>
      <w:bookmarkEnd w:id="9261"/>
    </w:p>
    <w:p w14:paraId="2E0E27D0" w14:textId="77777777" w:rsidR="0081650D" w:rsidRPr="00DF53B4" w:rsidRDefault="0081650D" w:rsidP="00246EA4">
      <w:r w:rsidRPr="00DF53B4">
        <w:t>As described in clause 15.14b.5</w:t>
      </w:r>
    </w:p>
    <w:p w14:paraId="701A2F93" w14:textId="77777777" w:rsidR="00DE6EA5" w:rsidRPr="00DF53B4" w:rsidRDefault="00DE6EA5" w:rsidP="00DE6EA5">
      <w:pPr>
        <w:pStyle w:val="Heading2"/>
      </w:pPr>
      <w:bookmarkStart w:id="9262" w:name="_Toc21078281"/>
      <w:bookmarkStart w:id="9263" w:name="_Toc35972845"/>
      <w:bookmarkStart w:id="9264" w:name="_Toc51775134"/>
      <w:bookmarkStart w:id="9265" w:name="_Toc51835557"/>
      <w:bookmarkStart w:id="9266" w:name="_Toc52220410"/>
      <w:bookmarkStart w:id="9267" w:name="_Toc58360482"/>
      <w:bookmarkStart w:id="9268" w:name="_Toc68193621"/>
      <w:bookmarkStart w:id="9269" w:name="_Toc75422596"/>
      <w:r w:rsidRPr="00DF53B4">
        <w:t>G.15.17</w:t>
      </w:r>
      <w:r w:rsidRPr="00DF53B4">
        <w:tab/>
      </w:r>
      <w:r w:rsidRPr="00DF53B4">
        <w:rPr>
          <w:szCs w:val="16"/>
        </w:rPr>
        <w:t>Subscription to the MWI event package / WLAN</w:t>
      </w:r>
      <w:bookmarkEnd w:id="9262"/>
      <w:bookmarkEnd w:id="9263"/>
      <w:bookmarkEnd w:id="9264"/>
      <w:bookmarkEnd w:id="9265"/>
      <w:bookmarkEnd w:id="9266"/>
      <w:bookmarkEnd w:id="9267"/>
      <w:bookmarkEnd w:id="9268"/>
      <w:bookmarkEnd w:id="9269"/>
    </w:p>
    <w:p w14:paraId="37A01283" w14:textId="77777777" w:rsidR="00DE6EA5" w:rsidRPr="00DF53B4" w:rsidRDefault="00DE6EA5" w:rsidP="00DE6EA5">
      <w:pPr>
        <w:pStyle w:val="Heading3"/>
        <w:rPr>
          <w:snapToGrid w:val="0"/>
        </w:rPr>
      </w:pPr>
      <w:bookmarkStart w:id="9270" w:name="_Toc21078282"/>
      <w:bookmarkStart w:id="9271" w:name="_Toc35972846"/>
      <w:bookmarkStart w:id="9272" w:name="_Toc51775135"/>
      <w:bookmarkStart w:id="9273" w:name="_Toc51835558"/>
      <w:bookmarkStart w:id="9274" w:name="_Toc52220411"/>
      <w:bookmarkStart w:id="9275" w:name="_Toc58360483"/>
      <w:bookmarkStart w:id="9276" w:name="_Toc68193622"/>
      <w:bookmarkStart w:id="9277" w:name="_Toc75422597"/>
      <w:r w:rsidRPr="00DF53B4">
        <w:t>G.15.17.1</w:t>
      </w:r>
      <w:r w:rsidRPr="00DF53B4">
        <w:tab/>
        <w:t>Definition</w:t>
      </w:r>
      <w:bookmarkEnd w:id="9270"/>
      <w:bookmarkEnd w:id="9271"/>
      <w:bookmarkEnd w:id="9272"/>
      <w:bookmarkEnd w:id="9273"/>
      <w:bookmarkEnd w:id="9274"/>
      <w:bookmarkEnd w:id="9275"/>
      <w:bookmarkEnd w:id="9276"/>
      <w:bookmarkEnd w:id="9277"/>
    </w:p>
    <w:p w14:paraId="12F30C07" w14:textId="77777777" w:rsidR="00DE6EA5" w:rsidRPr="00DF53B4" w:rsidRDefault="00DE6EA5" w:rsidP="00DE6EA5">
      <w:r w:rsidRPr="00DF53B4">
        <w:rPr>
          <w:snapToGrid w:val="0"/>
        </w:rPr>
        <w:t>Test to verify that the UE is able to subscribe to MTSI message waiting notification and handle such notifications received after subscription. This process is described in 3GPP T</w:t>
      </w:r>
      <w:r w:rsidRPr="00DF53B4">
        <w:t xml:space="preserve">S 24.229 [10] and TS 24.606 [107]. </w:t>
      </w:r>
    </w:p>
    <w:p w14:paraId="11211341" w14:textId="77777777" w:rsidR="00DE6EA5" w:rsidRPr="00DF53B4" w:rsidRDefault="00DE6EA5" w:rsidP="00DE6EA5">
      <w:pPr>
        <w:pStyle w:val="Heading3"/>
      </w:pPr>
      <w:bookmarkStart w:id="9278" w:name="_Toc21078283"/>
      <w:bookmarkStart w:id="9279" w:name="_Toc35972847"/>
      <w:bookmarkStart w:id="9280" w:name="_Toc51775136"/>
      <w:bookmarkStart w:id="9281" w:name="_Toc51835559"/>
      <w:bookmarkStart w:id="9282" w:name="_Toc52220412"/>
      <w:bookmarkStart w:id="9283" w:name="_Toc58360484"/>
      <w:bookmarkStart w:id="9284" w:name="_Toc68193623"/>
      <w:bookmarkStart w:id="9285" w:name="_Toc75422598"/>
      <w:r w:rsidRPr="00DF53B4">
        <w:t>G.15.17.2</w:t>
      </w:r>
      <w:r w:rsidRPr="00DF53B4">
        <w:tab/>
        <w:t>Conformance requirement</w:t>
      </w:r>
      <w:bookmarkEnd w:id="9278"/>
      <w:bookmarkEnd w:id="9279"/>
      <w:bookmarkEnd w:id="9280"/>
      <w:bookmarkEnd w:id="9281"/>
      <w:bookmarkEnd w:id="9282"/>
      <w:bookmarkEnd w:id="9283"/>
      <w:bookmarkEnd w:id="9284"/>
      <w:bookmarkEnd w:id="9285"/>
    </w:p>
    <w:p w14:paraId="3CEC6C9F" w14:textId="77777777" w:rsidR="00DE6EA5" w:rsidRPr="00DF53B4" w:rsidRDefault="00DE6EA5" w:rsidP="00DE6EA5">
      <w:r w:rsidRPr="00DF53B4">
        <w:t>As described in clause 15.15.2.</w:t>
      </w:r>
    </w:p>
    <w:p w14:paraId="550FD897" w14:textId="77777777" w:rsidR="00DE6EA5" w:rsidRPr="00DF53B4" w:rsidRDefault="00DE6EA5" w:rsidP="00DE6EA5">
      <w:pPr>
        <w:pStyle w:val="Heading3"/>
      </w:pPr>
      <w:bookmarkStart w:id="9286" w:name="_Toc21078284"/>
      <w:bookmarkStart w:id="9287" w:name="_Toc35972848"/>
      <w:bookmarkStart w:id="9288" w:name="_Toc51775137"/>
      <w:bookmarkStart w:id="9289" w:name="_Toc51835560"/>
      <w:bookmarkStart w:id="9290" w:name="_Toc52220413"/>
      <w:bookmarkStart w:id="9291" w:name="_Toc58360485"/>
      <w:bookmarkStart w:id="9292" w:name="_Toc68193624"/>
      <w:bookmarkStart w:id="9293" w:name="_Toc75422599"/>
      <w:r w:rsidRPr="00DF53B4">
        <w:t>G.15.17.3</w:t>
      </w:r>
      <w:r w:rsidRPr="00DF53B4">
        <w:tab/>
        <w:t>Test</w:t>
      </w:r>
      <w:r w:rsidRPr="00DF53B4">
        <w:rPr>
          <w:snapToGrid w:val="0"/>
        </w:rPr>
        <w:t xml:space="preserve"> purpose</w:t>
      </w:r>
      <w:bookmarkEnd w:id="9286"/>
      <w:bookmarkEnd w:id="9287"/>
      <w:bookmarkEnd w:id="9288"/>
      <w:bookmarkEnd w:id="9289"/>
      <w:bookmarkEnd w:id="9290"/>
      <w:bookmarkEnd w:id="9291"/>
      <w:bookmarkEnd w:id="9292"/>
      <w:bookmarkEnd w:id="9293"/>
    </w:p>
    <w:p w14:paraId="5BF507F9" w14:textId="77777777" w:rsidR="00DE6EA5" w:rsidRPr="00DF53B4" w:rsidRDefault="00DE6EA5" w:rsidP="00DE6EA5">
      <w:r w:rsidRPr="00DF53B4">
        <w:t>As described in clause 15.15.3.</w:t>
      </w:r>
    </w:p>
    <w:p w14:paraId="623FC39B" w14:textId="77777777" w:rsidR="00DE6EA5" w:rsidRPr="00DF53B4" w:rsidRDefault="00DE6EA5" w:rsidP="00DE6EA5">
      <w:pPr>
        <w:pStyle w:val="Heading3"/>
      </w:pPr>
      <w:bookmarkStart w:id="9294" w:name="_Toc21078285"/>
      <w:bookmarkStart w:id="9295" w:name="_Toc35972849"/>
      <w:bookmarkStart w:id="9296" w:name="_Toc51775138"/>
      <w:bookmarkStart w:id="9297" w:name="_Toc51835561"/>
      <w:bookmarkStart w:id="9298" w:name="_Toc52220414"/>
      <w:bookmarkStart w:id="9299" w:name="_Toc58360486"/>
      <w:bookmarkStart w:id="9300" w:name="_Toc68193625"/>
      <w:bookmarkStart w:id="9301" w:name="_Toc75422600"/>
      <w:r w:rsidRPr="00DF53B4">
        <w:t>G.15.17.4</w:t>
      </w:r>
      <w:r w:rsidRPr="00DF53B4">
        <w:tab/>
      </w:r>
      <w:r w:rsidRPr="00DF53B4">
        <w:rPr>
          <w:snapToGrid w:val="0"/>
        </w:rPr>
        <w:t>Method of test</w:t>
      </w:r>
      <w:bookmarkEnd w:id="9294"/>
      <w:bookmarkEnd w:id="9295"/>
      <w:bookmarkEnd w:id="9296"/>
      <w:bookmarkEnd w:id="9297"/>
      <w:bookmarkEnd w:id="9298"/>
      <w:bookmarkEnd w:id="9299"/>
      <w:bookmarkEnd w:id="9300"/>
      <w:bookmarkEnd w:id="9301"/>
    </w:p>
    <w:p w14:paraId="433FFD95" w14:textId="77777777" w:rsidR="00DE6EA5" w:rsidRPr="00DF53B4" w:rsidRDefault="00DE6EA5" w:rsidP="00DE6EA5">
      <w:pPr>
        <w:pStyle w:val="H6"/>
        <w:rPr>
          <w:snapToGrid w:val="0"/>
        </w:rPr>
      </w:pPr>
      <w:r w:rsidRPr="00DF53B4">
        <w:rPr>
          <w:snapToGrid w:val="0"/>
        </w:rPr>
        <w:t>Initial conditions</w:t>
      </w:r>
    </w:p>
    <w:p w14:paraId="08F002AB" w14:textId="77777777" w:rsidR="00DE6EA5" w:rsidRPr="00DF53B4" w:rsidRDefault="00DE6EA5" w:rsidP="00DE6EA5">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ccording the procedure C.</w:t>
      </w:r>
      <w:r w:rsidR="00862364" w:rsidRPr="00DF53B4">
        <w:t>2c</w:t>
      </w:r>
      <w:r w:rsidR="00015615" w:rsidRPr="00DF53B4">
        <w:t xml:space="preserve"> steps 1-5</w:t>
      </w:r>
      <w:r w:rsidRPr="00DF53B4">
        <w:t>.</w:t>
      </w:r>
    </w:p>
    <w:p w14:paraId="7AA2FCCF" w14:textId="77777777" w:rsidR="00DE6EA5" w:rsidRPr="00DF53B4" w:rsidRDefault="00DE6EA5" w:rsidP="00DE6EA5">
      <w:pPr>
        <w:rPr>
          <w:snapToGrid w:val="0"/>
        </w:rPr>
      </w:pPr>
      <w:r w:rsidRPr="00DF53B4">
        <w:rPr>
          <w:snapToGrid w:val="0"/>
        </w:rPr>
        <w:t xml:space="preserve">The UE is pre-configured to autonomously subscribe to the Message Waiting Indication package. The UE is configured with the public service identity of the message account. </w:t>
      </w:r>
      <w:r w:rsidRPr="00DF53B4">
        <w:t>Otherwise the phone is expected to use the public identity of the user when subscribing to the Message Waiting Indication package.</w:t>
      </w:r>
    </w:p>
    <w:p w14:paraId="59C99539" w14:textId="77777777" w:rsidR="00DE6EA5" w:rsidRPr="00DF53B4" w:rsidRDefault="00DE6EA5" w:rsidP="00DE6EA5">
      <w:pPr>
        <w:pStyle w:val="H6"/>
        <w:rPr>
          <w:snapToGrid w:val="0"/>
        </w:rPr>
      </w:pPr>
      <w:r w:rsidRPr="00DF53B4">
        <w:rPr>
          <w:snapToGrid w:val="0"/>
        </w:rPr>
        <w:t>Test procedure</w:t>
      </w:r>
    </w:p>
    <w:p w14:paraId="256E87A5" w14:textId="77777777" w:rsidR="00DE6EA5" w:rsidRPr="00DF53B4" w:rsidRDefault="00DE6EA5" w:rsidP="00DE6EA5">
      <w:r w:rsidRPr="00DF53B4">
        <w:t>As described in clause 15.15.4.</w:t>
      </w:r>
    </w:p>
    <w:p w14:paraId="1C5699EA" w14:textId="77777777" w:rsidR="00DE6EA5" w:rsidRPr="00DF53B4" w:rsidRDefault="00DE6EA5" w:rsidP="00DE6EA5">
      <w:pPr>
        <w:pStyle w:val="Heading3"/>
        <w:rPr>
          <w:snapToGrid w:val="0"/>
        </w:rPr>
      </w:pPr>
      <w:bookmarkStart w:id="9302" w:name="_Toc21078286"/>
      <w:bookmarkStart w:id="9303" w:name="_Toc35972850"/>
      <w:bookmarkStart w:id="9304" w:name="_Toc51775139"/>
      <w:bookmarkStart w:id="9305" w:name="_Toc51835562"/>
      <w:bookmarkStart w:id="9306" w:name="_Toc52220415"/>
      <w:bookmarkStart w:id="9307" w:name="_Toc58360487"/>
      <w:bookmarkStart w:id="9308" w:name="_Toc68193626"/>
      <w:bookmarkStart w:id="9309" w:name="_Toc75422601"/>
      <w:r w:rsidRPr="00DF53B4">
        <w:rPr>
          <w:snapToGrid w:val="0"/>
        </w:rPr>
        <w:t>G.15.17.5</w:t>
      </w:r>
      <w:r w:rsidRPr="00DF53B4">
        <w:rPr>
          <w:snapToGrid w:val="0"/>
        </w:rPr>
        <w:tab/>
        <w:t>Test requirements</w:t>
      </w:r>
      <w:bookmarkEnd w:id="9302"/>
      <w:bookmarkEnd w:id="9303"/>
      <w:bookmarkEnd w:id="9304"/>
      <w:bookmarkEnd w:id="9305"/>
      <w:bookmarkEnd w:id="9306"/>
      <w:bookmarkEnd w:id="9307"/>
      <w:bookmarkEnd w:id="9308"/>
      <w:bookmarkEnd w:id="9309"/>
    </w:p>
    <w:p w14:paraId="415B58BC" w14:textId="77777777" w:rsidR="00DE6EA5" w:rsidRPr="00DF53B4" w:rsidRDefault="00DE6EA5" w:rsidP="00DE6EA5">
      <w:r w:rsidRPr="00DF53B4">
        <w:t>As described in clause 15.15.5.</w:t>
      </w:r>
    </w:p>
    <w:p w14:paraId="6867FD03" w14:textId="77777777" w:rsidR="00DE6EA5" w:rsidRPr="00DF53B4" w:rsidRDefault="00DE6EA5" w:rsidP="00DE6EA5">
      <w:pPr>
        <w:pStyle w:val="Heading2"/>
      </w:pPr>
      <w:bookmarkStart w:id="9310" w:name="_Toc21078287"/>
      <w:bookmarkStart w:id="9311" w:name="_Toc35972851"/>
      <w:bookmarkStart w:id="9312" w:name="_Toc51775140"/>
      <w:bookmarkStart w:id="9313" w:name="_Toc51835563"/>
      <w:bookmarkStart w:id="9314" w:name="_Toc52220416"/>
      <w:bookmarkStart w:id="9315" w:name="_Toc58360488"/>
      <w:bookmarkStart w:id="9316" w:name="_Toc68193627"/>
      <w:bookmarkStart w:id="9317" w:name="_Toc75422602"/>
      <w:r w:rsidRPr="00DF53B4">
        <w:t>G.15.18</w:t>
      </w:r>
      <w:r w:rsidRPr="00DF53B4">
        <w:tab/>
      </w:r>
      <w:r w:rsidRPr="00DF53B4">
        <w:rPr>
          <w:szCs w:val="16"/>
        </w:rPr>
        <w:t>Inviting user to conference by sending a REFER request to the conference focus / WLAN</w:t>
      </w:r>
      <w:bookmarkEnd w:id="9310"/>
      <w:bookmarkEnd w:id="9311"/>
      <w:bookmarkEnd w:id="9312"/>
      <w:bookmarkEnd w:id="9313"/>
      <w:bookmarkEnd w:id="9314"/>
      <w:bookmarkEnd w:id="9315"/>
      <w:bookmarkEnd w:id="9316"/>
      <w:bookmarkEnd w:id="9317"/>
    </w:p>
    <w:p w14:paraId="78623853" w14:textId="77777777" w:rsidR="00DE6EA5" w:rsidRPr="00DF53B4" w:rsidRDefault="00DE6EA5" w:rsidP="00DE6EA5">
      <w:pPr>
        <w:pStyle w:val="Heading3"/>
        <w:rPr>
          <w:snapToGrid w:val="0"/>
        </w:rPr>
      </w:pPr>
      <w:bookmarkStart w:id="9318" w:name="_Toc21078288"/>
      <w:bookmarkStart w:id="9319" w:name="_Toc35972852"/>
      <w:bookmarkStart w:id="9320" w:name="_Toc51775141"/>
      <w:bookmarkStart w:id="9321" w:name="_Toc51835564"/>
      <w:bookmarkStart w:id="9322" w:name="_Toc52220417"/>
      <w:bookmarkStart w:id="9323" w:name="_Toc58360489"/>
      <w:bookmarkStart w:id="9324" w:name="_Toc68193628"/>
      <w:bookmarkStart w:id="9325" w:name="_Toc75422603"/>
      <w:r w:rsidRPr="00DF53B4">
        <w:t>G.15.18.1</w:t>
      </w:r>
      <w:r w:rsidRPr="00DF53B4">
        <w:tab/>
        <w:t>Definition</w:t>
      </w:r>
      <w:bookmarkEnd w:id="9318"/>
      <w:bookmarkEnd w:id="9319"/>
      <w:bookmarkEnd w:id="9320"/>
      <w:bookmarkEnd w:id="9321"/>
      <w:bookmarkEnd w:id="9322"/>
      <w:bookmarkEnd w:id="9323"/>
      <w:bookmarkEnd w:id="9324"/>
      <w:bookmarkEnd w:id="9325"/>
    </w:p>
    <w:p w14:paraId="6B17B8FE" w14:textId="77777777" w:rsidR="00DE6EA5" w:rsidRPr="00DF53B4" w:rsidRDefault="00DE6EA5" w:rsidP="00DE6EA5">
      <w:r w:rsidRPr="00DF53B4">
        <w:rPr>
          <w:snapToGrid w:val="0"/>
        </w:rPr>
        <w:t>Test to verify that the UE is able to invite a user to a conference by sending a REFER request to the conference focus. This process is described in 3GPP T</w:t>
      </w:r>
      <w:r w:rsidRPr="00DF53B4">
        <w:t xml:space="preserve">S 24.147 [84].  </w:t>
      </w:r>
    </w:p>
    <w:p w14:paraId="0820D765" w14:textId="77777777" w:rsidR="00DE6EA5" w:rsidRPr="00DF53B4" w:rsidRDefault="00DE6EA5" w:rsidP="00DE6EA5">
      <w:pPr>
        <w:pStyle w:val="Heading3"/>
      </w:pPr>
      <w:bookmarkStart w:id="9326" w:name="_Toc21078289"/>
      <w:bookmarkStart w:id="9327" w:name="_Toc35972853"/>
      <w:bookmarkStart w:id="9328" w:name="_Toc51775142"/>
      <w:bookmarkStart w:id="9329" w:name="_Toc51835565"/>
      <w:bookmarkStart w:id="9330" w:name="_Toc52220418"/>
      <w:bookmarkStart w:id="9331" w:name="_Toc58360490"/>
      <w:bookmarkStart w:id="9332" w:name="_Toc68193629"/>
      <w:bookmarkStart w:id="9333" w:name="_Toc75422604"/>
      <w:r w:rsidRPr="00DF53B4">
        <w:t>G.15.18.2</w:t>
      </w:r>
      <w:r w:rsidRPr="00DF53B4">
        <w:tab/>
        <w:t>Conformance requirement</w:t>
      </w:r>
      <w:bookmarkEnd w:id="9326"/>
      <w:bookmarkEnd w:id="9327"/>
      <w:bookmarkEnd w:id="9328"/>
      <w:bookmarkEnd w:id="9329"/>
      <w:bookmarkEnd w:id="9330"/>
      <w:bookmarkEnd w:id="9331"/>
      <w:bookmarkEnd w:id="9332"/>
      <w:bookmarkEnd w:id="9333"/>
    </w:p>
    <w:p w14:paraId="6EF3FF8D" w14:textId="77777777" w:rsidR="00DE6EA5" w:rsidRPr="00DF53B4" w:rsidRDefault="00DE6EA5" w:rsidP="00DE6EA5">
      <w:r w:rsidRPr="00DF53B4">
        <w:t>As described in clause 15.19.2.</w:t>
      </w:r>
    </w:p>
    <w:p w14:paraId="219FB777" w14:textId="77777777" w:rsidR="00DE6EA5" w:rsidRPr="00DF53B4" w:rsidRDefault="00DE6EA5" w:rsidP="00DE6EA5">
      <w:pPr>
        <w:pStyle w:val="Heading3"/>
      </w:pPr>
      <w:bookmarkStart w:id="9334" w:name="_Toc21078290"/>
      <w:bookmarkStart w:id="9335" w:name="_Toc35972854"/>
      <w:bookmarkStart w:id="9336" w:name="_Toc51775143"/>
      <w:bookmarkStart w:id="9337" w:name="_Toc51835566"/>
      <w:bookmarkStart w:id="9338" w:name="_Toc52220419"/>
      <w:bookmarkStart w:id="9339" w:name="_Toc58360491"/>
      <w:bookmarkStart w:id="9340" w:name="_Toc68193630"/>
      <w:bookmarkStart w:id="9341" w:name="_Toc75422605"/>
      <w:r w:rsidRPr="00DF53B4">
        <w:t>G.15.18.3</w:t>
      </w:r>
      <w:r w:rsidRPr="00DF53B4">
        <w:tab/>
        <w:t>Test</w:t>
      </w:r>
      <w:r w:rsidRPr="00DF53B4">
        <w:rPr>
          <w:snapToGrid w:val="0"/>
        </w:rPr>
        <w:t xml:space="preserve"> purpose</w:t>
      </w:r>
      <w:bookmarkEnd w:id="9334"/>
      <w:bookmarkEnd w:id="9335"/>
      <w:bookmarkEnd w:id="9336"/>
      <w:bookmarkEnd w:id="9337"/>
      <w:bookmarkEnd w:id="9338"/>
      <w:bookmarkEnd w:id="9339"/>
      <w:bookmarkEnd w:id="9340"/>
      <w:bookmarkEnd w:id="9341"/>
    </w:p>
    <w:p w14:paraId="074E11CC" w14:textId="77777777" w:rsidR="00DE6EA5" w:rsidRPr="00DF53B4" w:rsidRDefault="00DE6EA5" w:rsidP="00DE6EA5">
      <w:r w:rsidRPr="00DF53B4">
        <w:t>As described in clause 15.19.3.</w:t>
      </w:r>
    </w:p>
    <w:p w14:paraId="590D701C" w14:textId="77777777" w:rsidR="00DE6EA5" w:rsidRPr="00DF53B4" w:rsidRDefault="00DE6EA5" w:rsidP="00DE6EA5">
      <w:pPr>
        <w:pStyle w:val="Heading3"/>
      </w:pPr>
      <w:bookmarkStart w:id="9342" w:name="_Toc21078291"/>
      <w:bookmarkStart w:id="9343" w:name="_Toc35972855"/>
      <w:bookmarkStart w:id="9344" w:name="_Toc51775144"/>
      <w:bookmarkStart w:id="9345" w:name="_Toc51835567"/>
      <w:bookmarkStart w:id="9346" w:name="_Toc52220420"/>
      <w:bookmarkStart w:id="9347" w:name="_Toc58360492"/>
      <w:bookmarkStart w:id="9348" w:name="_Toc68193631"/>
      <w:bookmarkStart w:id="9349" w:name="_Toc75422606"/>
      <w:r w:rsidRPr="00DF53B4">
        <w:t>G.15.18.4</w:t>
      </w:r>
      <w:r w:rsidRPr="00DF53B4">
        <w:tab/>
      </w:r>
      <w:r w:rsidRPr="00DF53B4">
        <w:rPr>
          <w:snapToGrid w:val="0"/>
        </w:rPr>
        <w:t>Method of test</w:t>
      </w:r>
      <w:bookmarkEnd w:id="9342"/>
      <w:bookmarkEnd w:id="9343"/>
      <w:bookmarkEnd w:id="9344"/>
      <w:bookmarkEnd w:id="9345"/>
      <w:bookmarkEnd w:id="9346"/>
      <w:bookmarkEnd w:id="9347"/>
      <w:bookmarkEnd w:id="9348"/>
      <w:bookmarkEnd w:id="9349"/>
    </w:p>
    <w:p w14:paraId="7392DA6E" w14:textId="77777777" w:rsidR="00DE6EA5" w:rsidRPr="00DF53B4" w:rsidRDefault="00DE6EA5" w:rsidP="00DE6EA5">
      <w:pPr>
        <w:pStyle w:val="H6"/>
        <w:rPr>
          <w:snapToGrid w:val="0"/>
        </w:rPr>
      </w:pPr>
      <w:r w:rsidRPr="00DF53B4">
        <w:rPr>
          <w:snapToGrid w:val="0"/>
        </w:rPr>
        <w:t>Initial conditions</w:t>
      </w:r>
    </w:p>
    <w:p w14:paraId="63D29C41" w14:textId="77777777" w:rsidR="00DE6EA5" w:rsidRPr="00DF53B4" w:rsidRDefault="00DE6EA5" w:rsidP="00DE6EA5">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created a conference according the procedure C.</w:t>
      </w:r>
      <w:r w:rsidR="00862364" w:rsidRPr="00DF53B4">
        <w:t>2c</w:t>
      </w:r>
      <w:r w:rsidR="00540C6E" w:rsidRPr="00DF53B4">
        <w:t xml:space="preserve"> and C.10</w:t>
      </w:r>
      <w:r w:rsidR="00B914DA" w:rsidRPr="00DF53B4">
        <w:t>a</w:t>
      </w:r>
      <w:r w:rsidR="00540C6E" w:rsidRPr="00DF53B4">
        <w:t>.</w:t>
      </w:r>
    </w:p>
    <w:p w14:paraId="21C151D7" w14:textId="77777777" w:rsidR="00DE6EA5" w:rsidRPr="00DF53B4" w:rsidRDefault="00DE6EA5" w:rsidP="00DE6EA5">
      <w:pPr>
        <w:pStyle w:val="H6"/>
        <w:rPr>
          <w:snapToGrid w:val="0"/>
        </w:rPr>
      </w:pPr>
      <w:r w:rsidRPr="00DF53B4">
        <w:rPr>
          <w:snapToGrid w:val="0"/>
        </w:rPr>
        <w:t>Test procedure</w:t>
      </w:r>
    </w:p>
    <w:p w14:paraId="106D71FC" w14:textId="77777777" w:rsidR="00DE6EA5" w:rsidRPr="00DF53B4" w:rsidRDefault="00DE6EA5" w:rsidP="00DE6EA5">
      <w:r w:rsidRPr="00DF53B4">
        <w:t>As described in clause 15.19.4.</w:t>
      </w:r>
    </w:p>
    <w:p w14:paraId="51BA91F5" w14:textId="77777777" w:rsidR="00DE6EA5" w:rsidRPr="00DF53B4" w:rsidRDefault="00DE6EA5" w:rsidP="00DE6EA5">
      <w:pPr>
        <w:pStyle w:val="Heading3"/>
        <w:rPr>
          <w:snapToGrid w:val="0"/>
        </w:rPr>
      </w:pPr>
      <w:bookmarkStart w:id="9350" w:name="_Toc21078292"/>
      <w:bookmarkStart w:id="9351" w:name="_Toc35972856"/>
      <w:bookmarkStart w:id="9352" w:name="_Toc51775145"/>
      <w:bookmarkStart w:id="9353" w:name="_Toc51835568"/>
      <w:bookmarkStart w:id="9354" w:name="_Toc52220421"/>
      <w:bookmarkStart w:id="9355" w:name="_Toc58360493"/>
      <w:bookmarkStart w:id="9356" w:name="_Toc68193632"/>
      <w:bookmarkStart w:id="9357" w:name="_Toc75422607"/>
      <w:r w:rsidRPr="00DF53B4">
        <w:rPr>
          <w:snapToGrid w:val="0"/>
        </w:rPr>
        <w:t>G.15.18.5</w:t>
      </w:r>
      <w:r w:rsidRPr="00DF53B4">
        <w:rPr>
          <w:snapToGrid w:val="0"/>
        </w:rPr>
        <w:tab/>
        <w:t>Test requirements</w:t>
      </w:r>
      <w:bookmarkEnd w:id="9350"/>
      <w:bookmarkEnd w:id="9351"/>
      <w:bookmarkEnd w:id="9352"/>
      <w:bookmarkEnd w:id="9353"/>
      <w:bookmarkEnd w:id="9354"/>
      <w:bookmarkEnd w:id="9355"/>
      <w:bookmarkEnd w:id="9356"/>
      <w:bookmarkEnd w:id="9357"/>
    </w:p>
    <w:p w14:paraId="7D7E53CB" w14:textId="77777777" w:rsidR="00DE6EA5" w:rsidRPr="00DF53B4" w:rsidRDefault="00DE6EA5" w:rsidP="00DE6EA5">
      <w:r w:rsidRPr="00DF53B4">
        <w:t>As described in clause 15.19.5.</w:t>
      </w:r>
    </w:p>
    <w:p w14:paraId="7261933F" w14:textId="77777777" w:rsidR="00C665B4" w:rsidRPr="00DF53B4" w:rsidRDefault="00C665B4" w:rsidP="00C665B4">
      <w:pPr>
        <w:pStyle w:val="Heading2"/>
      </w:pPr>
      <w:bookmarkStart w:id="9358" w:name="_Toc21078293"/>
      <w:bookmarkStart w:id="9359" w:name="_Toc35972857"/>
      <w:bookmarkStart w:id="9360" w:name="_Toc51775146"/>
      <w:bookmarkStart w:id="9361" w:name="_Toc51835569"/>
      <w:bookmarkStart w:id="9362" w:name="_Toc52220422"/>
      <w:bookmarkStart w:id="9363" w:name="_Toc58360494"/>
      <w:bookmarkStart w:id="9364" w:name="_Toc68193633"/>
      <w:bookmarkStart w:id="9365" w:name="_Toc75422608"/>
      <w:r w:rsidRPr="00DF53B4">
        <w:t>G.15.19</w:t>
      </w:r>
      <w:r w:rsidRPr="00DF53B4">
        <w:tab/>
      </w:r>
      <w:r w:rsidR="008A5581">
        <w:t>Void</w:t>
      </w:r>
      <w:bookmarkEnd w:id="9358"/>
      <w:bookmarkEnd w:id="9359"/>
      <w:bookmarkEnd w:id="9360"/>
      <w:bookmarkEnd w:id="9361"/>
      <w:bookmarkEnd w:id="9362"/>
      <w:bookmarkEnd w:id="9363"/>
      <w:bookmarkEnd w:id="9364"/>
      <w:bookmarkEnd w:id="9365"/>
    </w:p>
    <w:p w14:paraId="245AC582" w14:textId="77777777" w:rsidR="00C665B4" w:rsidRPr="00DF53B4" w:rsidRDefault="00C665B4" w:rsidP="00C665B4">
      <w:pPr>
        <w:pStyle w:val="Heading2"/>
      </w:pPr>
      <w:bookmarkStart w:id="9366" w:name="_Toc21078299"/>
      <w:bookmarkStart w:id="9367" w:name="_Toc35972863"/>
      <w:bookmarkStart w:id="9368" w:name="_Toc51775152"/>
      <w:bookmarkStart w:id="9369" w:name="_Toc51835575"/>
      <w:bookmarkStart w:id="9370" w:name="_Toc52220428"/>
      <w:bookmarkStart w:id="9371" w:name="_Toc58360495"/>
      <w:bookmarkStart w:id="9372" w:name="_Toc68193634"/>
      <w:bookmarkStart w:id="9373" w:name="_Toc75422609"/>
      <w:r w:rsidRPr="00DF53B4">
        <w:t>G.15.20</w:t>
      </w:r>
      <w:r w:rsidRPr="00DF53B4">
        <w:tab/>
      </w:r>
      <w:r w:rsidRPr="00DF53B4">
        <w:rPr>
          <w:szCs w:val="16"/>
        </w:rPr>
        <w:t>Three way session creation / WLAN</w:t>
      </w:r>
      <w:bookmarkEnd w:id="9366"/>
      <w:bookmarkEnd w:id="9367"/>
      <w:bookmarkEnd w:id="9368"/>
      <w:bookmarkEnd w:id="9369"/>
      <w:bookmarkEnd w:id="9370"/>
      <w:bookmarkEnd w:id="9371"/>
      <w:bookmarkEnd w:id="9372"/>
      <w:bookmarkEnd w:id="9373"/>
    </w:p>
    <w:p w14:paraId="4957DC2D" w14:textId="77777777" w:rsidR="00C665B4" w:rsidRPr="00DF53B4" w:rsidRDefault="00C665B4" w:rsidP="00C665B4">
      <w:pPr>
        <w:pStyle w:val="Heading3"/>
        <w:rPr>
          <w:snapToGrid w:val="0"/>
        </w:rPr>
      </w:pPr>
      <w:bookmarkStart w:id="9374" w:name="_Toc21078300"/>
      <w:bookmarkStart w:id="9375" w:name="_Toc35972864"/>
      <w:bookmarkStart w:id="9376" w:name="_Toc51775153"/>
      <w:bookmarkStart w:id="9377" w:name="_Toc51835576"/>
      <w:bookmarkStart w:id="9378" w:name="_Toc52220429"/>
      <w:bookmarkStart w:id="9379" w:name="_Toc58360496"/>
      <w:bookmarkStart w:id="9380" w:name="_Toc68193635"/>
      <w:bookmarkStart w:id="9381" w:name="_Toc75422610"/>
      <w:r w:rsidRPr="00DF53B4">
        <w:t>G.15.20.1</w:t>
      </w:r>
      <w:r w:rsidRPr="00DF53B4">
        <w:tab/>
        <w:t>Definition</w:t>
      </w:r>
      <w:bookmarkEnd w:id="9374"/>
      <w:bookmarkEnd w:id="9375"/>
      <w:bookmarkEnd w:id="9376"/>
      <w:bookmarkEnd w:id="9377"/>
      <w:bookmarkEnd w:id="9378"/>
      <w:bookmarkEnd w:id="9379"/>
      <w:bookmarkEnd w:id="9380"/>
      <w:bookmarkEnd w:id="9381"/>
    </w:p>
    <w:p w14:paraId="4AA67CEB" w14:textId="77777777" w:rsidR="00C665B4" w:rsidRPr="00DF53B4" w:rsidRDefault="00C665B4" w:rsidP="00C665B4">
      <w:r w:rsidRPr="00DF53B4">
        <w:rPr>
          <w:snapToGrid w:val="0"/>
        </w:rPr>
        <w:t xml:space="preserve">Test to verify that the UE </w:t>
      </w:r>
      <w:r w:rsidRPr="00DF53B4">
        <w:rPr>
          <w:snapToGrid w:val="0"/>
          <w:lang w:eastAsia="zh-CN"/>
        </w:rPr>
        <w:t>support Three Way Session creation</w:t>
      </w:r>
      <w:r w:rsidRPr="00DF53B4">
        <w:rPr>
          <w:snapToGrid w:val="0"/>
        </w:rPr>
        <w:t xml:space="preserve">. This process is described in </w:t>
      </w:r>
      <w:r w:rsidRPr="00DF53B4">
        <w:t>Section 5.3.1.3.3 of 3GPP TS 24.147</w:t>
      </w:r>
      <w:r w:rsidRPr="00DF53B4" w:rsidDel="004B1450">
        <w:t xml:space="preserve"> </w:t>
      </w:r>
      <w:r w:rsidRPr="00DF53B4">
        <w:t>[8</w:t>
      </w:r>
      <w:r w:rsidRPr="00DF53B4">
        <w:rPr>
          <w:lang w:eastAsia="zh-CN"/>
        </w:rPr>
        <w:t>4</w:t>
      </w:r>
      <w:r w:rsidRPr="00DF53B4">
        <w:t>]</w:t>
      </w:r>
      <w:r w:rsidRPr="00DF53B4">
        <w:rPr>
          <w:snapToGrid w:val="0"/>
        </w:rPr>
        <w:t>.</w:t>
      </w:r>
    </w:p>
    <w:p w14:paraId="701323A7" w14:textId="77777777" w:rsidR="00C665B4" w:rsidRPr="00DF53B4" w:rsidRDefault="00C665B4" w:rsidP="00C665B4">
      <w:pPr>
        <w:pStyle w:val="Heading3"/>
      </w:pPr>
      <w:bookmarkStart w:id="9382" w:name="_Toc21078301"/>
      <w:bookmarkStart w:id="9383" w:name="_Toc35972865"/>
      <w:bookmarkStart w:id="9384" w:name="_Toc51775154"/>
      <w:bookmarkStart w:id="9385" w:name="_Toc51835577"/>
      <w:bookmarkStart w:id="9386" w:name="_Toc52220430"/>
      <w:bookmarkStart w:id="9387" w:name="_Toc58360497"/>
      <w:bookmarkStart w:id="9388" w:name="_Toc68193636"/>
      <w:bookmarkStart w:id="9389" w:name="_Toc75422611"/>
      <w:r w:rsidRPr="00DF53B4">
        <w:t>G.15.20.2</w:t>
      </w:r>
      <w:r w:rsidRPr="00DF53B4">
        <w:tab/>
        <w:t>Conformance requirement</w:t>
      </w:r>
      <w:bookmarkEnd w:id="9382"/>
      <w:bookmarkEnd w:id="9383"/>
      <w:bookmarkEnd w:id="9384"/>
      <w:bookmarkEnd w:id="9385"/>
      <w:bookmarkEnd w:id="9386"/>
      <w:bookmarkEnd w:id="9387"/>
      <w:bookmarkEnd w:id="9388"/>
      <w:bookmarkEnd w:id="9389"/>
    </w:p>
    <w:p w14:paraId="294BA72B" w14:textId="77777777" w:rsidR="00C665B4" w:rsidRPr="00DF53B4" w:rsidRDefault="00C665B4" w:rsidP="00C665B4">
      <w:r w:rsidRPr="00DF53B4">
        <w:t>As described in clause 15.21a.2.</w:t>
      </w:r>
    </w:p>
    <w:p w14:paraId="5658ECDE" w14:textId="77777777" w:rsidR="00C665B4" w:rsidRPr="00DF53B4" w:rsidRDefault="00C665B4" w:rsidP="00C665B4">
      <w:pPr>
        <w:pStyle w:val="Heading3"/>
      </w:pPr>
      <w:bookmarkStart w:id="9390" w:name="_Toc21078302"/>
      <w:bookmarkStart w:id="9391" w:name="_Toc35972866"/>
      <w:bookmarkStart w:id="9392" w:name="_Toc51775155"/>
      <w:bookmarkStart w:id="9393" w:name="_Toc51835578"/>
      <w:bookmarkStart w:id="9394" w:name="_Toc52220431"/>
      <w:bookmarkStart w:id="9395" w:name="_Toc58360498"/>
      <w:bookmarkStart w:id="9396" w:name="_Toc68193637"/>
      <w:bookmarkStart w:id="9397" w:name="_Toc75422612"/>
      <w:r w:rsidRPr="00DF53B4">
        <w:t>G.15.20.3</w:t>
      </w:r>
      <w:r w:rsidRPr="00DF53B4">
        <w:tab/>
        <w:t>Test</w:t>
      </w:r>
      <w:r w:rsidRPr="00DF53B4">
        <w:rPr>
          <w:snapToGrid w:val="0"/>
        </w:rPr>
        <w:t xml:space="preserve"> purpose</w:t>
      </w:r>
      <w:bookmarkEnd w:id="9390"/>
      <w:bookmarkEnd w:id="9391"/>
      <w:bookmarkEnd w:id="9392"/>
      <w:bookmarkEnd w:id="9393"/>
      <w:bookmarkEnd w:id="9394"/>
      <w:bookmarkEnd w:id="9395"/>
      <w:bookmarkEnd w:id="9396"/>
      <w:bookmarkEnd w:id="9397"/>
    </w:p>
    <w:p w14:paraId="2C83EF18" w14:textId="77777777" w:rsidR="00C665B4" w:rsidRPr="00DF53B4" w:rsidRDefault="00C665B4" w:rsidP="00C665B4">
      <w:r w:rsidRPr="00DF53B4">
        <w:t>As described in clause 15.21a.3.</w:t>
      </w:r>
    </w:p>
    <w:p w14:paraId="5C783B84" w14:textId="77777777" w:rsidR="00C665B4" w:rsidRPr="00DF53B4" w:rsidRDefault="00C665B4" w:rsidP="00C665B4">
      <w:pPr>
        <w:pStyle w:val="Heading3"/>
      </w:pPr>
      <w:bookmarkStart w:id="9398" w:name="_Toc21078303"/>
      <w:bookmarkStart w:id="9399" w:name="_Toc35972867"/>
      <w:bookmarkStart w:id="9400" w:name="_Toc51775156"/>
      <w:bookmarkStart w:id="9401" w:name="_Toc51835579"/>
      <w:bookmarkStart w:id="9402" w:name="_Toc52220432"/>
      <w:bookmarkStart w:id="9403" w:name="_Toc58360499"/>
      <w:bookmarkStart w:id="9404" w:name="_Toc68193638"/>
      <w:bookmarkStart w:id="9405" w:name="_Toc75422613"/>
      <w:r w:rsidRPr="00DF53B4">
        <w:t>G.15.20.4</w:t>
      </w:r>
      <w:r w:rsidRPr="00DF53B4">
        <w:tab/>
      </w:r>
      <w:r w:rsidRPr="00DF53B4">
        <w:rPr>
          <w:snapToGrid w:val="0"/>
        </w:rPr>
        <w:t>Method of test</w:t>
      </w:r>
      <w:bookmarkEnd w:id="9398"/>
      <w:bookmarkEnd w:id="9399"/>
      <w:bookmarkEnd w:id="9400"/>
      <w:bookmarkEnd w:id="9401"/>
      <w:bookmarkEnd w:id="9402"/>
      <w:bookmarkEnd w:id="9403"/>
      <w:bookmarkEnd w:id="9404"/>
      <w:bookmarkEnd w:id="9405"/>
    </w:p>
    <w:p w14:paraId="0B9021F4" w14:textId="77777777" w:rsidR="00C665B4" w:rsidRPr="00DF53B4" w:rsidRDefault="00C665B4" w:rsidP="00C665B4">
      <w:pPr>
        <w:pStyle w:val="H6"/>
        <w:rPr>
          <w:snapToGrid w:val="0"/>
        </w:rPr>
      </w:pPr>
      <w:r w:rsidRPr="00DF53B4">
        <w:rPr>
          <w:snapToGrid w:val="0"/>
        </w:rPr>
        <w:t>Initial conditions</w:t>
      </w:r>
    </w:p>
    <w:p w14:paraId="33734FCE" w14:textId="77777777" w:rsidR="00C665B4" w:rsidRPr="00DF53B4" w:rsidRDefault="00C665B4" w:rsidP="00C665B4">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call according the procedures C.</w:t>
      </w:r>
      <w:r w:rsidR="00862364" w:rsidRPr="00DF53B4">
        <w:t>2c</w:t>
      </w:r>
      <w:r w:rsidRPr="00DF53B4">
        <w:t xml:space="preserve"> and C.</w:t>
      </w:r>
      <w:r w:rsidR="00862364" w:rsidRPr="00DF53B4">
        <w:t>21a</w:t>
      </w:r>
      <w:r w:rsidRPr="00DF53B4">
        <w:t>.</w:t>
      </w:r>
    </w:p>
    <w:p w14:paraId="69C95438" w14:textId="77777777" w:rsidR="00C665B4" w:rsidRPr="00DF53B4" w:rsidRDefault="00C665B4" w:rsidP="00C665B4">
      <w:pPr>
        <w:pStyle w:val="H6"/>
        <w:rPr>
          <w:snapToGrid w:val="0"/>
        </w:rPr>
      </w:pPr>
      <w:r w:rsidRPr="00DF53B4">
        <w:rPr>
          <w:snapToGrid w:val="0"/>
        </w:rPr>
        <w:t>Test procedure</w:t>
      </w:r>
    </w:p>
    <w:p w14:paraId="6BB0E5FF" w14:textId="77777777" w:rsidR="00C665B4" w:rsidRPr="00DF53B4" w:rsidRDefault="00C665B4" w:rsidP="00C665B4">
      <w:r w:rsidRPr="00DF53B4">
        <w:t xml:space="preserve">As described in clause 15.21a.4, </w:t>
      </w:r>
      <w:r w:rsidR="0069759B" w:rsidRPr="00DF53B4">
        <w:t>b</w:t>
      </w:r>
      <w:r w:rsidRPr="00DF53B4">
        <w:t>ut, steps 5-17 replaced by steps 1-8 in C.</w:t>
      </w:r>
      <w:r w:rsidR="00862364" w:rsidRPr="00DF53B4">
        <w:t>21a</w:t>
      </w:r>
      <w:r w:rsidR="00B914DA" w:rsidRPr="00DF53B4">
        <w:t>, steps 19-</w:t>
      </w:r>
      <w:r w:rsidR="00225804" w:rsidRPr="00DF53B4">
        <w:t xml:space="preserve">30 </w:t>
      </w:r>
      <w:r w:rsidR="00B914DA" w:rsidRPr="00DF53B4">
        <w:t>are replaced by steps 2-9 in C.10a</w:t>
      </w:r>
      <w:r w:rsidRPr="00DF53B4">
        <w:t>.</w:t>
      </w:r>
    </w:p>
    <w:p w14:paraId="7C7458ED" w14:textId="77777777" w:rsidR="00C665B4" w:rsidRPr="00DF53B4" w:rsidRDefault="00C665B4" w:rsidP="00C665B4">
      <w:pPr>
        <w:pStyle w:val="Heading3"/>
        <w:rPr>
          <w:snapToGrid w:val="0"/>
        </w:rPr>
      </w:pPr>
      <w:bookmarkStart w:id="9406" w:name="_Toc21078304"/>
      <w:bookmarkStart w:id="9407" w:name="_Toc35972868"/>
      <w:bookmarkStart w:id="9408" w:name="_Toc51775157"/>
      <w:bookmarkStart w:id="9409" w:name="_Toc51835580"/>
      <w:bookmarkStart w:id="9410" w:name="_Toc52220433"/>
      <w:bookmarkStart w:id="9411" w:name="_Toc58360500"/>
      <w:bookmarkStart w:id="9412" w:name="_Toc68193639"/>
      <w:bookmarkStart w:id="9413" w:name="_Toc75422614"/>
      <w:r w:rsidRPr="00DF53B4">
        <w:rPr>
          <w:snapToGrid w:val="0"/>
        </w:rPr>
        <w:t>G.15.20.5</w:t>
      </w:r>
      <w:r w:rsidRPr="00DF53B4">
        <w:rPr>
          <w:snapToGrid w:val="0"/>
        </w:rPr>
        <w:tab/>
        <w:t>Test requirements</w:t>
      </w:r>
      <w:bookmarkEnd w:id="9406"/>
      <w:bookmarkEnd w:id="9407"/>
      <w:bookmarkEnd w:id="9408"/>
      <w:bookmarkEnd w:id="9409"/>
      <w:bookmarkEnd w:id="9410"/>
      <w:bookmarkEnd w:id="9411"/>
      <w:bookmarkEnd w:id="9412"/>
      <w:bookmarkEnd w:id="9413"/>
    </w:p>
    <w:p w14:paraId="16846E84" w14:textId="77777777" w:rsidR="00C665B4" w:rsidRPr="00DF53B4" w:rsidRDefault="00C665B4" w:rsidP="00C665B4">
      <w:r w:rsidRPr="00DF53B4">
        <w:t>As described in clause 15.21a.5.</w:t>
      </w:r>
    </w:p>
    <w:p w14:paraId="71907F83" w14:textId="77777777" w:rsidR="00C665B4" w:rsidRPr="00DF53B4" w:rsidRDefault="00C665B4" w:rsidP="00C665B4">
      <w:pPr>
        <w:pStyle w:val="Heading2"/>
      </w:pPr>
      <w:bookmarkStart w:id="9414" w:name="_Toc21078305"/>
      <w:bookmarkStart w:id="9415" w:name="_Toc35972869"/>
      <w:bookmarkStart w:id="9416" w:name="_Toc51775158"/>
      <w:bookmarkStart w:id="9417" w:name="_Toc51835581"/>
      <w:bookmarkStart w:id="9418" w:name="_Toc52220434"/>
      <w:bookmarkStart w:id="9419" w:name="_Toc58360501"/>
      <w:bookmarkStart w:id="9420" w:name="_Toc68193640"/>
      <w:bookmarkStart w:id="9421" w:name="_Toc75422615"/>
      <w:r w:rsidRPr="00DF53B4">
        <w:t>G.15.21</w:t>
      </w:r>
      <w:r w:rsidRPr="00DF53B4">
        <w:tab/>
      </w:r>
      <w:r w:rsidRPr="00DF53B4">
        <w:rPr>
          <w:szCs w:val="16"/>
        </w:rPr>
        <w:t>Inviting user to conference by sending a REFER request to the conference focus for video / WLAN</w:t>
      </w:r>
      <w:bookmarkEnd w:id="9414"/>
      <w:bookmarkEnd w:id="9415"/>
      <w:bookmarkEnd w:id="9416"/>
      <w:bookmarkEnd w:id="9417"/>
      <w:bookmarkEnd w:id="9418"/>
      <w:bookmarkEnd w:id="9419"/>
      <w:bookmarkEnd w:id="9420"/>
      <w:bookmarkEnd w:id="9421"/>
    </w:p>
    <w:p w14:paraId="4F78C252" w14:textId="77777777" w:rsidR="00C665B4" w:rsidRPr="00DF53B4" w:rsidRDefault="00C665B4" w:rsidP="00C665B4">
      <w:pPr>
        <w:pStyle w:val="Heading3"/>
        <w:rPr>
          <w:snapToGrid w:val="0"/>
        </w:rPr>
      </w:pPr>
      <w:bookmarkStart w:id="9422" w:name="_Toc21078306"/>
      <w:bookmarkStart w:id="9423" w:name="_Toc35972870"/>
      <w:bookmarkStart w:id="9424" w:name="_Toc51775159"/>
      <w:bookmarkStart w:id="9425" w:name="_Toc51835582"/>
      <w:bookmarkStart w:id="9426" w:name="_Toc52220435"/>
      <w:bookmarkStart w:id="9427" w:name="_Toc58360502"/>
      <w:bookmarkStart w:id="9428" w:name="_Toc68193641"/>
      <w:bookmarkStart w:id="9429" w:name="_Toc75422616"/>
      <w:r w:rsidRPr="00DF53B4">
        <w:t>G.15.21.1</w:t>
      </w:r>
      <w:r w:rsidRPr="00DF53B4">
        <w:tab/>
        <w:t>Definition</w:t>
      </w:r>
      <w:bookmarkEnd w:id="9422"/>
      <w:bookmarkEnd w:id="9423"/>
      <w:bookmarkEnd w:id="9424"/>
      <w:bookmarkEnd w:id="9425"/>
      <w:bookmarkEnd w:id="9426"/>
      <w:bookmarkEnd w:id="9427"/>
      <w:bookmarkEnd w:id="9428"/>
      <w:bookmarkEnd w:id="9429"/>
    </w:p>
    <w:p w14:paraId="66C395D5" w14:textId="77777777" w:rsidR="00C665B4" w:rsidRPr="00DF53B4" w:rsidRDefault="00C665B4" w:rsidP="00C665B4">
      <w:r w:rsidRPr="00DF53B4">
        <w:rPr>
          <w:snapToGrid w:val="0"/>
        </w:rPr>
        <w:t>Test to verify that the UE is able to invite a user to a conference by sending a REFER request to the conference focus. This process is described in 3GPP T</w:t>
      </w:r>
      <w:r w:rsidRPr="00DF53B4">
        <w:t xml:space="preserve">S 24.147 [84]. </w:t>
      </w:r>
    </w:p>
    <w:p w14:paraId="7858089B" w14:textId="77777777" w:rsidR="00C665B4" w:rsidRPr="00DF53B4" w:rsidRDefault="00C665B4" w:rsidP="00C665B4">
      <w:pPr>
        <w:pStyle w:val="Heading3"/>
      </w:pPr>
      <w:bookmarkStart w:id="9430" w:name="_Toc21078307"/>
      <w:bookmarkStart w:id="9431" w:name="_Toc35972871"/>
      <w:bookmarkStart w:id="9432" w:name="_Toc51775160"/>
      <w:bookmarkStart w:id="9433" w:name="_Toc51835583"/>
      <w:bookmarkStart w:id="9434" w:name="_Toc52220436"/>
      <w:bookmarkStart w:id="9435" w:name="_Toc58360503"/>
      <w:bookmarkStart w:id="9436" w:name="_Toc68193642"/>
      <w:bookmarkStart w:id="9437" w:name="_Toc75422617"/>
      <w:r w:rsidRPr="00DF53B4">
        <w:t>G.15.21.2</w:t>
      </w:r>
      <w:r w:rsidRPr="00DF53B4">
        <w:tab/>
        <w:t>Conformance requirement</w:t>
      </w:r>
      <w:bookmarkEnd w:id="9430"/>
      <w:bookmarkEnd w:id="9431"/>
      <w:bookmarkEnd w:id="9432"/>
      <w:bookmarkEnd w:id="9433"/>
      <w:bookmarkEnd w:id="9434"/>
      <w:bookmarkEnd w:id="9435"/>
      <w:bookmarkEnd w:id="9436"/>
      <w:bookmarkEnd w:id="9437"/>
    </w:p>
    <w:p w14:paraId="644F28A7" w14:textId="77777777" w:rsidR="00C665B4" w:rsidRPr="00DF53B4" w:rsidRDefault="00C665B4" w:rsidP="00C665B4">
      <w:r w:rsidRPr="00DF53B4">
        <w:t>As described in clause 15.19a.2.</w:t>
      </w:r>
    </w:p>
    <w:p w14:paraId="4BD782BB" w14:textId="77777777" w:rsidR="00C665B4" w:rsidRPr="00DF53B4" w:rsidRDefault="00C665B4" w:rsidP="00C665B4">
      <w:pPr>
        <w:pStyle w:val="Heading3"/>
      </w:pPr>
      <w:bookmarkStart w:id="9438" w:name="_Toc21078308"/>
      <w:bookmarkStart w:id="9439" w:name="_Toc35972872"/>
      <w:bookmarkStart w:id="9440" w:name="_Toc51775161"/>
      <w:bookmarkStart w:id="9441" w:name="_Toc51835584"/>
      <w:bookmarkStart w:id="9442" w:name="_Toc52220437"/>
      <w:bookmarkStart w:id="9443" w:name="_Toc58360504"/>
      <w:bookmarkStart w:id="9444" w:name="_Toc68193643"/>
      <w:bookmarkStart w:id="9445" w:name="_Toc75422618"/>
      <w:r w:rsidRPr="00DF53B4">
        <w:t>G.15.21.3</w:t>
      </w:r>
      <w:r w:rsidRPr="00DF53B4">
        <w:tab/>
        <w:t>Test</w:t>
      </w:r>
      <w:r w:rsidRPr="00DF53B4">
        <w:rPr>
          <w:snapToGrid w:val="0"/>
        </w:rPr>
        <w:t xml:space="preserve"> purpose</w:t>
      </w:r>
      <w:bookmarkEnd w:id="9438"/>
      <w:bookmarkEnd w:id="9439"/>
      <w:bookmarkEnd w:id="9440"/>
      <w:bookmarkEnd w:id="9441"/>
      <w:bookmarkEnd w:id="9442"/>
      <w:bookmarkEnd w:id="9443"/>
      <w:bookmarkEnd w:id="9444"/>
      <w:bookmarkEnd w:id="9445"/>
    </w:p>
    <w:p w14:paraId="25BF27A3" w14:textId="77777777" w:rsidR="00C665B4" w:rsidRPr="00DF53B4" w:rsidRDefault="00C665B4" w:rsidP="00C665B4">
      <w:r w:rsidRPr="00DF53B4">
        <w:t>As described in clause 15.19a.3.</w:t>
      </w:r>
    </w:p>
    <w:p w14:paraId="31605AAD" w14:textId="77777777" w:rsidR="00C665B4" w:rsidRPr="00DF53B4" w:rsidRDefault="00C665B4" w:rsidP="00C665B4">
      <w:pPr>
        <w:pStyle w:val="Heading3"/>
      </w:pPr>
      <w:bookmarkStart w:id="9446" w:name="_Toc21078309"/>
      <w:bookmarkStart w:id="9447" w:name="_Toc35972873"/>
      <w:bookmarkStart w:id="9448" w:name="_Toc51775162"/>
      <w:bookmarkStart w:id="9449" w:name="_Toc51835585"/>
      <w:bookmarkStart w:id="9450" w:name="_Toc52220438"/>
      <w:bookmarkStart w:id="9451" w:name="_Toc58360505"/>
      <w:bookmarkStart w:id="9452" w:name="_Toc68193644"/>
      <w:bookmarkStart w:id="9453" w:name="_Toc75422619"/>
      <w:r w:rsidRPr="00DF53B4">
        <w:t>G.15.21.4</w:t>
      </w:r>
      <w:r w:rsidRPr="00DF53B4">
        <w:tab/>
      </w:r>
      <w:r w:rsidRPr="00DF53B4">
        <w:rPr>
          <w:snapToGrid w:val="0"/>
        </w:rPr>
        <w:t>Method of test</w:t>
      </w:r>
      <w:bookmarkEnd w:id="9446"/>
      <w:bookmarkEnd w:id="9447"/>
      <w:bookmarkEnd w:id="9448"/>
      <w:bookmarkEnd w:id="9449"/>
      <w:bookmarkEnd w:id="9450"/>
      <w:bookmarkEnd w:id="9451"/>
      <w:bookmarkEnd w:id="9452"/>
      <w:bookmarkEnd w:id="9453"/>
    </w:p>
    <w:p w14:paraId="58837D1B" w14:textId="77777777" w:rsidR="00C665B4" w:rsidRPr="00DF53B4" w:rsidRDefault="00C665B4" w:rsidP="00C665B4">
      <w:pPr>
        <w:pStyle w:val="H6"/>
        <w:rPr>
          <w:snapToGrid w:val="0"/>
        </w:rPr>
      </w:pPr>
      <w:r w:rsidRPr="00DF53B4">
        <w:rPr>
          <w:snapToGrid w:val="0"/>
        </w:rPr>
        <w:t>Initial conditions</w:t>
      </w:r>
    </w:p>
    <w:p w14:paraId="476361FB" w14:textId="77777777" w:rsidR="00C665B4" w:rsidRPr="00DF53B4" w:rsidRDefault="00C665B4" w:rsidP="00C665B4">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created a conference according the procedure C.</w:t>
      </w:r>
      <w:r w:rsidR="00862364" w:rsidRPr="00DF53B4">
        <w:t>2c</w:t>
      </w:r>
      <w:r w:rsidRPr="00DF53B4">
        <w:t xml:space="preserve"> and C.38</w:t>
      </w:r>
      <w:r w:rsidR="00B914DA" w:rsidRPr="00DF53B4">
        <w:t>a</w:t>
      </w:r>
      <w:r w:rsidRPr="00DF53B4">
        <w:t xml:space="preserve">. </w:t>
      </w:r>
    </w:p>
    <w:p w14:paraId="4AB2A69C" w14:textId="77777777" w:rsidR="00C665B4" w:rsidRPr="00DF53B4" w:rsidRDefault="00C665B4" w:rsidP="00C665B4">
      <w:pPr>
        <w:pStyle w:val="H6"/>
        <w:rPr>
          <w:snapToGrid w:val="0"/>
        </w:rPr>
      </w:pPr>
      <w:r w:rsidRPr="00DF53B4">
        <w:rPr>
          <w:snapToGrid w:val="0"/>
        </w:rPr>
        <w:t>Test procedure</w:t>
      </w:r>
    </w:p>
    <w:p w14:paraId="42AE9300" w14:textId="77777777" w:rsidR="00C665B4" w:rsidRPr="00DF53B4" w:rsidRDefault="00C665B4" w:rsidP="00C665B4">
      <w:r w:rsidRPr="00DF53B4">
        <w:t>As described in clause 15.19a.4.</w:t>
      </w:r>
    </w:p>
    <w:p w14:paraId="3E4A4928" w14:textId="77777777" w:rsidR="00C665B4" w:rsidRPr="00DF53B4" w:rsidRDefault="00C665B4" w:rsidP="00C665B4">
      <w:pPr>
        <w:pStyle w:val="Heading3"/>
        <w:rPr>
          <w:snapToGrid w:val="0"/>
        </w:rPr>
      </w:pPr>
      <w:bookmarkStart w:id="9454" w:name="_Toc21078310"/>
      <w:bookmarkStart w:id="9455" w:name="_Toc35972874"/>
      <w:bookmarkStart w:id="9456" w:name="_Toc51775163"/>
      <w:bookmarkStart w:id="9457" w:name="_Toc51835586"/>
      <w:bookmarkStart w:id="9458" w:name="_Toc52220439"/>
      <w:bookmarkStart w:id="9459" w:name="_Toc58360506"/>
      <w:bookmarkStart w:id="9460" w:name="_Toc68193645"/>
      <w:bookmarkStart w:id="9461" w:name="_Toc75422620"/>
      <w:r w:rsidRPr="00DF53B4">
        <w:rPr>
          <w:snapToGrid w:val="0"/>
        </w:rPr>
        <w:t>G.15.21.5</w:t>
      </w:r>
      <w:r w:rsidRPr="00DF53B4">
        <w:rPr>
          <w:snapToGrid w:val="0"/>
        </w:rPr>
        <w:tab/>
        <w:t>Test requirements</w:t>
      </w:r>
      <w:bookmarkEnd w:id="9454"/>
      <w:bookmarkEnd w:id="9455"/>
      <w:bookmarkEnd w:id="9456"/>
      <w:bookmarkEnd w:id="9457"/>
      <w:bookmarkEnd w:id="9458"/>
      <w:bookmarkEnd w:id="9459"/>
      <w:bookmarkEnd w:id="9460"/>
      <w:bookmarkEnd w:id="9461"/>
    </w:p>
    <w:p w14:paraId="42E55B6C" w14:textId="77777777" w:rsidR="00C665B4" w:rsidRPr="00DF53B4" w:rsidRDefault="00C665B4" w:rsidP="00C665B4">
      <w:r w:rsidRPr="00DF53B4">
        <w:t>As described in clause 15.19a.5.</w:t>
      </w:r>
    </w:p>
    <w:p w14:paraId="73F11A8B" w14:textId="77777777" w:rsidR="00C665B4" w:rsidRPr="00DF53B4" w:rsidRDefault="00C665B4" w:rsidP="00C665B4">
      <w:pPr>
        <w:pStyle w:val="Heading2"/>
      </w:pPr>
      <w:bookmarkStart w:id="9462" w:name="_Toc21078311"/>
      <w:bookmarkStart w:id="9463" w:name="_Toc35972875"/>
      <w:bookmarkStart w:id="9464" w:name="_Toc51775164"/>
      <w:bookmarkStart w:id="9465" w:name="_Toc51835587"/>
      <w:bookmarkStart w:id="9466" w:name="_Toc52220440"/>
      <w:bookmarkStart w:id="9467" w:name="_Toc58360507"/>
      <w:bookmarkStart w:id="9468" w:name="_Toc68193646"/>
      <w:bookmarkStart w:id="9469" w:name="_Toc75422621"/>
      <w:r w:rsidRPr="00DF53B4">
        <w:t>G.15.22</w:t>
      </w:r>
      <w:r w:rsidRPr="00DF53B4">
        <w:tab/>
      </w:r>
      <w:r w:rsidR="008A5581">
        <w:t>Void</w:t>
      </w:r>
      <w:bookmarkEnd w:id="9462"/>
      <w:bookmarkEnd w:id="9463"/>
      <w:bookmarkEnd w:id="9464"/>
      <w:bookmarkEnd w:id="9465"/>
      <w:bookmarkEnd w:id="9466"/>
      <w:bookmarkEnd w:id="9467"/>
      <w:bookmarkEnd w:id="9468"/>
      <w:bookmarkEnd w:id="9469"/>
    </w:p>
    <w:p w14:paraId="03943E4F" w14:textId="77777777" w:rsidR="00C665B4" w:rsidRPr="00DF53B4" w:rsidRDefault="00C665B4" w:rsidP="00C665B4">
      <w:pPr>
        <w:pStyle w:val="Heading2"/>
      </w:pPr>
      <w:bookmarkStart w:id="9470" w:name="_Toc21078317"/>
      <w:bookmarkStart w:id="9471" w:name="_Toc35972881"/>
      <w:bookmarkStart w:id="9472" w:name="_Toc51775170"/>
      <w:bookmarkStart w:id="9473" w:name="_Toc51835593"/>
      <w:bookmarkStart w:id="9474" w:name="_Toc52220446"/>
      <w:bookmarkStart w:id="9475" w:name="_Toc58360508"/>
      <w:bookmarkStart w:id="9476" w:name="_Toc68193647"/>
      <w:bookmarkStart w:id="9477" w:name="_Toc75422622"/>
      <w:r w:rsidRPr="00DF53B4">
        <w:t>G.15.23</w:t>
      </w:r>
      <w:r w:rsidRPr="00DF53B4">
        <w:tab/>
      </w:r>
      <w:r w:rsidRPr="00DF53B4">
        <w:rPr>
          <w:szCs w:val="16"/>
        </w:rPr>
        <w:t>Three way session creation for video / WLAN</w:t>
      </w:r>
      <w:bookmarkEnd w:id="9470"/>
      <w:bookmarkEnd w:id="9471"/>
      <w:bookmarkEnd w:id="9472"/>
      <w:bookmarkEnd w:id="9473"/>
      <w:bookmarkEnd w:id="9474"/>
      <w:bookmarkEnd w:id="9475"/>
      <w:bookmarkEnd w:id="9476"/>
      <w:bookmarkEnd w:id="9477"/>
    </w:p>
    <w:p w14:paraId="69272142" w14:textId="77777777" w:rsidR="00C665B4" w:rsidRPr="00DF53B4" w:rsidRDefault="00C665B4" w:rsidP="00C665B4">
      <w:pPr>
        <w:pStyle w:val="Heading3"/>
        <w:rPr>
          <w:snapToGrid w:val="0"/>
        </w:rPr>
      </w:pPr>
      <w:bookmarkStart w:id="9478" w:name="_Toc21078318"/>
      <w:bookmarkStart w:id="9479" w:name="_Toc35972882"/>
      <w:bookmarkStart w:id="9480" w:name="_Toc51775171"/>
      <w:bookmarkStart w:id="9481" w:name="_Toc51835594"/>
      <w:bookmarkStart w:id="9482" w:name="_Toc52220447"/>
      <w:bookmarkStart w:id="9483" w:name="_Toc58360509"/>
      <w:bookmarkStart w:id="9484" w:name="_Toc68193648"/>
      <w:bookmarkStart w:id="9485" w:name="_Toc75422623"/>
      <w:r w:rsidRPr="00DF53B4">
        <w:t>G.15.23.1</w:t>
      </w:r>
      <w:r w:rsidRPr="00DF53B4">
        <w:tab/>
        <w:t>Definition</w:t>
      </w:r>
      <w:bookmarkEnd w:id="9478"/>
      <w:bookmarkEnd w:id="9479"/>
      <w:bookmarkEnd w:id="9480"/>
      <w:bookmarkEnd w:id="9481"/>
      <w:bookmarkEnd w:id="9482"/>
      <w:bookmarkEnd w:id="9483"/>
      <w:bookmarkEnd w:id="9484"/>
      <w:bookmarkEnd w:id="9485"/>
    </w:p>
    <w:p w14:paraId="1D33C289" w14:textId="77777777" w:rsidR="00C665B4" w:rsidRPr="00DF53B4" w:rsidRDefault="00C665B4" w:rsidP="00C665B4">
      <w:r w:rsidRPr="00DF53B4">
        <w:rPr>
          <w:snapToGrid w:val="0"/>
        </w:rPr>
        <w:t xml:space="preserve">Test to verify that the UE </w:t>
      </w:r>
      <w:r w:rsidRPr="00DF53B4">
        <w:rPr>
          <w:snapToGrid w:val="0"/>
          <w:lang w:eastAsia="zh-CN"/>
        </w:rPr>
        <w:t>support Three Way Session creation for Video</w:t>
      </w:r>
      <w:r w:rsidRPr="00DF53B4">
        <w:rPr>
          <w:snapToGrid w:val="0"/>
        </w:rPr>
        <w:t xml:space="preserve">. This process is described in </w:t>
      </w:r>
      <w:r w:rsidRPr="00DF53B4">
        <w:t>Section 5.3.1.3.3 of 3GPP TS 24.147</w:t>
      </w:r>
      <w:r w:rsidRPr="00DF53B4" w:rsidDel="004B1450">
        <w:t xml:space="preserve"> </w:t>
      </w:r>
      <w:r w:rsidRPr="00DF53B4">
        <w:t>[8</w:t>
      </w:r>
      <w:r w:rsidRPr="00DF53B4">
        <w:rPr>
          <w:lang w:eastAsia="zh-CN"/>
        </w:rPr>
        <w:t>4</w:t>
      </w:r>
      <w:r w:rsidRPr="00DF53B4">
        <w:t xml:space="preserve">]. </w:t>
      </w:r>
    </w:p>
    <w:p w14:paraId="65BAC846" w14:textId="77777777" w:rsidR="00C665B4" w:rsidRPr="00DF53B4" w:rsidRDefault="00C665B4" w:rsidP="00C665B4">
      <w:pPr>
        <w:pStyle w:val="Heading3"/>
      </w:pPr>
      <w:bookmarkStart w:id="9486" w:name="_Toc21078319"/>
      <w:bookmarkStart w:id="9487" w:name="_Toc35972883"/>
      <w:bookmarkStart w:id="9488" w:name="_Toc51775172"/>
      <w:bookmarkStart w:id="9489" w:name="_Toc51835595"/>
      <w:bookmarkStart w:id="9490" w:name="_Toc52220448"/>
      <w:bookmarkStart w:id="9491" w:name="_Toc58360510"/>
      <w:bookmarkStart w:id="9492" w:name="_Toc68193649"/>
      <w:bookmarkStart w:id="9493" w:name="_Toc75422624"/>
      <w:r w:rsidRPr="00DF53B4">
        <w:t>G.15.23.2</w:t>
      </w:r>
      <w:r w:rsidRPr="00DF53B4">
        <w:tab/>
        <w:t>Conformance requirement</w:t>
      </w:r>
      <w:bookmarkEnd w:id="9486"/>
      <w:bookmarkEnd w:id="9487"/>
      <w:bookmarkEnd w:id="9488"/>
      <w:bookmarkEnd w:id="9489"/>
      <w:bookmarkEnd w:id="9490"/>
      <w:bookmarkEnd w:id="9491"/>
      <w:bookmarkEnd w:id="9492"/>
      <w:bookmarkEnd w:id="9493"/>
    </w:p>
    <w:p w14:paraId="49A222B6" w14:textId="77777777" w:rsidR="00C665B4" w:rsidRPr="00DF53B4" w:rsidRDefault="00C665B4" w:rsidP="00C665B4">
      <w:r w:rsidRPr="00DF53B4">
        <w:t>As described in clause 15.21c.2.</w:t>
      </w:r>
    </w:p>
    <w:p w14:paraId="6C1A6E91" w14:textId="77777777" w:rsidR="00C665B4" w:rsidRPr="00DF53B4" w:rsidRDefault="00C665B4" w:rsidP="00C665B4">
      <w:pPr>
        <w:pStyle w:val="Heading3"/>
      </w:pPr>
      <w:bookmarkStart w:id="9494" w:name="_Toc21078320"/>
      <w:bookmarkStart w:id="9495" w:name="_Toc35972884"/>
      <w:bookmarkStart w:id="9496" w:name="_Toc51775173"/>
      <w:bookmarkStart w:id="9497" w:name="_Toc51835596"/>
      <w:bookmarkStart w:id="9498" w:name="_Toc52220449"/>
      <w:bookmarkStart w:id="9499" w:name="_Toc58360511"/>
      <w:bookmarkStart w:id="9500" w:name="_Toc68193650"/>
      <w:bookmarkStart w:id="9501" w:name="_Toc75422625"/>
      <w:r w:rsidRPr="00DF53B4">
        <w:t>G.15.23.3</w:t>
      </w:r>
      <w:r w:rsidRPr="00DF53B4">
        <w:tab/>
        <w:t>Test</w:t>
      </w:r>
      <w:r w:rsidRPr="00DF53B4">
        <w:rPr>
          <w:snapToGrid w:val="0"/>
        </w:rPr>
        <w:t xml:space="preserve"> purpose</w:t>
      </w:r>
      <w:bookmarkEnd w:id="9494"/>
      <w:bookmarkEnd w:id="9495"/>
      <w:bookmarkEnd w:id="9496"/>
      <w:bookmarkEnd w:id="9497"/>
      <w:bookmarkEnd w:id="9498"/>
      <w:bookmarkEnd w:id="9499"/>
      <w:bookmarkEnd w:id="9500"/>
      <w:bookmarkEnd w:id="9501"/>
    </w:p>
    <w:p w14:paraId="4D109155" w14:textId="77777777" w:rsidR="00C665B4" w:rsidRPr="00DF53B4" w:rsidRDefault="00C665B4" w:rsidP="00C665B4">
      <w:r w:rsidRPr="00DF53B4">
        <w:t>As described in clause 15.21c.3.</w:t>
      </w:r>
    </w:p>
    <w:p w14:paraId="0FA45002" w14:textId="77777777" w:rsidR="00C665B4" w:rsidRPr="00DF53B4" w:rsidRDefault="00C665B4" w:rsidP="00C665B4">
      <w:pPr>
        <w:pStyle w:val="Heading3"/>
      </w:pPr>
      <w:bookmarkStart w:id="9502" w:name="_Toc21078321"/>
      <w:bookmarkStart w:id="9503" w:name="_Toc35972885"/>
      <w:bookmarkStart w:id="9504" w:name="_Toc51775174"/>
      <w:bookmarkStart w:id="9505" w:name="_Toc51835597"/>
      <w:bookmarkStart w:id="9506" w:name="_Toc52220450"/>
      <w:bookmarkStart w:id="9507" w:name="_Toc58360512"/>
      <w:bookmarkStart w:id="9508" w:name="_Toc68193651"/>
      <w:bookmarkStart w:id="9509" w:name="_Toc75422626"/>
      <w:r w:rsidRPr="00DF53B4">
        <w:t>G.15.23.4</w:t>
      </w:r>
      <w:r w:rsidRPr="00DF53B4">
        <w:tab/>
      </w:r>
      <w:r w:rsidRPr="00DF53B4">
        <w:rPr>
          <w:snapToGrid w:val="0"/>
        </w:rPr>
        <w:t>Method of test</w:t>
      </w:r>
      <w:bookmarkEnd w:id="9502"/>
      <w:bookmarkEnd w:id="9503"/>
      <w:bookmarkEnd w:id="9504"/>
      <w:bookmarkEnd w:id="9505"/>
      <w:bookmarkEnd w:id="9506"/>
      <w:bookmarkEnd w:id="9507"/>
      <w:bookmarkEnd w:id="9508"/>
      <w:bookmarkEnd w:id="9509"/>
    </w:p>
    <w:p w14:paraId="2D9E264F" w14:textId="77777777" w:rsidR="00C665B4" w:rsidRPr="00DF53B4" w:rsidRDefault="00C665B4" w:rsidP="00C665B4">
      <w:pPr>
        <w:pStyle w:val="H6"/>
        <w:rPr>
          <w:snapToGrid w:val="0"/>
        </w:rPr>
      </w:pPr>
      <w:r w:rsidRPr="00DF53B4">
        <w:rPr>
          <w:snapToGrid w:val="0"/>
        </w:rPr>
        <w:t>Initial conditions</w:t>
      </w:r>
    </w:p>
    <w:p w14:paraId="2730666A" w14:textId="77777777" w:rsidR="00C665B4" w:rsidRPr="00DF53B4" w:rsidRDefault="00C665B4" w:rsidP="00C665B4">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video call according the procedures C.</w:t>
      </w:r>
      <w:r w:rsidR="00862364" w:rsidRPr="00DF53B4">
        <w:t>2c</w:t>
      </w:r>
      <w:r w:rsidRPr="00DF53B4">
        <w:t xml:space="preserve"> and C.</w:t>
      </w:r>
      <w:r w:rsidR="00862364" w:rsidRPr="00DF53B4">
        <w:t>25a</w:t>
      </w:r>
      <w:r w:rsidRPr="00DF53B4">
        <w:t>.</w:t>
      </w:r>
    </w:p>
    <w:p w14:paraId="06D5AF74" w14:textId="77777777" w:rsidR="00C665B4" w:rsidRPr="00DF53B4" w:rsidRDefault="00C665B4" w:rsidP="00C665B4">
      <w:pPr>
        <w:pStyle w:val="H6"/>
        <w:rPr>
          <w:snapToGrid w:val="0"/>
        </w:rPr>
      </w:pPr>
      <w:r w:rsidRPr="00DF53B4">
        <w:rPr>
          <w:snapToGrid w:val="0"/>
        </w:rPr>
        <w:t>Test procedure</w:t>
      </w:r>
    </w:p>
    <w:p w14:paraId="4EB8986E" w14:textId="77777777" w:rsidR="00C665B4" w:rsidRPr="00DF53B4" w:rsidRDefault="00C665B4" w:rsidP="00C665B4">
      <w:r w:rsidRPr="00DF53B4">
        <w:t xml:space="preserve">As described in clause 15.21c.4, </w:t>
      </w:r>
      <w:r w:rsidR="0069759B" w:rsidRPr="00DF53B4">
        <w:t>e</w:t>
      </w:r>
      <w:r w:rsidRPr="00DF53B4">
        <w:t>xcept, steps 5-17 replaced by steps 1-8 in C.</w:t>
      </w:r>
      <w:r w:rsidR="00862364" w:rsidRPr="00DF53B4">
        <w:t>25a</w:t>
      </w:r>
      <w:r w:rsidR="00B914DA" w:rsidRPr="00DF53B4">
        <w:t>, steps 19-26 replaced by steps C.10a</w:t>
      </w:r>
      <w:r w:rsidRPr="00DF53B4">
        <w:t>.</w:t>
      </w:r>
    </w:p>
    <w:p w14:paraId="1ABCA302" w14:textId="77777777" w:rsidR="00C665B4" w:rsidRPr="00DF53B4" w:rsidRDefault="00C665B4" w:rsidP="00C665B4">
      <w:pPr>
        <w:pStyle w:val="Heading3"/>
        <w:rPr>
          <w:snapToGrid w:val="0"/>
        </w:rPr>
      </w:pPr>
      <w:bookmarkStart w:id="9510" w:name="_Toc21078322"/>
      <w:bookmarkStart w:id="9511" w:name="_Toc35972886"/>
      <w:bookmarkStart w:id="9512" w:name="_Toc51775175"/>
      <w:bookmarkStart w:id="9513" w:name="_Toc51835598"/>
      <w:bookmarkStart w:id="9514" w:name="_Toc52220451"/>
      <w:bookmarkStart w:id="9515" w:name="_Toc58360513"/>
      <w:bookmarkStart w:id="9516" w:name="_Toc68193652"/>
      <w:bookmarkStart w:id="9517" w:name="_Toc75422627"/>
      <w:r w:rsidRPr="00DF53B4">
        <w:rPr>
          <w:snapToGrid w:val="0"/>
        </w:rPr>
        <w:t>G.15.23.5</w:t>
      </w:r>
      <w:r w:rsidRPr="00DF53B4">
        <w:rPr>
          <w:snapToGrid w:val="0"/>
        </w:rPr>
        <w:tab/>
        <w:t>Test requirements</w:t>
      </w:r>
      <w:bookmarkEnd w:id="9510"/>
      <w:bookmarkEnd w:id="9511"/>
      <w:bookmarkEnd w:id="9512"/>
      <w:bookmarkEnd w:id="9513"/>
      <w:bookmarkEnd w:id="9514"/>
      <w:bookmarkEnd w:id="9515"/>
      <w:bookmarkEnd w:id="9516"/>
      <w:bookmarkEnd w:id="9517"/>
    </w:p>
    <w:p w14:paraId="51C63E8B" w14:textId="77777777" w:rsidR="00C665B4" w:rsidRPr="00DF53B4" w:rsidRDefault="00C665B4" w:rsidP="00C665B4">
      <w:r w:rsidRPr="00DF53B4">
        <w:t>As described in clause 15.21c.5.</w:t>
      </w:r>
    </w:p>
    <w:p w14:paraId="3D5A4AE4" w14:textId="77777777" w:rsidR="00C665B4" w:rsidRPr="00DF53B4" w:rsidRDefault="00C665B4" w:rsidP="00C665B4">
      <w:pPr>
        <w:pStyle w:val="Heading2"/>
      </w:pPr>
      <w:bookmarkStart w:id="9518" w:name="_Toc21078323"/>
      <w:bookmarkStart w:id="9519" w:name="_Toc35972887"/>
      <w:bookmarkStart w:id="9520" w:name="_Toc51775176"/>
      <w:bookmarkStart w:id="9521" w:name="_Toc51835599"/>
      <w:bookmarkStart w:id="9522" w:name="_Toc52220452"/>
      <w:bookmarkStart w:id="9523" w:name="_Toc58360514"/>
      <w:bookmarkStart w:id="9524" w:name="_Toc68193653"/>
      <w:bookmarkStart w:id="9525" w:name="_Toc75422628"/>
      <w:r w:rsidRPr="00DF53B4">
        <w:t>G.15.24</w:t>
      </w:r>
      <w:r w:rsidRPr="00DF53B4">
        <w:tab/>
      </w:r>
      <w:r w:rsidRPr="00DF53B4">
        <w:rPr>
          <w:szCs w:val="16"/>
        </w:rPr>
        <w:t>Communication Waiting and answering the call / WLAN</w:t>
      </w:r>
      <w:bookmarkEnd w:id="9518"/>
      <w:bookmarkEnd w:id="9519"/>
      <w:bookmarkEnd w:id="9520"/>
      <w:bookmarkEnd w:id="9521"/>
      <w:bookmarkEnd w:id="9522"/>
      <w:bookmarkEnd w:id="9523"/>
      <w:bookmarkEnd w:id="9524"/>
      <w:bookmarkEnd w:id="9525"/>
    </w:p>
    <w:p w14:paraId="4BF7D1FD" w14:textId="77777777" w:rsidR="00C665B4" w:rsidRPr="00DF53B4" w:rsidRDefault="00C665B4" w:rsidP="00C665B4">
      <w:pPr>
        <w:pStyle w:val="Heading3"/>
        <w:rPr>
          <w:snapToGrid w:val="0"/>
        </w:rPr>
      </w:pPr>
      <w:bookmarkStart w:id="9526" w:name="_Toc21078324"/>
      <w:bookmarkStart w:id="9527" w:name="_Toc35972888"/>
      <w:bookmarkStart w:id="9528" w:name="_Toc51775177"/>
      <w:bookmarkStart w:id="9529" w:name="_Toc51835600"/>
      <w:bookmarkStart w:id="9530" w:name="_Toc52220453"/>
      <w:bookmarkStart w:id="9531" w:name="_Toc58360515"/>
      <w:bookmarkStart w:id="9532" w:name="_Toc68193654"/>
      <w:bookmarkStart w:id="9533" w:name="_Toc75422629"/>
      <w:r w:rsidRPr="00DF53B4">
        <w:t>G.15.24.1</w:t>
      </w:r>
      <w:r w:rsidRPr="00DF53B4">
        <w:tab/>
        <w:t>Definition</w:t>
      </w:r>
      <w:bookmarkEnd w:id="9526"/>
      <w:bookmarkEnd w:id="9527"/>
      <w:bookmarkEnd w:id="9528"/>
      <w:bookmarkEnd w:id="9529"/>
      <w:bookmarkEnd w:id="9530"/>
      <w:bookmarkEnd w:id="9531"/>
      <w:bookmarkEnd w:id="9532"/>
      <w:bookmarkEnd w:id="9533"/>
    </w:p>
    <w:p w14:paraId="7D3FA37C" w14:textId="77777777" w:rsidR="00C665B4" w:rsidRPr="00DF53B4" w:rsidRDefault="00C665B4" w:rsidP="00C665B4">
      <w:pPr>
        <w:rPr>
          <w:lang w:eastAsia="zh-CN"/>
        </w:rPr>
      </w:pPr>
      <w:r w:rsidRPr="00DF53B4">
        <w:rPr>
          <w:snapToGrid w:val="0"/>
        </w:rPr>
        <w:t xml:space="preserve">Test to verify that the MT UE correctly performs MTSI Communication </w:t>
      </w:r>
      <w:r w:rsidRPr="00DF53B4">
        <w:rPr>
          <w:kern w:val="2"/>
        </w:rPr>
        <w:t>Waiting</w:t>
      </w:r>
      <w:r w:rsidRPr="00DF53B4">
        <w:rPr>
          <w:snapToGrid w:val="0"/>
        </w:rPr>
        <w:t xml:space="preserve">. This process is described in 3GPP </w:t>
      </w:r>
      <w:r w:rsidRPr="00DF53B4">
        <w:t>TS 24.</w:t>
      </w:r>
      <w:r w:rsidRPr="00DF53B4">
        <w:rPr>
          <w:lang w:eastAsia="zh-CN"/>
        </w:rPr>
        <w:t>615</w:t>
      </w:r>
      <w:r w:rsidRPr="00DF53B4">
        <w:t xml:space="preserve"> [</w:t>
      </w:r>
      <w:r w:rsidRPr="00DF53B4">
        <w:rPr>
          <w:lang w:eastAsia="zh-CN"/>
        </w:rPr>
        <w:t>9</w:t>
      </w:r>
      <w:r w:rsidRPr="00DF53B4">
        <w:t xml:space="preserve">5]. </w:t>
      </w:r>
    </w:p>
    <w:p w14:paraId="0D6FBE51" w14:textId="77777777" w:rsidR="00C665B4" w:rsidRPr="00DF53B4" w:rsidRDefault="00C665B4" w:rsidP="00C665B4">
      <w:pPr>
        <w:pStyle w:val="Heading3"/>
      </w:pPr>
      <w:bookmarkStart w:id="9534" w:name="_Toc21078325"/>
      <w:bookmarkStart w:id="9535" w:name="_Toc35972889"/>
      <w:bookmarkStart w:id="9536" w:name="_Toc51775178"/>
      <w:bookmarkStart w:id="9537" w:name="_Toc51835601"/>
      <w:bookmarkStart w:id="9538" w:name="_Toc52220454"/>
      <w:bookmarkStart w:id="9539" w:name="_Toc58360516"/>
      <w:bookmarkStart w:id="9540" w:name="_Toc68193655"/>
      <w:bookmarkStart w:id="9541" w:name="_Toc75422630"/>
      <w:r w:rsidRPr="00DF53B4">
        <w:t>G.15.24.2</w:t>
      </w:r>
      <w:r w:rsidRPr="00DF53B4">
        <w:tab/>
        <w:t>Conformance requirement</w:t>
      </w:r>
      <w:bookmarkEnd w:id="9534"/>
      <w:bookmarkEnd w:id="9535"/>
      <w:bookmarkEnd w:id="9536"/>
      <w:bookmarkEnd w:id="9537"/>
      <w:bookmarkEnd w:id="9538"/>
      <w:bookmarkEnd w:id="9539"/>
      <w:bookmarkEnd w:id="9540"/>
      <w:bookmarkEnd w:id="9541"/>
    </w:p>
    <w:p w14:paraId="12E4DD0E" w14:textId="77777777" w:rsidR="00C665B4" w:rsidRPr="00DF53B4" w:rsidRDefault="00C665B4" w:rsidP="00C665B4">
      <w:r w:rsidRPr="00DF53B4">
        <w:t>As described in clause 15.27.2.</w:t>
      </w:r>
    </w:p>
    <w:p w14:paraId="71011B54" w14:textId="77777777" w:rsidR="00C665B4" w:rsidRPr="00DF53B4" w:rsidRDefault="00C665B4" w:rsidP="00C665B4">
      <w:pPr>
        <w:pStyle w:val="Heading3"/>
      </w:pPr>
      <w:bookmarkStart w:id="9542" w:name="_Toc21078326"/>
      <w:bookmarkStart w:id="9543" w:name="_Toc35972890"/>
      <w:bookmarkStart w:id="9544" w:name="_Toc51775179"/>
      <w:bookmarkStart w:id="9545" w:name="_Toc51835602"/>
      <w:bookmarkStart w:id="9546" w:name="_Toc52220455"/>
      <w:bookmarkStart w:id="9547" w:name="_Toc58360517"/>
      <w:bookmarkStart w:id="9548" w:name="_Toc68193656"/>
      <w:bookmarkStart w:id="9549" w:name="_Toc75422631"/>
      <w:r w:rsidRPr="00DF53B4">
        <w:t>G.15.24.3</w:t>
      </w:r>
      <w:r w:rsidRPr="00DF53B4">
        <w:tab/>
        <w:t>Test</w:t>
      </w:r>
      <w:r w:rsidRPr="00DF53B4">
        <w:rPr>
          <w:snapToGrid w:val="0"/>
        </w:rPr>
        <w:t xml:space="preserve"> purpose</w:t>
      </w:r>
      <w:bookmarkEnd w:id="9542"/>
      <w:bookmarkEnd w:id="9543"/>
      <w:bookmarkEnd w:id="9544"/>
      <w:bookmarkEnd w:id="9545"/>
      <w:bookmarkEnd w:id="9546"/>
      <w:bookmarkEnd w:id="9547"/>
      <w:bookmarkEnd w:id="9548"/>
      <w:bookmarkEnd w:id="9549"/>
    </w:p>
    <w:p w14:paraId="52825D07" w14:textId="77777777" w:rsidR="00C665B4" w:rsidRPr="00DF53B4" w:rsidRDefault="00C665B4" w:rsidP="00C665B4">
      <w:r w:rsidRPr="00DF53B4">
        <w:t>As described in clause 15.27.3.</w:t>
      </w:r>
    </w:p>
    <w:p w14:paraId="6E37A497" w14:textId="77777777" w:rsidR="00C665B4" w:rsidRPr="00DF53B4" w:rsidRDefault="00C665B4" w:rsidP="00C665B4">
      <w:pPr>
        <w:pStyle w:val="Heading3"/>
      </w:pPr>
      <w:bookmarkStart w:id="9550" w:name="_Toc21078327"/>
      <w:bookmarkStart w:id="9551" w:name="_Toc35972891"/>
      <w:bookmarkStart w:id="9552" w:name="_Toc51775180"/>
      <w:bookmarkStart w:id="9553" w:name="_Toc51835603"/>
      <w:bookmarkStart w:id="9554" w:name="_Toc52220456"/>
      <w:bookmarkStart w:id="9555" w:name="_Toc58360518"/>
      <w:bookmarkStart w:id="9556" w:name="_Toc68193657"/>
      <w:bookmarkStart w:id="9557" w:name="_Toc75422632"/>
      <w:r w:rsidRPr="00DF53B4">
        <w:t>G.15.24.4</w:t>
      </w:r>
      <w:r w:rsidRPr="00DF53B4">
        <w:tab/>
      </w:r>
      <w:r w:rsidRPr="00DF53B4">
        <w:rPr>
          <w:snapToGrid w:val="0"/>
        </w:rPr>
        <w:t>Method of test</w:t>
      </w:r>
      <w:bookmarkEnd w:id="9550"/>
      <w:bookmarkEnd w:id="9551"/>
      <w:bookmarkEnd w:id="9552"/>
      <w:bookmarkEnd w:id="9553"/>
      <w:bookmarkEnd w:id="9554"/>
      <w:bookmarkEnd w:id="9555"/>
      <w:bookmarkEnd w:id="9556"/>
      <w:bookmarkEnd w:id="9557"/>
    </w:p>
    <w:p w14:paraId="67B226E5" w14:textId="77777777" w:rsidR="00C665B4" w:rsidRPr="00DF53B4" w:rsidRDefault="00C665B4" w:rsidP="00C665B4">
      <w:pPr>
        <w:pStyle w:val="H6"/>
        <w:rPr>
          <w:snapToGrid w:val="0"/>
        </w:rPr>
      </w:pPr>
      <w:r w:rsidRPr="00DF53B4">
        <w:rPr>
          <w:snapToGrid w:val="0"/>
        </w:rPr>
        <w:t>Initial conditions</w:t>
      </w:r>
    </w:p>
    <w:p w14:paraId="388B0AB7" w14:textId="77777777" w:rsidR="00C665B4" w:rsidRPr="00DF53B4" w:rsidRDefault="00C665B4" w:rsidP="00C665B4">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call according the procedures C.</w:t>
      </w:r>
      <w:r w:rsidR="00862364" w:rsidRPr="00DF53B4">
        <w:t>2c</w:t>
      </w:r>
      <w:r w:rsidRPr="00DF53B4">
        <w:t xml:space="preserve"> and C.</w:t>
      </w:r>
      <w:r w:rsidR="00862364" w:rsidRPr="00DF53B4">
        <w:t>21a</w:t>
      </w:r>
      <w:r w:rsidRPr="00DF53B4">
        <w:t>.</w:t>
      </w:r>
    </w:p>
    <w:p w14:paraId="4926DB0F" w14:textId="77777777" w:rsidR="00C665B4" w:rsidRPr="00DF53B4" w:rsidRDefault="00C665B4" w:rsidP="00C665B4">
      <w:pPr>
        <w:pStyle w:val="H6"/>
        <w:rPr>
          <w:snapToGrid w:val="0"/>
        </w:rPr>
      </w:pPr>
      <w:r w:rsidRPr="00DF53B4">
        <w:rPr>
          <w:snapToGrid w:val="0"/>
        </w:rPr>
        <w:t>Test procedure</w:t>
      </w:r>
    </w:p>
    <w:p w14:paraId="72AE9A59" w14:textId="77777777" w:rsidR="00C665B4" w:rsidRPr="00DF53B4" w:rsidRDefault="00C665B4" w:rsidP="00C665B4">
      <w:r w:rsidRPr="00DF53B4">
        <w:t>As described in clause 15.27.4, steps 1-15. Except, steps 1-8 replaced by steps 1-</w:t>
      </w:r>
      <w:r w:rsidR="002F7878" w:rsidRPr="00DF53B4">
        <w:t>2</w:t>
      </w:r>
      <w:r w:rsidR="00225804" w:rsidRPr="00DF53B4">
        <w:t>C</w:t>
      </w:r>
      <w:r w:rsidRPr="00DF53B4">
        <w:t xml:space="preserve"> in C.</w:t>
      </w:r>
      <w:r w:rsidR="00862364" w:rsidRPr="00DF53B4">
        <w:t>11a</w:t>
      </w:r>
      <w:r w:rsidRPr="00DF53B4">
        <w:t>.</w:t>
      </w:r>
    </w:p>
    <w:p w14:paraId="2F64489C" w14:textId="77777777" w:rsidR="00C665B4" w:rsidRPr="00DF53B4" w:rsidRDefault="00C665B4" w:rsidP="00C665B4">
      <w:pPr>
        <w:pStyle w:val="Heading3"/>
        <w:rPr>
          <w:snapToGrid w:val="0"/>
        </w:rPr>
      </w:pPr>
      <w:bookmarkStart w:id="9558" w:name="_Toc21078328"/>
      <w:bookmarkStart w:id="9559" w:name="_Toc35972892"/>
      <w:bookmarkStart w:id="9560" w:name="_Toc51775181"/>
      <w:bookmarkStart w:id="9561" w:name="_Toc51835604"/>
      <w:bookmarkStart w:id="9562" w:name="_Toc52220457"/>
      <w:bookmarkStart w:id="9563" w:name="_Toc58360519"/>
      <w:bookmarkStart w:id="9564" w:name="_Toc68193658"/>
      <w:bookmarkStart w:id="9565" w:name="_Toc75422633"/>
      <w:r w:rsidRPr="00DF53B4">
        <w:rPr>
          <w:snapToGrid w:val="0"/>
        </w:rPr>
        <w:t>G.15.24.5</w:t>
      </w:r>
      <w:r w:rsidRPr="00DF53B4">
        <w:rPr>
          <w:snapToGrid w:val="0"/>
        </w:rPr>
        <w:tab/>
        <w:t>Test requirements</w:t>
      </w:r>
      <w:bookmarkEnd w:id="9558"/>
      <w:bookmarkEnd w:id="9559"/>
      <w:bookmarkEnd w:id="9560"/>
      <w:bookmarkEnd w:id="9561"/>
      <w:bookmarkEnd w:id="9562"/>
      <w:bookmarkEnd w:id="9563"/>
      <w:bookmarkEnd w:id="9564"/>
      <w:bookmarkEnd w:id="9565"/>
    </w:p>
    <w:p w14:paraId="35426150" w14:textId="77777777" w:rsidR="00C665B4" w:rsidRPr="00DF53B4" w:rsidRDefault="00C665B4" w:rsidP="00C665B4">
      <w:r w:rsidRPr="00DF53B4">
        <w:t>As described in clause 15.27.5.</w:t>
      </w:r>
    </w:p>
    <w:p w14:paraId="4E9C0F55" w14:textId="77777777" w:rsidR="00620B68" w:rsidRPr="00DF53B4" w:rsidRDefault="00620B68" w:rsidP="00620B68">
      <w:pPr>
        <w:pStyle w:val="Heading2"/>
      </w:pPr>
      <w:bookmarkStart w:id="9566" w:name="_Toc21078329"/>
      <w:bookmarkStart w:id="9567" w:name="_Toc35972893"/>
      <w:bookmarkStart w:id="9568" w:name="_Toc51775182"/>
      <w:bookmarkStart w:id="9569" w:name="_Toc51835605"/>
      <w:bookmarkStart w:id="9570" w:name="_Toc52220458"/>
      <w:bookmarkStart w:id="9571" w:name="_Toc58360520"/>
      <w:bookmarkStart w:id="9572" w:name="_Toc68193659"/>
      <w:bookmarkStart w:id="9573" w:name="_Toc75422634"/>
      <w:r w:rsidRPr="00DF53B4">
        <w:t>G.15.25</w:t>
      </w:r>
      <w:r w:rsidRPr="00DF53B4">
        <w:tab/>
      </w:r>
      <w:r w:rsidRPr="00DF53B4">
        <w:rPr>
          <w:szCs w:val="16"/>
        </w:rPr>
        <w:t>Communication Waiting and cancelling the call / WLAN</w:t>
      </w:r>
      <w:bookmarkEnd w:id="9566"/>
      <w:bookmarkEnd w:id="9567"/>
      <w:bookmarkEnd w:id="9568"/>
      <w:bookmarkEnd w:id="9569"/>
      <w:bookmarkEnd w:id="9570"/>
      <w:bookmarkEnd w:id="9571"/>
      <w:bookmarkEnd w:id="9572"/>
      <w:bookmarkEnd w:id="9573"/>
    </w:p>
    <w:p w14:paraId="5404FE7A" w14:textId="77777777" w:rsidR="00620B68" w:rsidRPr="00DF53B4" w:rsidRDefault="00620B68" w:rsidP="00620B68">
      <w:pPr>
        <w:pStyle w:val="Heading3"/>
        <w:rPr>
          <w:snapToGrid w:val="0"/>
        </w:rPr>
      </w:pPr>
      <w:bookmarkStart w:id="9574" w:name="_Toc21078330"/>
      <w:bookmarkStart w:id="9575" w:name="_Toc35972894"/>
      <w:bookmarkStart w:id="9576" w:name="_Toc51775183"/>
      <w:bookmarkStart w:id="9577" w:name="_Toc51835606"/>
      <w:bookmarkStart w:id="9578" w:name="_Toc52220459"/>
      <w:bookmarkStart w:id="9579" w:name="_Toc58360521"/>
      <w:bookmarkStart w:id="9580" w:name="_Toc68193660"/>
      <w:bookmarkStart w:id="9581" w:name="_Toc75422635"/>
      <w:r w:rsidRPr="00DF53B4">
        <w:t>G.15.25.1</w:t>
      </w:r>
      <w:r w:rsidRPr="00DF53B4">
        <w:tab/>
        <w:t>Definition</w:t>
      </w:r>
      <w:bookmarkEnd w:id="9574"/>
      <w:bookmarkEnd w:id="9575"/>
      <w:bookmarkEnd w:id="9576"/>
      <w:bookmarkEnd w:id="9577"/>
      <w:bookmarkEnd w:id="9578"/>
      <w:bookmarkEnd w:id="9579"/>
      <w:bookmarkEnd w:id="9580"/>
      <w:bookmarkEnd w:id="9581"/>
    </w:p>
    <w:p w14:paraId="5EA37CEA" w14:textId="77777777" w:rsidR="00620B68" w:rsidRPr="00DF53B4" w:rsidRDefault="00620B68" w:rsidP="00620B68">
      <w:r w:rsidRPr="00DF53B4">
        <w:rPr>
          <w:snapToGrid w:val="0"/>
        </w:rPr>
        <w:t>Test to verify that the UE correctly performs IMS Multimedia Telephony Communication Waiting (CW) terminal based procedure. This process is described in 3GPP T</w:t>
      </w:r>
      <w:r w:rsidRPr="00DF53B4">
        <w:t xml:space="preserve">S 24.615 [95]. </w:t>
      </w:r>
    </w:p>
    <w:p w14:paraId="40FBFABE" w14:textId="77777777" w:rsidR="00620B68" w:rsidRPr="00DF53B4" w:rsidRDefault="00620B68" w:rsidP="00620B68">
      <w:pPr>
        <w:pStyle w:val="Heading3"/>
      </w:pPr>
      <w:bookmarkStart w:id="9582" w:name="_Toc21078331"/>
      <w:bookmarkStart w:id="9583" w:name="_Toc35972895"/>
      <w:bookmarkStart w:id="9584" w:name="_Toc51775184"/>
      <w:bookmarkStart w:id="9585" w:name="_Toc51835607"/>
      <w:bookmarkStart w:id="9586" w:name="_Toc52220460"/>
      <w:bookmarkStart w:id="9587" w:name="_Toc58360522"/>
      <w:bookmarkStart w:id="9588" w:name="_Toc68193661"/>
      <w:bookmarkStart w:id="9589" w:name="_Toc75422636"/>
      <w:r w:rsidRPr="00DF53B4">
        <w:t>G.15.25.2</w:t>
      </w:r>
      <w:r w:rsidRPr="00DF53B4">
        <w:tab/>
        <w:t>Conformance requirement</w:t>
      </w:r>
      <w:bookmarkEnd w:id="9582"/>
      <w:bookmarkEnd w:id="9583"/>
      <w:bookmarkEnd w:id="9584"/>
      <w:bookmarkEnd w:id="9585"/>
      <w:bookmarkEnd w:id="9586"/>
      <w:bookmarkEnd w:id="9587"/>
      <w:bookmarkEnd w:id="9588"/>
      <w:bookmarkEnd w:id="9589"/>
    </w:p>
    <w:p w14:paraId="1DCF2DC8" w14:textId="77777777" w:rsidR="00620B68" w:rsidRPr="00DF53B4" w:rsidRDefault="00620B68" w:rsidP="00620B68">
      <w:r w:rsidRPr="00DF53B4">
        <w:t>As described in clause 15.28.2.</w:t>
      </w:r>
    </w:p>
    <w:p w14:paraId="301C1492" w14:textId="77777777" w:rsidR="00620B68" w:rsidRPr="00DF53B4" w:rsidRDefault="00620B68" w:rsidP="00620B68">
      <w:pPr>
        <w:pStyle w:val="Heading3"/>
      </w:pPr>
      <w:bookmarkStart w:id="9590" w:name="_Toc21078332"/>
      <w:bookmarkStart w:id="9591" w:name="_Toc35972896"/>
      <w:bookmarkStart w:id="9592" w:name="_Toc51775185"/>
      <w:bookmarkStart w:id="9593" w:name="_Toc51835608"/>
      <w:bookmarkStart w:id="9594" w:name="_Toc52220461"/>
      <w:bookmarkStart w:id="9595" w:name="_Toc58360523"/>
      <w:bookmarkStart w:id="9596" w:name="_Toc68193662"/>
      <w:bookmarkStart w:id="9597" w:name="_Toc75422637"/>
      <w:r w:rsidRPr="00DF53B4">
        <w:t>G.15.25.3</w:t>
      </w:r>
      <w:r w:rsidRPr="00DF53B4">
        <w:tab/>
        <w:t>Test</w:t>
      </w:r>
      <w:r w:rsidRPr="00DF53B4">
        <w:rPr>
          <w:snapToGrid w:val="0"/>
        </w:rPr>
        <w:t xml:space="preserve"> purpose</w:t>
      </w:r>
      <w:bookmarkEnd w:id="9590"/>
      <w:bookmarkEnd w:id="9591"/>
      <w:bookmarkEnd w:id="9592"/>
      <w:bookmarkEnd w:id="9593"/>
      <w:bookmarkEnd w:id="9594"/>
      <w:bookmarkEnd w:id="9595"/>
      <w:bookmarkEnd w:id="9596"/>
      <w:bookmarkEnd w:id="9597"/>
    </w:p>
    <w:p w14:paraId="404DE062" w14:textId="77777777" w:rsidR="00620B68" w:rsidRPr="00DF53B4" w:rsidRDefault="00620B68" w:rsidP="00620B68">
      <w:r w:rsidRPr="00DF53B4">
        <w:t>As described in clause 15.28.3.</w:t>
      </w:r>
    </w:p>
    <w:p w14:paraId="06A5E40D" w14:textId="77777777" w:rsidR="00620B68" w:rsidRPr="00DF53B4" w:rsidRDefault="00620B68" w:rsidP="00620B68">
      <w:pPr>
        <w:pStyle w:val="Heading3"/>
      </w:pPr>
      <w:bookmarkStart w:id="9598" w:name="_Toc21078333"/>
      <w:bookmarkStart w:id="9599" w:name="_Toc35972897"/>
      <w:bookmarkStart w:id="9600" w:name="_Toc51775186"/>
      <w:bookmarkStart w:id="9601" w:name="_Toc51835609"/>
      <w:bookmarkStart w:id="9602" w:name="_Toc52220462"/>
      <w:bookmarkStart w:id="9603" w:name="_Toc58360524"/>
      <w:bookmarkStart w:id="9604" w:name="_Toc68193663"/>
      <w:bookmarkStart w:id="9605" w:name="_Toc75422638"/>
      <w:r w:rsidRPr="00DF53B4">
        <w:t>G.15.25.4</w:t>
      </w:r>
      <w:r w:rsidRPr="00DF53B4">
        <w:tab/>
      </w:r>
      <w:r w:rsidRPr="00DF53B4">
        <w:rPr>
          <w:snapToGrid w:val="0"/>
        </w:rPr>
        <w:t>Method of test</w:t>
      </w:r>
      <w:bookmarkEnd w:id="9598"/>
      <w:bookmarkEnd w:id="9599"/>
      <w:bookmarkEnd w:id="9600"/>
      <w:bookmarkEnd w:id="9601"/>
      <w:bookmarkEnd w:id="9602"/>
      <w:bookmarkEnd w:id="9603"/>
      <w:bookmarkEnd w:id="9604"/>
      <w:bookmarkEnd w:id="9605"/>
    </w:p>
    <w:p w14:paraId="252A6F09" w14:textId="77777777" w:rsidR="00620B68" w:rsidRPr="00DF53B4" w:rsidRDefault="00620B68" w:rsidP="00620B68">
      <w:pPr>
        <w:pStyle w:val="H6"/>
        <w:rPr>
          <w:snapToGrid w:val="0"/>
        </w:rPr>
      </w:pPr>
      <w:r w:rsidRPr="00DF53B4">
        <w:rPr>
          <w:snapToGrid w:val="0"/>
        </w:rPr>
        <w:t>Initial conditions</w:t>
      </w:r>
    </w:p>
    <w:p w14:paraId="67F27B77" w14:textId="77777777" w:rsidR="00620B68" w:rsidRPr="00DF53B4" w:rsidRDefault="00620B68" w:rsidP="00620B68">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nd set up the MO call according the procedures C.</w:t>
      </w:r>
      <w:r w:rsidR="00862364" w:rsidRPr="00DF53B4">
        <w:t>2c</w:t>
      </w:r>
      <w:r w:rsidRPr="00DF53B4">
        <w:t xml:space="preserve"> and C.</w:t>
      </w:r>
      <w:r w:rsidR="00862364" w:rsidRPr="00DF53B4">
        <w:t>21a</w:t>
      </w:r>
      <w:r w:rsidRPr="00DF53B4">
        <w:t>.</w:t>
      </w:r>
    </w:p>
    <w:p w14:paraId="5C778435" w14:textId="77777777" w:rsidR="00620B68" w:rsidRPr="00DF53B4" w:rsidRDefault="00620B68" w:rsidP="00620B68">
      <w:pPr>
        <w:pStyle w:val="H6"/>
        <w:rPr>
          <w:snapToGrid w:val="0"/>
        </w:rPr>
      </w:pPr>
      <w:r w:rsidRPr="00DF53B4">
        <w:rPr>
          <w:snapToGrid w:val="0"/>
        </w:rPr>
        <w:t>Test procedure</w:t>
      </w:r>
    </w:p>
    <w:p w14:paraId="7017C862" w14:textId="77777777" w:rsidR="00620B68" w:rsidRPr="00DF53B4" w:rsidRDefault="00620B68" w:rsidP="00620B68">
      <w:r w:rsidRPr="00DF53B4">
        <w:t>As described in clause 15.28.4, steps 1-15. Except, steps 1-8 replaced by steps 1-</w:t>
      </w:r>
      <w:r w:rsidR="00945FC1" w:rsidRPr="00DF53B4">
        <w:t>2</w:t>
      </w:r>
      <w:r w:rsidR="00225804" w:rsidRPr="00DF53B4">
        <w:t>C</w:t>
      </w:r>
      <w:r w:rsidRPr="00DF53B4">
        <w:t xml:space="preserve"> in C.</w:t>
      </w:r>
      <w:r w:rsidR="00862364" w:rsidRPr="00DF53B4">
        <w:t>11a</w:t>
      </w:r>
      <w:r w:rsidRPr="00DF53B4">
        <w:t>.</w:t>
      </w:r>
    </w:p>
    <w:p w14:paraId="5B6F3D5A" w14:textId="77777777" w:rsidR="00620B68" w:rsidRPr="00DF53B4" w:rsidRDefault="00620B68" w:rsidP="00620B68">
      <w:pPr>
        <w:pStyle w:val="Heading3"/>
        <w:rPr>
          <w:snapToGrid w:val="0"/>
        </w:rPr>
      </w:pPr>
      <w:bookmarkStart w:id="9606" w:name="_Toc21078334"/>
      <w:bookmarkStart w:id="9607" w:name="_Toc35972898"/>
      <w:bookmarkStart w:id="9608" w:name="_Toc51775187"/>
      <w:bookmarkStart w:id="9609" w:name="_Toc51835610"/>
      <w:bookmarkStart w:id="9610" w:name="_Toc52220463"/>
      <w:bookmarkStart w:id="9611" w:name="_Toc58360525"/>
      <w:bookmarkStart w:id="9612" w:name="_Toc68193664"/>
      <w:bookmarkStart w:id="9613" w:name="_Toc75422639"/>
      <w:r w:rsidRPr="00DF53B4">
        <w:rPr>
          <w:snapToGrid w:val="0"/>
        </w:rPr>
        <w:t>G.15.25.5</w:t>
      </w:r>
      <w:r w:rsidRPr="00DF53B4">
        <w:rPr>
          <w:snapToGrid w:val="0"/>
        </w:rPr>
        <w:tab/>
        <w:t>Test requirements</w:t>
      </w:r>
      <w:bookmarkEnd w:id="9606"/>
      <w:bookmarkEnd w:id="9607"/>
      <w:bookmarkEnd w:id="9608"/>
      <w:bookmarkEnd w:id="9609"/>
      <w:bookmarkEnd w:id="9610"/>
      <w:bookmarkEnd w:id="9611"/>
      <w:bookmarkEnd w:id="9612"/>
      <w:bookmarkEnd w:id="9613"/>
    </w:p>
    <w:p w14:paraId="5591994F" w14:textId="77777777" w:rsidR="00DE6EA5" w:rsidRPr="00DF53B4" w:rsidRDefault="00620B68" w:rsidP="00246EA4">
      <w:r w:rsidRPr="00DF53B4">
        <w:t>As described in clause 15.28.5.</w:t>
      </w:r>
    </w:p>
    <w:p w14:paraId="4DB34FF4" w14:textId="77777777" w:rsidR="00973112" w:rsidRPr="00DF53B4" w:rsidRDefault="00973112" w:rsidP="00E50C4D">
      <w:pPr>
        <w:pStyle w:val="Heading1"/>
      </w:pPr>
      <w:bookmarkStart w:id="9614" w:name="_Toc21078335"/>
      <w:bookmarkStart w:id="9615" w:name="_Toc35972899"/>
      <w:bookmarkStart w:id="9616" w:name="_Toc51775188"/>
      <w:bookmarkStart w:id="9617" w:name="_Toc51835611"/>
      <w:bookmarkStart w:id="9618" w:name="_Toc52220464"/>
      <w:bookmarkStart w:id="9619" w:name="_Toc58360526"/>
      <w:bookmarkStart w:id="9620" w:name="_Toc68193665"/>
      <w:bookmarkStart w:id="9621" w:name="_Toc75422640"/>
      <w:r w:rsidRPr="00DF53B4">
        <w:t>G.16</w:t>
      </w:r>
      <w:bookmarkEnd w:id="9614"/>
      <w:bookmarkEnd w:id="9615"/>
      <w:bookmarkEnd w:id="9616"/>
      <w:bookmarkEnd w:id="9617"/>
      <w:bookmarkEnd w:id="9618"/>
      <w:bookmarkEnd w:id="9619"/>
      <w:bookmarkEnd w:id="9620"/>
      <w:bookmarkEnd w:id="9621"/>
      <w:r w:rsidRPr="00DF53B4">
        <w:tab/>
      </w:r>
    </w:p>
    <w:p w14:paraId="730F1ED3" w14:textId="77777777" w:rsidR="00973112" w:rsidRPr="00DF53B4" w:rsidRDefault="00973112" w:rsidP="00E50C4D">
      <w:pPr>
        <w:pStyle w:val="Heading1"/>
      </w:pPr>
      <w:bookmarkStart w:id="9622" w:name="_Toc21078336"/>
      <w:bookmarkStart w:id="9623" w:name="_Toc35972900"/>
      <w:bookmarkStart w:id="9624" w:name="_Toc51775189"/>
      <w:bookmarkStart w:id="9625" w:name="_Toc51835612"/>
      <w:bookmarkStart w:id="9626" w:name="_Toc52220465"/>
      <w:bookmarkStart w:id="9627" w:name="_Toc58360527"/>
      <w:bookmarkStart w:id="9628" w:name="_Toc68193666"/>
      <w:bookmarkStart w:id="9629" w:name="_Toc75422641"/>
      <w:r w:rsidRPr="00DF53B4">
        <w:t>G.17</w:t>
      </w:r>
      <w:r w:rsidRPr="00DF53B4">
        <w:tab/>
      </w:r>
      <w:r w:rsidR="00794A56" w:rsidRPr="00DF53B4">
        <w:t>Media use cases / WLAN</w:t>
      </w:r>
      <w:bookmarkEnd w:id="9622"/>
      <w:bookmarkEnd w:id="9623"/>
      <w:bookmarkEnd w:id="9624"/>
      <w:bookmarkEnd w:id="9625"/>
      <w:bookmarkEnd w:id="9626"/>
      <w:bookmarkEnd w:id="9627"/>
      <w:bookmarkEnd w:id="9628"/>
      <w:bookmarkEnd w:id="9629"/>
    </w:p>
    <w:p w14:paraId="261E8708" w14:textId="77777777" w:rsidR="00B40796" w:rsidRPr="00DF53B4" w:rsidRDefault="00B40796" w:rsidP="00F613D1">
      <w:pPr>
        <w:pStyle w:val="Heading2"/>
      </w:pPr>
      <w:bookmarkStart w:id="9630" w:name="_Toc21078337"/>
      <w:bookmarkStart w:id="9631" w:name="_Toc35972901"/>
      <w:bookmarkStart w:id="9632" w:name="_Toc51775190"/>
      <w:bookmarkStart w:id="9633" w:name="_Toc51835613"/>
      <w:bookmarkStart w:id="9634" w:name="_Toc52220466"/>
      <w:bookmarkStart w:id="9635" w:name="_Toc58360528"/>
      <w:bookmarkStart w:id="9636" w:name="_Toc68193667"/>
      <w:bookmarkStart w:id="9637" w:name="_Toc75422642"/>
      <w:r w:rsidRPr="00DF53B4">
        <w:t>G.17.1</w:t>
      </w:r>
      <w:r w:rsidRPr="00DF53B4">
        <w:tab/>
        <w:t>MO Speech, add video remove video / WLAN</w:t>
      </w:r>
      <w:bookmarkEnd w:id="9630"/>
      <w:bookmarkEnd w:id="9631"/>
      <w:bookmarkEnd w:id="9632"/>
      <w:bookmarkEnd w:id="9633"/>
      <w:bookmarkEnd w:id="9634"/>
      <w:bookmarkEnd w:id="9635"/>
      <w:bookmarkEnd w:id="9636"/>
      <w:bookmarkEnd w:id="9637"/>
    </w:p>
    <w:p w14:paraId="7C2EF37A" w14:textId="77777777" w:rsidR="00B40796" w:rsidRPr="00DF53B4" w:rsidRDefault="00B40796" w:rsidP="00F613D1">
      <w:pPr>
        <w:pStyle w:val="Heading3"/>
      </w:pPr>
      <w:bookmarkStart w:id="9638" w:name="_Toc21078338"/>
      <w:bookmarkStart w:id="9639" w:name="_Toc35972902"/>
      <w:bookmarkStart w:id="9640" w:name="_Toc51775191"/>
      <w:bookmarkStart w:id="9641" w:name="_Toc51835614"/>
      <w:bookmarkStart w:id="9642" w:name="_Toc52220467"/>
      <w:bookmarkStart w:id="9643" w:name="_Toc58360529"/>
      <w:bookmarkStart w:id="9644" w:name="_Toc68193668"/>
      <w:bookmarkStart w:id="9645" w:name="_Toc75422643"/>
      <w:r w:rsidRPr="00DF53B4">
        <w:t>G.17.1.1</w:t>
      </w:r>
      <w:r w:rsidRPr="00DF53B4">
        <w:tab/>
        <w:t>Definition</w:t>
      </w:r>
      <w:bookmarkEnd w:id="9638"/>
      <w:bookmarkEnd w:id="9639"/>
      <w:bookmarkEnd w:id="9640"/>
      <w:bookmarkEnd w:id="9641"/>
      <w:bookmarkEnd w:id="9642"/>
      <w:bookmarkEnd w:id="9643"/>
      <w:bookmarkEnd w:id="9644"/>
      <w:bookmarkEnd w:id="9645"/>
    </w:p>
    <w:p w14:paraId="303F8AA7" w14:textId="77777777" w:rsidR="00B40796" w:rsidRPr="00DF53B4" w:rsidRDefault="00B40796" w:rsidP="00B40796">
      <w:pPr>
        <w:rPr>
          <w:snapToGrid w:val="0"/>
        </w:rPr>
      </w:pPr>
      <w:r w:rsidRPr="00DF53B4">
        <w:rPr>
          <w:snapToGrid w:val="0"/>
        </w:rPr>
        <w:t>Test to verify that the UE is able to correctly add a bidirectional video component to an ongoing mobile originated IMS Multimedia telephony voice call, and test to verify that the UE is able to correctly remove the bidirectional video component from the ongoing mobile originated IMS Multimedia</w:t>
      </w:r>
      <w:r w:rsidR="005A732A" w:rsidRPr="00DF53B4">
        <w:rPr>
          <w:snapToGrid w:val="0"/>
        </w:rPr>
        <w:t xml:space="preserve"> video call, using WLAN access.</w:t>
      </w:r>
    </w:p>
    <w:p w14:paraId="10B701E9" w14:textId="77777777" w:rsidR="00B40796" w:rsidRPr="00DF53B4" w:rsidRDefault="00B40796" w:rsidP="00B40796">
      <w:r w:rsidRPr="00DF53B4">
        <w:rPr>
          <w:snapToGrid w:val="0"/>
        </w:rPr>
        <w:t>This process is described in 3GPP T</w:t>
      </w:r>
      <w:r w:rsidRPr="00DF53B4">
        <w:t xml:space="preserve">S 24.229 [10], TS </w:t>
      </w:r>
      <w:r w:rsidR="005A732A" w:rsidRPr="00DF53B4">
        <w:t>24.173 [65] and TS 26.114 [66].</w:t>
      </w:r>
    </w:p>
    <w:p w14:paraId="57D107EF" w14:textId="77777777" w:rsidR="00B40796" w:rsidRPr="00DF53B4" w:rsidRDefault="00B40796" w:rsidP="00B40796">
      <w:pPr>
        <w:pStyle w:val="Heading3"/>
      </w:pPr>
      <w:bookmarkStart w:id="9646" w:name="_Toc21078339"/>
      <w:bookmarkStart w:id="9647" w:name="_Toc35972903"/>
      <w:bookmarkStart w:id="9648" w:name="_Toc51775192"/>
      <w:bookmarkStart w:id="9649" w:name="_Toc51835615"/>
      <w:bookmarkStart w:id="9650" w:name="_Toc52220468"/>
      <w:bookmarkStart w:id="9651" w:name="_Toc58360530"/>
      <w:bookmarkStart w:id="9652" w:name="_Toc68193669"/>
      <w:bookmarkStart w:id="9653" w:name="_Toc75422644"/>
      <w:r w:rsidRPr="00DF53B4">
        <w:t>G.17.1.2</w:t>
      </w:r>
      <w:r w:rsidRPr="00DF53B4">
        <w:tab/>
        <w:t>Conformance requirement</w:t>
      </w:r>
      <w:bookmarkEnd w:id="9646"/>
      <w:bookmarkEnd w:id="9647"/>
      <w:bookmarkEnd w:id="9648"/>
      <w:bookmarkEnd w:id="9649"/>
      <w:bookmarkEnd w:id="9650"/>
      <w:bookmarkEnd w:id="9651"/>
      <w:bookmarkEnd w:id="9652"/>
      <w:bookmarkEnd w:id="9653"/>
    </w:p>
    <w:p w14:paraId="092A2FD3" w14:textId="77777777" w:rsidR="00B40796" w:rsidRPr="00DF53B4" w:rsidRDefault="00B40796" w:rsidP="00B40796">
      <w:r w:rsidRPr="00DF53B4">
        <w:t>As described in clause 17.1.2.</w:t>
      </w:r>
    </w:p>
    <w:p w14:paraId="32795685" w14:textId="77777777" w:rsidR="00B40796" w:rsidRPr="00DF53B4" w:rsidRDefault="00B40796" w:rsidP="00B40796">
      <w:pPr>
        <w:pStyle w:val="Heading3"/>
      </w:pPr>
      <w:bookmarkStart w:id="9654" w:name="_Toc21078340"/>
      <w:bookmarkStart w:id="9655" w:name="_Toc35972904"/>
      <w:bookmarkStart w:id="9656" w:name="_Toc51775193"/>
      <w:bookmarkStart w:id="9657" w:name="_Toc51835616"/>
      <w:bookmarkStart w:id="9658" w:name="_Toc52220469"/>
      <w:bookmarkStart w:id="9659" w:name="_Toc58360531"/>
      <w:bookmarkStart w:id="9660" w:name="_Toc68193670"/>
      <w:bookmarkStart w:id="9661" w:name="_Toc75422645"/>
      <w:r w:rsidRPr="00DF53B4">
        <w:t>G.17.1.3</w:t>
      </w:r>
      <w:r w:rsidRPr="00DF53B4">
        <w:tab/>
        <w:t>Test purpose</w:t>
      </w:r>
      <w:bookmarkEnd w:id="9654"/>
      <w:bookmarkEnd w:id="9655"/>
      <w:bookmarkEnd w:id="9656"/>
      <w:bookmarkEnd w:id="9657"/>
      <w:bookmarkEnd w:id="9658"/>
      <w:bookmarkEnd w:id="9659"/>
      <w:bookmarkEnd w:id="9660"/>
      <w:bookmarkEnd w:id="9661"/>
    </w:p>
    <w:p w14:paraId="73F8EDE0" w14:textId="77777777" w:rsidR="00B40796" w:rsidRPr="00DF53B4" w:rsidRDefault="00B40796" w:rsidP="00B40796">
      <w:r w:rsidRPr="00DF53B4">
        <w:t>As described in clause 17.1.3</w:t>
      </w:r>
    </w:p>
    <w:p w14:paraId="2FCAA81B" w14:textId="77777777" w:rsidR="00B40796" w:rsidRPr="00DF53B4" w:rsidRDefault="00B40796" w:rsidP="00B40796">
      <w:pPr>
        <w:pStyle w:val="Heading3"/>
      </w:pPr>
      <w:bookmarkStart w:id="9662" w:name="_Toc21078341"/>
      <w:bookmarkStart w:id="9663" w:name="_Toc35972905"/>
      <w:bookmarkStart w:id="9664" w:name="_Toc51775194"/>
      <w:bookmarkStart w:id="9665" w:name="_Toc51835617"/>
      <w:bookmarkStart w:id="9666" w:name="_Toc52220470"/>
      <w:bookmarkStart w:id="9667" w:name="_Toc58360532"/>
      <w:bookmarkStart w:id="9668" w:name="_Toc68193671"/>
      <w:bookmarkStart w:id="9669" w:name="_Toc75422646"/>
      <w:r w:rsidRPr="00DF53B4">
        <w:t>G.17.1.4</w:t>
      </w:r>
      <w:r w:rsidRPr="00DF53B4">
        <w:tab/>
        <w:t>Method of test</w:t>
      </w:r>
      <w:bookmarkEnd w:id="9662"/>
      <w:bookmarkEnd w:id="9663"/>
      <w:bookmarkEnd w:id="9664"/>
      <w:bookmarkEnd w:id="9665"/>
      <w:bookmarkEnd w:id="9666"/>
      <w:bookmarkEnd w:id="9667"/>
      <w:bookmarkEnd w:id="9668"/>
      <w:bookmarkEnd w:id="9669"/>
    </w:p>
    <w:p w14:paraId="0C9FE5DC" w14:textId="77777777" w:rsidR="00D84FD7" w:rsidRPr="00DF53B4" w:rsidRDefault="00D84FD7" w:rsidP="00D84FD7">
      <w:pPr>
        <w:pStyle w:val="H6"/>
        <w:rPr>
          <w:snapToGrid w:val="0"/>
        </w:rPr>
      </w:pPr>
      <w:r w:rsidRPr="00DF53B4">
        <w:rPr>
          <w:snapToGrid w:val="0"/>
        </w:rPr>
        <w:t>Initial conditions</w:t>
      </w:r>
    </w:p>
    <w:p w14:paraId="6D41D86D" w14:textId="77777777" w:rsidR="00D84FD7" w:rsidRPr="00DF53B4" w:rsidRDefault="00D84FD7" w:rsidP="00D84FD7">
      <w:pPr>
        <w:rPr>
          <w:snapToGrid w:val="0"/>
        </w:rPr>
      </w:pPr>
      <w:r w:rsidRPr="00DF53B4">
        <w:rPr>
          <w:snapToGrid w:val="0"/>
        </w:rPr>
        <w:t>UE contains either ISIM and USIM applications or only USIM application on UICC. UE has activated the</w:t>
      </w:r>
      <w:r w:rsidRPr="00DF53B4">
        <w:t xml:space="preserve"> IP-CAN to the Evolved Packet Core (EPC) via Wireless Local Access Network (WLAN). The UE has registered to IMS according the procedures C.2c</w:t>
      </w:r>
      <w:r w:rsidRPr="00DF53B4">
        <w:rPr>
          <w:snapToGrid w:val="0"/>
        </w:rPr>
        <w:t xml:space="preserve"> and set up an MO call over WLAN by executing annex C.21a.</w:t>
      </w:r>
    </w:p>
    <w:p w14:paraId="1218AD95" w14:textId="77777777" w:rsidR="00D84FD7" w:rsidRPr="00DF53B4" w:rsidRDefault="00D84FD7" w:rsidP="00D84FD7">
      <w:pPr>
        <w:pStyle w:val="H6"/>
        <w:rPr>
          <w:rFonts w:eastAsia="MS Mincho"/>
        </w:rPr>
      </w:pPr>
      <w:r w:rsidRPr="00DF53B4">
        <w:rPr>
          <w:snapToGrid w:val="0"/>
        </w:rPr>
        <w:t>Test procedure</w:t>
      </w:r>
    </w:p>
    <w:p w14:paraId="57C7FAD4" w14:textId="77777777" w:rsidR="00D84FD7" w:rsidRPr="00DF53B4" w:rsidRDefault="00D84FD7" w:rsidP="00D84FD7">
      <w:pPr>
        <w:pStyle w:val="B1"/>
        <w:rPr>
          <w:snapToGrid w:val="0"/>
        </w:rPr>
      </w:pPr>
      <w:r w:rsidRPr="00DF53B4">
        <w:rPr>
          <w:snapToGrid w:val="0"/>
        </w:rPr>
        <w:t>1)</w:t>
      </w:r>
      <w:r w:rsidRPr="00DF53B4">
        <w:rPr>
          <w:snapToGrid w:val="0"/>
        </w:rPr>
        <w:tab/>
        <w:t>Adding video to the voice call is initiated on the UE.</w:t>
      </w:r>
    </w:p>
    <w:p w14:paraId="2DEE7EB8" w14:textId="77777777" w:rsidR="00D84FD7" w:rsidRPr="00DF53B4" w:rsidRDefault="00D84FD7" w:rsidP="00D84FD7">
      <w:pPr>
        <w:pStyle w:val="B1"/>
        <w:rPr>
          <w:snapToGrid w:val="0"/>
        </w:rPr>
      </w:pPr>
      <w:r w:rsidRPr="00DF53B4">
        <w:rPr>
          <w:snapToGrid w:val="0"/>
        </w:rPr>
        <w:t>2)</w:t>
      </w:r>
      <w:r w:rsidRPr="00DF53B4">
        <w:rPr>
          <w:snapToGrid w:val="0"/>
        </w:rPr>
        <w:tab/>
        <w:t>UE sends a re-INVITE request to the SS.</w:t>
      </w:r>
    </w:p>
    <w:p w14:paraId="31801B4E" w14:textId="77777777" w:rsidR="00D84FD7" w:rsidRPr="00DF53B4" w:rsidRDefault="00D84FD7" w:rsidP="00D84FD7">
      <w:pPr>
        <w:pStyle w:val="B1"/>
        <w:rPr>
          <w:snapToGrid w:val="0"/>
        </w:rPr>
      </w:pPr>
      <w:r w:rsidRPr="00DF53B4">
        <w:t>3)</w:t>
      </w:r>
      <w:r w:rsidRPr="00DF53B4">
        <w:tab/>
      </w:r>
      <w:r w:rsidRPr="00DF53B4">
        <w:rPr>
          <w:snapToGrid w:val="0"/>
        </w:rPr>
        <w:t>SS responds to the re-INVITE request with a 100 Trying response.</w:t>
      </w:r>
    </w:p>
    <w:p w14:paraId="1AA45D99" w14:textId="77777777" w:rsidR="00D84FD7" w:rsidRPr="00DF53B4" w:rsidRDefault="00D84FD7" w:rsidP="00D84FD7">
      <w:pPr>
        <w:pStyle w:val="B1"/>
      </w:pPr>
      <w:r w:rsidRPr="00DF53B4">
        <w:t>4)</w:t>
      </w:r>
      <w:r w:rsidRPr="00DF53B4">
        <w:tab/>
        <w:t>SS responds to the re-INVITE request with valid 200 OK response.</w:t>
      </w:r>
    </w:p>
    <w:p w14:paraId="2EA77D64" w14:textId="77777777" w:rsidR="00D84FD7" w:rsidRPr="00DF53B4" w:rsidRDefault="00D84FD7" w:rsidP="00D84FD7">
      <w:pPr>
        <w:pStyle w:val="B1"/>
      </w:pPr>
      <w:r w:rsidRPr="00DF53B4">
        <w:rPr>
          <w:snapToGrid w:val="0"/>
        </w:rPr>
        <w:t>5)</w:t>
      </w:r>
      <w:r w:rsidRPr="00DF53B4">
        <w:rPr>
          <w:snapToGrid w:val="0"/>
        </w:rPr>
        <w:tab/>
        <w:t>UE acknowledges receipt of 200 OK for re-INVITE.</w:t>
      </w:r>
    </w:p>
    <w:p w14:paraId="6A8231C1" w14:textId="77777777" w:rsidR="00D84FD7" w:rsidRPr="00DF53B4" w:rsidRDefault="00D84FD7" w:rsidP="00D84FD7">
      <w:pPr>
        <w:pStyle w:val="B1"/>
        <w:rPr>
          <w:snapToGrid w:val="0"/>
        </w:rPr>
      </w:pPr>
      <w:r w:rsidRPr="00DF53B4">
        <w:rPr>
          <w:snapToGrid w:val="0"/>
        </w:rPr>
        <w:t>6)</w:t>
      </w:r>
      <w:r w:rsidRPr="00DF53B4">
        <w:rPr>
          <w:snapToGrid w:val="0"/>
        </w:rPr>
        <w:tab/>
        <w:t>Removing video from the media call is initiated on the UE.</w:t>
      </w:r>
    </w:p>
    <w:p w14:paraId="1FBB9D72" w14:textId="77777777" w:rsidR="00D84FD7" w:rsidRPr="00DF53B4" w:rsidRDefault="00D84FD7" w:rsidP="00D84FD7">
      <w:pPr>
        <w:pStyle w:val="B1"/>
        <w:rPr>
          <w:snapToGrid w:val="0"/>
        </w:rPr>
      </w:pPr>
      <w:r w:rsidRPr="00DF53B4">
        <w:t>7)</w:t>
      </w:r>
      <w:r w:rsidRPr="00DF53B4">
        <w:tab/>
      </w:r>
      <w:r w:rsidRPr="00DF53B4">
        <w:rPr>
          <w:snapToGrid w:val="0"/>
        </w:rPr>
        <w:t>UE sends a re-INVITE request to the SS.</w:t>
      </w:r>
    </w:p>
    <w:p w14:paraId="7B93DA34" w14:textId="77777777" w:rsidR="00D84FD7" w:rsidRPr="00DF53B4" w:rsidRDefault="00D84FD7" w:rsidP="00D84FD7">
      <w:pPr>
        <w:pStyle w:val="B1"/>
      </w:pPr>
      <w:r w:rsidRPr="00DF53B4">
        <w:t>8)</w:t>
      </w:r>
      <w:r w:rsidRPr="00DF53B4">
        <w:tab/>
      </w:r>
      <w:r w:rsidRPr="00DF53B4">
        <w:rPr>
          <w:snapToGrid w:val="0"/>
        </w:rPr>
        <w:t>SS responds to the re-INVITE request with a 100 Trying response</w:t>
      </w:r>
      <w:r w:rsidRPr="00DF53B4">
        <w:t>.</w:t>
      </w:r>
    </w:p>
    <w:p w14:paraId="7226FB24" w14:textId="77777777" w:rsidR="00D84FD7" w:rsidRPr="00DF53B4" w:rsidRDefault="00D84FD7" w:rsidP="00D84FD7">
      <w:pPr>
        <w:pStyle w:val="B1"/>
        <w:rPr>
          <w:snapToGrid w:val="0"/>
        </w:rPr>
      </w:pPr>
      <w:r w:rsidRPr="00DF53B4">
        <w:t>9)</w:t>
      </w:r>
      <w:r w:rsidRPr="00DF53B4">
        <w:tab/>
        <w:t>SS responds to the re-INVITE request with valid 200 OK response</w:t>
      </w:r>
      <w:r w:rsidRPr="00DF53B4">
        <w:rPr>
          <w:snapToGrid w:val="0"/>
        </w:rPr>
        <w:t>.</w:t>
      </w:r>
    </w:p>
    <w:p w14:paraId="5C7D96D4" w14:textId="77777777" w:rsidR="00D84FD7" w:rsidRPr="00DF53B4" w:rsidRDefault="00D84FD7" w:rsidP="00D84FD7">
      <w:pPr>
        <w:pStyle w:val="B1"/>
        <w:rPr>
          <w:snapToGrid w:val="0"/>
        </w:rPr>
      </w:pPr>
      <w:r w:rsidRPr="00DF53B4">
        <w:rPr>
          <w:snapToGrid w:val="0"/>
        </w:rPr>
        <w:t>10)</w:t>
      </w:r>
      <w:r w:rsidRPr="00DF53B4">
        <w:rPr>
          <w:snapToGrid w:val="0"/>
        </w:rPr>
        <w:tab/>
        <w:t>UE acknowledges receipt of 200 OK for re-INVITE.</w:t>
      </w:r>
    </w:p>
    <w:p w14:paraId="59101B81" w14:textId="77777777" w:rsidR="00D84FD7" w:rsidRPr="00DF53B4" w:rsidRDefault="00D84FD7" w:rsidP="00D84FD7">
      <w:pPr>
        <w:pStyle w:val="B1"/>
      </w:pPr>
      <w:r w:rsidRPr="00DF53B4">
        <w:rPr>
          <w:snapToGrid w:val="0"/>
        </w:rPr>
        <w:t>11-12)</w:t>
      </w:r>
      <w:r w:rsidRPr="00DF53B4">
        <w:rPr>
          <w:snapToGrid w:val="0"/>
        </w:rPr>
        <w:tab/>
      </w:r>
      <w:r w:rsidRPr="00DF53B4">
        <w:t>MO Call release.</w:t>
      </w:r>
    </w:p>
    <w:p w14:paraId="59FC118F" w14:textId="77777777" w:rsidR="00D84FD7" w:rsidRPr="00DF53B4" w:rsidRDefault="00D84FD7" w:rsidP="00D84FD7">
      <w:pPr>
        <w:pStyle w:val="H6"/>
      </w:pPr>
      <w:r w:rsidRPr="00DF53B4">
        <w:t>Expected seque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D84FD7" w:rsidRPr="00DF53B4" w14:paraId="502C26CC" w14:textId="77777777" w:rsidTr="00B34058">
        <w:trPr>
          <w:cantSplit/>
        </w:trPr>
        <w:tc>
          <w:tcPr>
            <w:tcW w:w="720" w:type="dxa"/>
            <w:tcBorders>
              <w:top w:val="single" w:sz="4" w:space="0" w:color="auto"/>
              <w:left w:val="single" w:sz="4" w:space="0" w:color="auto"/>
              <w:bottom w:val="nil"/>
              <w:right w:val="single" w:sz="4" w:space="0" w:color="auto"/>
            </w:tcBorders>
          </w:tcPr>
          <w:p w14:paraId="363A71CB" w14:textId="77777777" w:rsidR="00D84FD7" w:rsidRPr="00DF53B4" w:rsidRDefault="00D84FD7" w:rsidP="00B3405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B2C4039" w14:textId="77777777" w:rsidR="00D84FD7" w:rsidRPr="00DF53B4" w:rsidRDefault="00D84FD7" w:rsidP="00B3405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6BA8D5D9" w14:textId="77777777" w:rsidR="00D84FD7" w:rsidRPr="00DF53B4" w:rsidRDefault="00D84FD7" w:rsidP="00B3405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720CB82" w14:textId="77777777" w:rsidR="00D84FD7" w:rsidRPr="00DF53B4" w:rsidRDefault="00D84FD7" w:rsidP="00B34058">
            <w:pPr>
              <w:pStyle w:val="TAH"/>
              <w:rPr>
                <w:lang w:eastAsia="en-US"/>
              </w:rPr>
            </w:pPr>
            <w:r w:rsidRPr="00DF53B4">
              <w:rPr>
                <w:lang w:eastAsia="en-US"/>
              </w:rPr>
              <w:t>Comment</w:t>
            </w:r>
          </w:p>
        </w:tc>
      </w:tr>
      <w:tr w:rsidR="00D84FD7" w:rsidRPr="00DF53B4" w14:paraId="7B877484" w14:textId="77777777" w:rsidTr="00B34058">
        <w:trPr>
          <w:cantSplit/>
        </w:trPr>
        <w:tc>
          <w:tcPr>
            <w:tcW w:w="720" w:type="dxa"/>
            <w:tcBorders>
              <w:top w:val="nil"/>
              <w:left w:val="single" w:sz="4" w:space="0" w:color="auto"/>
              <w:bottom w:val="single" w:sz="4" w:space="0" w:color="auto"/>
              <w:right w:val="single" w:sz="4" w:space="0" w:color="auto"/>
            </w:tcBorders>
          </w:tcPr>
          <w:p w14:paraId="48D94184" w14:textId="77777777" w:rsidR="00D84FD7" w:rsidRPr="00DF53B4" w:rsidRDefault="00D84FD7" w:rsidP="00B34058">
            <w:pPr>
              <w:pStyle w:val="TAC"/>
              <w:rPr>
                <w:rFonts w:eastAsia="MS Gothic"/>
                <w:lang w:eastAsia="en-US"/>
              </w:rPr>
            </w:pPr>
          </w:p>
        </w:tc>
        <w:tc>
          <w:tcPr>
            <w:tcW w:w="630" w:type="dxa"/>
            <w:tcBorders>
              <w:left w:val="single" w:sz="4" w:space="0" w:color="auto"/>
            </w:tcBorders>
          </w:tcPr>
          <w:p w14:paraId="51B343E3" w14:textId="77777777" w:rsidR="00D84FD7" w:rsidRPr="00DF53B4" w:rsidRDefault="00D84FD7" w:rsidP="00B34058">
            <w:pPr>
              <w:pStyle w:val="TAH"/>
              <w:rPr>
                <w:lang w:eastAsia="en-US"/>
              </w:rPr>
            </w:pPr>
            <w:r w:rsidRPr="00DF53B4">
              <w:rPr>
                <w:lang w:eastAsia="en-US"/>
              </w:rPr>
              <w:t>UE</w:t>
            </w:r>
          </w:p>
        </w:tc>
        <w:tc>
          <w:tcPr>
            <w:tcW w:w="630" w:type="dxa"/>
            <w:tcBorders>
              <w:right w:val="single" w:sz="4" w:space="0" w:color="auto"/>
            </w:tcBorders>
          </w:tcPr>
          <w:p w14:paraId="65403A9F" w14:textId="77777777" w:rsidR="00D84FD7" w:rsidRPr="00DF53B4" w:rsidRDefault="00D84FD7" w:rsidP="00B3405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C15D9D3" w14:textId="77777777" w:rsidR="00D84FD7" w:rsidRPr="00DF53B4" w:rsidRDefault="00D84FD7" w:rsidP="00B34058">
            <w:pPr>
              <w:pStyle w:val="TAC"/>
              <w:rPr>
                <w:lang w:eastAsia="en-US"/>
              </w:rPr>
            </w:pPr>
          </w:p>
        </w:tc>
        <w:tc>
          <w:tcPr>
            <w:tcW w:w="4288" w:type="dxa"/>
            <w:tcBorders>
              <w:top w:val="nil"/>
              <w:left w:val="single" w:sz="4" w:space="0" w:color="auto"/>
              <w:bottom w:val="single" w:sz="4" w:space="0" w:color="auto"/>
              <w:right w:val="single" w:sz="4" w:space="0" w:color="auto"/>
            </w:tcBorders>
          </w:tcPr>
          <w:p w14:paraId="1D525B5B" w14:textId="77777777" w:rsidR="00D84FD7" w:rsidRPr="00DF53B4" w:rsidRDefault="00D84FD7" w:rsidP="00B34058">
            <w:pPr>
              <w:pStyle w:val="TAL"/>
              <w:rPr>
                <w:rFonts w:eastAsia="MS Gothic"/>
                <w:lang w:eastAsia="en-US"/>
              </w:rPr>
            </w:pPr>
          </w:p>
        </w:tc>
      </w:tr>
      <w:tr w:rsidR="00D84FD7" w:rsidRPr="00DF53B4" w14:paraId="0AE07689" w14:textId="77777777" w:rsidTr="00B34058">
        <w:trPr>
          <w:cantSplit/>
        </w:trPr>
        <w:tc>
          <w:tcPr>
            <w:tcW w:w="720" w:type="dxa"/>
            <w:tcBorders>
              <w:top w:val="nil"/>
              <w:left w:val="single" w:sz="4" w:space="0" w:color="auto"/>
              <w:bottom w:val="single" w:sz="4" w:space="0" w:color="auto"/>
              <w:right w:val="single" w:sz="4" w:space="0" w:color="auto"/>
            </w:tcBorders>
          </w:tcPr>
          <w:p w14:paraId="168DF094" w14:textId="77777777" w:rsidR="00D84FD7" w:rsidRPr="00DF53B4" w:rsidRDefault="00D84FD7" w:rsidP="00B34058">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5E5324B9" w14:textId="77777777" w:rsidR="00D84FD7" w:rsidRPr="00DF53B4" w:rsidRDefault="00D84FD7" w:rsidP="00B34058">
            <w:pPr>
              <w:pStyle w:val="TAH"/>
              <w:rPr>
                <w:lang w:eastAsia="en-US"/>
              </w:rPr>
            </w:pPr>
          </w:p>
        </w:tc>
        <w:tc>
          <w:tcPr>
            <w:tcW w:w="3420" w:type="dxa"/>
            <w:tcBorders>
              <w:top w:val="nil"/>
              <w:left w:val="single" w:sz="4" w:space="0" w:color="auto"/>
              <w:bottom w:val="single" w:sz="4" w:space="0" w:color="auto"/>
              <w:right w:val="single" w:sz="4" w:space="0" w:color="auto"/>
            </w:tcBorders>
          </w:tcPr>
          <w:p w14:paraId="36B4A792" w14:textId="77777777" w:rsidR="00D84FD7" w:rsidRPr="00DF53B4" w:rsidRDefault="00D84FD7" w:rsidP="00B34058">
            <w:pPr>
              <w:pStyle w:val="TAC"/>
              <w:jc w:val="left"/>
              <w:rPr>
                <w:lang w:eastAsia="en-US"/>
              </w:rPr>
            </w:pPr>
            <w:r w:rsidRPr="00DF53B4">
              <w:rPr>
                <w:lang w:eastAsia="en-US"/>
              </w:rPr>
              <w:t>Make the UE add IMS video to voice call</w:t>
            </w:r>
          </w:p>
        </w:tc>
        <w:tc>
          <w:tcPr>
            <w:tcW w:w="4288" w:type="dxa"/>
            <w:tcBorders>
              <w:top w:val="nil"/>
              <w:left w:val="single" w:sz="4" w:space="0" w:color="auto"/>
              <w:bottom w:val="single" w:sz="4" w:space="0" w:color="auto"/>
              <w:right w:val="single" w:sz="4" w:space="0" w:color="auto"/>
            </w:tcBorders>
          </w:tcPr>
          <w:p w14:paraId="4B8D6820" w14:textId="77777777" w:rsidR="00D84FD7" w:rsidRPr="00DF53B4" w:rsidRDefault="00D84FD7" w:rsidP="00B34058">
            <w:pPr>
              <w:pStyle w:val="TAL"/>
              <w:rPr>
                <w:rFonts w:eastAsia="MS Gothic"/>
                <w:lang w:eastAsia="en-US"/>
              </w:rPr>
            </w:pPr>
          </w:p>
        </w:tc>
      </w:tr>
      <w:tr w:rsidR="00D84FD7" w:rsidRPr="00DF53B4" w14:paraId="15BC4FDB" w14:textId="77777777" w:rsidTr="00B34058">
        <w:trPr>
          <w:cantSplit/>
        </w:trPr>
        <w:tc>
          <w:tcPr>
            <w:tcW w:w="720" w:type="dxa"/>
            <w:tcBorders>
              <w:top w:val="single" w:sz="4" w:space="0" w:color="auto"/>
            </w:tcBorders>
          </w:tcPr>
          <w:p w14:paraId="60301041" w14:textId="77777777" w:rsidR="00D84FD7" w:rsidRPr="00DF53B4" w:rsidRDefault="00D84FD7" w:rsidP="00B34058">
            <w:pPr>
              <w:pStyle w:val="TAC"/>
              <w:rPr>
                <w:rFonts w:eastAsia="MS Gothic"/>
                <w:lang w:eastAsia="en-US"/>
              </w:rPr>
            </w:pPr>
            <w:r w:rsidRPr="00DF53B4">
              <w:rPr>
                <w:rFonts w:eastAsia="MS Gothic"/>
                <w:lang w:eastAsia="en-US"/>
              </w:rPr>
              <w:t>2</w:t>
            </w:r>
          </w:p>
        </w:tc>
        <w:tc>
          <w:tcPr>
            <w:tcW w:w="1260" w:type="dxa"/>
            <w:gridSpan w:val="2"/>
          </w:tcPr>
          <w:p w14:paraId="2EEC6714" w14:textId="77777777" w:rsidR="00D84FD7" w:rsidRPr="00DF53B4" w:rsidRDefault="00D84FD7"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E3B3F76" w14:textId="77777777" w:rsidR="00D84FD7" w:rsidRPr="00DF53B4" w:rsidRDefault="00D84FD7" w:rsidP="00B34058">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01FE5981" w14:textId="77777777" w:rsidR="00D84FD7" w:rsidRPr="00DF53B4" w:rsidRDefault="00D84FD7" w:rsidP="00B34058">
            <w:pPr>
              <w:pStyle w:val="TAL"/>
              <w:rPr>
                <w:rFonts w:eastAsia="MS Gothic"/>
                <w:lang w:eastAsia="en-US"/>
              </w:rPr>
            </w:pPr>
            <w:r w:rsidRPr="00DF53B4">
              <w:rPr>
                <w:rFonts w:eastAsia="MS Gothic"/>
                <w:lang w:eastAsia="en-US"/>
              </w:rPr>
              <w:t>UE sends re-INVITE with an SDP offer containing media lines for both voice and video.</w:t>
            </w:r>
          </w:p>
        </w:tc>
      </w:tr>
      <w:tr w:rsidR="00D84FD7" w:rsidRPr="00DF53B4" w14:paraId="660965A3" w14:textId="77777777" w:rsidTr="00B34058">
        <w:trPr>
          <w:cantSplit/>
        </w:trPr>
        <w:tc>
          <w:tcPr>
            <w:tcW w:w="720" w:type="dxa"/>
            <w:tcBorders>
              <w:top w:val="single" w:sz="4" w:space="0" w:color="auto"/>
            </w:tcBorders>
          </w:tcPr>
          <w:p w14:paraId="74503B8E" w14:textId="77777777" w:rsidR="00D84FD7" w:rsidRPr="00DF53B4" w:rsidRDefault="00D84FD7" w:rsidP="00B34058">
            <w:pPr>
              <w:pStyle w:val="TAC"/>
              <w:rPr>
                <w:rFonts w:eastAsia="MS Gothic"/>
                <w:lang w:eastAsia="en-US"/>
              </w:rPr>
            </w:pPr>
            <w:r w:rsidRPr="00DF53B4">
              <w:rPr>
                <w:rFonts w:eastAsia="MS Gothic"/>
                <w:lang w:eastAsia="en-US"/>
              </w:rPr>
              <w:t>3</w:t>
            </w:r>
          </w:p>
        </w:tc>
        <w:tc>
          <w:tcPr>
            <w:tcW w:w="1260" w:type="dxa"/>
            <w:gridSpan w:val="2"/>
          </w:tcPr>
          <w:p w14:paraId="4509B3DE" w14:textId="77777777" w:rsidR="00D84FD7" w:rsidRPr="00DF53B4" w:rsidRDefault="00D84FD7"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20461A1A" w14:textId="77777777" w:rsidR="00D84FD7" w:rsidRPr="00DF53B4" w:rsidRDefault="00D84FD7" w:rsidP="00B34058">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3C6411BD" w14:textId="77777777" w:rsidR="00D84FD7" w:rsidRPr="00DF53B4" w:rsidRDefault="00D84FD7" w:rsidP="00B34058">
            <w:pPr>
              <w:pStyle w:val="TAL"/>
              <w:rPr>
                <w:rFonts w:eastAsia="MS Gothic"/>
                <w:lang w:eastAsia="en-US"/>
              </w:rPr>
            </w:pPr>
            <w:r w:rsidRPr="00DF53B4">
              <w:rPr>
                <w:rFonts w:eastAsia="MS Gothic"/>
                <w:lang w:eastAsia="en-US"/>
              </w:rPr>
              <w:t>SS sends a 100 Trying provisional response.</w:t>
            </w:r>
          </w:p>
        </w:tc>
      </w:tr>
      <w:tr w:rsidR="00D84FD7" w:rsidRPr="00DF53B4" w14:paraId="5774276C" w14:textId="77777777" w:rsidTr="00B34058">
        <w:trPr>
          <w:cantSplit/>
        </w:trPr>
        <w:tc>
          <w:tcPr>
            <w:tcW w:w="720" w:type="dxa"/>
            <w:tcBorders>
              <w:top w:val="single" w:sz="4" w:space="0" w:color="auto"/>
            </w:tcBorders>
          </w:tcPr>
          <w:p w14:paraId="118D0039" w14:textId="77777777" w:rsidR="00D84FD7" w:rsidRPr="00DF53B4" w:rsidRDefault="00D84FD7" w:rsidP="00B34058">
            <w:pPr>
              <w:pStyle w:val="TAC"/>
              <w:rPr>
                <w:rFonts w:eastAsia="MS Gothic"/>
                <w:lang w:eastAsia="en-US"/>
              </w:rPr>
            </w:pPr>
            <w:r w:rsidRPr="00DF53B4">
              <w:rPr>
                <w:rFonts w:eastAsia="MS Gothic"/>
                <w:lang w:eastAsia="en-US"/>
              </w:rPr>
              <w:t>4</w:t>
            </w:r>
          </w:p>
        </w:tc>
        <w:tc>
          <w:tcPr>
            <w:tcW w:w="1260" w:type="dxa"/>
            <w:gridSpan w:val="2"/>
          </w:tcPr>
          <w:p w14:paraId="694E54A9" w14:textId="77777777" w:rsidR="00D84FD7" w:rsidRPr="00DF53B4" w:rsidRDefault="00D84FD7"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D12BBF2" w14:textId="77777777" w:rsidR="00D84FD7" w:rsidRPr="00DF53B4" w:rsidRDefault="00D84FD7" w:rsidP="00B3405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52C129F9" w14:textId="77777777" w:rsidR="00D84FD7" w:rsidRPr="00DF53B4" w:rsidRDefault="00D84FD7" w:rsidP="00B34058">
            <w:pPr>
              <w:pStyle w:val="TAL"/>
              <w:rPr>
                <w:rFonts w:eastAsia="MS Gothic"/>
                <w:lang w:eastAsia="en-US"/>
              </w:rPr>
            </w:pPr>
            <w:r w:rsidRPr="00DF53B4">
              <w:rPr>
                <w:rFonts w:eastAsia="MS Gothic"/>
                <w:lang w:eastAsia="en-US"/>
              </w:rPr>
              <w:t xml:space="preserve">SS sends a 200 OK for INVITE. </w:t>
            </w:r>
          </w:p>
        </w:tc>
      </w:tr>
      <w:tr w:rsidR="00D84FD7" w:rsidRPr="00DF53B4" w14:paraId="5152163D" w14:textId="77777777" w:rsidTr="00B34058">
        <w:trPr>
          <w:cantSplit/>
        </w:trPr>
        <w:tc>
          <w:tcPr>
            <w:tcW w:w="720" w:type="dxa"/>
            <w:tcBorders>
              <w:top w:val="single" w:sz="4" w:space="0" w:color="auto"/>
              <w:bottom w:val="single" w:sz="4" w:space="0" w:color="auto"/>
            </w:tcBorders>
          </w:tcPr>
          <w:p w14:paraId="1E193EA4" w14:textId="77777777" w:rsidR="00D84FD7" w:rsidRPr="00DF53B4" w:rsidRDefault="00D84FD7" w:rsidP="00B34058">
            <w:pPr>
              <w:pStyle w:val="TAC"/>
              <w:rPr>
                <w:rFonts w:eastAsia="MS Gothic"/>
                <w:lang w:eastAsia="en-US"/>
              </w:rPr>
            </w:pPr>
            <w:r w:rsidRPr="00DF53B4">
              <w:rPr>
                <w:rFonts w:eastAsia="MS Gothic"/>
                <w:lang w:eastAsia="en-US"/>
              </w:rPr>
              <w:t>5</w:t>
            </w:r>
          </w:p>
        </w:tc>
        <w:tc>
          <w:tcPr>
            <w:tcW w:w="1260" w:type="dxa"/>
            <w:gridSpan w:val="2"/>
          </w:tcPr>
          <w:p w14:paraId="4984DC57" w14:textId="77777777" w:rsidR="00D84FD7" w:rsidRPr="00DF53B4" w:rsidRDefault="00D84FD7"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0905C961" w14:textId="77777777" w:rsidR="00D84FD7" w:rsidRPr="00DF53B4" w:rsidRDefault="00D84FD7" w:rsidP="00B34058">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3E0B4490" w14:textId="77777777" w:rsidR="00D84FD7" w:rsidRPr="00DF53B4" w:rsidRDefault="00D84FD7" w:rsidP="00B34058">
            <w:pPr>
              <w:pStyle w:val="TAL"/>
              <w:rPr>
                <w:rFonts w:eastAsia="MS Gothic"/>
                <w:lang w:eastAsia="en-US"/>
              </w:rPr>
            </w:pPr>
            <w:r w:rsidRPr="00DF53B4">
              <w:rPr>
                <w:rFonts w:eastAsia="MS Gothic"/>
                <w:lang w:eastAsia="en-US"/>
              </w:rPr>
              <w:t xml:space="preserve">UE acknowledges the receipt of 200 OK for re-INVITE. </w:t>
            </w:r>
          </w:p>
        </w:tc>
      </w:tr>
      <w:tr w:rsidR="00D84FD7" w:rsidRPr="00DF53B4" w14:paraId="1D78A8FD" w14:textId="77777777" w:rsidTr="00B34058">
        <w:trPr>
          <w:cantSplit/>
        </w:trPr>
        <w:tc>
          <w:tcPr>
            <w:tcW w:w="720" w:type="dxa"/>
            <w:tcBorders>
              <w:top w:val="single" w:sz="4" w:space="0" w:color="auto"/>
              <w:bottom w:val="single" w:sz="4" w:space="0" w:color="auto"/>
            </w:tcBorders>
          </w:tcPr>
          <w:p w14:paraId="552BF867" w14:textId="77777777" w:rsidR="00D84FD7" w:rsidRPr="00DF53B4" w:rsidRDefault="00D84FD7" w:rsidP="00B34058">
            <w:pPr>
              <w:pStyle w:val="TAC"/>
              <w:rPr>
                <w:rFonts w:eastAsia="MS Gothic"/>
                <w:lang w:eastAsia="en-US"/>
              </w:rPr>
            </w:pPr>
            <w:r w:rsidRPr="00DF53B4">
              <w:rPr>
                <w:rFonts w:eastAsia="MS Gothic"/>
                <w:lang w:eastAsia="en-US"/>
              </w:rPr>
              <w:t>6</w:t>
            </w:r>
          </w:p>
        </w:tc>
        <w:tc>
          <w:tcPr>
            <w:tcW w:w="1260" w:type="dxa"/>
            <w:gridSpan w:val="2"/>
          </w:tcPr>
          <w:p w14:paraId="12E563E2" w14:textId="77777777" w:rsidR="00D84FD7" w:rsidRPr="00DF53B4" w:rsidRDefault="00D84FD7" w:rsidP="00B34058">
            <w:pPr>
              <w:pStyle w:val="TAC"/>
              <w:rPr>
                <w:rFonts w:eastAsia="MS Gothic"/>
                <w:lang w:eastAsia="en-US"/>
              </w:rPr>
            </w:pPr>
          </w:p>
        </w:tc>
        <w:tc>
          <w:tcPr>
            <w:tcW w:w="3420" w:type="dxa"/>
            <w:tcBorders>
              <w:top w:val="single" w:sz="4" w:space="0" w:color="auto"/>
              <w:bottom w:val="single" w:sz="4" w:space="0" w:color="auto"/>
            </w:tcBorders>
          </w:tcPr>
          <w:p w14:paraId="05358E20" w14:textId="77777777" w:rsidR="00D84FD7" w:rsidRPr="00DF53B4" w:rsidRDefault="00D84FD7" w:rsidP="00B34058">
            <w:pPr>
              <w:pStyle w:val="TAL"/>
              <w:rPr>
                <w:rFonts w:eastAsia="MS Gothic"/>
                <w:lang w:eastAsia="en-US"/>
              </w:rPr>
            </w:pPr>
            <w:r w:rsidRPr="00DF53B4">
              <w:rPr>
                <w:szCs w:val="18"/>
                <w:lang w:eastAsia="en-US"/>
              </w:rPr>
              <w:t>Make UE release video from media call</w:t>
            </w:r>
          </w:p>
        </w:tc>
        <w:tc>
          <w:tcPr>
            <w:tcW w:w="4288" w:type="dxa"/>
            <w:tcBorders>
              <w:top w:val="single" w:sz="4" w:space="0" w:color="auto"/>
              <w:bottom w:val="single" w:sz="4" w:space="0" w:color="auto"/>
            </w:tcBorders>
          </w:tcPr>
          <w:p w14:paraId="729A1DDD" w14:textId="77777777" w:rsidR="00D84FD7" w:rsidRPr="00DF53B4" w:rsidRDefault="00D84FD7" w:rsidP="00B34058">
            <w:pPr>
              <w:pStyle w:val="TAL"/>
              <w:rPr>
                <w:rFonts w:eastAsia="MS Gothic"/>
                <w:lang w:eastAsia="en-US"/>
              </w:rPr>
            </w:pPr>
          </w:p>
        </w:tc>
      </w:tr>
      <w:tr w:rsidR="00D84FD7" w:rsidRPr="00DF53B4" w14:paraId="03A2E13B" w14:textId="77777777" w:rsidTr="00B34058">
        <w:trPr>
          <w:cantSplit/>
        </w:trPr>
        <w:tc>
          <w:tcPr>
            <w:tcW w:w="720" w:type="dxa"/>
            <w:tcBorders>
              <w:top w:val="single" w:sz="4" w:space="0" w:color="auto"/>
              <w:bottom w:val="single" w:sz="4" w:space="0" w:color="auto"/>
            </w:tcBorders>
          </w:tcPr>
          <w:p w14:paraId="38F7B592" w14:textId="77777777" w:rsidR="00D84FD7" w:rsidRPr="00DF53B4" w:rsidRDefault="00D84FD7" w:rsidP="00B34058">
            <w:pPr>
              <w:pStyle w:val="TAC"/>
              <w:rPr>
                <w:rFonts w:eastAsia="MS Gothic"/>
                <w:lang w:eastAsia="en-US"/>
              </w:rPr>
            </w:pPr>
            <w:r w:rsidRPr="00DF53B4">
              <w:rPr>
                <w:rFonts w:eastAsia="MS Gothic"/>
                <w:lang w:eastAsia="en-US"/>
              </w:rPr>
              <w:t>7</w:t>
            </w:r>
          </w:p>
        </w:tc>
        <w:tc>
          <w:tcPr>
            <w:tcW w:w="1260" w:type="dxa"/>
            <w:gridSpan w:val="2"/>
          </w:tcPr>
          <w:p w14:paraId="11FD7CB5" w14:textId="77777777" w:rsidR="00D84FD7" w:rsidRPr="00DF53B4" w:rsidRDefault="00D84FD7"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44A5D6FD" w14:textId="77777777" w:rsidR="00D84FD7" w:rsidRPr="00DF53B4" w:rsidRDefault="00D84FD7" w:rsidP="00B34058">
            <w:pPr>
              <w:pStyle w:val="TAL"/>
              <w:rPr>
                <w:rFonts w:eastAsia="MS Gothic"/>
                <w:lang w:eastAsia="en-US"/>
              </w:rPr>
            </w:pPr>
            <w:r w:rsidRPr="00DF53B4">
              <w:rPr>
                <w:rFonts w:eastAsia="MS Gothic"/>
                <w:lang w:eastAsia="en-US"/>
              </w:rPr>
              <w:t>INVITE</w:t>
            </w:r>
          </w:p>
        </w:tc>
        <w:tc>
          <w:tcPr>
            <w:tcW w:w="4288" w:type="dxa"/>
            <w:tcBorders>
              <w:top w:val="single" w:sz="4" w:space="0" w:color="auto"/>
              <w:bottom w:val="single" w:sz="4" w:space="0" w:color="auto"/>
            </w:tcBorders>
          </w:tcPr>
          <w:p w14:paraId="29357A55" w14:textId="77777777" w:rsidR="00D84FD7" w:rsidRPr="00DF53B4" w:rsidRDefault="00D84FD7" w:rsidP="00B34058">
            <w:pPr>
              <w:pStyle w:val="TAL"/>
              <w:rPr>
                <w:rFonts w:eastAsia="MS Gothic"/>
                <w:lang w:eastAsia="en-US"/>
              </w:rPr>
            </w:pPr>
            <w:r w:rsidRPr="00DF53B4">
              <w:rPr>
                <w:rFonts w:eastAsia="MS Gothic"/>
                <w:lang w:eastAsia="en-US"/>
              </w:rPr>
              <w:t>UE sends re-INVITE with an SDP offer indicating that the video component is removed from the call</w:t>
            </w:r>
          </w:p>
        </w:tc>
      </w:tr>
      <w:tr w:rsidR="00D84FD7" w:rsidRPr="00DF53B4" w14:paraId="7B3264B3" w14:textId="77777777" w:rsidTr="00B34058">
        <w:trPr>
          <w:cantSplit/>
        </w:trPr>
        <w:tc>
          <w:tcPr>
            <w:tcW w:w="720" w:type="dxa"/>
            <w:tcBorders>
              <w:top w:val="single" w:sz="4" w:space="0" w:color="auto"/>
              <w:bottom w:val="single" w:sz="4" w:space="0" w:color="auto"/>
            </w:tcBorders>
          </w:tcPr>
          <w:p w14:paraId="1AA73973" w14:textId="77777777" w:rsidR="00D84FD7" w:rsidRPr="00DF53B4" w:rsidRDefault="00D84FD7" w:rsidP="00B34058">
            <w:pPr>
              <w:pStyle w:val="TAC"/>
              <w:rPr>
                <w:rFonts w:eastAsia="MS Gothic"/>
                <w:lang w:eastAsia="en-US"/>
              </w:rPr>
            </w:pPr>
            <w:r w:rsidRPr="00DF53B4">
              <w:rPr>
                <w:rFonts w:eastAsia="MS Gothic"/>
                <w:lang w:eastAsia="en-US"/>
              </w:rPr>
              <w:t>8</w:t>
            </w:r>
          </w:p>
        </w:tc>
        <w:tc>
          <w:tcPr>
            <w:tcW w:w="1260" w:type="dxa"/>
            <w:gridSpan w:val="2"/>
          </w:tcPr>
          <w:p w14:paraId="1C53C047" w14:textId="77777777" w:rsidR="00D84FD7" w:rsidRPr="00DF53B4" w:rsidRDefault="00D84FD7"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40432EB" w14:textId="77777777" w:rsidR="00D84FD7" w:rsidRPr="00DF53B4" w:rsidRDefault="00D84FD7" w:rsidP="00B34058">
            <w:pPr>
              <w:pStyle w:val="TAL"/>
              <w:rPr>
                <w:rFonts w:eastAsia="MS Gothic"/>
                <w:lang w:eastAsia="en-US"/>
              </w:rPr>
            </w:pPr>
            <w:r w:rsidRPr="00DF53B4">
              <w:rPr>
                <w:rFonts w:eastAsia="MS Gothic"/>
                <w:lang w:eastAsia="en-US"/>
              </w:rPr>
              <w:t>100 Trying</w:t>
            </w:r>
          </w:p>
        </w:tc>
        <w:tc>
          <w:tcPr>
            <w:tcW w:w="4288" w:type="dxa"/>
            <w:tcBorders>
              <w:top w:val="single" w:sz="4" w:space="0" w:color="auto"/>
              <w:bottom w:val="single" w:sz="4" w:space="0" w:color="auto"/>
            </w:tcBorders>
          </w:tcPr>
          <w:p w14:paraId="40223404" w14:textId="77777777" w:rsidR="00D84FD7" w:rsidRPr="00DF53B4" w:rsidRDefault="00D84FD7" w:rsidP="00B34058">
            <w:pPr>
              <w:pStyle w:val="TAL"/>
              <w:rPr>
                <w:rFonts w:eastAsia="MS Gothic"/>
                <w:lang w:eastAsia="en-US"/>
              </w:rPr>
            </w:pPr>
            <w:r w:rsidRPr="00DF53B4">
              <w:rPr>
                <w:rFonts w:eastAsia="MS Gothic"/>
                <w:lang w:eastAsia="en-US"/>
              </w:rPr>
              <w:t>SS sends a 100 Trying provisional response.</w:t>
            </w:r>
          </w:p>
        </w:tc>
      </w:tr>
      <w:tr w:rsidR="00D84FD7" w:rsidRPr="00DF53B4" w14:paraId="65D8F1E4" w14:textId="77777777" w:rsidTr="00B34058">
        <w:trPr>
          <w:cantSplit/>
        </w:trPr>
        <w:tc>
          <w:tcPr>
            <w:tcW w:w="720" w:type="dxa"/>
            <w:tcBorders>
              <w:top w:val="single" w:sz="4" w:space="0" w:color="auto"/>
              <w:bottom w:val="single" w:sz="4" w:space="0" w:color="auto"/>
            </w:tcBorders>
          </w:tcPr>
          <w:p w14:paraId="574E32C4" w14:textId="77777777" w:rsidR="00D84FD7" w:rsidRPr="00DF53B4" w:rsidRDefault="00D84FD7" w:rsidP="00B34058">
            <w:pPr>
              <w:pStyle w:val="TAC"/>
              <w:rPr>
                <w:rFonts w:eastAsia="MS Gothic"/>
                <w:lang w:eastAsia="en-US"/>
              </w:rPr>
            </w:pPr>
            <w:r w:rsidRPr="00DF53B4">
              <w:rPr>
                <w:rFonts w:eastAsia="MS Gothic"/>
                <w:lang w:eastAsia="en-US"/>
              </w:rPr>
              <w:t>9</w:t>
            </w:r>
          </w:p>
        </w:tc>
        <w:tc>
          <w:tcPr>
            <w:tcW w:w="1260" w:type="dxa"/>
            <w:gridSpan w:val="2"/>
          </w:tcPr>
          <w:p w14:paraId="6DFE8043" w14:textId="77777777" w:rsidR="00D84FD7" w:rsidRPr="00DF53B4" w:rsidRDefault="00D84FD7"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78B7C3B" w14:textId="77777777" w:rsidR="00D84FD7" w:rsidRPr="00DF53B4" w:rsidRDefault="00D84FD7" w:rsidP="00B34058">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1D29C0DF" w14:textId="77777777" w:rsidR="00D84FD7" w:rsidRPr="00DF53B4" w:rsidRDefault="00D84FD7" w:rsidP="00B34058">
            <w:pPr>
              <w:pStyle w:val="TAL"/>
              <w:rPr>
                <w:rFonts w:eastAsia="MS Gothic"/>
                <w:lang w:eastAsia="en-US"/>
              </w:rPr>
            </w:pPr>
            <w:r w:rsidRPr="00DF53B4">
              <w:rPr>
                <w:rFonts w:eastAsia="MS Gothic"/>
                <w:lang w:eastAsia="en-US"/>
              </w:rPr>
              <w:t>The SS responds re-INVITE with 200 OK</w:t>
            </w:r>
          </w:p>
        </w:tc>
      </w:tr>
      <w:tr w:rsidR="00D84FD7" w:rsidRPr="00DF53B4" w14:paraId="1FF44B5E" w14:textId="77777777" w:rsidTr="00B34058">
        <w:trPr>
          <w:cantSplit/>
        </w:trPr>
        <w:tc>
          <w:tcPr>
            <w:tcW w:w="720" w:type="dxa"/>
            <w:tcBorders>
              <w:top w:val="single" w:sz="4" w:space="0" w:color="auto"/>
              <w:bottom w:val="single" w:sz="4" w:space="0" w:color="auto"/>
            </w:tcBorders>
          </w:tcPr>
          <w:p w14:paraId="4EC4B196" w14:textId="77777777" w:rsidR="00D84FD7" w:rsidRPr="00DF53B4" w:rsidRDefault="00D84FD7" w:rsidP="00B34058">
            <w:pPr>
              <w:pStyle w:val="TAC"/>
              <w:rPr>
                <w:rFonts w:eastAsia="MS Gothic"/>
                <w:lang w:eastAsia="en-US"/>
              </w:rPr>
            </w:pPr>
            <w:r w:rsidRPr="00DF53B4">
              <w:rPr>
                <w:rFonts w:eastAsia="MS Gothic"/>
                <w:lang w:eastAsia="en-US"/>
              </w:rPr>
              <w:t>10</w:t>
            </w:r>
          </w:p>
        </w:tc>
        <w:tc>
          <w:tcPr>
            <w:tcW w:w="1260" w:type="dxa"/>
            <w:gridSpan w:val="2"/>
          </w:tcPr>
          <w:p w14:paraId="6ADDA7B3" w14:textId="77777777" w:rsidR="00D84FD7" w:rsidRPr="00DF53B4" w:rsidRDefault="00D84FD7"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477608F" w14:textId="77777777" w:rsidR="00D84FD7" w:rsidRPr="00DF53B4" w:rsidRDefault="00D84FD7" w:rsidP="00B34058">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02C02266" w14:textId="77777777" w:rsidR="00D84FD7" w:rsidRPr="00DF53B4" w:rsidRDefault="00D84FD7" w:rsidP="00B34058">
            <w:pPr>
              <w:pStyle w:val="TAL"/>
              <w:rPr>
                <w:rFonts w:eastAsia="MS Gothic"/>
                <w:lang w:eastAsia="en-US"/>
              </w:rPr>
            </w:pPr>
            <w:r w:rsidRPr="00DF53B4">
              <w:rPr>
                <w:rFonts w:eastAsia="MS Gothic"/>
                <w:lang w:eastAsia="en-US"/>
              </w:rPr>
              <w:t>The UE acknowledges the receipt of 200 OK for re-INVITE</w:t>
            </w:r>
          </w:p>
        </w:tc>
      </w:tr>
      <w:tr w:rsidR="00D84FD7" w:rsidRPr="00DF53B4" w14:paraId="79D197FD" w14:textId="77777777" w:rsidTr="00B34058">
        <w:trPr>
          <w:cantSplit/>
        </w:trPr>
        <w:tc>
          <w:tcPr>
            <w:tcW w:w="720" w:type="dxa"/>
            <w:tcBorders>
              <w:top w:val="single" w:sz="4" w:space="0" w:color="auto"/>
              <w:bottom w:val="single" w:sz="4" w:space="0" w:color="auto"/>
            </w:tcBorders>
          </w:tcPr>
          <w:p w14:paraId="79FC2459" w14:textId="77777777" w:rsidR="00D84FD7" w:rsidRPr="00DF53B4" w:rsidRDefault="00D84FD7" w:rsidP="00B34058">
            <w:pPr>
              <w:pStyle w:val="TAC"/>
              <w:rPr>
                <w:rFonts w:eastAsia="MS Gothic"/>
                <w:lang w:eastAsia="en-US"/>
              </w:rPr>
            </w:pPr>
            <w:r w:rsidRPr="00DF53B4">
              <w:rPr>
                <w:rFonts w:eastAsia="MS Gothic"/>
                <w:lang w:eastAsia="en-US"/>
              </w:rPr>
              <w:t>11</w:t>
            </w:r>
          </w:p>
        </w:tc>
        <w:tc>
          <w:tcPr>
            <w:tcW w:w="1260" w:type="dxa"/>
            <w:gridSpan w:val="2"/>
          </w:tcPr>
          <w:p w14:paraId="590B5AF3" w14:textId="77777777" w:rsidR="00D84FD7" w:rsidRPr="00DF53B4" w:rsidRDefault="00D84FD7"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23ACF66B" w14:textId="77777777" w:rsidR="00D84FD7" w:rsidRPr="00DF53B4" w:rsidRDefault="00D84FD7" w:rsidP="00B34058">
            <w:pPr>
              <w:pStyle w:val="TAL"/>
              <w:rPr>
                <w:rFonts w:eastAsia="MS Gothic"/>
                <w:lang w:eastAsia="en-US"/>
              </w:rPr>
            </w:pPr>
            <w:r w:rsidRPr="00DF53B4">
              <w:rPr>
                <w:szCs w:val="18"/>
                <w:lang w:eastAsia="en-US"/>
              </w:rPr>
              <w:t>BYE</w:t>
            </w:r>
          </w:p>
        </w:tc>
        <w:tc>
          <w:tcPr>
            <w:tcW w:w="4288" w:type="dxa"/>
            <w:tcBorders>
              <w:top w:val="single" w:sz="4" w:space="0" w:color="auto"/>
              <w:bottom w:val="single" w:sz="4" w:space="0" w:color="auto"/>
            </w:tcBorders>
          </w:tcPr>
          <w:p w14:paraId="3D762E0E" w14:textId="77777777" w:rsidR="00D84FD7" w:rsidRPr="00DF53B4" w:rsidRDefault="00D84FD7" w:rsidP="00B34058">
            <w:pPr>
              <w:pStyle w:val="TAL"/>
              <w:rPr>
                <w:rFonts w:eastAsia="MS Gothic"/>
                <w:lang w:eastAsia="en-US"/>
              </w:rPr>
            </w:pPr>
            <w:r w:rsidRPr="00DF53B4">
              <w:rPr>
                <w:rFonts w:eastAsia="MS Gothic"/>
                <w:lang w:eastAsia="en-US"/>
              </w:rPr>
              <w:t>UE releases the call</w:t>
            </w:r>
          </w:p>
        </w:tc>
      </w:tr>
      <w:tr w:rsidR="00D84FD7" w:rsidRPr="00DF53B4" w14:paraId="1E98BD9A" w14:textId="77777777" w:rsidTr="00B34058">
        <w:trPr>
          <w:cantSplit/>
        </w:trPr>
        <w:tc>
          <w:tcPr>
            <w:tcW w:w="720" w:type="dxa"/>
            <w:tcBorders>
              <w:top w:val="single" w:sz="4" w:space="0" w:color="auto"/>
            </w:tcBorders>
          </w:tcPr>
          <w:p w14:paraId="78C0BAFE" w14:textId="77777777" w:rsidR="00D84FD7" w:rsidRPr="00DF53B4" w:rsidRDefault="00D84FD7" w:rsidP="00B34058">
            <w:pPr>
              <w:pStyle w:val="TAC"/>
              <w:rPr>
                <w:rFonts w:eastAsia="MS Gothic"/>
                <w:lang w:eastAsia="en-US"/>
              </w:rPr>
            </w:pPr>
            <w:r w:rsidRPr="00DF53B4">
              <w:rPr>
                <w:rFonts w:eastAsia="MS Gothic"/>
                <w:lang w:eastAsia="en-US"/>
              </w:rPr>
              <w:t>12</w:t>
            </w:r>
          </w:p>
        </w:tc>
        <w:tc>
          <w:tcPr>
            <w:tcW w:w="1260" w:type="dxa"/>
            <w:gridSpan w:val="2"/>
          </w:tcPr>
          <w:p w14:paraId="14D2ACAB" w14:textId="77777777" w:rsidR="00D84FD7" w:rsidRPr="00DF53B4" w:rsidRDefault="00D84FD7"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7136E27A" w14:textId="77777777" w:rsidR="00D84FD7" w:rsidRPr="00DF53B4" w:rsidRDefault="00D84FD7" w:rsidP="00B34058">
            <w:pPr>
              <w:pStyle w:val="TAL"/>
              <w:rPr>
                <w:szCs w:val="18"/>
                <w:lang w:eastAsia="en-US"/>
              </w:rPr>
            </w:pPr>
            <w:r w:rsidRPr="00DF53B4">
              <w:rPr>
                <w:rFonts w:eastAsia="MS Gothic"/>
                <w:lang w:eastAsia="en-US"/>
              </w:rPr>
              <w:t>200 OK</w:t>
            </w:r>
          </w:p>
        </w:tc>
        <w:tc>
          <w:tcPr>
            <w:tcW w:w="4288" w:type="dxa"/>
            <w:tcBorders>
              <w:top w:val="single" w:sz="4" w:space="0" w:color="auto"/>
            </w:tcBorders>
          </w:tcPr>
          <w:p w14:paraId="619B51A9" w14:textId="77777777" w:rsidR="00D84FD7" w:rsidRPr="00DF53B4" w:rsidRDefault="00D84FD7" w:rsidP="00B34058">
            <w:pPr>
              <w:pStyle w:val="TAL"/>
              <w:rPr>
                <w:rFonts w:eastAsia="MS Gothic"/>
                <w:lang w:eastAsia="en-US"/>
              </w:rPr>
            </w:pPr>
            <w:r w:rsidRPr="00DF53B4">
              <w:rPr>
                <w:rFonts w:eastAsia="MS Gothic"/>
                <w:lang w:eastAsia="en-US"/>
              </w:rPr>
              <w:t>SS sends 200 OK for BYE</w:t>
            </w:r>
          </w:p>
        </w:tc>
      </w:tr>
    </w:tbl>
    <w:p w14:paraId="64AE846D" w14:textId="77777777" w:rsidR="00D84FD7" w:rsidRPr="00DF53B4" w:rsidRDefault="00D84FD7" w:rsidP="00D84FD7"/>
    <w:p w14:paraId="161B2E61" w14:textId="77777777" w:rsidR="00D84FD7" w:rsidRPr="00DF53B4" w:rsidRDefault="00D84FD7" w:rsidP="00D84FD7">
      <w:pPr>
        <w:pStyle w:val="H6"/>
        <w:ind w:left="0" w:firstLine="0"/>
      </w:pPr>
      <w:r w:rsidRPr="00DF53B4">
        <w:t>Specific Message Contents</w:t>
      </w:r>
    </w:p>
    <w:p w14:paraId="2BCEFE7B" w14:textId="77777777" w:rsidR="00D84FD7" w:rsidRPr="00DF53B4" w:rsidRDefault="00D84FD7" w:rsidP="00D84FD7">
      <w:pPr>
        <w:pStyle w:val="H6"/>
      </w:pPr>
      <w:r w:rsidRPr="00DF53B4">
        <w:t>INVITE (Step 2)</w:t>
      </w:r>
    </w:p>
    <w:p w14:paraId="3F0573D9" w14:textId="77777777" w:rsidR="00D84FD7" w:rsidRPr="00DF53B4" w:rsidRDefault="00D84FD7" w:rsidP="00D84FD7">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D84FD7" w:rsidRPr="00DF53B4" w14:paraId="12F42C09" w14:textId="77777777" w:rsidTr="00B34058">
        <w:tc>
          <w:tcPr>
            <w:tcW w:w="2410" w:type="dxa"/>
            <w:tcBorders>
              <w:top w:val="single" w:sz="4" w:space="0" w:color="auto"/>
              <w:left w:val="single" w:sz="4" w:space="0" w:color="auto"/>
              <w:bottom w:val="single" w:sz="4" w:space="0" w:color="auto"/>
              <w:right w:val="single" w:sz="6" w:space="0" w:color="auto"/>
            </w:tcBorders>
          </w:tcPr>
          <w:p w14:paraId="4F3A2A64" w14:textId="77777777" w:rsidR="00D84FD7" w:rsidRPr="00DF53B4" w:rsidRDefault="00D84FD7" w:rsidP="00B34058">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05792103" w14:textId="77777777" w:rsidR="00D84FD7" w:rsidRPr="00DF53B4" w:rsidRDefault="00D84FD7" w:rsidP="00B34058">
            <w:pPr>
              <w:pStyle w:val="TAH"/>
              <w:jc w:val="left"/>
              <w:rPr>
                <w:lang w:eastAsia="en-US"/>
              </w:rPr>
            </w:pPr>
            <w:r w:rsidRPr="00DF53B4">
              <w:rPr>
                <w:lang w:eastAsia="en-US"/>
              </w:rPr>
              <w:t>Value/Remark</w:t>
            </w:r>
          </w:p>
        </w:tc>
      </w:tr>
      <w:tr w:rsidR="00D84FD7" w:rsidRPr="00DF53B4" w14:paraId="01ED9C59" w14:textId="77777777" w:rsidTr="00B34058">
        <w:tc>
          <w:tcPr>
            <w:tcW w:w="2410" w:type="dxa"/>
            <w:tcBorders>
              <w:top w:val="single" w:sz="4" w:space="0" w:color="auto"/>
              <w:left w:val="single" w:sz="4" w:space="0" w:color="auto"/>
              <w:bottom w:val="nil"/>
              <w:right w:val="single" w:sz="6" w:space="0" w:color="auto"/>
            </w:tcBorders>
          </w:tcPr>
          <w:p w14:paraId="3C4A14BC" w14:textId="77777777" w:rsidR="00D84FD7" w:rsidRPr="00DF53B4" w:rsidRDefault="00D84FD7" w:rsidP="00B34058">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010A445F" w14:textId="77777777" w:rsidR="00D84FD7" w:rsidRPr="00DF53B4" w:rsidRDefault="00D84FD7" w:rsidP="00B34058">
            <w:pPr>
              <w:pStyle w:val="TAH"/>
              <w:rPr>
                <w:lang w:eastAsia="en-US"/>
              </w:rPr>
            </w:pPr>
          </w:p>
        </w:tc>
      </w:tr>
      <w:tr w:rsidR="00D84FD7" w:rsidRPr="00DF53B4" w14:paraId="3EC74801" w14:textId="77777777" w:rsidTr="00B34058">
        <w:tc>
          <w:tcPr>
            <w:tcW w:w="2410" w:type="dxa"/>
            <w:tcBorders>
              <w:top w:val="nil"/>
              <w:left w:val="single" w:sz="4" w:space="0" w:color="auto"/>
              <w:bottom w:val="nil"/>
              <w:right w:val="single" w:sz="6" w:space="0" w:color="auto"/>
            </w:tcBorders>
          </w:tcPr>
          <w:p w14:paraId="1393BFC7" w14:textId="77777777" w:rsidR="00D84FD7" w:rsidRPr="00DF53B4" w:rsidRDefault="00D84FD7" w:rsidP="00B34058">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2630F22C" w14:textId="77777777" w:rsidR="00D84FD7" w:rsidRPr="00DF53B4" w:rsidRDefault="00D84FD7" w:rsidP="00B34058">
            <w:pPr>
              <w:pStyle w:val="TAH"/>
              <w:jc w:val="left"/>
              <w:rPr>
                <w:b w:val="0"/>
                <w:lang w:eastAsia="en-US"/>
              </w:rPr>
            </w:pPr>
            <w:r w:rsidRPr="00DF53B4">
              <w:rPr>
                <w:b w:val="0"/>
                <w:i/>
                <w:iCs/>
                <w:snapToGrid w:val="0"/>
                <w:lang w:eastAsia="en-US"/>
              </w:rPr>
              <w:t>precondition</w:t>
            </w:r>
          </w:p>
        </w:tc>
      </w:tr>
      <w:tr w:rsidR="00D84FD7" w:rsidRPr="00DF53B4" w14:paraId="296F83E2" w14:textId="77777777" w:rsidTr="00B34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7E223187" w14:textId="77777777" w:rsidR="00D84FD7" w:rsidRPr="00DF53B4" w:rsidRDefault="00D84FD7" w:rsidP="00B34058">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00D3046E" w14:textId="77777777" w:rsidR="00D84FD7" w:rsidRPr="00DF53B4" w:rsidRDefault="00D84FD7" w:rsidP="00B34058">
            <w:pPr>
              <w:pStyle w:val="TAL"/>
              <w:rPr>
                <w:rFonts w:eastAsia="SimSun"/>
                <w:lang w:eastAsia="zh-CN"/>
              </w:rPr>
            </w:pPr>
            <w:r w:rsidRPr="00DF53B4">
              <w:rPr>
                <w:rFonts w:eastAsia="SimSun"/>
                <w:lang w:eastAsia="zh-CN"/>
              </w:rPr>
              <w:t>The following SDP types and values.</w:t>
            </w:r>
          </w:p>
          <w:p w14:paraId="3A5D9128" w14:textId="77777777" w:rsidR="00D84FD7" w:rsidRPr="00DF53B4" w:rsidRDefault="00D84FD7" w:rsidP="00B34058">
            <w:pPr>
              <w:pStyle w:val="TAL"/>
              <w:rPr>
                <w:rFonts w:eastAsia="SimSun"/>
                <w:lang w:eastAsia="zh-CN"/>
              </w:rPr>
            </w:pPr>
          </w:p>
          <w:p w14:paraId="329670EB" w14:textId="77777777" w:rsidR="00D84FD7" w:rsidRPr="00DF53B4" w:rsidRDefault="00D84FD7" w:rsidP="00B34058">
            <w:pPr>
              <w:pStyle w:val="TAL"/>
              <w:rPr>
                <w:rFonts w:eastAsia="SimSun"/>
                <w:lang w:eastAsia="zh-CN"/>
              </w:rPr>
            </w:pPr>
            <w:r w:rsidRPr="00DF53B4">
              <w:rPr>
                <w:rFonts w:eastAsia="SimSun"/>
                <w:lang w:eastAsia="zh-CN"/>
              </w:rPr>
              <w:t>Session description:</w:t>
            </w:r>
          </w:p>
          <w:p w14:paraId="5076ADF4"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v=0</w:t>
            </w:r>
          </w:p>
          <w:p w14:paraId="73FC4786"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iCs/>
                <w:snapToGrid w:val="0"/>
                <w:lang w:eastAsia="zh-CN"/>
              </w:rPr>
              <w:t>(username)</w:t>
            </w:r>
            <w:r w:rsidRPr="00DF53B4">
              <w:rPr>
                <w:rFonts w:eastAsia="SimSun"/>
                <w:lang w:eastAsia="zh-CN"/>
              </w:rPr>
              <w:t xml:space="preserve"> (sess-id) (sess-version) </w:t>
            </w:r>
            <w:r w:rsidRPr="00DF53B4">
              <w:rPr>
                <w:rFonts w:eastAsia="SimSun"/>
                <w:i/>
                <w:lang w:eastAsia="zh-CN"/>
              </w:rPr>
              <w:t>IN</w:t>
            </w:r>
            <w:r w:rsidRPr="00DF53B4">
              <w:rPr>
                <w:rFonts w:eastAsia="SimSun"/>
                <w:lang w:eastAsia="zh-CN"/>
              </w:rPr>
              <w:t xml:space="preserve"> (addrtype) (unicast-address for UE) [Note 4]</w:t>
            </w:r>
          </w:p>
          <w:p w14:paraId="3050D060"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2756AD8C"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434C8FF4"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6B3B510A" w14:textId="77777777" w:rsidR="00D84FD7" w:rsidRPr="00DF53B4" w:rsidRDefault="00D84FD7" w:rsidP="00B34058">
            <w:pPr>
              <w:pStyle w:val="TAL"/>
              <w:rPr>
                <w:rFonts w:eastAsia="SimSun"/>
                <w:lang w:eastAsia="zh-CN"/>
              </w:rPr>
            </w:pPr>
          </w:p>
          <w:p w14:paraId="5DA0DED2" w14:textId="77777777" w:rsidR="00D84FD7" w:rsidRPr="00DF53B4" w:rsidRDefault="00D84FD7" w:rsidP="00B34058">
            <w:pPr>
              <w:pStyle w:val="TAL"/>
              <w:rPr>
                <w:rFonts w:eastAsia="SimSun"/>
                <w:lang w:eastAsia="zh-CN"/>
              </w:rPr>
            </w:pPr>
            <w:r w:rsidRPr="00DF53B4">
              <w:rPr>
                <w:rFonts w:eastAsia="SimSun"/>
                <w:lang w:eastAsia="zh-CN"/>
              </w:rPr>
              <w:t>Time description:</w:t>
            </w:r>
          </w:p>
          <w:p w14:paraId="7F911798"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7C432557" w14:textId="77777777" w:rsidR="00D84FD7" w:rsidRPr="00DF53B4" w:rsidRDefault="00D84FD7" w:rsidP="00B34058">
            <w:pPr>
              <w:pStyle w:val="TAL"/>
              <w:rPr>
                <w:rFonts w:eastAsia="SimSun"/>
                <w:lang w:eastAsia="zh-CN"/>
              </w:rPr>
            </w:pPr>
          </w:p>
          <w:p w14:paraId="36FC7603" w14:textId="77777777" w:rsidR="00D84FD7" w:rsidRPr="00DF53B4" w:rsidRDefault="00D84FD7" w:rsidP="00B34058">
            <w:pPr>
              <w:pStyle w:val="TAL"/>
              <w:rPr>
                <w:rFonts w:eastAsia="SimSun"/>
                <w:lang w:eastAsia="zh-CN"/>
              </w:rPr>
            </w:pPr>
            <w:r w:rsidRPr="00DF53B4">
              <w:rPr>
                <w:rFonts w:eastAsia="SimSun"/>
                <w:lang w:eastAsia="zh-CN"/>
              </w:rPr>
              <w:t>Media description:</w:t>
            </w:r>
          </w:p>
          <w:p w14:paraId="0E48313A"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02953346"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0DCB68F"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1E545349"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240BDF01"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b=RR:</w:t>
            </w:r>
            <w:r w:rsidRPr="00DF53B4">
              <w:rPr>
                <w:rFonts w:eastAsia="SimSun"/>
                <w:lang w:eastAsia="zh-CN"/>
              </w:rPr>
              <w:t xml:space="preserve"> (bandwidth-value)</w:t>
            </w:r>
          </w:p>
          <w:p w14:paraId="7676E7C7" w14:textId="77777777" w:rsidR="00D84FD7" w:rsidRPr="00DF53B4" w:rsidRDefault="00D84FD7" w:rsidP="00B34058">
            <w:pPr>
              <w:pStyle w:val="TAL"/>
              <w:rPr>
                <w:rFonts w:eastAsia="SimSun"/>
                <w:lang w:eastAsia="zh-CN"/>
              </w:rPr>
            </w:pPr>
          </w:p>
          <w:p w14:paraId="4AA6A2E5" w14:textId="77777777" w:rsidR="00D84FD7" w:rsidRPr="00DF53B4" w:rsidRDefault="00D84FD7" w:rsidP="00B34058">
            <w:pPr>
              <w:pStyle w:val="TAL"/>
              <w:rPr>
                <w:rFonts w:eastAsia="SimSun"/>
                <w:lang w:eastAsia="zh-CN"/>
              </w:rPr>
            </w:pPr>
            <w:r w:rsidRPr="00DF53B4">
              <w:rPr>
                <w:rFonts w:eastAsia="SimSun"/>
                <w:lang w:eastAsia="zh-CN"/>
              </w:rPr>
              <w:t xml:space="preserve">Attributes for media: </w:t>
            </w:r>
          </w:p>
          <w:p w14:paraId="75C410B7"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 </w:t>
            </w:r>
            <w:r w:rsidRPr="00DF53B4">
              <w:rPr>
                <w:rFonts w:eastAsia="SimSun"/>
                <w:snapToGrid w:val="0"/>
                <w:lang w:eastAsia="zh-CN"/>
              </w:rPr>
              <w:t>[Note 2]</w:t>
            </w:r>
          </w:p>
          <w:p w14:paraId="7DC24166"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p>
          <w:p w14:paraId="2053EF40" w14:textId="77777777" w:rsidR="00D84FD7" w:rsidRPr="00DF53B4" w:rsidRDefault="00D84FD7" w:rsidP="00B34058">
            <w:pPr>
              <w:pStyle w:val="TAL"/>
              <w:rPr>
                <w:rFonts w:eastAsia="SimSun"/>
                <w:snapToGrid w:val="0"/>
                <w:lang w:eastAsia="zh-CN"/>
              </w:rPr>
            </w:pPr>
            <w:r w:rsidRPr="00DF53B4">
              <w:rPr>
                <w:rFonts w:eastAsia="SimSun"/>
                <w:snapToGrid w:val="0"/>
                <w:lang w:eastAsia="zh-CN"/>
              </w:rPr>
              <w:t>Attributes for preconditions:</w:t>
            </w:r>
          </w:p>
          <w:p w14:paraId="4F0E3434" w14:textId="77777777" w:rsidR="00D84FD7" w:rsidRPr="00DF53B4" w:rsidRDefault="00D84FD7"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a=curr:qos local sendrecv</w:t>
            </w:r>
          </w:p>
          <w:p w14:paraId="6EF59371" w14:textId="77777777" w:rsidR="00D84FD7" w:rsidRPr="00DF53B4" w:rsidRDefault="00D84FD7"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a=curr:qos remote sendrecv</w:t>
            </w:r>
          </w:p>
          <w:p w14:paraId="5E264D1C" w14:textId="77777777" w:rsidR="00D84FD7" w:rsidRPr="00DF53B4" w:rsidRDefault="00D84FD7"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a=des:qos mandatory local sendrecv</w:t>
            </w:r>
          </w:p>
          <w:p w14:paraId="7E691D22" w14:textId="77777777" w:rsidR="00D84FD7" w:rsidRPr="00DF53B4" w:rsidRDefault="00D84FD7"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 xml:space="preserve">a=des:qos </w:t>
            </w:r>
            <w:r w:rsidRPr="00DF53B4">
              <w:rPr>
                <w:rFonts w:eastAsia="SimSun"/>
                <w:i/>
                <w:lang w:eastAsia="zh-CN"/>
              </w:rPr>
              <w:t>optional</w:t>
            </w:r>
            <w:r w:rsidRPr="00DF53B4">
              <w:rPr>
                <w:rFonts w:eastAsia="SimSun"/>
                <w:i/>
                <w:iCs/>
                <w:lang w:eastAsia="zh-CN"/>
              </w:rPr>
              <w:t xml:space="preserve"> remote sendrecv</w:t>
            </w:r>
            <w:r w:rsidRPr="00DF53B4">
              <w:rPr>
                <w:lang w:eastAsia="en-US"/>
              </w:rPr>
              <w:t xml:space="preserve"> or</w:t>
            </w:r>
            <w:r w:rsidRPr="00DF53B4">
              <w:rPr>
                <w:i/>
                <w:lang w:eastAsia="en-US"/>
              </w:rPr>
              <w:t xml:space="preserve"> a=des:qos mandatory remote sendrecv</w:t>
            </w:r>
          </w:p>
          <w:p w14:paraId="218FAC1F" w14:textId="77777777" w:rsidR="00D84FD7" w:rsidRPr="00DF53B4" w:rsidRDefault="00D84FD7" w:rsidP="00B34058">
            <w:pPr>
              <w:pStyle w:val="TAL"/>
              <w:rPr>
                <w:rFonts w:eastAsia="SimSun"/>
                <w:lang w:eastAsia="zh-CN"/>
              </w:rPr>
            </w:pPr>
          </w:p>
          <w:p w14:paraId="1FCAE406" w14:textId="77777777" w:rsidR="00D84FD7" w:rsidRPr="00DF53B4" w:rsidRDefault="00D84FD7" w:rsidP="00B34058">
            <w:pPr>
              <w:pStyle w:val="TAL"/>
              <w:rPr>
                <w:rFonts w:eastAsia="SimSun"/>
                <w:lang w:eastAsia="zh-CN"/>
              </w:rPr>
            </w:pPr>
            <w:r w:rsidRPr="00DF53B4">
              <w:rPr>
                <w:rFonts w:eastAsia="SimSun"/>
                <w:lang w:eastAsia="zh-CN"/>
              </w:rPr>
              <w:t>Media description:</w:t>
            </w:r>
          </w:p>
          <w:p w14:paraId="459A8DF3" w14:textId="77777777" w:rsidR="00D84FD7" w:rsidRPr="00DF53B4" w:rsidRDefault="00D84FD7" w:rsidP="00B34058">
            <w:pPr>
              <w:pStyle w:val="TAL"/>
              <w:rPr>
                <w:rFonts w:eastAsia="SimSun"/>
                <w:i/>
                <w:lang w:eastAsia="zh-CN"/>
              </w:rPr>
            </w:pPr>
            <w:r w:rsidRPr="00DF53B4">
              <w:rPr>
                <w:rFonts w:eastAsia="SimSun"/>
                <w:i/>
                <w:lang w:eastAsia="zh-CN"/>
              </w:rPr>
              <w:t xml:space="preserve">- </w:t>
            </w:r>
            <w:r w:rsidRPr="00DF53B4">
              <w:rPr>
                <w:rFonts w:eastAsia="SimSun"/>
                <w:i/>
                <w:lang w:eastAsia="zh-CN"/>
              </w:rPr>
              <w:tab/>
              <w:t>m=video</w:t>
            </w:r>
            <w:r w:rsidRPr="00DF53B4">
              <w:rPr>
                <w:rFonts w:eastAsia="SimSun"/>
                <w:lang w:eastAsia="zh-CN"/>
              </w:rPr>
              <w:t xml:space="preserve"> (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or RTP/AVP (fmt) [Note 3]</w:t>
            </w:r>
            <w:r w:rsidRPr="00DF53B4">
              <w:rPr>
                <w:rFonts w:eastAsia="SimSun"/>
                <w:i/>
                <w:lang w:eastAsia="zh-CN"/>
              </w:rPr>
              <w:t xml:space="preserve"> </w:t>
            </w:r>
            <w:r w:rsidRPr="00DF53B4">
              <w:rPr>
                <w:rFonts w:eastAsia="SimSun"/>
                <w:lang w:eastAsia="zh-CN"/>
              </w:rPr>
              <w:t xml:space="preserve"> </w:t>
            </w:r>
          </w:p>
          <w:p w14:paraId="55447FF6"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FEDF4A8"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26CFA747"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075104E5"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4A357E36" w14:textId="77777777" w:rsidR="00D84FD7" w:rsidRPr="00DF53B4" w:rsidRDefault="00D84FD7" w:rsidP="00B34058">
            <w:pPr>
              <w:pStyle w:val="TAL"/>
              <w:rPr>
                <w:rFonts w:eastAsia="SimSun"/>
                <w:lang w:eastAsia="zh-CN"/>
              </w:rPr>
            </w:pPr>
          </w:p>
          <w:p w14:paraId="0137C03A" w14:textId="77777777" w:rsidR="00D84FD7" w:rsidRPr="00DF53B4" w:rsidRDefault="00D84FD7" w:rsidP="00B34058">
            <w:pPr>
              <w:pStyle w:val="TAL"/>
              <w:rPr>
                <w:rFonts w:eastAsia="SimSun"/>
                <w:lang w:eastAsia="zh-CN"/>
              </w:rPr>
            </w:pPr>
            <w:r w:rsidRPr="00DF53B4">
              <w:rPr>
                <w:rFonts w:eastAsia="SimSun"/>
                <w:lang w:eastAsia="zh-CN"/>
              </w:rPr>
              <w:t xml:space="preserve">Attributes for media: </w:t>
            </w:r>
          </w:p>
          <w:p w14:paraId="52D6260B"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tcap:1 RTP/AVPF</w:t>
            </w:r>
            <w:r w:rsidRPr="00DF53B4">
              <w:rPr>
                <w:rFonts w:eastAsia="SimSun" w:cs="Tahoma"/>
                <w:szCs w:val="16"/>
                <w:lang w:eastAsia="zh-CN"/>
              </w:rPr>
              <w:t xml:space="preserve"> [Note 3]</w:t>
            </w:r>
          </w:p>
          <w:p w14:paraId="7C7E5DF1"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rFonts w:eastAsia="SimSun" w:cs="Tahoma"/>
                <w:i/>
                <w:szCs w:val="16"/>
                <w:lang w:eastAsia="zh-CN"/>
              </w:rPr>
              <w:t>a=pcfg:1 t=1</w:t>
            </w:r>
            <w:r w:rsidRPr="00DF53B4">
              <w:rPr>
                <w:rFonts w:eastAsia="SimSun" w:cs="Tahoma"/>
                <w:szCs w:val="16"/>
                <w:lang w:eastAsia="zh-CN"/>
              </w:rPr>
              <w:t xml:space="preserve"> [Note 3]</w:t>
            </w:r>
          </w:p>
          <w:p w14:paraId="16E6EC13"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 xml:space="preserve">(payload type) </w:t>
            </w:r>
            <w:r w:rsidRPr="00DF53B4">
              <w:rPr>
                <w:rFonts w:eastAsia="SimSun"/>
                <w:i/>
                <w:lang w:eastAsia="zh-CN"/>
              </w:rPr>
              <w:t>H264/90000</w:t>
            </w:r>
          </w:p>
          <w:p w14:paraId="33FB62C1"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r w:rsidRPr="00DF53B4">
              <w:rPr>
                <w:rFonts w:eastAsia="SimSun"/>
                <w:i/>
                <w:lang w:eastAsia="zh-CN"/>
              </w:rPr>
              <w:t xml:space="preserve"> profile-level-id= </w:t>
            </w:r>
            <w:r w:rsidRPr="00DF53B4">
              <w:rPr>
                <w:rFonts w:eastAsia="SimSun"/>
                <w:lang w:eastAsia="zh-CN"/>
              </w:rPr>
              <w:t>(att-field)</w:t>
            </w:r>
          </w:p>
          <w:p w14:paraId="4E085563" w14:textId="77777777" w:rsidR="00D84FD7" w:rsidRPr="00DF53B4" w:rsidRDefault="00D84FD7" w:rsidP="00B34058">
            <w:pPr>
              <w:pStyle w:val="TAL"/>
              <w:rPr>
                <w:rFonts w:eastAsia="SimSun"/>
                <w:lang w:eastAsia="zh-CN"/>
              </w:rPr>
            </w:pPr>
          </w:p>
          <w:p w14:paraId="30C0978C" w14:textId="77777777" w:rsidR="00D84FD7" w:rsidRPr="00DF53B4" w:rsidRDefault="00D84FD7" w:rsidP="00B34058">
            <w:pPr>
              <w:pStyle w:val="TAL"/>
              <w:rPr>
                <w:rFonts w:eastAsia="SimSun"/>
                <w:lang w:eastAsia="zh-CN"/>
              </w:rPr>
            </w:pPr>
            <w:r w:rsidRPr="00DF53B4">
              <w:rPr>
                <w:rFonts w:eastAsia="SimSun"/>
                <w:lang w:eastAsia="zh-CN"/>
              </w:rPr>
              <w:t>Attributes for preconditions:</w:t>
            </w:r>
          </w:p>
          <w:p w14:paraId="6782B4DE"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1C618EC7"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65AF31DF"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0D192017"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r w:rsidRPr="00DF53B4">
              <w:rPr>
                <w:lang w:eastAsia="en-US"/>
              </w:rPr>
              <w:t xml:space="preserve"> or</w:t>
            </w:r>
            <w:r w:rsidRPr="00DF53B4">
              <w:rPr>
                <w:i/>
                <w:lang w:eastAsia="en-US"/>
              </w:rPr>
              <w:t xml:space="preserve"> a=des:qos mandatory remote sendrecv</w:t>
            </w:r>
          </w:p>
          <w:p w14:paraId="17F0D14C" w14:textId="77777777" w:rsidR="00D84FD7" w:rsidRPr="00DF53B4" w:rsidRDefault="00D84FD7" w:rsidP="00B34058">
            <w:pPr>
              <w:pStyle w:val="TAL"/>
              <w:rPr>
                <w:rFonts w:eastAsia="SimSun"/>
                <w:lang w:eastAsia="zh-CN"/>
              </w:rPr>
            </w:pPr>
          </w:p>
          <w:p w14:paraId="0C9A1A44" w14:textId="77777777" w:rsidR="00D84FD7" w:rsidRPr="00DF53B4" w:rsidRDefault="00D84FD7" w:rsidP="00B34058">
            <w:pPr>
              <w:pStyle w:val="TAL"/>
              <w:rPr>
                <w:rFonts w:eastAsia="SimSun"/>
                <w:lang w:eastAsia="zh-CN"/>
              </w:rPr>
            </w:pPr>
            <w:r w:rsidRPr="00DF53B4">
              <w:rPr>
                <w:rFonts w:eastAsia="SimSun"/>
                <w:lang w:eastAsia="zh-CN"/>
              </w:rPr>
              <w:t>Note 1: At least one "c=" field shall be present.</w:t>
            </w:r>
          </w:p>
          <w:p w14:paraId="0EEE6B63" w14:textId="77777777" w:rsidR="00D84FD7" w:rsidRPr="00DF53B4" w:rsidRDefault="00D84FD7" w:rsidP="00B34058">
            <w:pPr>
              <w:pStyle w:val="TAL"/>
              <w:rPr>
                <w:rFonts w:eastAsia="SimSun"/>
                <w:lang w:eastAsia="zh-CN"/>
              </w:rPr>
            </w:pPr>
            <w:r w:rsidRPr="00DF53B4">
              <w:rPr>
                <w:rFonts w:eastAsia="SimSun"/>
                <w:lang w:eastAsia="zh-CN"/>
              </w:rPr>
              <w:t>Note 2: The AMR channel number shall be “/1” or omitted.</w:t>
            </w:r>
          </w:p>
          <w:p w14:paraId="6B9A6FC8" w14:textId="77777777" w:rsidR="00D84FD7" w:rsidRPr="00DF53B4" w:rsidRDefault="00D84FD7" w:rsidP="00B34058">
            <w:pPr>
              <w:pStyle w:val="TAL"/>
              <w:rPr>
                <w:rFonts w:eastAsia="SimSun"/>
                <w:lang w:eastAsia="zh-CN"/>
              </w:rPr>
            </w:pPr>
            <w:r w:rsidRPr="00DF53B4">
              <w:rPr>
                <w:rFonts w:eastAsia="SimSun"/>
                <w:lang w:eastAsia="zh-CN"/>
              </w:rPr>
              <w:t xml:space="preserve">Note 3: </w:t>
            </w:r>
            <w:r w:rsidRPr="00DF53B4">
              <w:rPr>
                <w:szCs w:val="18"/>
                <w:lang w:eastAsia="en-US"/>
              </w:rPr>
              <w:t>The tcap/pcfg attributes are present if RTP/AVP is present on the m line</w:t>
            </w:r>
            <w:r w:rsidRPr="00DF53B4">
              <w:rPr>
                <w:rFonts w:eastAsia="SimSun"/>
                <w:lang w:eastAsia="zh-CN"/>
              </w:rPr>
              <w:t>.</w:t>
            </w:r>
          </w:p>
          <w:p w14:paraId="1EBF3C0D" w14:textId="77777777" w:rsidR="00D84FD7" w:rsidRPr="00DF53B4" w:rsidRDefault="00D84FD7" w:rsidP="00B34058">
            <w:pPr>
              <w:pStyle w:val="TAL"/>
              <w:rPr>
                <w:rFonts w:eastAsia="SimSun"/>
                <w:lang w:eastAsia="zh-CN"/>
              </w:rPr>
            </w:pPr>
            <w:r w:rsidRPr="00DF53B4">
              <w:rPr>
                <w:rFonts w:eastAsia="SimSun"/>
                <w:lang w:eastAsia="zh-CN"/>
              </w:rPr>
              <w:t xml:space="preserve">Note 4: </w:t>
            </w:r>
            <w:r w:rsidRPr="00DF53B4">
              <w:rPr>
                <w:lang w:eastAsia="en-US"/>
              </w:rPr>
              <w:t>"o=" line identical to previous SDP sent by UE except that sess-version is incremented by one.</w:t>
            </w:r>
          </w:p>
        </w:tc>
      </w:tr>
    </w:tbl>
    <w:p w14:paraId="362341AE" w14:textId="77777777" w:rsidR="00D84FD7" w:rsidRPr="00DF53B4" w:rsidRDefault="00D84FD7" w:rsidP="00D84FD7"/>
    <w:p w14:paraId="019B7C1E" w14:textId="77777777" w:rsidR="00D84FD7" w:rsidRPr="00DF53B4" w:rsidRDefault="00D84FD7" w:rsidP="00D84FD7">
      <w:pPr>
        <w:pStyle w:val="H6"/>
      </w:pPr>
      <w:r w:rsidRPr="00DF53B4">
        <w:t>200 OK (Step 4)</w:t>
      </w:r>
    </w:p>
    <w:p w14:paraId="44F53E73" w14:textId="77777777" w:rsidR="00D84FD7" w:rsidRPr="00DF53B4" w:rsidRDefault="00D84FD7" w:rsidP="00D84FD7">
      <w:pPr>
        <w:keepNext/>
      </w:pPr>
      <w:r w:rsidRPr="00DF53B4">
        <w:t>Use the default message “200 OK for other requests than REGISTER or SUBSCRIBE” in annex A.3.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D84FD7" w:rsidRPr="00DF53B4" w14:paraId="35D68FE4" w14:textId="77777777" w:rsidTr="00B34058">
        <w:tc>
          <w:tcPr>
            <w:tcW w:w="2552" w:type="dxa"/>
            <w:tcBorders>
              <w:top w:val="single" w:sz="4" w:space="0" w:color="auto"/>
              <w:left w:val="single" w:sz="4" w:space="0" w:color="auto"/>
              <w:bottom w:val="single" w:sz="4" w:space="0" w:color="auto"/>
              <w:right w:val="single" w:sz="6" w:space="0" w:color="auto"/>
            </w:tcBorders>
          </w:tcPr>
          <w:p w14:paraId="0F699A6C" w14:textId="77777777" w:rsidR="00D84FD7" w:rsidRPr="00DF53B4" w:rsidRDefault="00D84FD7" w:rsidP="00B34058">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6155DB9A" w14:textId="77777777" w:rsidR="00D84FD7" w:rsidRPr="00DF53B4" w:rsidRDefault="00D84FD7" w:rsidP="00B34058">
            <w:pPr>
              <w:pStyle w:val="TAH"/>
              <w:jc w:val="left"/>
              <w:rPr>
                <w:lang w:eastAsia="en-US"/>
              </w:rPr>
            </w:pPr>
            <w:r w:rsidRPr="00DF53B4">
              <w:rPr>
                <w:lang w:eastAsia="en-US"/>
              </w:rPr>
              <w:t>Value/Remark</w:t>
            </w:r>
          </w:p>
        </w:tc>
      </w:tr>
      <w:tr w:rsidR="00D84FD7" w:rsidRPr="00DF53B4" w14:paraId="0389973C" w14:textId="77777777" w:rsidTr="00B34058">
        <w:tc>
          <w:tcPr>
            <w:tcW w:w="2552" w:type="dxa"/>
            <w:tcBorders>
              <w:top w:val="single" w:sz="4" w:space="0" w:color="auto"/>
              <w:left w:val="single" w:sz="4" w:space="0" w:color="auto"/>
              <w:bottom w:val="nil"/>
              <w:right w:val="single" w:sz="6" w:space="0" w:color="auto"/>
            </w:tcBorders>
          </w:tcPr>
          <w:p w14:paraId="035AFBB8" w14:textId="77777777" w:rsidR="00D84FD7" w:rsidRPr="00DF53B4" w:rsidRDefault="00D84FD7" w:rsidP="00B34058">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547765CF" w14:textId="77777777" w:rsidR="00D84FD7" w:rsidRPr="00DF53B4" w:rsidRDefault="00D84FD7" w:rsidP="00B34058">
            <w:pPr>
              <w:pStyle w:val="TAH"/>
              <w:rPr>
                <w:lang w:eastAsia="en-US"/>
              </w:rPr>
            </w:pPr>
          </w:p>
        </w:tc>
      </w:tr>
      <w:tr w:rsidR="00D84FD7" w:rsidRPr="00DF53B4" w14:paraId="4D40EF43" w14:textId="77777777" w:rsidTr="00B34058">
        <w:tc>
          <w:tcPr>
            <w:tcW w:w="2552" w:type="dxa"/>
            <w:tcBorders>
              <w:top w:val="nil"/>
              <w:left w:val="single" w:sz="4" w:space="0" w:color="auto"/>
              <w:bottom w:val="nil"/>
              <w:right w:val="single" w:sz="6" w:space="0" w:color="auto"/>
            </w:tcBorders>
          </w:tcPr>
          <w:p w14:paraId="507B94E4" w14:textId="77777777" w:rsidR="00D84FD7" w:rsidRPr="00DF53B4" w:rsidRDefault="00D84FD7" w:rsidP="00B34058">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300BBC3B" w14:textId="77777777" w:rsidR="00D84FD7" w:rsidRPr="00DF53B4" w:rsidRDefault="00D84FD7" w:rsidP="00B34058">
            <w:pPr>
              <w:pStyle w:val="TAH"/>
              <w:jc w:val="left"/>
              <w:rPr>
                <w:b w:val="0"/>
                <w:lang w:eastAsia="en-US"/>
              </w:rPr>
            </w:pPr>
            <w:r w:rsidRPr="00DF53B4">
              <w:rPr>
                <w:b w:val="0"/>
                <w:i/>
                <w:iCs/>
                <w:snapToGrid w:val="0"/>
                <w:lang w:eastAsia="en-US"/>
              </w:rPr>
              <w:t>precondition</w:t>
            </w:r>
          </w:p>
        </w:tc>
      </w:tr>
      <w:tr w:rsidR="00D84FD7" w:rsidRPr="00DF53B4" w14:paraId="29E60C7D" w14:textId="77777777" w:rsidTr="00B34058">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4F27B049" w14:textId="77777777" w:rsidR="00D84FD7" w:rsidRPr="00DF53B4" w:rsidRDefault="00D84FD7" w:rsidP="00B34058">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40A2BD48" w14:textId="77777777" w:rsidR="00D84FD7" w:rsidRPr="00DF53B4" w:rsidRDefault="00D84FD7" w:rsidP="00B34058">
            <w:pPr>
              <w:pStyle w:val="TAL"/>
              <w:rPr>
                <w:rFonts w:eastAsia="SimSun"/>
                <w:lang w:eastAsia="zh-CN"/>
              </w:rPr>
            </w:pPr>
            <w:r w:rsidRPr="00DF53B4">
              <w:rPr>
                <w:rFonts w:eastAsia="SimSun"/>
                <w:lang w:eastAsia="zh-CN"/>
              </w:rPr>
              <w:t>The following SDP types and values.</w:t>
            </w:r>
          </w:p>
          <w:p w14:paraId="3E44480D" w14:textId="77777777" w:rsidR="00D84FD7" w:rsidRPr="00DF53B4" w:rsidRDefault="00D84FD7" w:rsidP="00B34058">
            <w:pPr>
              <w:pStyle w:val="TAL"/>
              <w:rPr>
                <w:rFonts w:eastAsia="SimSun"/>
                <w:lang w:eastAsia="zh-CN"/>
              </w:rPr>
            </w:pPr>
          </w:p>
          <w:p w14:paraId="5C8CECD8" w14:textId="77777777" w:rsidR="00D84FD7" w:rsidRPr="00DF53B4" w:rsidRDefault="00D84FD7" w:rsidP="00B34058">
            <w:pPr>
              <w:pStyle w:val="TAL"/>
              <w:rPr>
                <w:rFonts w:eastAsia="SimSun"/>
                <w:lang w:eastAsia="zh-CN"/>
              </w:rPr>
            </w:pPr>
            <w:r w:rsidRPr="00DF53B4">
              <w:rPr>
                <w:rFonts w:eastAsia="SimSun"/>
                <w:lang w:eastAsia="zh-CN"/>
              </w:rPr>
              <w:t>Session description:</w:t>
            </w:r>
          </w:p>
          <w:p w14:paraId="2566F74F"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v=0</w:t>
            </w:r>
          </w:p>
          <w:p w14:paraId="7A2A4732"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r>
            <w:r w:rsidRPr="00DF53B4">
              <w:rPr>
                <w:rFonts w:eastAsia="SimSun"/>
                <w:lang w:eastAsia="zh-CN"/>
              </w:rPr>
              <w:t>“o=”</w:t>
            </w:r>
            <w:r w:rsidRPr="00DF53B4">
              <w:rPr>
                <w:rFonts w:eastAsia="SimSun"/>
                <w:i/>
                <w:lang w:eastAsia="zh-CN"/>
              </w:rPr>
              <w:t xml:space="preserve"> </w:t>
            </w:r>
            <w:r w:rsidRPr="00DF53B4">
              <w:rPr>
                <w:lang w:eastAsia="en-US"/>
              </w:rPr>
              <w:t>line identical to previous SDP sent by SS except that sess-version is incremented by one</w:t>
            </w:r>
            <w:r w:rsidRPr="00DF53B4">
              <w:rPr>
                <w:rFonts w:eastAsia="SimSun"/>
                <w:lang w:eastAsia="zh-CN"/>
              </w:rPr>
              <w:t xml:space="preserve"> </w:t>
            </w:r>
          </w:p>
          <w:p w14:paraId="42FA3D87" w14:textId="77777777" w:rsidR="00D84FD7" w:rsidRPr="00DF53B4" w:rsidRDefault="00D84FD7" w:rsidP="00B34058">
            <w:pPr>
              <w:pStyle w:val="TAL"/>
              <w:rPr>
                <w:rFonts w:eastAsia="SimSun"/>
                <w:lang w:eastAsia="zh-CN"/>
              </w:rPr>
            </w:pPr>
            <w:r w:rsidRPr="00DF53B4">
              <w:rPr>
                <w:rFonts w:eastAsia="SimSun"/>
                <w:lang w:eastAsia="zh-CN"/>
              </w:rPr>
              <w:t>-</w:t>
            </w:r>
            <w:r w:rsidRPr="00DF53B4">
              <w:rPr>
                <w:rFonts w:eastAsia="SimSun"/>
                <w:lang w:eastAsia="zh-CN"/>
              </w:rPr>
              <w:tab/>
            </w:r>
            <w:r w:rsidRPr="00DF53B4">
              <w:rPr>
                <w:rFonts w:eastAsia="SimSun"/>
                <w:i/>
                <w:lang w:eastAsia="zh-CN"/>
              </w:rPr>
              <w:t>s=-</w:t>
            </w:r>
          </w:p>
          <w:p w14:paraId="15174155"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SS)</w:t>
            </w:r>
          </w:p>
          <w:p w14:paraId="383212D3"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b=AS:30</w:t>
            </w:r>
          </w:p>
          <w:p w14:paraId="74090449" w14:textId="77777777" w:rsidR="00D84FD7" w:rsidRPr="00DF53B4" w:rsidRDefault="00D84FD7" w:rsidP="00B34058">
            <w:pPr>
              <w:pStyle w:val="TAL"/>
              <w:rPr>
                <w:rFonts w:eastAsia="SimSun"/>
                <w:lang w:eastAsia="zh-CN"/>
              </w:rPr>
            </w:pPr>
          </w:p>
          <w:p w14:paraId="18F66A58" w14:textId="77777777" w:rsidR="00D84FD7" w:rsidRPr="00DF53B4" w:rsidRDefault="00D84FD7" w:rsidP="00B34058">
            <w:pPr>
              <w:pStyle w:val="TAL"/>
              <w:rPr>
                <w:rFonts w:eastAsia="SimSun"/>
                <w:lang w:eastAsia="zh-CN"/>
              </w:rPr>
            </w:pPr>
            <w:r w:rsidRPr="00DF53B4">
              <w:rPr>
                <w:rFonts w:eastAsia="SimSun"/>
                <w:lang w:eastAsia="zh-CN"/>
              </w:rPr>
              <w:t>Time description:</w:t>
            </w:r>
          </w:p>
          <w:p w14:paraId="405A7554"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t=0 0</w:t>
            </w:r>
          </w:p>
          <w:p w14:paraId="6953FCAB" w14:textId="77777777" w:rsidR="00D84FD7" w:rsidRPr="00DF53B4" w:rsidRDefault="00D84FD7" w:rsidP="00B34058">
            <w:pPr>
              <w:pStyle w:val="TAL"/>
              <w:rPr>
                <w:rFonts w:eastAsia="SimSun"/>
                <w:lang w:eastAsia="zh-CN"/>
              </w:rPr>
            </w:pPr>
          </w:p>
          <w:p w14:paraId="56110E34" w14:textId="77777777" w:rsidR="00D84FD7" w:rsidRPr="00DF53B4" w:rsidRDefault="00D84FD7" w:rsidP="00B34058">
            <w:pPr>
              <w:pStyle w:val="TAL"/>
              <w:rPr>
                <w:rFonts w:eastAsia="SimSun"/>
                <w:lang w:eastAsia="zh-CN"/>
              </w:rPr>
            </w:pPr>
            <w:r w:rsidRPr="00DF53B4">
              <w:rPr>
                <w:rFonts w:eastAsia="SimSun"/>
                <w:lang w:eastAsia="zh-CN"/>
              </w:rPr>
              <w:t>Media description:</w:t>
            </w:r>
          </w:p>
          <w:p w14:paraId="675AB1D0"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 xml:space="preserve">(transport port) </w:t>
            </w:r>
            <w:smartTag w:uri="urn:schemas-microsoft-com:office:smarttags" w:element="PersonName">
              <w:r w:rsidRPr="00DF53B4">
                <w:rPr>
                  <w:rFonts w:eastAsia="SimSun"/>
                  <w:i/>
                  <w:lang w:eastAsia="zh-CN"/>
                </w:rPr>
                <w:t>RT</w:t>
              </w:r>
            </w:smartTag>
            <w:r w:rsidRPr="00DF53B4">
              <w:rPr>
                <w:rFonts w:eastAsia="SimSun"/>
                <w:i/>
                <w:lang w:eastAsia="zh-CN"/>
              </w:rPr>
              <w:t xml:space="preserve">P/AVP </w:t>
            </w:r>
            <w:r w:rsidRPr="00DF53B4">
              <w:rPr>
                <w:rFonts w:eastAsia="SimSun"/>
                <w:lang w:eastAsia="zh-CN"/>
              </w:rPr>
              <w:t>(fmt) [Note 1, 2]</w:t>
            </w:r>
          </w:p>
          <w:p w14:paraId="1D6458FF"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AS: </w:t>
            </w:r>
            <w:r w:rsidRPr="00DF53B4">
              <w:rPr>
                <w:rFonts w:eastAsia="SimSun"/>
                <w:bCs/>
                <w:lang w:eastAsia="zh-CN"/>
              </w:rPr>
              <w:t xml:space="preserve">(bandwidth-value) </w:t>
            </w:r>
            <w:r w:rsidRPr="00DF53B4">
              <w:rPr>
                <w:rFonts w:eastAsia="SimSun"/>
                <w:lang w:eastAsia="zh-CN"/>
              </w:rPr>
              <w:t>[Note 1]</w:t>
            </w:r>
          </w:p>
          <w:p w14:paraId="2DB6FFB6"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b=RS:</w:t>
            </w:r>
            <w:r w:rsidRPr="00DF53B4">
              <w:rPr>
                <w:rFonts w:eastAsia="SimSun"/>
                <w:bCs/>
                <w:lang w:eastAsia="zh-CN"/>
              </w:rPr>
              <w:t xml:space="preserve"> (bandwidth-value) </w:t>
            </w:r>
            <w:r w:rsidRPr="00DF53B4">
              <w:rPr>
                <w:rFonts w:eastAsia="SimSun"/>
                <w:lang w:eastAsia="zh-CN"/>
              </w:rPr>
              <w:t>[Note 1]</w:t>
            </w:r>
          </w:p>
          <w:p w14:paraId="607CB11F"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2AA3E175" w14:textId="77777777" w:rsidR="00D84FD7" w:rsidRPr="00DF53B4" w:rsidRDefault="00D84FD7" w:rsidP="00B34058">
            <w:pPr>
              <w:pStyle w:val="TAL"/>
              <w:rPr>
                <w:rFonts w:eastAsia="SimSun"/>
                <w:lang w:eastAsia="zh-CN"/>
              </w:rPr>
            </w:pPr>
          </w:p>
          <w:p w14:paraId="6C0D0E42" w14:textId="77777777" w:rsidR="00D84FD7" w:rsidRPr="00DF53B4" w:rsidRDefault="00D84FD7" w:rsidP="00B34058">
            <w:pPr>
              <w:pStyle w:val="TAL"/>
              <w:rPr>
                <w:rFonts w:eastAsia="SimSun"/>
                <w:lang w:eastAsia="zh-CN"/>
              </w:rPr>
            </w:pPr>
            <w:r w:rsidRPr="00DF53B4">
              <w:rPr>
                <w:rFonts w:eastAsia="SimSun"/>
                <w:lang w:eastAsia="zh-CN"/>
              </w:rPr>
              <w:t>Attributes for media:</w:t>
            </w:r>
          </w:p>
          <w:p w14:paraId="4BE8E220"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r w:rsidRPr="00DF53B4">
              <w:rPr>
                <w:rFonts w:eastAsia="SimSun"/>
                <w:i/>
                <w:lang w:eastAsia="zh-CN"/>
              </w:rPr>
              <w:t xml:space="preserve"> AMR-WB/16000/1 </w:t>
            </w:r>
            <w:r w:rsidRPr="00DF53B4">
              <w:rPr>
                <w:rFonts w:eastAsia="SimSun"/>
                <w:lang w:eastAsia="zh-CN"/>
              </w:rPr>
              <w:t>[Note 1]</w:t>
            </w:r>
          </w:p>
          <w:p w14:paraId="4037D20C"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w:t>
            </w:r>
            <w:r w:rsidRPr="00DF53B4">
              <w:rPr>
                <w:rFonts w:eastAsia="SimSun"/>
                <w:bCs/>
                <w:lang w:eastAsia="zh-CN"/>
              </w:rPr>
              <w:t>(format)</w:t>
            </w:r>
            <w:r w:rsidRPr="00DF53B4">
              <w:rPr>
                <w:rFonts w:eastAsia="SimSun"/>
                <w:lang w:eastAsia="zh-CN"/>
              </w:rPr>
              <w:t xml:space="preserve"> </w:t>
            </w:r>
            <w:r w:rsidRPr="00DF53B4">
              <w:rPr>
                <w:rFonts w:eastAsia="SimSun"/>
                <w:i/>
                <w:lang w:eastAsia="zh-CN"/>
              </w:rPr>
              <w:t xml:space="preserve">mode-change-capability=2; max-red=220 </w:t>
            </w:r>
            <w:r w:rsidRPr="00DF53B4">
              <w:rPr>
                <w:rFonts w:eastAsia="SimSun"/>
                <w:lang w:eastAsia="zh-CN"/>
              </w:rPr>
              <w:t>[Note 1]</w:t>
            </w:r>
          </w:p>
          <w:p w14:paraId="3881E9D5"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ptime:20</w:t>
            </w:r>
          </w:p>
          <w:p w14:paraId="6AF45131"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maxptime:240</w:t>
            </w:r>
          </w:p>
          <w:p w14:paraId="39DBA336" w14:textId="77777777" w:rsidR="00D84FD7" w:rsidRPr="00DF53B4" w:rsidRDefault="00D84FD7" w:rsidP="00B34058">
            <w:pPr>
              <w:pStyle w:val="TAL"/>
              <w:rPr>
                <w:rFonts w:eastAsia="SimSun"/>
                <w:lang w:eastAsia="zh-CN"/>
              </w:rPr>
            </w:pPr>
          </w:p>
          <w:p w14:paraId="3A11235D" w14:textId="77777777" w:rsidR="00D84FD7" w:rsidRPr="00DF53B4" w:rsidRDefault="00D84FD7" w:rsidP="00B34058">
            <w:pPr>
              <w:pStyle w:val="TAL"/>
              <w:rPr>
                <w:rFonts w:eastAsia="SimSun"/>
                <w:lang w:eastAsia="zh-CN"/>
              </w:rPr>
            </w:pPr>
            <w:r w:rsidRPr="00DF53B4">
              <w:rPr>
                <w:rFonts w:eastAsia="SimSun"/>
                <w:lang w:eastAsia="zh-CN"/>
              </w:rPr>
              <w:t>Attributes for preconditions:</w:t>
            </w:r>
          </w:p>
          <w:p w14:paraId="3E866AF8"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5C2912C"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curr:qos remote sendrecv</w:t>
            </w:r>
          </w:p>
          <w:p w14:paraId="54482019"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6E043420"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32508FAF" w14:textId="77777777" w:rsidR="00D84FD7" w:rsidRPr="00DF53B4" w:rsidRDefault="00D84FD7" w:rsidP="00B34058">
            <w:pPr>
              <w:pStyle w:val="TAL"/>
              <w:rPr>
                <w:rFonts w:eastAsia="SimSun"/>
                <w:lang w:eastAsia="zh-CN"/>
              </w:rPr>
            </w:pPr>
          </w:p>
          <w:p w14:paraId="57A50151" w14:textId="77777777" w:rsidR="00D84FD7" w:rsidRPr="00DF53B4" w:rsidRDefault="00D84FD7" w:rsidP="00B34058">
            <w:pPr>
              <w:pStyle w:val="TAL"/>
              <w:rPr>
                <w:rFonts w:eastAsia="SimSun"/>
                <w:bCs/>
                <w:lang w:eastAsia="zh-CN"/>
              </w:rPr>
            </w:pPr>
            <w:r w:rsidRPr="00DF53B4">
              <w:rPr>
                <w:rFonts w:eastAsia="SimSun"/>
                <w:bCs/>
                <w:lang w:eastAsia="zh-CN"/>
              </w:rPr>
              <w:t>Media description:</w:t>
            </w:r>
          </w:p>
          <w:p w14:paraId="70306AF9" w14:textId="77777777" w:rsidR="00D84FD7" w:rsidRPr="00DF53B4" w:rsidRDefault="00D84FD7" w:rsidP="00B34058">
            <w:pPr>
              <w:pStyle w:val="TAL"/>
              <w:rPr>
                <w:rFonts w:eastAsia="SimSun"/>
                <w:bCs/>
                <w:lang w:eastAsia="zh-CN"/>
              </w:rPr>
            </w:pPr>
            <w:r w:rsidRPr="00DF53B4">
              <w:rPr>
                <w:rFonts w:eastAsia="SimSun"/>
                <w:bCs/>
                <w:i/>
                <w:lang w:eastAsia="zh-CN"/>
              </w:rPr>
              <w:t>-</w:t>
            </w:r>
            <w:r w:rsidRPr="00DF53B4">
              <w:rPr>
                <w:rFonts w:eastAsia="SimSun"/>
                <w:bCs/>
                <w:i/>
                <w:lang w:eastAsia="zh-CN"/>
              </w:rPr>
              <w:tab/>
              <w:t>m=video</w:t>
            </w:r>
            <w:r w:rsidRPr="00DF53B4">
              <w:rPr>
                <w:rFonts w:eastAsia="SimSun"/>
                <w:bCs/>
                <w:lang w:eastAsia="zh-CN"/>
              </w:rPr>
              <w:t xml:space="preserve"> (transport port) </w:t>
            </w:r>
            <w:r w:rsidRPr="00DF53B4">
              <w:rPr>
                <w:rFonts w:eastAsia="SimSun"/>
                <w:i/>
                <w:lang w:eastAsia="zh-CN"/>
              </w:rPr>
              <w:t xml:space="preserve">RTP/AVPF </w:t>
            </w:r>
            <w:r w:rsidRPr="00DF53B4">
              <w:rPr>
                <w:rFonts w:eastAsia="SimSun"/>
                <w:lang w:eastAsia="zh-CN"/>
              </w:rPr>
              <w:t>(fmt) [Note 1]</w:t>
            </w:r>
          </w:p>
          <w:p w14:paraId="0C84B78A" w14:textId="77777777" w:rsidR="00D84FD7" w:rsidRPr="00DF53B4" w:rsidRDefault="00D84FD7" w:rsidP="00B34058">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bandwidth-value) </w:t>
            </w:r>
            <w:r w:rsidRPr="00DF53B4">
              <w:rPr>
                <w:rFonts w:eastAsia="SimSun"/>
                <w:lang w:eastAsia="zh-CN"/>
              </w:rPr>
              <w:t>[Note 1]</w:t>
            </w:r>
          </w:p>
          <w:p w14:paraId="5A81DDF5" w14:textId="77777777" w:rsidR="00D84FD7" w:rsidRPr="00DF53B4" w:rsidRDefault="00D84FD7"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S: </w:t>
            </w:r>
            <w:r w:rsidRPr="00DF53B4">
              <w:rPr>
                <w:rFonts w:eastAsia="SimSun"/>
                <w:bCs/>
                <w:lang w:eastAsia="zh-CN"/>
              </w:rPr>
              <w:t xml:space="preserve">(bandwidth-value) </w:t>
            </w:r>
            <w:r w:rsidRPr="00DF53B4">
              <w:rPr>
                <w:rFonts w:eastAsia="SimSun"/>
                <w:lang w:eastAsia="zh-CN"/>
              </w:rPr>
              <w:t>[Note 1]</w:t>
            </w:r>
          </w:p>
          <w:p w14:paraId="432CDC04" w14:textId="77777777" w:rsidR="00D84FD7" w:rsidRPr="00DF53B4" w:rsidRDefault="00D84FD7"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b=RR: </w:t>
            </w:r>
            <w:r w:rsidRPr="00DF53B4">
              <w:rPr>
                <w:rFonts w:eastAsia="SimSun"/>
                <w:bCs/>
                <w:lang w:eastAsia="zh-CN"/>
              </w:rPr>
              <w:t xml:space="preserve">(bandwidth-value) </w:t>
            </w:r>
            <w:r w:rsidRPr="00DF53B4">
              <w:rPr>
                <w:rFonts w:eastAsia="SimSun"/>
                <w:lang w:eastAsia="zh-CN"/>
              </w:rPr>
              <w:t>[Note 1]</w:t>
            </w:r>
          </w:p>
          <w:p w14:paraId="2B016164" w14:textId="77777777" w:rsidR="00D84FD7" w:rsidRPr="00DF53B4" w:rsidRDefault="00D84FD7" w:rsidP="00B34058">
            <w:pPr>
              <w:pStyle w:val="TAL"/>
              <w:rPr>
                <w:rFonts w:eastAsia="SimSun"/>
                <w:bCs/>
                <w:lang w:eastAsia="zh-CN"/>
              </w:rPr>
            </w:pPr>
          </w:p>
          <w:p w14:paraId="6F020E4B" w14:textId="77777777" w:rsidR="00D84FD7" w:rsidRPr="00DF53B4" w:rsidRDefault="00D84FD7" w:rsidP="00B34058">
            <w:pPr>
              <w:pStyle w:val="TAL"/>
              <w:rPr>
                <w:rFonts w:eastAsia="SimSun"/>
                <w:bCs/>
                <w:lang w:eastAsia="zh-CN"/>
              </w:rPr>
            </w:pPr>
            <w:r w:rsidRPr="00DF53B4">
              <w:rPr>
                <w:rFonts w:eastAsia="SimSun"/>
                <w:bCs/>
                <w:lang w:eastAsia="zh-CN"/>
              </w:rPr>
              <w:t xml:space="preserve">Attributes for media: </w:t>
            </w:r>
          </w:p>
          <w:p w14:paraId="3CEB52B3" w14:textId="77777777" w:rsidR="00D84FD7" w:rsidRPr="00DF53B4" w:rsidRDefault="00D84FD7"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w:t>
            </w:r>
            <w:r w:rsidRPr="00DF53B4">
              <w:rPr>
                <w:rFonts w:eastAsia="SimSun" w:cs="Tahoma"/>
                <w:i/>
                <w:szCs w:val="16"/>
                <w:lang w:eastAsia="zh-CN"/>
              </w:rPr>
              <w:t>=acfg:1 t=1</w:t>
            </w:r>
            <w:r w:rsidRPr="00DF53B4">
              <w:rPr>
                <w:rFonts w:eastAsia="SimSun" w:cs="Tahoma"/>
                <w:szCs w:val="16"/>
                <w:lang w:eastAsia="zh-CN"/>
              </w:rPr>
              <w:t xml:space="preserve"> [Note 3]</w:t>
            </w:r>
          </w:p>
          <w:p w14:paraId="2AD075D2" w14:textId="77777777" w:rsidR="00D84FD7" w:rsidRPr="00DF53B4" w:rsidRDefault="00D84FD7"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rtpmap:</w:t>
            </w:r>
            <w:r w:rsidRPr="00DF53B4">
              <w:rPr>
                <w:rFonts w:eastAsia="SimSun"/>
                <w:bCs/>
                <w:lang w:eastAsia="zh-CN"/>
              </w:rPr>
              <w:t xml:space="preserve"> (payload type)</w:t>
            </w:r>
            <w:r w:rsidRPr="00DF53B4">
              <w:rPr>
                <w:rFonts w:eastAsia="SimSun"/>
                <w:lang w:eastAsia="zh-CN"/>
              </w:rPr>
              <w:t xml:space="preserve"> </w:t>
            </w:r>
            <w:r w:rsidRPr="00DF53B4">
              <w:rPr>
                <w:rFonts w:eastAsia="SimSun"/>
                <w:i/>
                <w:lang w:eastAsia="zh-CN"/>
              </w:rPr>
              <w:t>H264/90000</w:t>
            </w:r>
            <w:r w:rsidRPr="00DF53B4">
              <w:rPr>
                <w:rFonts w:eastAsia="SimSun"/>
                <w:lang w:eastAsia="zh-CN"/>
              </w:rPr>
              <w:t xml:space="preserve"> [Note 1]</w:t>
            </w:r>
          </w:p>
          <w:p w14:paraId="1A44B622" w14:textId="77777777" w:rsidR="00D84FD7" w:rsidRPr="00DF53B4" w:rsidRDefault="00D84FD7"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fmtp:</w:t>
            </w:r>
            <w:r w:rsidRPr="00DF53B4">
              <w:rPr>
                <w:rFonts w:eastAsia="SimSun"/>
                <w:bCs/>
                <w:lang w:eastAsia="zh-CN"/>
              </w:rPr>
              <w:t xml:space="preserve"> (format) (format specific parameters)</w:t>
            </w:r>
            <w:r w:rsidRPr="00DF53B4">
              <w:rPr>
                <w:rFonts w:eastAsia="SimSun"/>
                <w:lang w:eastAsia="zh-CN"/>
              </w:rPr>
              <w:t xml:space="preserve"> [Note 1]</w:t>
            </w:r>
          </w:p>
          <w:p w14:paraId="590BFCB5" w14:textId="77777777" w:rsidR="00D84FD7" w:rsidRPr="00DF53B4" w:rsidRDefault="00D84FD7" w:rsidP="00B34058">
            <w:pPr>
              <w:pStyle w:val="TAL"/>
              <w:rPr>
                <w:rFonts w:eastAsia="SimSun"/>
                <w:lang w:eastAsia="zh-CN"/>
              </w:rPr>
            </w:pPr>
          </w:p>
          <w:p w14:paraId="3BEA9B19" w14:textId="77777777" w:rsidR="00D84FD7" w:rsidRPr="00DF53B4" w:rsidRDefault="00D84FD7" w:rsidP="00B34058">
            <w:pPr>
              <w:pStyle w:val="TAL"/>
              <w:rPr>
                <w:rFonts w:eastAsia="SimSun"/>
                <w:lang w:eastAsia="zh-CN"/>
              </w:rPr>
            </w:pPr>
            <w:r w:rsidRPr="00DF53B4">
              <w:rPr>
                <w:rFonts w:eastAsia="SimSun"/>
                <w:lang w:eastAsia="zh-CN"/>
              </w:rPr>
              <w:t>Attributes for preconditions:</w:t>
            </w:r>
          </w:p>
          <w:p w14:paraId="324CE4C6"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4AF15FD6"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curr:qos remote sendrecv</w:t>
            </w:r>
          </w:p>
          <w:p w14:paraId="28F681C4"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13DCFAB2"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des:qos mandatory remote sendrecv</w:t>
            </w:r>
          </w:p>
          <w:p w14:paraId="1F8A44E0" w14:textId="77777777" w:rsidR="00D84FD7" w:rsidRPr="00DF53B4" w:rsidRDefault="00D84FD7" w:rsidP="00B34058">
            <w:pPr>
              <w:pStyle w:val="TAL"/>
              <w:rPr>
                <w:rFonts w:eastAsia="SimSun"/>
                <w:lang w:eastAsia="zh-CN"/>
              </w:rPr>
            </w:pPr>
          </w:p>
          <w:p w14:paraId="1681006C" w14:textId="77777777" w:rsidR="00D84FD7" w:rsidRPr="00DF53B4" w:rsidRDefault="00D84FD7" w:rsidP="00B34058">
            <w:pPr>
              <w:pStyle w:val="TAL"/>
              <w:rPr>
                <w:rFonts w:eastAsia="SimSun"/>
                <w:bCs/>
                <w:lang w:eastAsia="zh-CN"/>
              </w:rPr>
            </w:pPr>
            <w:r w:rsidRPr="00DF53B4">
              <w:rPr>
                <w:rFonts w:eastAsia="SimSun"/>
                <w:lang w:eastAsia="zh-CN"/>
              </w:rPr>
              <w:t xml:space="preserve">Note 1: </w:t>
            </w:r>
            <w:r w:rsidRPr="00DF53B4">
              <w:rPr>
                <w:rFonts w:eastAsia="SimSun"/>
                <w:bCs/>
                <w:lang w:eastAsia="zh-CN"/>
              </w:rPr>
              <w:t>The value for fmt, bandwidth, payload type, format and format specific parameters copied from step 2.</w:t>
            </w:r>
          </w:p>
          <w:p w14:paraId="6DF9E7CE" w14:textId="77777777" w:rsidR="00D84FD7" w:rsidRPr="00DF53B4" w:rsidRDefault="00D84FD7" w:rsidP="00B34058">
            <w:pPr>
              <w:pStyle w:val="TAL"/>
              <w:rPr>
                <w:rFonts w:eastAsia="SimSun"/>
                <w:lang w:eastAsia="zh-CN"/>
              </w:rPr>
            </w:pPr>
            <w:r w:rsidRPr="00DF53B4">
              <w:rPr>
                <w:rFonts w:eastAsia="SimSun"/>
                <w:lang w:eastAsia="zh-CN"/>
              </w:rPr>
              <w:t>Note 2: Transport port is the port number of the SS (see RFC 3264 clause 6).</w:t>
            </w:r>
          </w:p>
          <w:p w14:paraId="273EA8FF" w14:textId="77777777" w:rsidR="00D84FD7" w:rsidRPr="00DF53B4" w:rsidRDefault="00D84FD7" w:rsidP="00B34058">
            <w:pPr>
              <w:pStyle w:val="TAL"/>
              <w:rPr>
                <w:rFonts w:eastAsia="SimSun"/>
                <w:bCs/>
                <w:lang w:eastAsia="zh-CN"/>
              </w:rPr>
            </w:pPr>
            <w:r w:rsidRPr="00DF53B4">
              <w:rPr>
                <w:rFonts w:eastAsia="SimSun"/>
                <w:bCs/>
                <w:lang w:eastAsia="zh-CN"/>
              </w:rPr>
              <w:t>Note 3: Present if tcap/pcfg attributes were included in step 2.</w:t>
            </w:r>
          </w:p>
        </w:tc>
      </w:tr>
    </w:tbl>
    <w:p w14:paraId="7979E6AE" w14:textId="77777777" w:rsidR="00D84FD7" w:rsidRPr="00DF53B4" w:rsidRDefault="00D84FD7" w:rsidP="00D84FD7">
      <w:pPr>
        <w:rPr>
          <w:snapToGrid w:val="0"/>
        </w:rPr>
      </w:pPr>
    </w:p>
    <w:p w14:paraId="5493A828" w14:textId="77777777" w:rsidR="00D84FD7" w:rsidRPr="00DF53B4" w:rsidRDefault="00D84FD7" w:rsidP="00D84FD7">
      <w:pPr>
        <w:pStyle w:val="H6"/>
      </w:pPr>
      <w:r w:rsidRPr="00DF53B4">
        <w:t>INVITE (Step 7)</w:t>
      </w:r>
    </w:p>
    <w:p w14:paraId="3FA6E59E" w14:textId="77777777" w:rsidR="00D84FD7" w:rsidRPr="00DF53B4" w:rsidRDefault="00D84FD7" w:rsidP="00D84FD7">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D84FD7" w:rsidRPr="00DF53B4" w14:paraId="3CE4C3A7" w14:textId="77777777" w:rsidTr="00B34058">
        <w:tc>
          <w:tcPr>
            <w:tcW w:w="2410" w:type="dxa"/>
            <w:tcBorders>
              <w:top w:val="single" w:sz="4" w:space="0" w:color="auto"/>
              <w:left w:val="single" w:sz="4" w:space="0" w:color="auto"/>
              <w:bottom w:val="single" w:sz="4" w:space="0" w:color="auto"/>
              <w:right w:val="single" w:sz="6" w:space="0" w:color="auto"/>
            </w:tcBorders>
          </w:tcPr>
          <w:p w14:paraId="00C3A523" w14:textId="77777777" w:rsidR="00D84FD7" w:rsidRPr="00DF53B4" w:rsidRDefault="00D84FD7" w:rsidP="00B34058">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6CA2CECF" w14:textId="77777777" w:rsidR="00D84FD7" w:rsidRPr="00DF53B4" w:rsidRDefault="00D84FD7" w:rsidP="00B34058">
            <w:pPr>
              <w:pStyle w:val="TAH"/>
              <w:jc w:val="left"/>
              <w:rPr>
                <w:lang w:eastAsia="en-US"/>
              </w:rPr>
            </w:pPr>
            <w:r w:rsidRPr="00DF53B4">
              <w:rPr>
                <w:lang w:eastAsia="en-US"/>
              </w:rPr>
              <w:t>Value/Remark</w:t>
            </w:r>
          </w:p>
        </w:tc>
      </w:tr>
      <w:tr w:rsidR="00D84FD7" w:rsidRPr="00DF53B4" w14:paraId="3CCF5F7F" w14:textId="77777777" w:rsidTr="00B34058">
        <w:tc>
          <w:tcPr>
            <w:tcW w:w="2410" w:type="dxa"/>
            <w:tcBorders>
              <w:top w:val="single" w:sz="4" w:space="0" w:color="auto"/>
              <w:left w:val="single" w:sz="4" w:space="0" w:color="auto"/>
              <w:bottom w:val="nil"/>
              <w:right w:val="single" w:sz="6" w:space="0" w:color="auto"/>
            </w:tcBorders>
          </w:tcPr>
          <w:p w14:paraId="2F32A4A0" w14:textId="77777777" w:rsidR="00D84FD7" w:rsidRPr="00DF53B4" w:rsidRDefault="00D84FD7" w:rsidP="00B34058">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44E2687D" w14:textId="77777777" w:rsidR="00D84FD7" w:rsidRPr="00DF53B4" w:rsidRDefault="00D84FD7" w:rsidP="00B34058">
            <w:pPr>
              <w:pStyle w:val="TAH"/>
              <w:rPr>
                <w:lang w:eastAsia="en-US"/>
              </w:rPr>
            </w:pPr>
          </w:p>
        </w:tc>
      </w:tr>
      <w:tr w:rsidR="00D84FD7" w:rsidRPr="00DF53B4" w14:paraId="45C57402" w14:textId="77777777" w:rsidTr="00B34058">
        <w:tc>
          <w:tcPr>
            <w:tcW w:w="2410" w:type="dxa"/>
            <w:tcBorders>
              <w:top w:val="nil"/>
              <w:left w:val="single" w:sz="4" w:space="0" w:color="auto"/>
              <w:bottom w:val="nil"/>
              <w:right w:val="single" w:sz="6" w:space="0" w:color="auto"/>
            </w:tcBorders>
          </w:tcPr>
          <w:p w14:paraId="7A8F6E0A" w14:textId="77777777" w:rsidR="00D84FD7" w:rsidRPr="00DF53B4" w:rsidRDefault="00D84FD7" w:rsidP="00B34058">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6B7D6CD7" w14:textId="77777777" w:rsidR="00D84FD7" w:rsidRPr="00DF53B4" w:rsidRDefault="00D84FD7" w:rsidP="00B34058">
            <w:pPr>
              <w:pStyle w:val="TAH"/>
              <w:jc w:val="left"/>
              <w:rPr>
                <w:b w:val="0"/>
                <w:lang w:eastAsia="en-US"/>
              </w:rPr>
            </w:pPr>
            <w:r w:rsidRPr="00DF53B4">
              <w:rPr>
                <w:b w:val="0"/>
                <w:i/>
                <w:iCs/>
                <w:snapToGrid w:val="0"/>
                <w:lang w:eastAsia="en-US"/>
              </w:rPr>
              <w:t>precondition</w:t>
            </w:r>
          </w:p>
        </w:tc>
      </w:tr>
      <w:tr w:rsidR="00D84FD7" w:rsidRPr="00DF53B4" w14:paraId="7511DF8F" w14:textId="77777777" w:rsidTr="00B34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43004CF7" w14:textId="77777777" w:rsidR="00D84FD7" w:rsidRPr="00DF53B4" w:rsidRDefault="00D84FD7" w:rsidP="00B34058">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7D956A35" w14:textId="77777777" w:rsidR="00D84FD7" w:rsidRPr="00DF53B4" w:rsidRDefault="00D84FD7" w:rsidP="00B34058">
            <w:pPr>
              <w:pStyle w:val="TAL"/>
              <w:rPr>
                <w:rFonts w:eastAsia="SimSun"/>
                <w:lang w:eastAsia="zh-CN"/>
              </w:rPr>
            </w:pPr>
            <w:r w:rsidRPr="00DF53B4">
              <w:rPr>
                <w:rFonts w:eastAsia="SimSun"/>
                <w:lang w:eastAsia="zh-CN"/>
              </w:rPr>
              <w:t>The following SDP types and values.</w:t>
            </w:r>
          </w:p>
          <w:p w14:paraId="68186238" w14:textId="77777777" w:rsidR="00D84FD7" w:rsidRPr="00DF53B4" w:rsidRDefault="00D84FD7" w:rsidP="00B34058">
            <w:pPr>
              <w:pStyle w:val="TAL"/>
              <w:rPr>
                <w:rFonts w:eastAsia="SimSun"/>
                <w:lang w:eastAsia="zh-CN"/>
              </w:rPr>
            </w:pPr>
          </w:p>
          <w:p w14:paraId="0A7CFF00" w14:textId="77777777" w:rsidR="00D84FD7" w:rsidRPr="00DF53B4" w:rsidRDefault="00D84FD7" w:rsidP="00B34058">
            <w:pPr>
              <w:pStyle w:val="TAL"/>
              <w:rPr>
                <w:rFonts w:eastAsia="SimSun"/>
                <w:lang w:eastAsia="zh-CN"/>
              </w:rPr>
            </w:pPr>
            <w:r w:rsidRPr="00DF53B4">
              <w:rPr>
                <w:rFonts w:eastAsia="SimSun"/>
                <w:lang w:eastAsia="zh-CN"/>
              </w:rPr>
              <w:t>Session description:</w:t>
            </w:r>
          </w:p>
          <w:p w14:paraId="784F51C1"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v=0</w:t>
            </w:r>
          </w:p>
          <w:p w14:paraId="16004024"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o=</w:t>
            </w:r>
            <w:r w:rsidRPr="00DF53B4">
              <w:rPr>
                <w:rFonts w:eastAsia="SimSun"/>
                <w:lang w:eastAsia="zh-CN"/>
              </w:rPr>
              <w:t>(username) (sess-id) (sess-version) IN (addrtype) (unicast-address for UE) [Note 2]</w:t>
            </w:r>
          </w:p>
          <w:p w14:paraId="22A975A1"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s=</w:t>
            </w:r>
            <w:r w:rsidRPr="00DF53B4">
              <w:rPr>
                <w:rFonts w:eastAsia="SimSun"/>
                <w:lang w:eastAsia="zh-CN"/>
              </w:rPr>
              <w:t>(session name)</w:t>
            </w:r>
          </w:p>
          <w:p w14:paraId="5A125F14"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0DD667F2"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bandwidth-value)</w:t>
            </w:r>
          </w:p>
          <w:p w14:paraId="755E750B" w14:textId="77777777" w:rsidR="00D84FD7" w:rsidRPr="00DF53B4" w:rsidRDefault="00D84FD7" w:rsidP="00B34058">
            <w:pPr>
              <w:pStyle w:val="TAL"/>
              <w:rPr>
                <w:rFonts w:eastAsia="SimSun"/>
                <w:lang w:eastAsia="zh-CN"/>
              </w:rPr>
            </w:pPr>
          </w:p>
          <w:p w14:paraId="43BD27CC" w14:textId="77777777" w:rsidR="00D84FD7" w:rsidRPr="00DF53B4" w:rsidRDefault="00D84FD7" w:rsidP="00B34058">
            <w:pPr>
              <w:pStyle w:val="TAL"/>
              <w:rPr>
                <w:rFonts w:eastAsia="SimSun"/>
                <w:lang w:eastAsia="zh-CN"/>
              </w:rPr>
            </w:pPr>
            <w:r w:rsidRPr="00DF53B4">
              <w:rPr>
                <w:rFonts w:eastAsia="SimSun"/>
                <w:lang w:eastAsia="zh-CN"/>
              </w:rPr>
              <w:t>Time description:</w:t>
            </w:r>
          </w:p>
          <w:p w14:paraId="4AACA03D"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lang w:eastAsia="zh-CN"/>
              </w:rPr>
              <w:t xml:space="preserve"> (start-time) (stop-time)</w:t>
            </w:r>
          </w:p>
          <w:p w14:paraId="5B8C29E9" w14:textId="77777777" w:rsidR="00D84FD7" w:rsidRPr="00DF53B4" w:rsidRDefault="00D84FD7" w:rsidP="00B34058">
            <w:pPr>
              <w:pStyle w:val="TAL"/>
              <w:rPr>
                <w:rFonts w:eastAsia="SimSun"/>
                <w:lang w:eastAsia="zh-CN"/>
              </w:rPr>
            </w:pPr>
          </w:p>
          <w:p w14:paraId="2B30C31C" w14:textId="77777777" w:rsidR="00D84FD7" w:rsidRPr="00DF53B4" w:rsidRDefault="00D84FD7" w:rsidP="00B34058">
            <w:pPr>
              <w:pStyle w:val="TAL"/>
              <w:rPr>
                <w:rFonts w:eastAsia="SimSun"/>
                <w:lang w:eastAsia="zh-CN"/>
              </w:rPr>
            </w:pPr>
            <w:r w:rsidRPr="00DF53B4">
              <w:rPr>
                <w:rFonts w:eastAsia="SimSun"/>
                <w:lang w:eastAsia="zh-CN"/>
              </w:rPr>
              <w:t>Media description:</w:t>
            </w:r>
          </w:p>
          <w:p w14:paraId="08B9DF7E"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m=audio</w:t>
            </w:r>
            <w:r w:rsidRPr="00DF53B4">
              <w:rPr>
                <w:rFonts w:eastAsia="SimSun"/>
                <w:lang w:eastAsia="zh-CN"/>
              </w:rPr>
              <w:t xml:space="preserve"> (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w:t>
            </w:r>
            <w:r w:rsidRPr="00DF53B4">
              <w:rPr>
                <w:rFonts w:eastAsia="SimSun"/>
                <w:lang w:eastAsia="zh-CN"/>
              </w:rPr>
              <w:t xml:space="preserve"> (fmt)</w:t>
            </w:r>
          </w:p>
          <w:p w14:paraId="5DBFA1D7"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1BB0905F"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5F9F4921"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7CC54ECD"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386D0A2E" w14:textId="77777777" w:rsidR="00D84FD7" w:rsidRPr="00DF53B4" w:rsidRDefault="00D84FD7" w:rsidP="00B34058">
            <w:pPr>
              <w:pStyle w:val="TAL"/>
              <w:rPr>
                <w:rFonts w:eastAsia="SimSun"/>
                <w:lang w:eastAsia="zh-CN"/>
              </w:rPr>
            </w:pPr>
          </w:p>
          <w:p w14:paraId="4A2C5C5B" w14:textId="77777777" w:rsidR="00D84FD7" w:rsidRPr="00DF53B4" w:rsidRDefault="00D84FD7" w:rsidP="00B34058">
            <w:pPr>
              <w:pStyle w:val="TAL"/>
              <w:rPr>
                <w:rFonts w:eastAsia="SimSun"/>
                <w:lang w:eastAsia="zh-CN"/>
              </w:rPr>
            </w:pPr>
            <w:r w:rsidRPr="00DF53B4">
              <w:rPr>
                <w:rFonts w:eastAsia="SimSun"/>
                <w:lang w:eastAsia="zh-CN"/>
              </w:rPr>
              <w:t xml:space="preserve">Attributes for media: </w:t>
            </w:r>
          </w:p>
          <w:p w14:paraId="22DFDA24" w14:textId="77777777" w:rsidR="00D84FD7" w:rsidRPr="00DF53B4" w:rsidDel="00D24B53"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 </w:t>
            </w:r>
            <w:r w:rsidRPr="00DF53B4">
              <w:rPr>
                <w:rFonts w:eastAsia="SimSun"/>
                <w:i/>
                <w:lang w:eastAsia="zh-CN"/>
              </w:rPr>
              <w:t xml:space="preserve">AMR-WB/16000 </w:t>
            </w:r>
            <w:r w:rsidRPr="00DF53B4">
              <w:rPr>
                <w:rFonts w:eastAsia="SimSun"/>
                <w:snapToGrid w:val="0"/>
                <w:lang w:eastAsia="zh-CN"/>
              </w:rPr>
              <w:t>[Note 3]</w:t>
            </w:r>
          </w:p>
          <w:p w14:paraId="00C04AB5"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 xml:space="preserve">(format) </w:t>
            </w:r>
          </w:p>
          <w:p w14:paraId="6BFEBAFF" w14:textId="77777777" w:rsidR="00D84FD7" w:rsidRPr="00DF53B4" w:rsidRDefault="00D84FD7" w:rsidP="00B34058">
            <w:pPr>
              <w:pStyle w:val="TAL"/>
              <w:rPr>
                <w:rFonts w:eastAsia="SimSun"/>
                <w:lang w:eastAsia="zh-CN"/>
              </w:rPr>
            </w:pPr>
          </w:p>
          <w:p w14:paraId="2658C027" w14:textId="77777777" w:rsidR="00D84FD7" w:rsidRPr="00DF53B4" w:rsidRDefault="00D84FD7" w:rsidP="00B34058">
            <w:pPr>
              <w:pStyle w:val="TAL"/>
              <w:rPr>
                <w:rFonts w:eastAsia="SimSun"/>
                <w:snapToGrid w:val="0"/>
                <w:lang w:eastAsia="zh-CN"/>
              </w:rPr>
            </w:pPr>
            <w:r w:rsidRPr="00DF53B4">
              <w:rPr>
                <w:rFonts w:eastAsia="SimSun"/>
                <w:snapToGrid w:val="0"/>
                <w:lang w:eastAsia="zh-CN"/>
              </w:rPr>
              <w:t>Attributes for preconditions:</w:t>
            </w:r>
          </w:p>
          <w:p w14:paraId="35D04C65" w14:textId="77777777" w:rsidR="00D84FD7" w:rsidRPr="00DF53B4" w:rsidRDefault="00D84FD7" w:rsidP="00B34058">
            <w:pPr>
              <w:pStyle w:val="TAL"/>
              <w:rPr>
                <w:rFonts w:eastAsia="SimSun"/>
                <w:i/>
                <w:iCs/>
                <w:snapToGrid w:val="0"/>
                <w:lang w:eastAsia="zh-CN"/>
              </w:rPr>
            </w:pPr>
            <w:r w:rsidRPr="00DF53B4">
              <w:rPr>
                <w:rFonts w:eastAsia="SimSun"/>
                <w:i/>
                <w:iCs/>
                <w:lang w:eastAsia="zh-CN"/>
              </w:rPr>
              <w:t>- a=curr:qos local sendrecv</w:t>
            </w:r>
          </w:p>
          <w:p w14:paraId="130F8953" w14:textId="77777777" w:rsidR="00D84FD7" w:rsidRPr="00DF53B4" w:rsidRDefault="00D84FD7" w:rsidP="00B34058">
            <w:pPr>
              <w:pStyle w:val="TAL"/>
              <w:rPr>
                <w:rFonts w:eastAsia="SimSun"/>
                <w:i/>
                <w:iCs/>
                <w:snapToGrid w:val="0"/>
                <w:lang w:eastAsia="zh-CN"/>
              </w:rPr>
            </w:pPr>
            <w:r w:rsidRPr="00DF53B4">
              <w:rPr>
                <w:rFonts w:eastAsia="SimSun"/>
                <w:i/>
                <w:iCs/>
                <w:lang w:eastAsia="zh-CN"/>
              </w:rPr>
              <w:t>- a=curr:qos remote sendrecv</w:t>
            </w:r>
          </w:p>
          <w:p w14:paraId="5613E555" w14:textId="77777777" w:rsidR="00D84FD7" w:rsidRPr="00DF53B4" w:rsidRDefault="00D84FD7" w:rsidP="00B34058">
            <w:pPr>
              <w:pStyle w:val="TAL"/>
              <w:rPr>
                <w:rFonts w:eastAsia="SimSun"/>
                <w:i/>
                <w:iCs/>
                <w:snapToGrid w:val="0"/>
                <w:lang w:eastAsia="zh-CN"/>
              </w:rPr>
            </w:pPr>
            <w:r w:rsidRPr="00DF53B4">
              <w:rPr>
                <w:rFonts w:eastAsia="SimSun"/>
                <w:i/>
                <w:iCs/>
                <w:lang w:eastAsia="zh-CN"/>
              </w:rPr>
              <w:t>- a=des:qos mandatory local sendrecv</w:t>
            </w:r>
          </w:p>
          <w:p w14:paraId="5451BFD9" w14:textId="77777777" w:rsidR="00D84FD7" w:rsidRPr="00DF53B4" w:rsidDel="00EA6E2C" w:rsidRDefault="00D84FD7" w:rsidP="00B34058">
            <w:pPr>
              <w:pStyle w:val="TAL"/>
              <w:rPr>
                <w:rFonts w:eastAsia="SimSun"/>
                <w:i/>
                <w:iCs/>
                <w:snapToGrid w:val="0"/>
                <w:lang w:eastAsia="zh-CN"/>
              </w:rPr>
            </w:pPr>
            <w:r w:rsidRPr="00DF53B4">
              <w:rPr>
                <w:rFonts w:eastAsia="SimSun"/>
                <w:i/>
                <w:iCs/>
                <w:lang w:eastAsia="zh-CN"/>
              </w:rPr>
              <w:t xml:space="preserve">- a=des:qos </w:t>
            </w:r>
            <w:r w:rsidRPr="00DF53B4">
              <w:rPr>
                <w:rFonts w:eastAsia="SimSun"/>
                <w:i/>
                <w:lang w:eastAsia="zh-CN"/>
              </w:rPr>
              <w:t>optional</w:t>
            </w:r>
            <w:r w:rsidRPr="00DF53B4">
              <w:rPr>
                <w:rFonts w:eastAsia="SimSun"/>
                <w:i/>
                <w:iCs/>
                <w:lang w:eastAsia="zh-CN"/>
              </w:rPr>
              <w:t xml:space="preserve"> remote sendrecv</w:t>
            </w:r>
            <w:r w:rsidRPr="00DF53B4">
              <w:rPr>
                <w:lang w:eastAsia="en-US"/>
              </w:rPr>
              <w:t xml:space="preserve"> or</w:t>
            </w:r>
            <w:r w:rsidRPr="00DF53B4">
              <w:rPr>
                <w:i/>
                <w:lang w:eastAsia="en-US"/>
              </w:rPr>
              <w:t xml:space="preserve"> a=des:qos mandatory remote sendrecv</w:t>
            </w:r>
          </w:p>
          <w:p w14:paraId="5F39DD18" w14:textId="77777777" w:rsidR="00D84FD7" w:rsidRPr="00DF53B4" w:rsidRDefault="00D84FD7" w:rsidP="00B34058">
            <w:pPr>
              <w:pStyle w:val="TAL"/>
              <w:rPr>
                <w:rFonts w:eastAsia="SimSun" w:cs="Tahoma"/>
                <w:szCs w:val="16"/>
                <w:lang w:eastAsia="zh-CN"/>
              </w:rPr>
            </w:pPr>
          </w:p>
          <w:p w14:paraId="49E3C5D3" w14:textId="77777777" w:rsidR="00D84FD7" w:rsidRPr="00DF53B4" w:rsidRDefault="00D84FD7" w:rsidP="00B34058">
            <w:pPr>
              <w:pStyle w:val="TAL"/>
              <w:rPr>
                <w:rFonts w:eastAsia="SimSun"/>
                <w:lang w:eastAsia="zh-CN"/>
              </w:rPr>
            </w:pPr>
            <w:r w:rsidRPr="00DF53B4">
              <w:rPr>
                <w:rFonts w:eastAsia="SimSun"/>
                <w:lang w:eastAsia="zh-CN"/>
              </w:rPr>
              <w:t>Media description:</w:t>
            </w:r>
          </w:p>
          <w:p w14:paraId="4228FCE7"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m=video 0 RTP/AVPF </w:t>
            </w:r>
            <w:r w:rsidRPr="00DF53B4">
              <w:rPr>
                <w:rFonts w:eastAsia="SimSun"/>
                <w:lang w:eastAsia="zh-CN"/>
              </w:rPr>
              <w:t>(fmt)</w:t>
            </w:r>
          </w:p>
          <w:p w14:paraId="397B0E2C" w14:textId="77777777" w:rsidR="00D84FD7" w:rsidRPr="00DF53B4" w:rsidRDefault="00D84FD7"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40DB892C" w14:textId="77777777" w:rsidR="00D84FD7" w:rsidRPr="00DF53B4" w:rsidRDefault="00D84FD7" w:rsidP="00B34058">
            <w:pPr>
              <w:pStyle w:val="TAL"/>
              <w:rPr>
                <w:rFonts w:eastAsia="SimSun"/>
                <w:lang w:eastAsia="zh-CN"/>
              </w:rPr>
            </w:pPr>
          </w:p>
          <w:p w14:paraId="412A38FF" w14:textId="77777777" w:rsidR="00D84FD7" w:rsidRPr="00DF53B4" w:rsidRDefault="00D84FD7" w:rsidP="00B34058">
            <w:pPr>
              <w:pStyle w:val="TAL"/>
              <w:rPr>
                <w:rFonts w:eastAsia="SimSun"/>
                <w:lang w:eastAsia="zh-CN"/>
              </w:rPr>
            </w:pPr>
            <w:r w:rsidRPr="00DF53B4">
              <w:rPr>
                <w:rFonts w:eastAsia="SimSun"/>
                <w:lang w:eastAsia="zh-CN"/>
              </w:rPr>
              <w:t>Attributes for media:</w:t>
            </w:r>
          </w:p>
          <w:p w14:paraId="0BD96A94"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a=rtpmap: </w:t>
            </w:r>
            <w:r w:rsidRPr="00DF53B4">
              <w:rPr>
                <w:rFonts w:eastAsia="SimSun"/>
                <w:lang w:eastAsia="zh-CN"/>
              </w:rPr>
              <w:t>(payload type)</w:t>
            </w:r>
          </w:p>
          <w:p w14:paraId="2EDA5E5F" w14:textId="77777777" w:rsidR="00D84FD7" w:rsidRPr="00DF53B4" w:rsidRDefault="00D84FD7" w:rsidP="00B34058">
            <w:pPr>
              <w:pStyle w:val="TAL"/>
              <w:rPr>
                <w:rFonts w:eastAsia="SimSun"/>
                <w:i/>
                <w:lang w:eastAsia="zh-CN"/>
              </w:rPr>
            </w:pPr>
            <w:r w:rsidRPr="00DF53B4">
              <w:rPr>
                <w:rFonts w:eastAsia="SimSun"/>
                <w:i/>
                <w:lang w:eastAsia="zh-CN"/>
              </w:rPr>
              <w:t>-</w:t>
            </w:r>
            <w:r w:rsidRPr="00DF53B4">
              <w:rPr>
                <w:rFonts w:eastAsia="SimSun"/>
                <w:i/>
                <w:lang w:eastAsia="zh-CN"/>
              </w:rPr>
              <w:tab/>
              <w:t xml:space="preserve">a=fmtp: </w:t>
            </w:r>
            <w:r w:rsidRPr="00DF53B4">
              <w:rPr>
                <w:rFonts w:eastAsia="SimSun"/>
                <w:lang w:eastAsia="zh-CN"/>
              </w:rPr>
              <w:t>(format)</w:t>
            </w:r>
          </w:p>
          <w:p w14:paraId="0A633B9B" w14:textId="77777777" w:rsidR="00D84FD7" w:rsidRPr="00DF53B4" w:rsidRDefault="00D84FD7" w:rsidP="00B34058">
            <w:pPr>
              <w:pStyle w:val="TAL"/>
              <w:rPr>
                <w:rFonts w:eastAsia="SimSun"/>
                <w:lang w:eastAsia="zh-CN"/>
              </w:rPr>
            </w:pPr>
          </w:p>
          <w:p w14:paraId="1BF25BAA" w14:textId="77777777" w:rsidR="00D84FD7" w:rsidRPr="00DF53B4" w:rsidRDefault="00D84FD7" w:rsidP="00B34058">
            <w:pPr>
              <w:pStyle w:val="TAL"/>
              <w:rPr>
                <w:rFonts w:eastAsia="SimSun"/>
                <w:snapToGrid w:val="0"/>
                <w:lang w:eastAsia="zh-CN"/>
              </w:rPr>
            </w:pPr>
            <w:r w:rsidRPr="00DF53B4">
              <w:rPr>
                <w:rFonts w:eastAsia="SimSun"/>
                <w:snapToGrid w:val="0"/>
                <w:lang w:eastAsia="zh-CN"/>
              </w:rPr>
              <w:t>Attributes for preconditions:</w:t>
            </w:r>
          </w:p>
          <w:p w14:paraId="3BB33EA2" w14:textId="77777777" w:rsidR="00D84FD7" w:rsidRPr="00DF53B4" w:rsidRDefault="00D84FD7" w:rsidP="00B34058">
            <w:pPr>
              <w:pStyle w:val="TAL"/>
              <w:rPr>
                <w:rFonts w:eastAsia="SimSun"/>
                <w:i/>
                <w:iCs/>
                <w:snapToGrid w:val="0"/>
                <w:lang w:eastAsia="zh-CN"/>
              </w:rPr>
            </w:pPr>
            <w:r w:rsidRPr="00DF53B4">
              <w:rPr>
                <w:rFonts w:eastAsia="SimSun"/>
                <w:i/>
                <w:iCs/>
                <w:lang w:eastAsia="zh-CN"/>
              </w:rPr>
              <w:t>- a=curr:qos local sendrecv</w:t>
            </w:r>
          </w:p>
          <w:p w14:paraId="66769754" w14:textId="77777777" w:rsidR="00D84FD7" w:rsidRPr="00DF53B4" w:rsidRDefault="00D84FD7" w:rsidP="00B34058">
            <w:pPr>
              <w:pStyle w:val="TAL"/>
              <w:rPr>
                <w:rFonts w:eastAsia="SimSun"/>
                <w:i/>
                <w:iCs/>
                <w:snapToGrid w:val="0"/>
                <w:lang w:eastAsia="zh-CN"/>
              </w:rPr>
            </w:pPr>
            <w:r w:rsidRPr="00DF53B4">
              <w:rPr>
                <w:rFonts w:eastAsia="SimSun"/>
                <w:i/>
                <w:iCs/>
                <w:lang w:eastAsia="zh-CN"/>
              </w:rPr>
              <w:t>- a=curr:qos remote sendrecv</w:t>
            </w:r>
          </w:p>
          <w:p w14:paraId="6E98607B" w14:textId="77777777" w:rsidR="00D84FD7" w:rsidRPr="00DF53B4" w:rsidRDefault="00D84FD7" w:rsidP="00B34058">
            <w:pPr>
              <w:pStyle w:val="TAL"/>
              <w:rPr>
                <w:rFonts w:eastAsia="SimSun"/>
                <w:i/>
                <w:iCs/>
                <w:snapToGrid w:val="0"/>
                <w:lang w:eastAsia="zh-CN"/>
              </w:rPr>
            </w:pPr>
            <w:r w:rsidRPr="00DF53B4">
              <w:rPr>
                <w:rFonts w:eastAsia="SimSun"/>
                <w:i/>
                <w:iCs/>
                <w:lang w:eastAsia="zh-CN"/>
              </w:rPr>
              <w:t xml:space="preserve">- a=des:qos </w:t>
            </w:r>
            <w:r w:rsidRPr="00DF53B4">
              <w:rPr>
                <w:rFonts w:eastAsia="SimSun"/>
                <w:i/>
                <w:lang w:eastAsia="zh-CN"/>
              </w:rPr>
              <w:t xml:space="preserve">mandatory </w:t>
            </w:r>
            <w:r w:rsidRPr="00DF53B4">
              <w:rPr>
                <w:rFonts w:eastAsia="SimSun"/>
                <w:i/>
                <w:iCs/>
                <w:lang w:eastAsia="zh-CN"/>
              </w:rPr>
              <w:t>local sendrecv</w:t>
            </w:r>
          </w:p>
          <w:p w14:paraId="66BA4F42" w14:textId="77777777" w:rsidR="00D84FD7" w:rsidRPr="00DF53B4" w:rsidRDefault="00D84FD7" w:rsidP="00B34058">
            <w:pPr>
              <w:pStyle w:val="TAL"/>
              <w:rPr>
                <w:rFonts w:eastAsia="SimSun"/>
                <w:i/>
                <w:iCs/>
                <w:snapToGrid w:val="0"/>
                <w:lang w:eastAsia="zh-CN"/>
              </w:rPr>
            </w:pPr>
            <w:r w:rsidRPr="00DF53B4">
              <w:rPr>
                <w:rFonts w:eastAsia="SimSun"/>
                <w:i/>
                <w:iCs/>
                <w:lang w:eastAsia="zh-CN"/>
              </w:rPr>
              <w:t xml:space="preserve">- </w:t>
            </w:r>
            <w:r w:rsidRPr="00DF53B4">
              <w:rPr>
                <w:i/>
                <w:lang w:eastAsia="en-US"/>
              </w:rPr>
              <w:t>a=des:qos optional remote sendrecv</w:t>
            </w:r>
            <w:r w:rsidRPr="00DF53B4">
              <w:rPr>
                <w:rFonts w:eastAsia="SimSun"/>
                <w:i/>
                <w:iCs/>
                <w:lang w:eastAsia="zh-CN"/>
              </w:rPr>
              <w:t xml:space="preserve"> </w:t>
            </w:r>
            <w:r w:rsidRPr="00DF53B4">
              <w:rPr>
                <w:rFonts w:eastAsia="SimSun"/>
                <w:iCs/>
                <w:lang w:eastAsia="zh-CN"/>
              </w:rPr>
              <w:t>or</w:t>
            </w:r>
            <w:r w:rsidRPr="00DF53B4">
              <w:rPr>
                <w:rFonts w:eastAsia="SimSun"/>
                <w:i/>
                <w:iCs/>
                <w:lang w:eastAsia="zh-CN"/>
              </w:rPr>
              <w:t xml:space="preserve"> a=des:qos mandatory remote sendrecv</w:t>
            </w:r>
          </w:p>
          <w:p w14:paraId="147F8B7E" w14:textId="77777777" w:rsidR="00D84FD7" w:rsidRPr="00DF53B4" w:rsidRDefault="00D84FD7" w:rsidP="00B34058">
            <w:pPr>
              <w:pStyle w:val="TAL"/>
              <w:rPr>
                <w:rFonts w:eastAsia="SimSun"/>
                <w:lang w:eastAsia="zh-CN"/>
              </w:rPr>
            </w:pPr>
          </w:p>
          <w:p w14:paraId="7C17258E" w14:textId="77777777" w:rsidR="00D84FD7" w:rsidRPr="00DF53B4" w:rsidRDefault="00D84FD7" w:rsidP="00B34058">
            <w:pPr>
              <w:pStyle w:val="TAL"/>
              <w:rPr>
                <w:rFonts w:eastAsia="SimSun"/>
                <w:lang w:eastAsia="zh-CN"/>
              </w:rPr>
            </w:pPr>
            <w:r w:rsidRPr="00DF53B4">
              <w:rPr>
                <w:rFonts w:eastAsia="SimSun"/>
                <w:lang w:eastAsia="zh-CN"/>
              </w:rPr>
              <w:t>Note 1: At least one "c=" field shall be present.</w:t>
            </w:r>
          </w:p>
          <w:p w14:paraId="1F08AF0D" w14:textId="77777777" w:rsidR="00D84FD7" w:rsidRPr="00DF53B4" w:rsidRDefault="00D84FD7" w:rsidP="00B34058">
            <w:pPr>
              <w:pStyle w:val="TAL"/>
              <w:rPr>
                <w:rFonts w:eastAsia="SimSun"/>
                <w:lang w:eastAsia="zh-CN"/>
              </w:rPr>
            </w:pPr>
            <w:r w:rsidRPr="00DF53B4">
              <w:rPr>
                <w:rFonts w:eastAsia="SimSun"/>
                <w:lang w:eastAsia="zh-CN"/>
              </w:rPr>
              <w:t xml:space="preserve">Note 2: </w:t>
            </w:r>
            <w:r w:rsidRPr="00DF53B4">
              <w:rPr>
                <w:lang w:eastAsia="en-US"/>
              </w:rPr>
              <w:t>"o=" line identical to previous SDP sent by UE except that sess-version is incremented by one</w:t>
            </w:r>
            <w:r w:rsidRPr="00DF53B4">
              <w:rPr>
                <w:rFonts w:eastAsia="SimSun"/>
                <w:lang w:eastAsia="zh-CN"/>
              </w:rPr>
              <w:t>.</w:t>
            </w:r>
          </w:p>
          <w:p w14:paraId="2B303FF2" w14:textId="77777777" w:rsidR="00D84FD7" w:rsidRPr="00DF53B4" w:rsidRDefault="00D84FD7" w:rsidP="00B34058">
            <w:pPr>
              <w:pStyle w:val="TAL"/>
              <w:rPr>
                <w:rFonts w:eastAsia="SimSun"/>
                <w:lang w:eastAsia="zh-CN"/>
              </w:rPr>
            </w:pPr>
            <w:r w:rsidRPr="00DF53B4">
              <w:rPr>
                <w:rFonts w:eastAsia="SimSun"/>
                <w:lang w:eastAsia="zh-CN"/>
              </w:rPr>
              <w:t>Note 3: The AMR channel number shall be “/1” or omitted.</w:t>
            </w:r>
          </w:p>
        </w:tc>
      </w:tr>
    </w:tbl>
    <w:p w14:paraId="49BA5714" w14:textId="77777777" w:rsidR="00D84FD7" w:rsidRPr="00DF53B4" w:rsidRDefault="00D84FD7" w:rsidP="00D84FD7">
      <w:pPr>
        <w:rPr>
          <w:snapToGrid w:val="0"/>
        </w:rPr>
      </w:pPr>
    </w:p>
    <w:p w14:paraId="0CAB63EC" w14:textId="77777777" w:rsidR="00D84FD7" w:rsidRPr="00DF53B4" w:rsidRDefault="00D84FD7" w:rsidP="00D84FD7">
      <w:pPr>
        <w:keepNext/>
        <w:keepLines/>
        <w:spacing w:before="120"/>
        <w:ind w:left="1985" w:hanging="1985"/>
        <w:rPr>
          <w:rFonts w:ascii="Arial" w:hAnsi="Arial"/>
          <w:snapToGrid w:val="0"/>
        </w:rPr>
      </w:pPr>
      <w:r w:rsidRPr="00DF53B4">
        <w:rPr>
          <w:rFonts w:ascii="Arial" w:hAnsi="Arial"/>
          <w:snapToGrid w:val="0"/>
        </w:rPr>
        <w:t>200 OK (Step 9)</w:t>
      </w:r>
    </w:p>
    <w:p w14:paraId="26251D6B" w14:textId="77777777" w:rsidR="00D84FD7" w:rsidRPr="00DF53B4" w:rsidRDefault="00D84FD7" w:rsidP="00D84FD7">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D84FD7" w:rsidRPr="00DF53B4" w14:paraId="752F3E09"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8E64CB0" w14:textId="77777777" w:rsidR="00D84FD7" w:rsidRPr="00DF53B4" w:rsidRDefault="00D84FD7" w:rsidP="00B34058">
            <w:pPr>
              <w:keepNext/>
              <w:keepLines/>
              <w:spacing w:after="0"/>
              <w:rPr>
                <w:rFonts w:ascii="Arial" w:hAnsi="Arial"/>
                <w:b/>
                <w:sz w:val="18"/>
              </w:rPr>
            </w:pPr>
            <w:r w:rsidRPr="00DF53B4">
              <w:rPr>
                <w:rFonts w:ascii="Arial" w:hAnsi="Arial"/>
                <w:b/>
                <w:sz w:val="18"/>
              </w:rPr>
              <w:t>Header/param</w:t>
            </w:r>
          </w:p>
        </w:tc>
        <w:tc>
          <w:tcPr>
            <w:tcW w:w="6884" w:type="dxa"/>
            <w:tcBorders>
              <w:top w:val="single" w:sz="4" w:space="0" w:color="auto"/>
              <w:left w:val="single" w:sz="4" w:space="0" w:color="auto"/>
              <w:bottom w:val="single" w:sz="4" w:space="0" w:color="auto"/>
              <w:right w:val="single" w:sz="4" w:space="0" w:color="auto"/>
            </w:tcBorders>
          </w:tcPr>
          <w:p w14:paraId="3618EC55" w14:textId="77777777" w:rsidR="00D84FD7" w:rsidRPr="00DF53B4" w:rsidRDefault="00D84FD7" w:rsidP="00B34058">
            <w:pPr>
              <w:keepNext/>
              <w:keepLines/>
              <w:spacing w:after="0"/>
              <w:rPr>
                <w:rFonts w:ascii="Arial" w:hAnsi="Arial"/>
                <w:b/>
                <w:sz w:val="18"/>
              </w:rPr>
            </w:pPr>
            <w:r w:rsidRPr="00DF53B4">
              <w:rPr>
                <w:rFonts w:ascii="Arial" w:hAnsi="Arial"/>
                <w:b/>
                <w:sz w:val="18"/>
              </w:rPr>
              <w:t>Value/remark</w:t>
            </w:r>
          </w:p>
        </w:tc>
      </w:tr>
      <w:tr w:rsidR="00D84FD7" w:rsidRPr="00DF53B4" w14:paraId="04532795"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06BD236" w14:textId="77777777" w:rsidR="00D84FD7" w:rsidRPr="00DF53B4" w:rsidRDefault="00D84FD7" w:rsidP="00B34058">
            <w:pPr>
              <w:keepNext/>
              <w:keepLines/>
              <w:spacing w:after="0"/>
              <w:rPr>
                <w:rFonts w:ascii="Arial" w:hAnsi="Arial"/>
                <w:b/>
                <w:sz w:val="18"/>
              </w:rPr>
            </w:pPr>
            <w:r w:rsidRPr="00DF53B4">
              <w:rPr>
                <w:rFonts w:ascii="Arial" w:hAnsi="Arial"/>
                <w:b/>
                <w:sz w:val="18"/>
              </w:rPr>
              <w:t>Require</w:t>
            </w:r>
          </w:p>
          <w:p w14:paraId="336C2DAC" w14:textId="77777777" w:rsidR="00D84FD7" w:rsidRPr="00DF53B4" w:rsidRDefault="00D84FD7" w:rsidP="00B34058">
            <w:pPr>
              <w:keepNext/>
              <w:keepLines/>
              <w:spacing w:after="0"/>
              <w:rPr>
                <w:rFonts w:ascii="Arial" w:hAnsi="Arial"/>
                <w:b/>
                <w:sz w:val="18"/>
              </w:rPr>
            </w:pPr>
            <w:r w:rsidRPr="00DF53B4">
              <w:rPr>
                <w:rFonts w:ascii="Arial" w:hAnsi="Arial"/>
                <w:b/>
                <w:sz w:val="18"/>
              </w:rPr>
              <w:t xml:space="preserve">    </w:t>
            </w:r>
            <w:r w:rsidRPr="00DF53B4">
              <w:rPr>
                <w:rFonts w:ascii="Arial" w:hAnsi="Arial"/>
                <w:sz w:val="18"/>
              </w:rPr>
              <w:t>option-tag</w:t>
            </w:r>
          </w:p>
        </w:tc>
        <w:tc>
          <w:tcPr>
            <w:tcW w:w="6884" w:type="dxa"/>
            <w:tcBorders>
              <w:top w:val="single" w:sz="4" w:space="0" w:color="auto"/>
              <w:left w:val="single" w:sz="4" w:space="0" w:color="auto"/>
              <w:bottom w:val="single" w:sz="4" w:space="0" w:color="auto"/>
              <w:right w:val="single" w:sz="4" w:space="0" w:color="auto"/>
            </w:tcBorders>
          </w:tcPr>
          <w:p w14:paraId="5820E0F8" w14:textId="77777777" w:rsidR="00D84FD7" w:rsidRPr="00DF53B4" w:rsidRDefault="00D84FD7" w:rsidP="00B34058">
            <w:pPr>
              <w:keepNext/>
              <w:keepLines/>
              <w:spacing w:after="0"/>
              <w:rPr>
                <w:rFonts w:ascii="Arial" w:hAnsi="Arial"/>
                <w:b/>
                <w:sz w:val="18"/>
              </w:rPr>
            </w:pPr>
          </w:p>
          <w:p w14:paraId="006380DC" w14:textId="77777777" w:rsidR="00D84FD7" w:rsidRPr="00DF53B4" w:rsidRDefault="00D84FD7" w:rsidP="00B34058">
            <w:pPr>
              <w:keepNext/>
              <w:keepLines/>
              <w:spacing w:after="0"/>
              <w:rPr>
                <w:rFonts w:ascii="Arial" w:hAnsi="Arial"/>
                <w:b/>
                <w:sz w:val="18"/>
              </w:rPr>
            </w:pPr>
            <w:r w:rsidRPr="00DF53B4">
              <w:rPr>
                <w:rFonts w:ascii="Arial" w:hAnsi="Arial"/>
                <w:i/>
                <w:iCs/>
                <w:snapToGrid w:val="0"/>
                <w:sz w:val="18"/>
              </w:rPr>
              <w:t>precondition</w:t>
            </w:r>
          </w:p>
        </w:tc>
      </w:tr>
      <w:tr w:rsidR="00D84FD7" w:rsidRPr="00DF53B4" w14:paraId="4CBA2772" w14:textId="77777777" w:rsidTr="00B34058">
        <w:trPr>
          <w:cantSplit/>
          <w:trHeight w:val="255"/>
          <w:tblHeader/>
        </w:trPr>
        <w:tc>
          <w:tcPr>
            <w:tcW w:w="2472" w:type="dxa"/>
            <w:tcBorders>
              <w:top w:val="single" w:sz="4" w:space="0" w:color="auto"/>
              <w:left w:val="single" w:sz="4" w:space="0" w:color="auto"/>
              <w:right w:val="single" w:sz="4" w:space="0" w:color="auto"/>
            </w:tcBorders>
          </w:tcPr>
          <w:p w14:paraId="05222054" w14:textId="77777777" w:rsidR="00D84FD7" w:rsidRPr="00DF53B4" w:rsidRDefault="00D84FD7" w:rsidP="00B34058">
            <w:pPr>
              <w:keepNext/>
              <w:keepLines/>
              <w:spacing w:after="0"/>
              <w:rPr>
                <w:rFonts w:ascii="Arial" w:hAnsi="Arial"/>
                <w:b/>
                <w:sz w:val="18"/>
              </w:rPr>
            </w:pPr>
            <w:r w:rsidRPr="00DF53B4">
              <w:rPr>
                <w:rFonts w:ascii="Arial" w:hAnsi="Arial"/>
                <w:b/>
                <w:sz w:val="18"/>
              </w:rPr>
              <w:t>Content-Type</w:t>
            </w:r>
          </w:p>
        </w:tc>
        <w:tc>
          <w:tcPr>
            <w:tcW w:w="6884" w:type="dxa"/>
            <w:tcBorders>
              <w:top w:val="single" w:sz="4" w:space="0" w:color="auto"/>
              <w:left w:val="single" w:sz="4" w:space="0" w:color="auto"/>
              <w:right w:val="single" w:sz="4" w:space="0" w:color="auto"/>
            </w:tcBorders>
          </w:tcPr>
          <w:p w14:paraId="093EE3E9" w14:textId="77777777" w:rsidR="00D84FD7" w:rsidRPr="00DF53B4" w:rsidRDefault="00D84FD7" w:rsidP="00B34058">
            <w:pPr>
              <w:keepNext/>
              <w:keepLines/>
              <w:spacing w:after="0"/>
              <w:rPr>
                <w:rFonts w:ascii="Arial" w:hAnsi="Arial"/>
                <w:bCs/>
                <w:sz w:val="18"/>
              </w:rPr>
            </w:pPr>
          </w:p>
        </w:tc>
      </w:tr>
      <w:tr w:rsidR="00D84FD7" w:rsidRPr="00DF53B4" w14:paraId="5A8F1D35" w14:textId="77777777" w:rsidTr="00B34058">
        <w:trPr>
          <w:cantSplit/>
          <w:trHeight w:val="255"/>
          <w:tblHeader/>
        </w:trPr>
        <w:tc>
          <w:tcPr>
            <w:tcW w:w="2472" w:type="dxa"/>
            <w:tcBorders>
              <w:left w:val="single" w:sz="4" w:space="0" w:color="auto"/>
              <w:bottom w:val="single" w:sz="4" w:space="0" w:color="auto"/>
              <w:right w:val="single" w:sz="4" w:space="0" w:color="auto"/>
            </w:tcBorders>
          </w:tcPr>
          <w:p w14:paraId="1C88164E" w14:textId="77777777" w:rsidR="00D84FD7" w:rsidRPr="00DF53B4" w:rsidRDefault="00D84FD7" w:rsidP="00B34058">
            <w:pPr>
              <w:keepNext/>
              <w:keepLines/>
              <w:spacing w:after="0"/>
              <w:rPr>
                <w:rFonts w:ascii="Arial" w:hAnsi="Arial"/>
                <w:sz w:val="18"/>
              </w:rPr>
            </w:pPr>
            <w:r w:rsidRPr="00DF53B4">
              <w:rPr>
                <w:rFonts w:ascii="Arial" w:hAnsi="Arial"/>
                <w:sz w:val="18"/>
              </w:rPr>
              <w:tab/>
              <w:t>media-type</w:t>
            </w:r>
          </w:p>
        </w:tc>
        <w:tc>
          <w:tcPr>
            <w:tcW w:w="6884" w:type="dxa"/>
            <w:tcBorders>
              <w:left w:val="single" w:sz="4" w:space="0" w:color="auto"/>
              <w:bottom w:val="single" w:sz="4" w:space="0" w:color="auto"/>
              <w:right w:val="single" w:sz="4" w:space="0" w:color="auto"/>
            </w:tcBorders>
          </w:tcPr>
          <w:p w14:paraId="2BCC6017" w14:textId="77777777" w:rsidR="00D84FD7" w:rsidRPr="00DF53B4" w:rsidRDefault="00D84FD7" w:rsidP="00B34058">
            <w:pPr>
              <w:keepNext/>
              <w:keepLines/>
              <w:spacing w:after="0"/>
              <w:rPr>
                <w:rFonts w:ascii="Arial" w:hAnsi="Arial"/>
                <w:i/>
                <w:iCs/>
                <w:sz w:val="18"/>
              </w:rPr>
            </w:pPr>
            <w:r w:rsidRPr="00DF53B4">
              <w:rPr>
                <w:rFonts w:ascii="Arial" w:hAnsi="Arial"/>
                <w:i/>
                <w:sz w:val="18"/>
              </w:rPr>
              <w:t>application/sdp</w:t>
            </w:r>
            <w:r w:rsidRPr="00DF53B4">
              <w:rPr>
                <w:rFonts w:ascii="Arial" w:hAnsi="Arial"/>
                <w:i/>
                <w:iCs/>
                <w:snapToGrid w:val="0"/>
                <w:sz w:val="18"/>
              </w:rPr>
              <w:t xml:space="preserve"> </w:t>
            </w:r>
          </w:p>
        </w:tc>
      </w:tr>
      <w:tr w:rsidR="00D84FD7" w:rsidRPr="00DF53B4" w14:paraId="27178006" w14:textId="77777777" w:rsidTr="00B34058">
        <w:trPr>
          <w:cantSplit/>
          <w:trHeight w:val="255"/>
          <w:tblHeader/>
        </w:trPr>
        <w:tc>
          <w:tcPr>
            <w:tcW w:w="2472" w:type="dxa"/>
            <w:tcBorders>
              <w:top w:val="single" w:sz="4" w:space="0" w:color="auto"/>
              <w:left w:val="single" w:sz="4" w:space="0" w:color="auto"/>
              <w:right w:val="single" w:sz="4" w:space="0" w:color="auto"/>
            </w:tcBorders>
          </w:tcPr>
          <w:p w14:paraId="3F6065B4" w14:textId="77777777" w:rsidR="00D84FD7" w:rsidRPr="00DF53B4" w:rsidRDefault="00D84FD7" w:rsidP="00B34058">
            <w:pPr>
              <w:keepNext/>
              <w:keepLines/>
              <w:spacing w:after="0"/>
              <w:ind w:right="360"/>
              <w:rPr>
                <w:rFonts w:ascii="Arial" w:hAnsi="Arial"/>
                <w:sz w:val="18"/>
              </w:rPr>
            </w:pPr>
            <w:r w:rsidRPr="00DF53B4">
              <w:rPr>
                <w:rFonts w:ascii="Arial" w:hAnsi="Arial"/>
                <w:b/>
                <w:sz w:val="18"/>
              </w:rPr>
              <w:t>Content-Length</w:t>
            </w:r>
          </w:p>
        </w:tc>
        <w:tc>
          <w:tcPr>
            <w:tcW w:w="6884" w:type="dxa"/>
            <w:tcBorders>
              <w:top w:val="single" w:sz="4" w:space="0" w:color="auto"/>
              <w:left w:val="single" w:sz="4" w:space="0" w:color="auto"/>
              <w:right w:val="single" w:sz="4" w:space="0" w:color="auto"/>
            </w:tcBorders>
          </w:tcPr>
          <w:p w14:paraId="702A6FFF" w14:textId="77777777" w:rsidR="00D84FD7" w:rsidRPr="00DF53B4" w:rsidRDefault="00D84FD7" w:rsidP="00B34058">
            <w:pPr>
              <w:keepNext/>
              <w:keepLines/>
              <w:spacing w:after="0"/>
              <w:rPr>
                <w:rFonts w:ascii="Arial" w:hAnsi="Arial"/>
                <w:bCs/>
                <w:sz w:val="18"/>
              </w:rPr>
            </w:pPr>
          </w:p>
        </w:tc>
      </w:tr>
      <w:tr w:rsidR="00D84FD7" w:rsidRPr="00DF53B4" w14:paraId="7D7ADA3C" w14:textId="77777777" w:rsidTr="00B34058">
        <w:trPr>
          <w:cantSplit/>
          <w:trHeight w:val="255"/>
          <w:tblHeader/>
        </w:trPr>
        <w:tc>
          <w:tcPr>
            <w:tcW w:w="2472" w:type="dxa"/>
            <w:tcBorders>
              <w:left w:val="single" w:sz="4" w:space="0" w:color="auto"/>
              <w:bottom w:val="single" w:sz="4" w:space="0" w:color="auto"/>
              <w:right w:val="single" w:sz="4" w:space="0" w:color="auto"/>
            </w:tcBorders>
          </w:tcPr>
          <w:p w14:paraId="4B973FB8" w14:textId="77777777" w:rsidR="00D84FD7" w:rsidRPr="00DF53B4" w:rsidRDefault="00D84FD7" w:rsidP="00B34058">
            <w:pPr>
              <w:keepNext/>
              <w:keepLines/>
              <w:spacing w:after="0"/>
              <w:ind w:right="360"/>
              <w:rPr>
                <w:rFonts w:ascii="Arial" w:hAnsi="Arial"/>
                <w:b/>
                <w:sz w:val="18"/>
              </w:rPr>
            </w:pPr>
            <w:r w:rsidRPr="00DF53B4">
              <w:rPr>
                <w:rFonts w:ascii="Arial" w:hAnsi="Arial"/>
                <w:sz w:val="18"/>
              </w:rPr>
              <w:t xml:space="preserve">      Value</w:t>
            </w:r>
          </w:p>
        </w:tc>
        <w:tc>
          <w:tcPr>
            <w:tcW w:w="6884" w:type="dxa"/>
            <w:tcBorders>
              <w:left w:val="single" w:sz="4" w:space="0" w:color="auto"/>
              <w:bottom w:val="single" w:sz="4" w:space="0" w:color="auto"/>
              <w:right w:val="single" w:sz="4" w:space="0" w:color="auto"/>
            </w:tcBorders>
          </w:tcPr>
          <w:p w14:paraId="04745202" w14:textId="77777777" w:rsidR="00D84FD7" w:rsidRPr="00DF53B4" w:rsidRDefault="00D84FD7" w:rsidP="00B34058">
            <w:pPr>
              <w:keepNext/>
              <w:keepLines/>
              <w:spacing w:after="0"/>
              <w:ind w:right="360"/>
              <w:rPr>
                <w:rFonts w:ascii="Arial" w:hAnsi="Arial"/>
                <w:iCs/>
                <w:sz w:val="18"/>
              </w:rPr>
            </w:pPr>
            <w:r w:rsidRPr="00DF53B4">
              <w:rPr>
                <w:rFonts w:ascii="Arial" w:hAnsi="Arial"/>
                <w:iCs/>
                <w:sz w:val="18"/>
              </w:rPr>
              <w:t>length of message-body</w:t>
            </w:r>
          </w:p>
        </w:tc>
      </w:tr>
      <w:tr w:rsidR="00D84FD7" w:rsidRPr="00DF53B4" w14:paraId="3D243496"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D1322E2" w14:textId="77777777" w:rsidR="00D84FD7" w:rsidRPr="00DF53B4" w:rsidRDefault="00D84FD7" w:rsidP="00B34058">
            <w:pPr>
              <w:keepNext/>
              <w:keepLines/>
              <w:spacing w:after="0"/>
              <w:rPr>
                <w:rFonts w:ascii="Arial" w:hAnsi="Arial"/>
                <w:b/>
                <w:sz w:val="18"/>
              </w:rPr>
            </w:pPr>
            <w:r w:rsidRPr="00DF53B4">
              <w:rPr>
                <w:rFonts w:ascii="Arial" w:hAnsi="Arial"/>
                <w:b/>
                <w:sz w:val="18"/>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22E384F" w14:textId="77777777" w:rsidR="00D84FD7" w:rsidRPr="00DF53B4" w:rsidRDefault="00D84FD7" w:rsidP="00B34058">
            <w:pPr>
              <w:keepNext/>
              <w:keepLines/>
              <w:spacing w:after="0"/>
              <w:rPr>
                <w:rFonts w:ascii="Arial" w:hAnsi="Arial"/>
                <w:sz w:val="18"/>
              </w:rPr>
            </w:pPr>
            <w:r w:rsidRPr="00DF53B4">
              <w:rPr>
                <w:rFonts w:ascii="Arial" w:hAnsi="Arial"/>
                <w:sz w:val="18"/>
              </w:rPr>
              <w:t>SDP body of the 200 response copied from the received INVITE and modified as follows:</w:t>
            </w:r>
          </w:p>
          <w:p w14:paraId="1232DA16" w14:textId="77777777" w:rsidR="00D84FD7" w:rsidRPr="00DF53B4" w:rsidRDefault="00D84FD7" w:rsidP="00B34058">
            <w:pPr>
              <w:keepNext/>
              <w:keepLines/>
              <w:spacing w:after="0"/>
              <w:rPr>
                <w:rFonts w:ascii="Arial" w:hAnsi="Arial"/>
                <w:sz w:val="18"/>
              </w:rPr>
            </w:pPr>
          </w:p>
          <w:p w14:paraId="43E537FD" w14:textId="77777777" w:rsidR="00D84FD7" w:rsidRPr="00DF53B4" w:rsidRDefault="00D84FD7" w:rsidP="00B34058">
            <w:pPr>
              <w:keepNext/>
              <w:keepLines/>
              <w:spacing w:after="0"/>
              <w:rPr>
                <w:rFonts w:ascii="Arial" w:hAnsi="Arial"/>
                <w:sz w:val="18"/>
              </w:rPr>
            </w:pPr>
            <w:r w:rsidRPr="00DF53B4">
              <w:rPr>
                <w:rFonts w:ascii="Arial" w:hAnsi="Arial"/>
                <w:sz w:val="18"/>
              </w:rPr>
              <w:t>- "o=" line identical to previous SDP sent by SS except that sess-version is incremented by one</w:t>
            </w:r>
          </w:p>
          <w:p w14:paraId="4BA1AF04" w14:textId="77777777" w:rsidR="00D84FD7" w:rsidRPr="00DF53B4" w:rsidRDefault="00D84FD7" w:rsidP="00B34058">
            <w:pPr>
              <w:keepNext/>
              <w:keepLines/>
              <w:spacing w:after="0"/>
              <w:rPr>
                <w:rFonts w:ascii="Arial" w:hAnsi="Arial"/>
                <w:sz w:val="18"/>
              </w:rPr>
            </w:pPr>
          </w:p>
          <w:p w14:paraId="14C3F895" w14:textId="77777777" w:rsidR="00D84FD7" w:rsidRPr="00DF53B4" w:rsidRDefault="00D84FD7" w:rsidP="00B34058">
            <w:pPr>
              <w:keepNext/>
              <w:keepLines/>
              <w:spacing w:after="0"/>
              <w:rPr>
                <w:rFonts w:ascii="Arial" w:hAnsi="Arial"/>
                <w:snapToGrid w:val="0"/>
                <w:sz w:val="18"/>
              </w:rPr>
            </w:pPr>
            <w:r w:rsidRPr="00DF53B4">
              <w:rPr>
                <w:rFonts w:ascii="Arial" w:hAnsi="Arial"/>
                <w:snapToGrid w:val="0"/>
                <w:sz w:val="18"/>
              </w:rPr>
              <w:t>-</w:t>
            </w:r>
            <w:r w:rsidRPr="00DF53B4">
              <w:rPr>
                <w:rFonts w:ascii="Arial" w:hAnsi="Arial"/>
                <w:snapToGrid w:val="0"/>
                <w:sz w:val="18"/>
              </w:rPr>
              <w:tab/>
              <w:t>IP address on "c=" line and</w:t>
            </w:r>
            <w:r w:rsidR="001E1C64" w:rsidRPr="00DF53B4">
              <w:rPr>
                <w:rFonts w:ascii="Arial" w:hAnsi="Arial"/>
                <w:snapToGrid w:val="0"/>
                <w:sz w:val="18"/>
              </w:rPr>
              <w:t>, for audio,</w:t>
            </w:r>
            <w:r w:rsidRPr="00DF53B4">
              <w:rPr>
                <w:rFonts w:ascii="Arial" w:hAnsi="Arial"/>
                <w:snapToGrid w:val="0"/>
                <w:sz w:val="18"/>
              </w:rPr>
              <w:t xml:space="preserve"> transport port on "m=" line changed to indicate to which IP address and port the UE should start sending the media;</w:t>
            </w:r>
          </w:p>
        </w:tc>
      </w:tr>
    </w:tbl>
    <w:p w14:paraId="31022AC5" w14:textId="77777777" w:rsidR="00B40796" w:rsidRPr="00DF53B4" w:rsidRDefault="00B40796" w:rsidP="00D84FD7"/>
    <w:p w14:paraId="3B2F9DF6" w14:textId="77777777" w:rsidR="00B40796" w:rsidRPr="00DF53B4" w:rsidRDefault="00B40796" w:rsidP="00B40796">
      <w:pPr>
        <w:pStyle w:val="Heading3"/>
      </w:pPr>
      <w:bookmarkStart w:id="9670" w:name="_Toc21078342"/>
      <w:bookmarkStart w:id="9671" w:name="_Toc35972906"/>
      <w:bookmarkStart w:id="9672" w:name="_Toc51775195"/>
      <w:bookmarkStart w:id="9673" w:name="_Toc51835618"/>
      <w:bookmarkStart w:id="9674" w:name="_Toc52220471"/>
      <w:bookmarkStart w:id="9675" w:name="_Toc58360533"/>
      <w:bookmarkStart w:id="9676" w:name="_Toc68193672"/>
      <w:bookmarkStart w:id="9677" w:name="_Toc75422647"/>
      <w:r w:rsidRPr="00DF53B4">
        <w:t>G.17.1.5</w:t>
      </w:r>
      <w:r w:rsidRPr="00DF53B4">
        <w:tab/>
        <w:t>Test requirements</w:t>
      </w:r>
      <w:bookmarkEnd w:id="9670"/>
      <w:bookmarkEnd w:id="9671"/>
      <w:bookmarkEnd w:id="9672"/>
      <w:bookmarkEnd w:id="9673"/>
      <w:bookmarkEnd w:id="9674"/>
      <w:bookmarkEnd w:id="9675"/>
      <w:bookmarkEnd w:id="9676"/>
      <w:bookmarkEnd w:id="9677"/>
    </w:p>
    <w:p w14:paraId="2CCBAA67" w14:textId="77777777" w:rsidR="00B40796" w:rsidRPr="00DF53B4" w:rsidRDefault="00B40796" w:rsidP="00246EA4">
      <w:r w:rsidRPr="00DF53B4">
        <w:t>As described in clause 17.1.5</w:t>
      </w:r>
    </w:p>
    <w:p w14:paraId="1C550890" w14:textId="77777777" w:rsidR="00B40796" w:rsidRPr="00DF53B4" w:rsidRDefault="00B40796" w:rsidP="00B40796">
      <w:pPr>
        <w:pStyle w:val="Heading2"/>
      </w:pPr>
      <w:bookmarkStart w:id="9678" w:name="_Toc21078343"/>
      <w:bookmarkStart w:id="9679" w:name="_Toc35972907"/>
      <w:bookmarkStart w:id="9680" w:name="_Toc51775196"/>
      <w:bookmarkStart w:id="9681" w:name="_Toc51835619"/>
      <w:bookmarkStart w:id="9682" w:name="_Toc52220472"/>
      <w:bookmarkStart w:id="9683" w:name="_Toc58360534"/>
      <w:bookmarkStart w:id="9684" w:name="_Toc68193673"/>
      <w:bookmarkStart w:id="9685" w:name="_Toc75422648"/>
      <w:r w:rsidRPr="00DF53B4">
        <w:t>G.17.2</w:t>
      </w:r>
      <w:r w:rsidRPr="00DF53B4">
        <w:tab/>
        <w:t>MT Speech, add video remove video / WLAN</w:t>
      </w:r>
      <w:bookmarkEnd w:id="9678"/>
      <w:bookmarkEnd w:id="9679"/>
      <w:bookmarkEnd w:id="9680"/>
      <w:bookmarkEnd w:id="9681"/>
      <w:bookmarkEnd w:id="9682"/>
      <w:bookmarkEnd w:id="9683"/>
      <w:bookmarkEnd w:id="9684"/>
      <w:bookmarkEnd w:id="9685"/>
    </w:p>
    <w:p w14:paraId="0536394F" w14:textId="77777777" w:rsidR="00B40796" w:rsidRPr="00DF53B4" w:rsidRDefault="00B40796" w:rsidP="00B40796">
      <w:pPr>
        <w:pStyle w:val="Heading3"/>
      </w:pPr>
      <w:bookmarkStart w:id="9686" w:name="_Toc21078344"/>
      <w:bookmarkStart w:id="9687" w:name="_Toc35972908"/>
      <w:bookmarkStart w:id="9688" w:name="_Toc51775197"/>
      <w:bookmarkStart w:id="9689" w:name="_Toc51835620"/>
      <w:bookmarkStart w:id="9690" w:name="_Toc52220473"/>
      <w:bookmarkStart w:id="9691" w:name="_Toc58360535"/>
      <w:bookmarkStart w:id="9692" w:name="_Toc68193674"/>
      <w:bookmarkStart w:id="9693" w:name="_Toc75422649"/>
      <w:r w:rsidRPr="00DF53B4">
        <w:t>G.17.2.1</w:t>
      </w:r>
      <w:r w:rsidRPr="00DF53B4">
        <w:tab/>
        <w:t>Definition</w:t>
      </w:r>
      <w:bookmarkEnd w:id="9686"/>
      <w:bookmarkEnd w:id="9687"/>
      <w:bookmarkEnd w:id="9688"/>
      <w:bookmarkEnd w:id="9689"/>
      <w:bookmarkEnd w:id="9690"/>
      <w:bookmarkEnd w:id="9691"/>
      <w:bookmarkEnd w:id="9692"/>
      <w:bookmarkEnd w:id="9693"/>
    </w:p>
    <w:p w14:paraId="0C4139A2" w14:textId="77777777" w:rsidR="00B40796" w:rsidRPr="00DF53B4" w:rsidRDefault="00B40796" w:rsidP="00B40796">
      <w:pPr>
        <w:rPr>
          <w:snapToGrid w:val="0"/>
        </w:rPr>
      </w:pPr>
      <w:r w:rsidRPr="00DF53B4">
        <w:rPr>
          <w:snapToGrid w:val="0"/>
        </w:rPr>
        <w:t>Test to verify that the UE is able to correctly add a bidirectional video component to an ongoing mobile terminated IMS Multimedia telephony voice call, and test to verify that the UE is able to correctly remove the bidirectional video component from the ongoing mobile terminated IMS Multimedia video call, using W</w:t>
      </w:r>
      <w:r w:rsidR="005A732A" w:rsidRPr="00DF53B4">
        <w:rPr>
          <w:snapToGrid w:val="0"/>
        </w:rPr>
        <w:t>LAN access.</w:t>
      </w:r>
    </w:p>
    <w:p w14:paraId="3D4CBC97" w14:textId="77777777" w:rsidR="00B40796" w:rsidRPr="00DF53B4" w:rsidRDefault="00B40796" w:rsidP="00B40796">
      <w:pPr>
        <w:rPr>
          <w:snapToGrid w:val="0"/>
        </w:rPr>
      </w:pPr>
      <w:r w:rsidRPr="00DF53B4">
        <w:rPr>
          <w:snapToGrid w:val="0"/>
        </w:rPr>
        <w:t>This process is described in 3GPP T</w:t>
      </w:r>
      <w:r w:rsidRPr="00DF53B4">
        <w:t>S 24.229 [10], TS 24.173 [65] and TS 26.114 [66].</w:t>
      </w:r>
    </w:p>
    <w:p w14:paraId="43EBC44C" w14:textId="77777777" w:rsidR="00B40796" w:rsidRPr="00DF53B4" w:rsidRDefault="00B40796" w:rsidP="00B40796">
      <w:pPr>
        <w:pStyle w:val="Heading3"/>
      </w:pPr>
      <w:bookmarkStart w:id="9694" w:name="_Toc21078345"/>
      <w:bookmarkStart w:id="9695" w:name="_Toc35972909"/>
      <w:bookmarkStart w:id="9696" w:name="_Toc51775198"/>
      <w:bookmarkStart w:id="9697" w:name="_Toc51835621"/>
      <w:bookmarkStart w:id="9698" w:name="_Toc52220474"/>
      <w:bookmarkStart w:id="9699" w:name="_Toc58360536"/>
      <w:bookmarkStart w:id="9700" w:name="_Toc68193675"/>
      <w:bookmarkStart w:id="9701" w:name="_Toc75422650"/>
      <w:r w:rsidRPr="00DF53B4">
        <w:t>G.17.2.2</w:t>
      </w:r>
      <w:r w:rsidRPr="00DF53B4">
        <w:tab/>
        <w:t>Conformance requirement</w:t>
      </w:r>
      <w:bookmarkEnd w:id="9694"/>
      <w:bookmarkEnd w:id="9695"/>
      <w:bookmarkEnd w:id="9696"/>
      <w:bookmarkEnd w:id="9697"/>
      <w:bookmarkEnd w:id="9698"/>
      <w:bookmarkEnd w:id="9699"/>
      <w:bookmarkEnd w:id="9700"/>
      <w:bookmarkEnd w:id="9701"/>
    </w:p>
    <w:p w14:paraId="46D67079" w14:textId="77777777" w:rsidR="00B40796" w:rsidRPr="00DF53B4" w:rsidRDefault="00B40796" w:rsidP="00B40796">
      <w:r w:rsidRPr="00DF53B4">
        <w:t>As described in clause 17.2.2.</w:t>
      </w:r>
    </w:p>
    <w:p w14:paraId="2BA5BC22" w14:textId="77777777" w:rsidR="00B40796" w:rsidRPr="00DF53B4" w:rsidRDefault="00B40796" w:rsidP="00B40796">
      <w:pPr>
        <w:pStyle w:val="Heading3"/>
      </w:pPr>
      <w:bookmarkStart w:id="9702" w:name="_Toc21078346"/>
      <w:bookmarkStart w:id="9703" w:name="_Toc35972910"/>
      <w:bookmarkStart w:id="9704" w:name="_Toc51775199"/>
      <w:bookmarkStart w:id="9705" w:name="_Toc51835622"/>
      <w:bookmarkStart w:id="9706" w:name="_Toc52220475"/>
      <w:bookmarkStart w:id="9707" w:name="_Toc58360537"/>
      <w:bookmarkStart w:id="9708" w:name="_Toc68193676"/>
      <w:bookmarkStart w:id="9709" w:name="_Toc75422651"/>
      <w:r w:rsidRPr="00DF53B4">
        <w:t>G.17.2.3</w:t>
      </w:r>
      <w:r w:rsidRPr="00DF53B4">
        <w:tab/>
        <w:t>Test purpose</w:t>
      </w:r>
      <w:bookmarkEnd w:id="9702"/>
      <w:bookmarkEnd w:id="9703"/>
      <w:bookmarkEnd w:id="9704"/>
      <w:bookmarkEnd w:id="9705"/>
      <w:bookmarkEnd w:id="9706"/>
      <w:bookmarkEnd w:id="9707"/>
      <w:bookmarkEnd w:id="9708"/>
      <w:bookmarkEnd w:id="9709"/>
    </w:p>
    <w:p w14:paraId="102F2697" w14:textId="77777777" w:rsidR="00B40796" w:rsidRPr="00DF53B4" w:rsidRDefault="00B40796" w:rsidP="00B40796">
      <w:r w:rsidRPr="00DF53B4">
        <w:t>As described in clause 17.2.3</w:t>
      </w:r>
    </w:p>
    <w:p w14:paraId="7BE83835" w14:textId="77777777" w:rsidR="00B40796" w:rsidRPr="00DF53B4" w:rsidRDefault="00B40796" w:rsidP="00F613D1">
      <w:pPr>
        <w:pStyle w:val="Heading3"/>
      </w:pPr>
      <w:bookmarkStart w:id="9710" w:name="_Toc21078347"/>
      <w:bookmarkStart w:id="9711" w:name="_Toc35972911"/>
      <w:bookmarkStart w:id="9712" w:name="_Toc51775200"/>
      <w:bookmarkStart w:id="9713" w:name="_Toc51835623"/>
      <w:bookmarkStart w:id="9714" w:name="_Toc52220476"/>
      <w:bookmarkStart w:id="9715" w:name="_Toc58360538"/>
      <w:bookmarkStart w:id="9716" w:name="_Toc68193677"/>
      <w:bookmarkStart w:id="9717" w:name="_Toc75422652"/>
      <w:r w:rsidRPr="00DF53B4">
        <w:t>G.17.2.4</w:t>
      </w:r>
      <w:r w:rsidRPr="00DF53B4">
        <w:tab/>
        <w:t>Method of test</w:t>
      </w:r>
      <w:bookmarkEnd w:id="9710"/>
      <w:bookmarkEnd w:id="9711"/>
      <w:bookmarkEnd w:id="9712"/>
      <w:bookmarkEnd w:id="9713"/>
      <w:bookmarkEnd w:id="9714"/>
      <w:bookmarkEnd w:id="9715"/>
      <w:bookmarkEnd w:id="9716"/>
      <w:bookmarkEnd w:id="9717"/>
    </w:p>
    <w:p w14:paraId="16C142CA" w14:textId="77777777" w:rsidR="00B40796" w:rsidRPr="00DF53B4" w:rsidRDefault="00B40796" w:rsidP="00B40796">
      <w:pPr>
        <w:pStyle w:val="H6"/>
        <w:rPr>
          <w:snapToGrid w:val="0"/>
        </w:rPr>
      </w:pPr>
      <w:r w:rsidRPr="00DF53B4">
        <w:rPr>
          <w:snapToGrid w:val="0"/>
        </w:rPr>
        <w:t>Initial conditions</w:t>
      </w:r>
    </w:p>
    <w:p w14:paraId="0F2C0AD7" w14:textId="77777777" w:rsidR="00644920" w:rsidRPr="00DF53B4" w:rsidRDefault="00644920" w:rsidP="00644920">
      <w:pPr>
        <w:rPr>
          <w:snapToGrid w:val="0"/>
        </w:rPr>
      </w:pPr>
      <w:r w:rsidRPr="00DF53B4">
        <w:rPr>
          <w:snapToGrid w:val="0"/>
        </w:rPr>
        <w:t>UE contains either ISIM and USIM applications or only USIM application on UICC. UE has activated the</w:t>
      </w:r>
      <w:r w:rsidRPr="00DF53B4">
        <w:t xml:space="preserve"> IP-CAN to the Evolved Packet Core (EPC) via Wireless Local Access Network (WLAN). The UE has registered to IMS according the procedures C.2c</w:t>
      </w:r>
      <w:r w:rsidRPr="00DF53B4">
        <w:rPr>
          <w:snapToGrid w:val="0"/>
        </w:rPr>
        <w:t xml:space="preserve"> and SS set up an MT call over WLAN by executing annex C.11a.</w:t>
      </w:r>
    </w:p>
    <w:p w14:paraId="27A88A36" w14:textId="77777777" w:rsidR="00B40796" w:rsidRPr="00DF53B4" w:rsidRDefault="00B40796" w:rsidP="00B40796">
      <w:pPr>
        <w:pStyle w:val="H6"/>
        <w:rPr>
          <w:rFonts w:eastAsia="MS Mincho"/>
        </w:rPr>
      </w:pPr>
      <w:r w:rsidRPr="00DF53B4">
        <w:rPr>
          <w:snapToGrid w:val="0"/>
        </w:rPr>
        <w:t>Test procedure</w:t>
      </w:r>
    </w:p>
    <w:p w14:paraId="07CB04A0" w14:textId="77777777" w:rsidR="00644920" w:rsidRPr="00DF53B4" w:rsidRDefault="00644920" w:rsidP="00644920">
      <w:pPr>
        <w:pStyle w:val="B1"/>
        <w:rPr>
          <w:snapToGrid w:val="0"/>
        </w:rPr>
      </w:pPr>
      <w:r w:rsidRPr="00DF53B4">
        <w:rPr>
          <w:snapToGrid w:val="0"/>
        </w:rPr>
        <w:t>1)</w:t>
      </w:r>
      <w:r w:rsidRPr="00DF53B4">
        <w:rPr>
          <w:snapToGrid w:val="0"/>
        </w:rPr>
        <w:tab/>
        <w:t>SS sends a re-INVITE request to the UE in order to add video to the ongoing call.</w:t>
      </w:r>
    </w:p>
    <w:p w14:paraId="127D1AC9" w14:textId="77777777" w:rsidR="00644920" w:rsidRPr="00DF53B4" w:rsidRDefault="00644920" w:rsidP="00644920">
      <w:pPr>
        <w:pStyle w:val="B1"/>
        <w:rPr>
          <w:snapToGrid w:val="0"/>
        </w:rPr>
      </w:pPr>
      <w:r w:rsidRPr="00DF53B4">
        <w:t>2)</w:t>
      </w:r>
      <w:r w:rsidRPr="00DF53B4">
        <w:tab/>
      </w:r>
      <w:r w:rsidRPr="00DF53B4">
        <w:rPr>
          <w:snapToGrid w:val="0"/>
        </w:rPr>
        <w:t>UE optionally responds to the re-INVITE request with a 100 Trying response.</w:t>
      </w:r>
    </w:p>
    <w:p w14:paraId="64794E62" w14:textId="77777777" w:rsidR="002B0C14" w:rsidRPr="00DF53B4" w:rsidRDefault="002B0C14" w:rsidP="002B0C14">
      <w:pPr>
        <w:pStyle w:val="B1"/>
        <w:ind w:left="284" w:firstLine="0"/>
        <w:rPr>
          <w:snapToGrid w:val="0"/>
          <w:lang w:eastAsia="x-none"/>
        </w:rPr>
      </w:pPr>
      <w:r w:rsidRPr="00DF53B4">
        <w:rPr>
          <w:snapToGrid w:val="0"/>
        </w:rPr>
        <w:t>2A)</w:t>
      </w:r>
      <w:r w:rsidRPr="00DF53B4">
        <w:rPr>
          <w:snapToGrid w:val="0"/>
        </w:rPr>
        <w:tab/>
        <w:t xml:space="preserve">SS may receive </w:t>
      </w:r>
      <w:r w:rsidRPr="00DF53B4">
        <w:rPr>
          <w:snapToGrid w:val="0"/>
          <w:lang w:eastAsia="x-none"/>
        </w:rPr>
        <w:t>183 Session Progress from the UE.</w:t>
      </w:r>
    </w:p>
    <w:p w14:paraId="1CC0FCBD" w14:textId="77777777" w:rsidR="002B0C14" w:rsidRPr="00DF53B4" w:rsidRDefault="002B0C14" w:rsidP="002B0C14">
      <w:pPr>
        <w:pStyle w:val="B1"/>
        <w:ind w:left="284" w:firstLine="0"/>
        <w:rPr>
          <w:snapToGrid w:val="0"/>
        </w:rPr>
      </w:pPr>
      <w:r w:rsidRPr="00DF53B4">
        <w:rPr>
          <w:snapToGrid w:val="0"/>
        </w:rPr>
        <w:t>2B)</w:t>
      </w:r>
      <w:r w:rsidRPr="00DF53B4">
        <w:rPr>
          <w:snapToGrid w:val="0"/>
        </w:rPr>
        <w:tab/>
        <w:t>SS send PRACK to the UE to acknowledge the 183 Session Progress.</w:t>
      </w:r>
    </w:p>
    <w:p w14:paraId="32ACB128" w14:textId="77777777" w:rsidR="002B0C14" w:rsidRPr="00DF53B4" w:rsidRDefault="002B0C14" w:rsidP="002B0C14">
      <w:pPr>
        <w:pStyle w:val="B1"/>
        <w:ind w:left="284" w:firstLine="0"/>
        <w:rPr>
          <w:snapToGrid w:val="0"/>
        </w:rPr>
      </w:pPr>
      <w:r w:rsidRPr="00DF53B4">
        <w:rPr>
          <w:snapToGrid w:val="0"/>
        </w:rPr>
        <w:t>2C)</w:t>
      </w:r>
      <w:r w:rsidRPr="00DF53B4">
        <w:rPr>
          <w:snapToGrid w:val="0"/>
        </w:rPr>
        <w:tab/>
        <w:t>SS receive 200 OK for PRACK from the UE.</w:t>
      </w:r>
    </w:p>
    <w:p w14:paraId="261524D9" w14:textId="77777777" w:rsidR="002B0C14" w:rsidRPr="00DF53B4" w:rsidRDefault="002B0C14" w:rsidP="002B0C14">
      <w:pPr>
        <w:pStyle w:val="B1"/>
        <w:rPr>
          <w:snapToGrid w:val="0"/>
        </w:rPr>
      </w:pPr>
      <w:r w:rsidRPr="00DF53B4">
        <w:rPr>
          <w:snapToGrid w:val="0"/>
        </w:rPr>
        <w:t>2D)</w:t>
      </w:r>
      <w:r w:rsidRPr="00DF53B4">
        <w:rPr>
          <w:snapToGrid w:val="0"/>
        </w:rPr>
        <w:tab/>
        <w:t>The UE accepts the session modification.</w:t>
      </w:r>
    </w:p>
    <w:p w14:paraId="14336018" w14:textId="77777777" w:rsidR="00644920" w:rsidRPr="00DF53B4" w:rsidRDefault="00644920" w:rsidP="002B0C14">
      <w:pPr>
        <w:pStyle w:val="B1"/>
      </w:pPr>
      <w:r w:rsidRPr="00DF53B4">
        <w:t>3)</w:t>
      </w:r>
      <w:r w:rsidRPr="00DF53B4">
        <w:tab/>
      </w:r>
      <w:r w:rsidR="002B0C14" w:rsidRPr="00DF53B4">
        <w:t>SS</w:t>
      </w:r>
      <w:r w:rsidRPr="00DF53B4">
        <w:t xml:space="preserve"> </w:t>
      </w:r>
      <w:r w:rsidR="002B0C14" w:rsidRPr="00DF53B4">
        <w:t>expects and receives 200 OK for re-INVITE from the UE.</w:t>
      </w:r>
    </w:p>
    <w:p w14:paraId="11FA223B" w14:textId="77777777" w:rsidR="00644920" w:rsidRPr="00DF53B4" w:rsidRDefault="00644920" w:rsidP="00644920">
      <w:pPr>
        <w:pStyle w:val="B1"/>
      </w:pPr>
      <w:r w:rsidRPr="00DF53B4">
        <w:rPr>
          <w:snapToGrid w:val="0"/>
        </w:rPr>
        <w:t>4)</w:t>
      </w:r>
      <w:r w:rsidRPr="00DF53B4">
        <w:rPr>
          <w:snapToGrid w:val="0"/>
        </w:rPr>
        <w:tab/>
        <w:t>SS acknowledges receipt of 200 OK for re-INVITE.</w:t>
      </w:r>
    </w:p>
    <w:p w14:paraId="43FFFD09" w14:textId="77777777" w:rsidR="00644920" w:rsidRPr="00DF53B4" w:rsidRDefault="00644920" w:rsidP="00644920">
      <w:pPr>
        <w:pStyle w:val="B1"/>
        <w:rPr>
          <w:snapToGrid w:val="0"/>
        </w:rPr>
      </w:pPr>
      <w:r w:rsidRPr="00DF53B4">
        <w:t>5)</w:t>
      </w:r>
      <w:r w:rsidRPr="00DF53B4">
        <w:tab/>
      </w:r>
      <w:r w:rsidRPr="00DF53B4">
        <w:rPr>
          <w:snapToGrid w:val="0"/>
        </w:rPr>
        <w:t>SS sends a re-INVITE request to the SS in order to remove video from the ongoing call.</w:t>
      </w:r>
    </w:p>
    <w:p w14:paraId="4E9B26AC" w14:textId="77777777" w:rsidR="00644920" w:rsidRPr="00DF53B4" w:rsidRDefault="00644920" w:rsidP="00644920">
      <w:pPr>
        <w:pStyle w:val="B1"/>
      </w:pPr>
      <w:r w:rsidRPr="00DF53B4">
        <w:t>6)</w:t>
      </w:r>
      <w:r w:rsidRPr="00DF53B4">
        <w:tab/>
      </w:r>
      <w:r w:rsidRPr="00DF53B4">
        <w:rPr>
          <w:snapToGrid w:val="0"/>
        </w:rPr>
        <w:t>UE optionally responds to the re-INVITE request with a 100 Trying response</w:t>
      </w:r>
      <w:r w:rsidRPr="00DF53B4">
        <w:t>.</w:t>
      </w:r>
    </w:p>
    <w:p w14:paraId="31277D9C" w14:textId="77777777" w:rsidR="00644920" w:rsidRPr="00DF53B4" w:rsidRDefault="00644920" w:rsidP="00644920">
      <w:pPr>
        <w:pStyle w:val="B1"/>
        <w:rPr>
          <w:snapToGrid w:val="0"/>
        </w:rPr>
      </w:pPr>
      <w:r w:rsidRPr="00DF53B4">
        <w:t>7)</w:t>
      </w:r>
      <w:r w:rsidRPr="00DF53B4">
        <w:tab/>
        <w:t>UE responds to the re-INVITE request with valid 200 OK response</w:t>
      </w:r>
      <w:r w:rsidRPr="00DF53B4">
        <w:rPr>
          <w:snapToGrid w:val="0"/>
        </w:rPr>
        <w:t>.</w:t>
      </w:r>
    </w:p>
    <w:p w14:paraId="530A9D71" w14:textId="77777777" w:rsidR="00644920" w:rsidRPr="00DF53B4" w:rsidRDefault="00644920" w:rsidP="00644920">
      <w:pPr>
        <w:pStyle w:val="B1"/>
        <w:rPr>
          <w:snapToGrid w:val="0"/>
        </w:rPr>
      </w:pPr>
      <w:r w:rsidRPr="00DF53B4">
        <w:rPr>
          <w:snapToGrid w:val="0"/>
        </w:rPr>
        <w:t>8)</w:t>
      </w:r>
      <w:r w:rsidRPr="00DF53B4">
        <w:rPr>
          <w:snapToGrid w:val="0"/>
        </w:rPr>
        <w:tab/>
        <w:t>SS acknowledges receipt of 200 OK for re-INVITE.</w:t>
      </w:r>
    </w:p>
    <w:p w14:paraId="5946D4BC" w14:textId="77777777" w:rsidR="00B40796" w:rsidRPr="00DF53B4" w:rsidRDefault="00644920" w:rsidP="005A732A">
      <w:pPr>
        <w:pStyle w:val="B1"/>
      </w:pPr>
      <w:r w:rsidRPr="00DF53B4">
        <w:rPr>
          <w:snapToGrid w:val="0"/>
        </w:rPr>
        <w:t>9-10)</w:t>
      </w:r>
      <w:r w:rsidRPr="00DF53B4">
        <w:t xml:space="preserve"> MT Call release</w:t>
      </w:r>
      <w:r w:rsidRPr="00DF53B4">
        <w:rPr>
          <w:snapToGrid w:val="0"/>
        </w:rPr>
        <w:t>.</w:t>
      </w:r>
    </w:p>
    <w:p w14:paraId="0D5C2497" w14:textId="77777777" w:rsidR="00B40796" w:rsidRPr="00DF53B4" w:rsidRDefault="00B40796" w:rsidP="00B40796">
      <w:pPr>
        <w:pStyle w:val="H6"/>
      </w:pPr>
      <w:r w:rsidRPr="00DF53B4">
        <w:t>Expected sequen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644920" w:rsidRPr="00DF53B4" w14:paraId="6ECF4D61" w14:textId="77777777" w:rsidTr="00B34058">
        <w:trPr>
          <w:cantSplit/>
        </w:trPr>
        <w:tc>
          <w:tcPr>
            <w:tcW w:w="720" w:type="dxa"/>
            <w:tcBorders>
              <w:top w:val="single" w:sz="4" w:space="0" w:color="auto"/>
              <w:left w:val="single" w:sz="4" w:space="0" w:color="auto"/>
              <w:bottom w:val="nil"/>
              <w:right w:val="single" w:sz="4" w:space="0" w:color="auto"/>
            </w:tcBorders>
          </w:tcPr>
          <w:p w14:paraId="22F464BD" w14:textId="77777777" w:rsidR="00644920" w:rsidRPr="00DF53B4" w:rsidRDefault="00644920" w:rsidP="00B3405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14C95CC3" w14:textId="77777777" w:rsidR="00644920" w:rsidRPr="00DF53B4" w:rsidRDefault="00644920" w:rsidP="00B3405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BF85DDD" w14:textId="77777777" w:rsidR="00644920" w:rsidRPr="00DF53B4" w:rsidRDefault="00644920" w:rsidP="00B3405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235A387" w14:textId="77777777" w:rsidR="00644920" w:rsidRPr="00DF53B4" w:rsidRDefault="00644920" w:rsidP="00B34058">
            <w:pPr>
              <w:pStyle w:val="TAH"/>
              <w:rPr>
                <w:lang w:eastAsia="en-US"/>
              </w:rPr>
            </w:pPr>
            <w:r w:rsidRPr="00DF53B4">
              <w:rPr>
                <w:lang w:eastAsia="en-US"/>
              </w:rPr>
              <w:t>Comment</w:t>
            </w:r>
          </w:p>
        </w:tc>
      </w:tr>
      <w:tr w:rsidR="00644920" w:rsidRPr="00DF53B4" w14:paraId="1B03C325" w14:textId="77777777" w:rsidTr="00B34058">
        <w:trPr>
          <w:cantSplit/>
        </w:trPr>
        <w:tc>
          <w:tcPr>
            <w:tcW w:w="720" w:type="dxa"/>
            <w:tcBorders>
              <w:top w:val="nil"/>
              <w:left w:val="single" w:sz="4" w:space="0" w:color="auto"/>
              <w:bottom w:val="single" w:sz="4" w:space="0" w:color="auto"/>
              <w:right w:val="single" w:sz="4" w:space="0" w:color="auto"/>
            </w:tcBorders>
          </w:tcPr>
          <w:p w14:paraId="21D86C30" w14:textId="77777777" w:rsidR="00644920" w:rsidRPr="00DF53B4" w:rsidRDefault="00644920" w:rsidP="00B34058">
            <w:pPr>
              <w:pStyle w:val="TAC"/>
              <w:rPr>
                <w:rFonts w:eastAsia="MS Gothic"/>
                <w:lang w:eastAsia="en-US"/>
              </w:rPr>
            </w:pPr>
          </w:p>
        </w:tc>
        <w:tc>
          <w:tcPr>
            <w:tcW w:w="630" w:type="dxa"/>
            <w:tcBorders>
              <w:left w:val="single" w:sz="4" w:space="0" w:color="auto"/>
            </w:tcBorders>
          </w:tcPr>
          <w:p w14:paraId="06BB4149" w14:textId="77777777" w:rsidR="00644920" w:rsidRPr="00DF53B4" w:rsidRDefault="00644920" w:rsidP="00B34058">
            <w:pPr>
              <w:pStyle w:val="TAH"/>
              <w:rPr>
                <w:lang w:eastAsia="en-US"/>
              </w:rPr>
            </w:pPr>
            <w:r w:rsidRPr="00DF53B4">
              <w:rPr>
                <w:lang w:eastAsia="en-US"/>
              </w:rPr>
              <w:t>UE</w:t>
            </w:r>
          </w:p>
        </w:tc>
        <w:tc>
          <w:tcPr>
            <w:tcW w:w="630" w:type="dxa"/>
            <w:tcBorders>
              <w:right w:val="single" w:sz="4" w:space="0" w:color="auto"/>
            </w:tcBorders>
          </w:tcPr>
          <w:p w14:paraId="58C44ACF" w14:textId="77777777" w:rsidR="00644920" w:rsidRPr="00DF53B4" w:rsidRDefault="00644920" w:rsidP="00B3405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D76D75D" w14:textId="77777777" w:rsidR="00644920" w:rsidRPr="00DF53B4" w:rsidRDefault="00644920" w:rsidP="00B34058">
            <w:pPr>
              <w:pStyle w:val="TAC"/>
              <w:rPr>
                <w:lang w:eastAsia="en-US"/>
              </w:rPr>
            </w:pPr>
          </w:p>
        </w:tc>
        <w:tc>
          <w:tcPr>
            <w:tcW w:w="4288" w:type="dxa"/>
            <w:tcBorders>
              <w:top w:val="nil"/>
              <w:left w:val="single" w:sz="4" w:space="0" w:color="auto"/>
              <w:bottom w:val="single" w:sz="4" w:space="0" w:color="auto"/>
              <w:right w:val="single" w:sz="4" w:space="0" w:color="auto"/>
            </w:tcBorders>
          </w:tcPr>
          <w:p w14:paraId="533107C4" w14:textId="77777777" w:rsidR="00644920" w:rsidRPr="00DF53B4" w:rsidRDefault="00644920" w:rsidP="00B34058">
            <w:pPr>
              <w:pStyle w:val="TAL"/>
              <w:rPr>
                <w:rFonts w:eastAsia="MS Gothic"/>
                <w:lang w:eastAsia="en-US"/>
              </w:rPr>
            </w:pPr>
          </w:p>
        </w:tc>
      </w:tr>
      <w:tr w:rsidR="00644920" w:rsidRPr="00DF53B4" w14:paraId="37C5CE34" w14:textId="77777777" w:rsidTr="00B34058">
        <w:trPr>
          <w:cantSplit/>
        </w:trPr>
        <w:tc>
          <w:tcPr>
            <w:tcW w:w="720" w:type="dxa"/>
            <w:tcBorders>
              <w:top w:val="single" w:sz="4" w:space="0" w:color="auto"/>
            </w:tcBorders>
          </w:tcPr>
          <w:p w14:paraId="7A622D37" w14:textId="77777777" w:rsidR="00644920" w:rsidRPr="00DF53B4" w:rsidRDefault="00644920" w:rsidP="00B34058">
            <w:pPr>
              <w:pStyle w:val="TAC"/>
              <w:rPr>
                <w:rFonts w:eastAsia="MS Gothic"/>
                <w:lang w:eastAsia="en-US"/>
              </w:rPr>
            </w:pPr>
            <w:r w:rsidRPr="00DF53B4">
              <w:rPr>
                <w:rFonts w:eastAsia="MS Gothic"/>
                <w:lang w:eastAsia="en-US"/>
              </w:rPr>
              <w:t>1</w:t>
            </w:r>
          </w:p>
        </w:tc>
        <w:tc>
          <w:tcPr>
            <w:tcW w:w="1260" w:type="dxa"/>
            <w:gridSpan w:val="2"/>
          </w:tcPr>
          <w:p w14:paraId="236DA1D3" w14:textId="77777777" w:rsidR="00644920" w:rsidRPr="00DF53B4" w:rsidRDefault="00644920"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FE5E575" w14:textId="77777777" w:rsidR="00644920" w:rsidRPr="00DF53B4" w:rsidRDefault="00644920" w:rsidP="00B34058">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71A0901E" w14:textId="77777777" w:rsidR="00644920" w:rsidRPr="00DF53B4" w:rsidRDefault="00644920" w:rsidP="00B34058">
            <w:pPr>
              <w:pStyle w:val="TAL"/>
              <w:rPr>
                <w:rFonts w:eastAsia="MS Gothic"/>
                <w:lang w:eastAsia="en-US"/>
              </w:rPr>
            </w:pPr>
            <w:r w:rsidRPr="00DF53B4">
              <w:rPr>
                <w:rFonts w:eastAsia="MS Gothic"/>
                <w:lang w:eastAsia="en-US"/>
              </w:rPr>
              <w:t>SS sends re-INVITE with an SDP offer containing media lines for both voice and video.</w:t>
            </w:r>
          </w:p>
        </w:tc>
      </w:tr>
      <w:tr w:rsidR="00644920" w:rsidRPr="00DF53B4" w14:paraId="43157C91" w14:textId="77777777" w:rsidTr="00B34058">
        <w:trPr>
          <w:cantSplit/>
        </w:trPr>
        <w:tc>
          <w:tcPr>
            <w:tcW w:w="720" w:type="dxa"/>
            <w:tcBorders>
              <w:top w:val="single" w:sz="4" w:space="0" w:color="auto"/>
            </w:tcBorders>
          </w:tcPr>
          <w:p w14:paraId="3A846BBF" w14:textId="77777777" w:rsidR="00644920" w:rsidRPr="00DF53B4" w:rsidRDefault="00644920" w:rsidP="00B34058">
            <w:pPr>
              <w:pStyle w:val="TAC"/>
              <w:rPr>
                <w:rFonts w:eastAsia="MS Gothic"/>
                <w:lang w:eastAsia="en-US"/>
              </w:rPr>
            </w:pPr>
            <w:r w:rsidRPr="00DF53B4">
              <w:rPr>
                <w:rFonts w:eastAsia="MS Gothic"/>
                <w:lang w:eastAsia="en-US"/>
              </w:rPr>
              <w:t>2</w:t>
            </w:r>
          </w:p>
        </w:tc>
        <w:tc>
          <w:tcPr>
            <w:tcW w:w="1260" w:type="dxa"/>
            <w:gridSpan w:val="2"/>
          </w:tcPr>
          <w:p w14:paraId="05264379" w14:textId="77777777" w:rsidR="00644920" w:rsidRPr="00DF53B4" w:rsidRDefault="00644920"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7F73E91" w14:textId="77777777" w:rsidR="00644920" w:rsidRPr="00DF53B4" w:rsidRDefault="00644920" w:rsidP="00B34058">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532810B3" w14:textId="77777777" w:rsidR="00644920" w:rsidRPr="00DF53B4" w:rsidRDefault="00644920" w:rsidP="00B34058">
            <w:pPr>
              <w:pStyle w:val="TAL"/>
              <w:rPr>
                <w:rFonts w:eastAsia="MS Gothic"/>
                <w:lang w:eastAsia="en-US"/>
              </w:rPr>
            </w:pPr>
            <w:r w:rsidRPr="00DF53B4">
              <w:rPr>
                <w:rFonts w:eastAsia="MS Gothic"/>
                <w:lang w:eastAsia="en-US"/>
              </w:rPr>
              <w:t>(Optional) UE sends a 100 Trying provisional response.</w:t>
            </w:r>
          </w:p>
        </w:tc>
      </w:tr>
      <w:tr w:rsidR="002B0C14" w:rsidRPr="00DF53B4" w14:paraId="5B3E8AE7" w14:textId="77777777" w:rsidTr="00A10DB9">
        <w:trPr>
          <w:cantSplit/>
        </w:trPr>
        <w:tc>
          <w:tcPr>
            <w:tcW w:w="720" w:type="dxa"/>
            <w:tcBorders>
              <w:top w:val="single" w:sz="4" w:space="0" w:color="auto"/>
            </w:tcBorders>
          </w:tcPr>
          <w:p w14:paraId="2A58A2D7" w14:textId="77777777" w:rsidR="002B0C14" w:rsidRPr="00DF53B4" w:rsidRDefault="002B0C14" w:rsidP="00A10DB9">
            <w:pPr>
              <w:pStyle w:val="TAC"/>
              <w:rPr>
                <w:rFonts w:eastAsia="MS Gothic"/>
                <w:lang w:eastAsia="en-US"/>
              </w:rPr>
            </w:pPr>
            <w:r w:rsidRPr="00DF53B4">
              <w:rPr>
                <w:lang w:eastAsia="en-US"/>
              </w:rPr>
              <w:t>2A</w:t>
            </w:r>
          </w:p>
        </w:tc>
        <w:tc>
          <w:tcPr>
            <w:tcW w:w="1260" w:type="dxa"/>
            <w:gridSpan w:val="2"/>
          </w:tcPr>
          <w:p w14:paraId="256BD59E" w14:textId="77777777" w:rsidR="002B0C14" w:rsidRPr="00DF53B4" w:rsidRDefault="002B0C14" w:rsidP="00A10DB9">
            <w:pPr>
              <w:pStyle w:val="TAC"/>
              <w:rPr>
                <w:rFonts w:eastAsia="MS Gothic"/>
                <w:lang w:eastAsia="en-US"/>
              </w:rPr>
            </w:pPr>
            <w:r w:rsidRPr="00DF53B4">
              <w:rPr>
                <w:lang w:eastAsia="en-US"/>
              </w:rPr>
              <w:sym w:font="Wingdings" w:char="00E0"/>
            </w:r>
          </w:p>
        </w:tc>
        <w:tc>
          <w:tcPr>
            <w:tcW w:w="3420" w:type="dxa"/>
            <w:tcBorders>
              <w:top w:val="single" w:sz="4" w:space="0" w:color="auto"/>
            </w:tcBorders>
          </w:tcPr>
          <w:p w14:paraId="34EEDB20" w14:textId="77777777" w:rsidR="002B0C14" w:rsidRPr="00DF53B4" w:rsidRDefault="002B0C14" w:rsidP="00A10DB9">
            <w:pPr>
              <w:pStyle w:val="TAL"/>
              <w:rPr>
                <w:rFonts w:eastAsia="MS Gothic"/>
                <w:lang w:eastAsia="en-US"/>
              </w:rPr>
            </w:pPr>
            <w:r w:rsidRPr="00DF53B4">
              <w:rPr>
                <w:lang w:eastAsia="en-US"/>
              </w:rPr>
              <w:t>183 Session Progress</w:t>
            </w:r>
          </w:p>
        </w:tc>
        <w:tc>
          <w:tcPr>
            <w:tcW w:w="4288" w:type="dxa"/>
            <w:tcBorders>
              <w:top w:val="single" w:sz="4" w:space="0" w:color="auto"/>
            </w:tcBorders>
          </w:tcPr>
          <w:p w14:paraId="4A593477" w14:textId="77777777" w:rsidR="002B0C14" w:rsidRPr="00DF53B4" w:rsidRDefault="002B0C14" w:rsidP="00A10DB9">
            <w:pPr>
              <w:pStyle w:val="TAL"/>
              <w:rPr>
                <w:rFonts w:eastAsia="MS Gothic"/>
                <w:lang w:eastAsia="en-US"/>
              </w:rPr>
            </w:pPr>
            <w:r w:rsidRPr="00DF53B4">
              <w:rPr>
                <w:lang w:eastAsia="en-US"/>
              </w:rPr>
              <w:t>(Optional) The UE sends 183 response reliably with the SDP answer to the offer in INVITE</w:t>
            </w:r>
          </w:p>
        </w:tc>
      </w:tr>
      <w:tr w:rsidR="002B0C14" w:rsidRPr="00DF53B4" w14:paraId="7EFCD7DD" w14:textId="77777777" w:rsidTr="00A10DB9">
        <w:trPr>
          <w:cantSplit/>
        </w:trPr>
        <w:tc>
          <w:tcPr>
            <w:tcW w:w="720" w:type="dxa"/>
            <w:tcBorders>
              <w:top w:val="single" w:sz="4" w:space="0" w:color="auto"/>
            </w:tcBorders>
          </w:tcPr>
          <w:p w14:paraId="09639950" w14:textId="77777777" w:rsidR="002B0C14" w:rsidRPr="00DF53B4" w:rsidRDefault="002B0C14" w:rsidP="00A10DB9">
            <w:pPr>
              <w:pStyle w:val="TAC"/>
              <w:rPr>
                <w:rFonts w:eastAsia="MS Gothic"/>
                <w:lang w:eastAsia="en-US"/>
              </w:rPr>
            </w:pPr>
            <w:r w:rsidRPr="00DF53B4">
              <w:rPr>
                <w:lang w:eastAsia="en-US"/>
              </w:rPr>
              <w:t>2B</w:t>
            </w:r>
          </w:p>
        </w:tc>
        <w:tc>
          <w:tcPr>
            <w:tcW w:w="1260" w:type="dxa"/>
            <w:gridSpan w:val="2"/>
          </w:tcPr>
          <w:p w14:paraId="4CFD39ED" w14:textId="77777777" w:rsidR="002B0C14" w:rsidRPr="00DF53B4" w:rsidRDefault="002B0C14" w:rsidP="00A10DB9">
            <w:pPr>
              <w:pStyle w:val="TAC"/>
              <w:rPr>
                <w:rFonts w:eastAsia="MS Gothic"/>
                <w:lang w:eastAsia="en-US"/>
              </w:rPr>
            </w:pPr>
            <w:r w:rsidRPr="00DF53B4">
              <w:rPr>
                <w:lang w:eastAsia="en-US"/>
              </w:rPr>
              <w:sym w:font="Wingdings" w:char="00DF"/>
            </w:r>
          </w:p>
        </w:tc>
        <w:tc>
          <w:tcPr>
            <w:tcW w:w="3420" w:type="dxa"/>
            <w:tcBorders>
              <w:top w:val="single" w:sz="4" w:space="0" w:color="auto"/>
            </w:tcBorders>
          </w:tcPr>
          <w:p w14:paraId="29A404DA" w14:textId="77777777" w:rsidR="002B0C14" w:rsidRPr="00DF53B4" w:rsidRDefault="002B0C14" w:rsidP="00A10DB9">
            <w:pPr>
              <w:pStyle w:val="TAL"/>
              <w:rPr>
                <w:rFonts w:eastAsia="MS Gothic"/>
                <w:lang w:eastAsia="en-US"/>
              </w:rPr>
            </w:pPr>
            <w:r w:rsidRPr="00DF53B4">
              <w:rPr>
                <w:lang w:eastAsia="en-US"/>
              </w:rPr>
              <w:t>PRACK</w:t>
            </w:r>
          </w:p>
        </w:tc>
        <w:tc>
          <w:tcPr>
            <w:tcW w:w="4288" w:type="dxa"/>
            <w:tcBorders>
              <w:top w:val="single" w:sz="4" w:space="0" w:color="auto"/>
            </w:tcBorders>
          </w:tcPr>
          <w:p w14:paraId="145AEB2D" w14:textId="77777777" w:rsidR="002B0C14" w:rsidRPr="00DF53B4" w:rsidRDefault="002B0C14" w:rsidP="00A10DB9">
            <w:pPr>
              <w:pStyle w:val="TAL"/>
              <w:rPr>
                <w:rFonts w:eastAsia="MS Gothic"/>
                <w:lang w:eastAsia="en-US"/>
              </w:rPr>
            </w:pPr>
            <w:r w:rsidRPr="00DF53B4">
              <w:rPr>
                <w:lang w:eastAsia="en-US"/>
              </w:rPr>
              <w:t>(Optional) SS acknowledges the receipt of 183 response from the UE.</w:t>
            </w:r>
          </w:p>
        </w:tc>
      </w:tr>
      <w:tr w:rsidR="002B0C14" w:rsidRPr="00DF53B4" w14:paraId="2EBACD8D" w14:textId="77777777" w:rsidTr="00A10DB9">
        <w:trPr>
          <w:cantSplit/>
        </w:trPr>
        <w:tc>
          <w:tcPr>
            <w:tcW w:w="720" w:type="dxa"/>
            <w:tcBorders>
              <w:top w:val="single" w:sz="4" w:space="0" w:color="auto"/>
            </w:tcBorders>
          </w:tcPr>
          <w:p w14:paraId="44F2342B" w14:textId="77777777" w:rsidR="002B0C14" w:rsidRPr="00DF53B4" w:rsidRDefault="002B0C14" w:rsidP="00A10DB9">
            <w:pPr>
              <w:pStyle w:val="TAC"/>
              <w:rPr>
                <w:rFonts w:eastAsia="MS Gothic"/>
                <w:lang w:eastAsia="en-US"/>
              </w:rPr>
            </w:pPr>
            <w:r w:rsidRPr="00DF53B4">
              <w:rPr>
                <w:lang w:eastAsia="en-US"/>
              </w:rPr>
              <w:t>2C</w:t>
            </w:r>
          </w:p>
        </w:tc>
        <w:tc>
          <w:tcPr>
            <w:tcW w:w="1260" w:type="dxa"/>
            <w:gridSpan w:val="2"/>
          </w:tcPr>
          <w:p w14:paraId="1AC82B44" w14:textId="77777777" w:rsidR="002B0C14" w:rsidRPr="00DF53B4" w:rsidRDefault="002B0C14" w:rsidP="00A10DB9">
            <w:pPr>
              <w:pStyle w:val="TAC"/>
              <w:rPr>
                <w:rFonts w:eastAsia="MS Gothic"/>
                <w:lang w:eastAsia="en-US"/>
              </w:rPr>
            </w:pPr>
            <w:r w:rsidRPr="00DF53B4">
              <w:rPr>
                <w:lang w:eastAsia="en-US"/>
              </w:rPr>
              <w:sym w:font="Wingdings" w:char="00E0"/>
            </w:r>
          </w:p>
        </w:tc>
        <w:tc>
          <w:tcPr>
            <w:tcW w:w="3420" w:type="dxa"/>
            <w:tcBorders>
              <w:top w:val="single" w:sz="4" w:space="0" w:color="auto"/>
            </w:tcBorders>
          </w:tcPr>
          <w:p w14:paraId="0C309AC9" w14:textId="77777777" w:rsidR="002B0C14" w:rsidRPr="00DF53B4" w:rsidRDefault="002B0C14" w:rsidP="00A10DB9">
            <w:pPr>
              <w:pStyle w:val="TAL"/>
              <w:rPr>
                <w:rFonts w:eastAsia="MS Gothic"/>
                <w:lang w:eastAsia="en-US"/>
              </w:rPr>
            </w:pPr>
            <w:r w:rsidRPr="00DF53B4">
              <w:rPr>
                <w:lang w:eastAsia="en-US"/>
              </w:rPr>
              <w:t>200 OK</w:t>
            </w:r>
          </w:p>
        </w:tc>
        <w:tc>
          <w:tcPr>
            <w:tcW w:w="4288" w:type="dxa"/>
            <w:tcBorders>
              <w:top w:val="single" w:sz="4" w:space="0" w:color="auto"/>
            </w:tcBorders>
          </w:tcPr>
          <w:p w14:paraId="3FAEC4A5" w14:textId="77777777" w:rsidR="002B0C14" w:rsidRPr="00DF53B4" w:rsidRDefault="002B0C14" w:rsidP="00A10DB9">
            <w:pPr>
              <w:pStyle w:val="TAL"/>
              <w:rPr>
                <w:rFonts w:eastAsia="MS Gothic"/>
                <w:lang w:eastAsia="en-US"/>
              </w:rPr>
            </w:pPr>
            <w:r w:rsidRPr="00DF53B4">
              <w:rPr>
                <w:lang w:eastAsia="en-US"/>
              </w:rPr>
              <w:t>(Optional) The UE responds to PRACK with 200 OK</w:t>
            </w:r>
          </w:p>
        </w:tc>
      </w:tr>
      <w:tr w:rsidR="00403B69" w:rsidRPr="00DF53B4" w14:paraId="2E88D6AC" w14:textId="77777777" w:rsidTr="00BA538D">
        <w:trPr>
          <w:cantSplit/>
        </w:trPr>
        <w:tc>
          <w:tcPr>
            <w:tcW w:w="720" w:type="dxa"/>
            <w:tcBorders>
              <w:top w:val="single" w:sz="4" w:space="0" w:color="auto"/>
            </w:tcBorders>
          </w:tcPr>
          <w:p w14:paraId="4F6C6B5F" w14:textId="77777777" w:rsidR="00403B69" w:rsidRPr="00DF53B4" w:rsidRDefault="00403B69" w:rsidP="00BA538D">
            <w:pPr>
              <w:pStyle w:val="TAC"/>
              <w:rPr>
                <w:rFonts w:eastAsia="MS Gothic"/>
                <w:lang w:eastAsia="en-US"/>
              </w:rPr>
            </w:pPr>
            <w:r w:rsidRPr="00DF53B4">
              <w:rPr>
                <w:rFonts w:eastAsia="MS Gothic"/>
                <w:lang w:eastAsia="en-US"/>
              </w:rPr>
              <w:t>2</w:t>
            </w:r>
            <w:r w:rsidR="002B0C14" w:rsidRPr="00DF53B4">
              <w:rPr>
                <w:rFonts w:eastAsia="MS Gothic"/>
                <w:lang w:eastAsia="en-US"/>
              </w:rPr>
              <w:t>D</w:t>
            </w:r>
          </w:p>
        </w:tc>
        <w:tc>
          <w:tcPr>
            <w:tcW w:w="1260" w:type="dxa"/>
            <w:gridSpan w:val="2"/>
          </w:tcPr>
          <w:p w14:paraId="0D5FEA7D" w14:textId="77777777" w:rsidR="00403B69" w:rsidRPr="00DF53B4" w:rsidRDefault="00403B69" w:rsidP="00BA538D">
            <w:pPr>
              <w:pStyle w:val="TAC"/>
              <w:rPr>
                <w:rFonts w:eastAsia="MS Gothic"/>
                <w:lang w:eastAsia="en-US"/>
              </w:rPr>
            </w:pPr>
          </w:p>
        </w:tc>
        <w:tc>
          <w:tcPr>
            <w:tcW w:w="3420" w:type="dxa"/>
            <w:tcBorders>
              <w:top w:val="single" w:sz="4" w:space="0" w:color="auto"/>
            </w:tcBorders>
          </w:tcPr>
          <w:p w14:paraId="33B3821F" w14:textId="77777777" w:rsidR="00403B69" w:rsidRPr="00DF53B4" w:rsidRDefault="00403B69" w:rsidP="00BA538D">
            <w:pPr>
              <w:pStyle w:val="TAL"/>
              <w:rPr>
                <w:rFonts w:eastAsia="MS Gothic"/>
                <w:lang w:eastAsia="en-US"/>
              </w:rPr>
            </w:pPr>
          </w:p>
        </w:tc>
        <w:tc>
          <w:tcPr>
            <w:tcW w:w="4288" w:type="dxa"/>
            <w:tcBorders>
              <w:top w:val="single" w:sz="4" w:space="0" w:color="auto"/>
            </w:tcBorders>
          </w:tcPr>
          <w:p w14:paraId="0893A865" w14:textId="77777777" w:rsidR="00403B69" w:rsidRPr="00DF53B4" w:rsidRDefault="00403B69" w:rsidP="00BA538D">
            <w:pPr>
              <w:pStyle w:val="TAL"/>
              <w:rPr>
                <w:rFonts w:eastAsia="MS Gothic"/>
                <w:lang w:eastAsia="en-US"/>
              </w:rPr>
            </w:pPr>
            <w:r w:rsidRPr="00DF53B4">
              <w:rPr>
                <w:rFonts w:eastAsia="MS Gothic"/>
                <w:lang w:eastAsia="en-US"/>
              </w:rPr>
              <w:t>Make UE accept the speech and video offer.</w:t>
            </w:r>
          </w:p>
          <w:p w14:paraId="23AFE8F5" w14:textId="77777777" w:rsidR="00403B69" w:rsidRPr="00DF53B4" w:rsidRDefault="00403B69" w:rsidP="00BA538D">
            <w:pPr>
              <w:pStyle w:val="TAL"/>
              <w:rPr>
                <w:rFonts w:eastAsia="MS Gothic"/>
                <w:lang w:eastAsia="en-US"/>
              </w:rPr>
            </w:pPr>
          </w:p>
        </w:tc>
      </w:tr>
      <w:tr w:rsidR="00644920" w:rsidRPr="00DF53B4" w14:paraId="7885C0AF" w14:textId="77777777" w:rsidTr="00B34058">
        <w:trPr>
          <w:cantSplit/>
        </w:trPr>
        <w:tc>
          <w:tcPr>
            <w:tcW w:w="720" w:type="dxa"/>
            <w:tcBorders>
              <w:top w:val="single" w:sz="4" w:space="0" w:color="auto"/>
            </w:tcBorders>
          </w:tcPr>
          <w:p w14:paraId="52A04BE4" w14:textId="77777777" w:rsidR="00644920" w:rsidRPr="00DF53B4" w:rsidRDefault="00644920" w:rsidP="00B34058">
            <w:pPr>
              <w:pStyle w:val="TAC"/>
              <w:rPr>
                <w:rFonts w:eastAsia="MS Gothic"/>
                <w:lang w:eastAsia="en-US"/>
              </w:rPr>
            </w:pPr>
            <w:r w:rsidRPr="00DF53B4">
              <w:rPr>
                <w:rFonts w:eastAsia="MS Gothic"/>
                <w:lang w:eastAsia="en-US"/>
              </w:rPr>
              <w:t>3</w:t>
            </w:r>
          </w:p>
        </w:tc>
        <w:tc>
          <w:tcPr>
            <w:tcW w:w="1260" w:type="dxa"/>
            <w:gridSpan w:val="2"/>
          </w:tcPr>
          <w:p w14:paraId="6A8C47A3" w14:textId="77777777" w:rsidR="00644920" w:rsidRPr="00DF53B4" w:rsidRDefault="00644920"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2A521F1" w14:textId="77777777" w:rsidR="00644920" w:rsidRPr="00DF53B4" w:rsidRDefault="00644920" w:rsidP="00B34058">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413D957" w14:textId="77777777" w:rsidR="00644920" w:rsidRPr="00DF53B4" w:rsidRDefault="002B0C14" w:rsidP="00B34058">
            <w:pPr>
              <w:pStyle w:val="TAL"/>
              <w:rPr>
                <w:rFonts w:eastAsia="MS Gothic"/>
                <w:lang w:eastAsia="en-US"/>
              </w:rPr>
            </w:pPr>
            <w:r w:rsidRPr="00DF53B4">
              <w:rPr>
                <w:lang w:eastAsia="en-US"/>
              </w:rPr>
              <w:t>The UE responds to re-INVITE with 200 OK and includes SDP answer if SDP answer was not included with 183 Session Progress in step 2A.</w:t>
            </w:r>
          </w:p>
        </w:tc>
      </w:tr>
      <w:tr w:rsidR="00644920" w:rsidRPr="00DF53B4" w14:paraId="10082E55" w14:textId="77777777" w:rsidTr="00B34058">
        <w:trPr>
          <w:cantSplit/>
        </w:trPr>
        <w:tc>
          <w:tcPr>
            <w:tcW w:w="720" w:type="dxa"/>
            <w:tcBorders>
              <w:top w:val="single" w:sz="4" w:space="0" w:color="auto"/>
              <w:bottom w:val="single" w:sz="4" w:space="0" w:color="auto"/>
            </w:tcBorders>
          </w:tcPr>
          <w:p w14:paraId="3E3DF0DC" w14:textId="77777777" w:rsidR="00644920" w:rsidRPr="00DF53B4" w:rsidRDefault="00644920" w:rsidP="00B34058">
            <w:pPr>
              <w:pStyle w:val="TAC"/>
              <w:rPr>
                <w:rFonts w:eastAsia="MS Gothic"/>
                <w:lang w:eastAsia="en-US"/>
              </w:rPr>
            </w:pPr>
            <w:r w:rsidRPr="00DF53B4">
              <w:rPr>
                <w:rFonts w:eastAsia="MS Gothic"/>
                <w:lang w:eastAsia="en-US"/>
              </w:rPr>
              <w:t>4</w:t>
            </w:r>
          </w:p>
        </w:tc>
        <w:tc>
          <w:tcPr>
            <w:tcW w:w="1260" w:type="dxa"/>
            <w:gridSpan w:val="2"/>
          </w:tcPr>
          <w:p w14:paraId="694E085A" w14:textId="77777777" w:rsidR="00644920" w:rsidRPr="00DF53B4" w:rsidRDefault="00644920"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71A35C21" w14:textId="77777777" w:rsidR="00644920" w:rsidRPr="00DF53B4" w:rsidRDefault="00644920" w:rsidP="00B34058">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23124C5C" w14:textId="77777777" w:rsidR="00644920" w:rsidRPr="00DF53B4" w:rsidRDefault="00644920" w:rsidP="00B34058">
            <w:pPr>
              <w:pStyle w:val="TAL"/>
              <w:rPr>
                <w:rFonts w:eastAsia="MS Gothic"/>
                <w:lang w:eastAsia="en-US"/>
              </w:rPr>
            </w:pPr>
            <w:r w:rsidRPr="00DF53B4">
              <w:rPr>
                <w:rFonts w:eastAsia="MS Gothic"/>
                <w:lang w:eastAsia="en-US"/>
              </w:rPr>
              <w:t xml:space="preserve">SS acknowledges the receipt of 200 OK for re-INVITE. </w:t>
            </w:r>
          </w:p>
        </w:tc>
      </w:tr>
      <w:tr w:rsidR="00644920" w:rsidRPr="00DF53B4" w14:paraId="5BB6A940" w14:textId="77777777" w:rsidTr="00B34058">
        <w:trPr>
          <w:cantSplit/>
        </w:trPr>
        <w:tc>
          <w:tcPr>
            <w:tcW w:w="720" w:type="dxa"/>
            <w:tcBorders>
              <w:top w:val="single" w:sz="4" w:space="0" w:color="auto"/>
              <w:bottom w:val="single" w:sz="4" w:space="0" w:color="auto"/>
            </w:tcBorders>
          </w:tcPr>
          <w:p w14:paraId="24E61C3E" w14:textId="77777777" w:rsidR="00644920" w:rsidRPr="00DF53B4" w:rsidRDefault="00644920" w:rsidP="00B34058">
            <w:pPr>
              <w:pStyle w:val="TAC"/>
              <w:rPr>
                <w:rFonts w:eastAsia="MS Gothic"/>
                <w:lang w:eastAsia="en-US"/>
              </w:rPr>
            </w:pPr>
            <w:r w:rsidRPr="00DF53B4">
              <w:rPr>
                <w:rFonts w:eastAsia="MS Gothic"/>
                <w:lang w:eastAsia="en-US"/>
              </w:rPr>
              <w:t>5</w:t>
            </w:r>
          </w:p>
        </w:tc>
        <w:tc>
          <w:tcPr>
            <w:tcW w:w="1260" w:type="dxa"/>
            <w:gridSpan w:val="2"/>
          </w:tcPr>
          <w:p w14:paraId="2AD63431" w14:textId="77777777" w:rsidR="00644920" w:rsidRPr="00DF53B4" w:rsidRDefault="00644920"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769D0215" w14:textId="77777777" w:rsidR="00644920" w:rsidRPr="00DF53B4" w:rsidRDefault="00644920" w:rsidP="00B34058">
            <w:pPr>
              <w:pStyle w:val="TAL"/>
              <w:rPr>
                <w:rFonts w:eastAsia="MS Gothic"/>
                <w:lang w:eastAsia="en-US"/>
              </w:rPr>
            </w:pPr>
            <w:r w:rsidRPr="00DF53B4">
              <w:rPr>
                <w:rFonts w:eastAsia="MS Gothic"/>
                <w:lang w:eastAsia="en-US"/>
              </w:rPr>
              <w:t>INVITE</w:t>
            </w:r>
          </w:p>
        </w:tc>
        <w:tc>
          <w:tcPr>
            <w:tcW w:w="4288" w:type="dxa"/>
            <w:tcBorders>
              <w:top w:val="single" w:sz="4" w:space="0" w:color="auto"/>
              <w:bottom w:val="single" w:sz="4" w:space="0" w:color="auto"/>
            </w:tcBorders>
          </w:tcPr>
          <w:p w14:paraId="0065C802" w14:textId="77777777" w:rsidR="00644920" w:rsidRPr="00DF53B4" w:rsidRDefault="00644920" w:rsidP="00B34058">
            <w:pPr>
              <w:pStyle w:val="TAL"/>
              <w:rPr>
                <w:rFonts w:eastAsia="MS Gothic"/>
                <w:lang w:eastAsia="en-US"/>
              </w:rPr>
            </w:pPr>
            <w:r w:rsidRPr="00DF53B4">
              <w:rPr>
                <w:rFonts w:eastAsia="MS Gothic"/>
                <w:lang w:eastAsia="en-US"/>
              </w:rPr>
              <w:t>UE sends re-INVITE with an SDP offer indicating that the video component is removed from the call</w:t>
            </w:r>
          </w:p>
        </w:tc>
      </w:tr>
      <w:tr w:rsidR="00644920" w:rsidRPr="00DF53B4" w14:paraId="5F27ACC4" w14:textId="77777777" w:rsidTr="00B34058">
        <w:trPr>
          <w:cantSplit/>
        </w:trPr>
        <w:tc>
          <w:tcPr>
            <w:tcW w:w="720" w:type="dxa"/>
            <w:tcBorders>
              <w:top w:val="single" w:sz="4" w:space="0" w:color="auto"/>
              <w:bottom w:val="single" w:sz="4" w:space="0" w:color="auto"/>
            </w:tcBorders>
          </w:tcPr>
          <w:p w14:paraId="0987E2C2" w14:textId="77777777" w:rsidR="00644920" w:rsidRPr="00DF53B4" w:rsidRDefault="00644920" w:rsidP="00B34058">
            <w:pPr>
              <w:pStyle w:val="TAC"/>
              <w:rPr>
                <w:rFonts w:eastAsia="MS Gothic"/>
                <w:lang w:eastAsia="en-US"/>
              </w:rPr>
            </w:pPr>
            <w:r w:rsidRPr="00DF53B4">
              <w:rPr>
                <w:rFonts w:eastAsia="MS Gothic"/>
                <w:lang w:eastAsia="en-US"/>
              </w:rPr>
              <w:t>6</w:t>
            </w:r>
          </w:p>
        </w:tc>
        <w:tc>
          <w:tcPr>
            <w:tcW w:w="1260" w:type="dxa"/>
            <w:gridSpan w:val="2"/>
          </w:tcPr>
          <w:p w14:paraId="3D12DA8F" w14:textId="77777777" w:rsidR="00644920" w:rsidRPr="00DF53B4" w:rsidRDefault="00644920"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17576EA0" w14:textId="77777777" w:rsidR="00644920" w:rsidRPr="00DF53B4" w:rsidRDefault="00644920" w:rsidP="00B34058">
            <w:pPr>
              <w:pStyle w:val="TAL"/>
              <w:rPr>
                <w:rFonts w:eastAsia="MS Gothic"/>
                <w:lang w:eastAsia="en-US"/>
              </w:rPr>
            </w:pPr>
            <w:r w:rsidRPr="00DF53B4">
              <w:rPr>
                <w:rFonts w:eastAsia="MS Gothic"/>
                <w:lang w:eastAsia="en-US"/>
              </w:rPr>
              <w:t>100 Trying</w:t>
            </w:r>
          </w:p>
        </w:tc>
        <w:tc>
          <w:tcPr>
            <w:tcW w:w="4288" w:type="dxa"/>
            <w:tcBorders>
              <w:top w:val="single" w:sz="4" w:space="0" w:color="auto"/>
              <w:bottom w:val="single" w:sz="4" w:space="0" w:color="auto"/>
            </w:tcBorders>
          </w:tcPr>
          <w:p w14:paraId="103BBF54" w14:textId="77777777" w:rsidR="00644920" w:rsidRPr="00DF53B4" w:rsidRDefault="00644920" w:rsidP="00B34058">
            <w:pPr>
              <w:pStyle w:val="TAL"/>
              <w:rPr>
                <w:rFonts w:eastAsia="MS Gothic"/>
                <w:lang w:eastAsia="en-US"/>
              </w:rPr>
            </w:pPr>
            <w:r w:rsidRPr="00DF53B4">
              <w:rPr>
                <w:rFonts w:eastAsia="MS Gothic"/>
                <w:lang w:eastAsia="en-US"/>
              </w:rPr>
              <w:t>SS sends a 100 Trying provisional response.</w:t>
            </w:r>
          </w:p>
        </w:tc>
      </w:tr>
      <w:tr w:rsidR="00644920" w:rsidRPr="00DF53B4" w14:paraId="5192DB6F" w14:textId="77777777" w:rsidTr="00B34058">
        <w:trPr>
          <w:cantSplit/>
        </w:trPr>
        <w:tc>
          <w:tcPr>
            <w:tcW w:w="720" w:type="dxa"/>
            <w:tcBorders>
              <w:top w:val="single" w:sz="4" w:space="0" w:color="auto"/>
              <w:bottom w:val="single" w:sz="4" w:space="0" w:color="auto"/>
            </w:tcBorders>
          </w:tcPr>
          <w:p w14:paraId="101BBE56" w14:textId="77777777" w:rsidR="00644920" w:rsidRPr="00DF53B4" w:rsidRDefault="00644920" w:rsidP="00B34058">
            <w:pPr>
              <w:pStyle w:val="TAC"/>
              <w:rPr>
                <w:rFonts w:eastAsia="MS Gothic"/>
                <w:lang w:eastAsia="en-US"/>
              </w:rPr>
            </w:pPr>
            <w:r w:rsidRPr="00DF53B4">
              <w:rPr>
                <w:rFonts w:eastAsia="MS Gothic"/>
                <w:lang w:eastAsia="en-US"/>
              </w:rPr>
              <w:t>7</w:t>
            </w:r>
          </w:p>
        </w:tc>
        <w:tc>
          <w:tcPr>
            <w:tcW w:w="1260" w:type="dxa"/>
            <w:gridSpan w:val="2"/>
          </w:tcPr>
          <w:p w14:paraId="1361A8A2" w14:textId="77777777" w:rsidR="00644920" w:rsidRPr="00DF53B4" w:rsidRDefault="00644920"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248F1BF4" w14:textId="77777777" w:rsidR="00644920" w:rsidRPr="00DF53B4" w:rsidRDefault="00644920" w:rsidP="00B34058">
            <w:pPr>
              <w:pStyle w:val="TAL"/>
              <w:rPr>
                <w:rFonts w:eastAsia="MS Gothic"/>
                <w:lang w:eastAsia="en-US"/>
              </w:rPr>
            </w:pPr>
            <w:r w:rsidRPr="00DF53B4">
              <w:rPr>
                <w:rFonts w:eastAsia="MS Gothic"/>
                <w:lang w:eastAsia="en-US"/>
              </w:rPr>
              <w:t>200 OK</w:t>
            </w:r>
          </w:p>
        </w:tc>
        <w:tc>
          <w:tcPr>
            <w:tcW w:w="4288" w:type="dxa"/>
            <w:tcBorders>
              <w:top w:val="single" w:sz="4" w:space="0" w:color="auto"/>
              <w:bottom w:val="single" w:sz="4" w:space="0" w:color="auto"/>
            </w:tcBorders>
          </w:tcPr>
          <w:p w14:paraId="213035F6" w14:textId="77777777" w:rsidR="00644920" w:rsidRPr="00DF53B4" w:rsidRDefault="00644920" w:rsidP="00B34058">
            <w:pPr>
              <w:pStyle w:val="TAL"/>
              <w:rPr>
                <w:rFonts w:eastAsia="MS Gothic"/>
                <w:lang w:eastAsia="en-US"/>
              </w:rPr>
            </w:pPr>
            <w:r w:rsidRPr="00DF53B4">
              <w:rPr>
                <w:rFonts w:eastAsia="MS Gothic"/>
                <w:lang w:eastAsia="en-US"/>
              </w:rPr>
              <w:t>The SS responds re-INVITE with 200 OK</w:t>
            </w:r>
          </w:p>
        </w:tc>
      </w:tr>
      <w:tr w:rsidR="00644920" w:rsidRPr="00DF53B4" w14:paraId="60544DFF" w14:textId="77777777" w:rsidTr="00B34058">
        <w:trPr>
          <w:cantSplit/>
        </w:trPr>
        <w:tc>
          <w:tcPr>
            <w:tcW w:w="720" w:type="dxa"/>
            <w:tcBorders>
              <w:top w:val="single" w:sz="4" w:space="0" w:color="auto"/>
              <w:bottom w:val="single" w:sz="4" w:space="0" w:color="auto"/>
            </w:tcBorders>
          </w:tcPr>
          <w:p w14:paraId="09F90C97" w14:textId="77777777" w:rsidR="00644920" w:rsidRPr="00DF53B4" w:rsidRDefault="00644920" w:rsidP="00B34058">
            <w:pPr>
              <w:pStyle w:val="TAC"/>
              <w:rPr>
                <w:rFonts w:eastAsia="MS Gothic"/>
                <w:lang w:eastAsia="en-US"/>
              </w:rPr>
            </w:pPr>
            <w:r w:rsidRPr="00DF53B4">
              <w:rPr>
                <w:rFonts w:eastAsia="MS Gothic"/>
                <w:lang w:eastAsia="en-US"/>
              </w:rPr>
              <w:t>8</w:t>
            </w:r>
          </w:p>
        </w:tc>
        <w:tc>
          <w:tcPr>
            <w:tcW w:w="1260" w:type="dxa"/>
            <w:gridSpan w:val="2"/>
          </w:tcPr>
          <w:p w14:paraId="3264B979" w14:textId="77777777" w:rsidR="00644920" w:rsidRPr="00DF53B4" w:rsidRDefault="00644920"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5D2C2EC6" w14:textId="77777777" w:rsidR="00644920" w:rsidRPr="00DF53B4" w:rsidRDefault="00644920" w:rsidP="00B34058">
            <w:pPr>
              <w:pStyle w:val="TAL"/>
              <w:rPr>
                <w:rFonts w:eastAsia="MS Gothic"/>
                <w:lang w:eastAsia="en-US"/>
              </w:rPr>
            </w:pPr>
            <w:r w:rsidRPr="00DF53B4">
              <w:rPr>
                <w:rFonts w:eastAsia="MS Gothic"/>
                <w:lang w:eastAsia="en-US"/>
              </w:rPr>
              <w:t>ACK</w:t>
            </w:r>
          </w:p>
        </w:tc>
        <w:tc>
          <w:tcPr>
            <w:tcW w:w="4288" w:type="dxa"/>
            <w:tcBorders>
              <w:top w:val="single" w:sz="4" w:space="0" w:color="auto"/>
              <w:bottom w:val="single" w:sz="4" w:space="0" w:color="auto"/>
            </w:tcBorders>
          </w:tcPr>
          <w:p w14:paraId="030B3747" w14:textId="77777777" w:rsidR="00644920" w:rsidRPr="00DF53B4" w:rsidRDefault="00644920" w:rsidP="00B34058">
            <w:pPr>
              <w:pStyle w:val="TAL"/>
              <w:rPr>
                <w:rFonts w:eastAsia="MS Gothic"/>
                <w:lang w:eastAsia="en-US"/>
              </w:rPr>
            </w:pPr>
            <w:r w:rsidRPr="00DF53B4">
              <w:rPr>
                <w:rFonts w:eastAsia="MS Gothic"/>
                <w:lang w:eastAsia="en-US"/>
              </w:rPr>
              <w:t>The UE acknowledges the receipt of 200 OK for re-INVITE</w:t>
            </w:r>
          </w:p>
        </w:tc>
      </w:tr>
      <w:tr w:rsidR="00644920" w:rsidRPr="00DF53B4" w14:paraId="3D7C1377" w14:textId="77777777" w:rsidTr="00B34058">
        <w:trPr>
          <w:cantSplit/>
        </w:trPr>
        <w:tc>
          <w:tcPr>
            <w:tcW w:w="720" w:type="dxa"/>
            <w:tcBorders>
              <w:top w:val="single" w:sz="4" w:space="0" w:color="auto"/>
              <w:bottom w:val="single" w:sz="4" w:space="0" w:color="auto"/>
            </w:tcBorders>
          </w:tcPr>
          <w:p w14:paraId="1D411A1D" w14:textId="77777777" w:rsidR="00644920" w:rsidRPr="00DF53B4" w:rsidRDefault="00644920" w:rsidP="00B34058">
            <w:pPr>
              <w:pStyle w:val="TAC"/>
              <w:rPr>
                <w:rFonts w:eastAsia="MS Gothic"/>
                <w:lang w:eastAsia="en-US"/>
              </w:rPr>
            </w:pPr>
            <w:r w:rsidRPr="00DF53B4">
              <w:rPr>
                <w:rFonts w:eastAsia="MS Gothic"/>
                <w:lang w:eastAsia="en-US"/>
              </w:rPr>
              <w:t>9</w:t>
            </w:r>
          </w:p>
        </w:tc>
        <w:tc>
          <w:tcPr>
            <w:tcW w:w="1260" w:type="dxa"/>
            <w:gridSpan w:val="2"/>
          </w:tcPr>
          <w:p w14:paraId="65939948" w14:textId="77777777" w:rsidR="00644920" w:rsidRPr="00DF53B4" w:rsidRDefault="00644920" w:rsidP="00B34058">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bottom w:val="single" w:sz="4" w:space="0" w:color="auto"/>
            </w:tcBorders>
          </w:tcPr>
          <w:p w14:paraId="6A6C5BAF" w14:textId="77777777" w:rsidR="00644920" w:rsidRPr="00DF53B4" w:rsidRDefault="00644920" w:rsidP="00B34058">
            <w:pPr>
              <w:pStyle w:val="TAL"/>
              <w:rPr>
                <w:rFonts w:eastAsia="MS Gothic"/>
                <w:lang w:eastAsia="en-US"/>
              </w:rPr>
            </w:pPr>
            <w:r w:rsidRPr="00DF53B4">
              <w:rPr>
                <w:szCs w:val="18"/>
                <w:lang w:eastAsia="en-US"/>
              </w:rPr>
              <w:t>BYE</w:t>
            </w:r>
          </w:p>
        </w:tc>
        <w:tc>
          <w:tcPr>
            <w:tcW w:w="4288" w:type="dxa"/>
            <w:tcBorders>
              <w:top w:val="single" w:sz="4" w:space="0" w:color="auto"/>
              <w:bottom w:val="single" w:sz="4" w:space="0" w:color="auto"/>
            </w:tcBorders>
          </w:tcPr>
          <w:p w14:paraId="5A06446E" w14:textId="77777777" w:rsidR="00644920" w:rsidRPr="00DF53B4" w:rsidRDefault="00644920" w:rsidP="00B34058">
            <w:pPr>
              <w:pStyle w:val="TAL"/>
              <w:rPr>
                <w:rFonts w:eastAsia="MS Gothic"/>
                <w:lang w:eastAsia="en-US"/>
              </w:rPr>
            </w:pPr>
            <w:r w:rsidRPr="00DF53B4">
              <w:rPr>
                <w:rFonts w:eastAsia="MS Gothic"/>
                <w:lang w:eastAsia="en-US"/>
              </w:rPr>
              <w:t>SS send BYE</w:t>
            </w:r>
          </w:p>
        </w:tc>
      </w:tr>
      <w:tr w:rsidR="00644920" w:rsidRPr="00DF53B4" w14:paraId="12414AB9" w14:textId="77777777" w:rsidTr="00B34058">
        <w:trPr>
          <w:cantSplit/>
        </w:trPr>
        <w:tc>
          <w:tcPr>
            <w:tcW w:w="720" w:type="dxa"/>
            <w:tcBorders>
              <w:top w:val="single" w:sz="4" w:space="0" w:color="auto"/>
            </w:tcBorders>
          </w:tcPr>
          <w:p w14:paraId="5C039E76" w14:textId="77777777" w:rsidR="00644920" w:rsidRPr="00DF53B4" w:rsidRDefault="00644920" w:rsidP="00B34058">
            <w:pPr>
              <w:pStyle w:val="TAC"/>
              <w:rPr>
                <w:rFonts w:eastAsia="MS Gothic"/>
                <w:lang w:eastAsia="en-US"/>
              </w:rPr>
            </w:pPr>
            <w:r w:rsidRPr="00DF53B4">
              <w:rPr>
                <w:rFonts w:eastAsia="MS Gothic"/>
                <w:lang w:eastAsia="en-US"/>
              </w:rPr>
              <w:t>10</w:t>
            </w:r>
          </w:p>
        </w:tc>
        <w:tc>
          <w:tcPr>
            <w:tcW w:w="1260" w:type="dxa"/>
            <w:gridSpan w:val="2"/>
          </w:tcPr>
          <w:p w14:paraId="11E2F3BB" w14:textId="77777777" w:rsidR="00644920" w:rsidRPr="00DF53B4" w:rsidRDefault="00644920" w:rsidP="00B34058">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4AACFEC3" w14:textId="77777777" w:rsidR="00644920" w:rsidRPr="00DF53B4" w:rsidRDefault="00644920" w:rsidP="00B34058">
            <w:pPr>
              <w:pStyle w:val="TAL"/>
              <w:rPr>
                <w:szCs w:val="18"/>
                <w:lang w:eastAsia="en-US"/>
              </w:rPr>
            </w:pPr>
            <w:r w:rsidRPr="00DF53B4">
              <w:rPr>
                <w:rFonts w:eastAsia="MS Gothic"/>
                <w:lang w:eastAsia="en-US"/>
              </w:rPr>
              <w:t>200 OK</w:t>
            </w:r>
          </w:p>
        </w:tc>
        <w:tc>
          <w:tcPr>
            <w:tcW w:w="4288" w:type="dxa"/>
            <w:tcBorders>
              <w:top w:val="single" w:sz="4" w:space="0" w:color="auto"/>
            </w:tcBorders>
          </w:tcPr>
          <w:p w14:paraId="69B650A9" w14:textId="77777777" w:rsidR="00644920" w:rsidRPr="00DF53B4" w:rsidRDefault="00644920" w:rsidP="00B34058">
            <w:pPr>
              <w:pStyle w:val="TAL"/>
              <w:rPr>
                <w:rFonts w:eastAsia="MS Gothic"/>
                <w:lang w:eastAsia="en-US"/>
              </w:rPr>
            </w:pPr>
            <w:r w:rsidRPr="00DF53B4">
              <w:rPr>
                <w:rFonts w:eastAsia="MS Gothic"/>
                <w:lang w:eastAsia="en-US"/>
              </w:rPr>
              <w:t>UE sends 200 OK for BYE</w:t>
            </w:r>
          </w:p>
        </w:tc>
      </w:tr>
    </w:tbl>
    <w:p w14:paraId="6DDC6130" w14:textId="77777777" w:rsidR="00B40796" w:rsidRPr="00DF53B4" w:rsidRDefault="00B40796" w:rsidP="00F613D1"/>
    <w:p w14:paraId="3A89614E" w14:textId="77777777" w:rsidR="00B40796" w:rsidRPr="00DF53B4" w:rsidRDefault="00B40796" w:rsidP="00B40796">
      <w:pPr>
        <w:pStyle w:val="H6"/>
      </w:pPr>
      <w:r w:rsidRPr="00DF53B4">
        <w:t>Specific Message Content</w:t>
      </w:r>
    </w:p>
    <w:p w14:paraId="4366B258" w14:textId="77777777" w:rsidR="00644920" w:rsidRPr="00DF53B4" w:rsidRDefault="00644920" w:rsidP="00644920">
      <w:pPr>
        <w:pStyle w:val="H6"/>
      </w:pPr>
      <w:r w:rsidRPr="00DF53B4">
        <w:t>INVITE (Step 1)</w:t>
      </w:r>
    </w:p>
    <w:p w14:paraId="55D4BEF9" w14:textId="77777777" w:rsidR="00644920" w:rsidRPr="00DF53B4" w:rsidRDefault="00644920" w:rsidP="00644920">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644920" w:rsidRPr="00DF53B4" w14:paraId="02D624DC" w14:textId="77777777" w:rsidTr="00B34058">
        <w:tc>
          <w:tcPr>
            <w:tcW w:w="2410" w:type="dxa"/>
            <w:tcBorders>
              <w:top w:val="single" w:sz="4" w:space="0" w:color="auto"/>
              <w:left w:val="single" w:sz="4" w:space="0" w:color="auto"/>
              <w:bottom w:val="single" w:sz="4" w:space="0" w:color="auto"/>
              <w:right w:val="single" w:sz="6" w:space="0" w:color="auto"/>
            </w:tcBorders>
          </w:tcPr>
          <w:p w14:paraId="5DAF2A9A" w14:textId="77777777" w:rsidR="00644920" w:rsidRPr="00DF53B4" w:rsidRDefault="00644920" w:rsidP="00B34058">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24022F1D" w14:textId="77777777" w:rsidR="00644920" w:rsidRPr="00DF53B4" w:rsidRDefault="00644920" w:rsidP="00B34058">
            <w:pPr>
              <w:pStyle w:val="TAH"/>
              <w:jc w:val="left"/>
              <w:rPr>
                <w:lang w:eastAsia="en-US"/>
              </w:rPr>
            </w:pPr>
            <w:r w:rsidRPr="00DF53B4">
              <w:rPr>
                <w:lang w:eastAsia="en-US"/>
              </w:rPr>
              <w:t>Value/Remark</w:t>
            </w:r>
          </w:p>
        </w:tc>
      </w:tr>
      <w:tr w:rsidR="00644920" w:rsidRPr="00DF53B4" w14:paraId="614FB57A" w14:textId="77777777" w:rsidTr="00B34058">
        <w:tc>
          <w:tcPr>
            <w:tcW w:w="2410" w:type="dxa"/>
            <w:tcBorders>
              <w:top w:val="single" w:sz="4" w:space="0" w:color="auto"/>
              <w:left w:val="single" w:sz="4" w:space="0" w:color="auto"/>
              <w:bottom w:val="nil"/>
              <w:right w:val="single" w:sz="6" w:space="0" w:color="auto"/>
            </w:tcBorders>
          </w:tcPr>
          <w:p w14:paraId="6C50BDAC" w14:textId="77777777" w:rsidR="00644920" w:rsidRPr="00DF53B4" w:rsidRDefault="00644920" w:rsidP="00B34058">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708960B3" w14:textId="77777777" w:rsidR="00644920" w:rsidRPr="00DF53B4" w:rsidRDefault="00644920" w:rsidP="00B34058">
            <w:pPr>
              <w:pStyle w:val="TAH"/>
              <w:rPr>
                <w:lang w:eastAsia="en-US"/>
              </w:rPr>
            </w:pPr>
          </w:p>
        </w:tc>
      </w:tr>
      <w:tr w:rsidR="00644920" w:rsidRPr="00DF53B4" w14:paraId="4F9AA3BA" w14:textId="77777777" w:rsidTr="00B34058">
        <w:tc>
          <w:tcPr>
            <w:tcW w:w="2410" w:type="dxa"/>
            <w:tcBorders>
              <w:top w:val="nil"/>
              <w:left w:val="single" w:sz="4" w:space="0" w:color="auto"/>
              <w:bottom w:val="nil"/>
              <w:right w:val="single" w:sz="6" w:space="0" w:color="auto"/>
            </w:tcBorders>
          </w:tcPr>
          <w:p w14:paraId="49F1EC4D" w14:textId="77777777" w:rsidR="00644920" w:rsidRPr="00DF53B4" w:rsidRDefault="00644920" w:rsidP="00B34058">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61031DC9" w14:textId="77777777" w:rsidR="00644920" w:rsidRPr="00DF53B4" w:rsidRDefault="00644920" w:rsidP="00B34058">
            <w:pPr>
              <w:pStyle w:val="TAH"/>
              <w:jc w:val="left"/>
              <w:rPr>
                <w:b w:val="0"/>
                <w:lang w:eastAsia="en-US"/>
              </w:rPr>
            </w:pPr>
            <w:r w:rsidRPr="00DF53B4">
              <w:rPr>
                <w:b w:val="0"/>
                <w:i/>
                <w:iCs/>
                <w:snapToGrid w:val="0"/>
                <w:lang w:eastAsia="en-US"/>
              </w:rPr>
              <w:t>precondition</w:t>
            </w:r>
          </w:p>
        </w:tc>
      </w:tr>
      <w:tr w:rsidR="00644920" w:rsidRPr="00DF53B4" w14:paraId="25CF7A1C" w14:textId="77777777" w:rsidTr="00B34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7A87EC23" w14:textId="77777777" w:rsidR="00644920" w:rsidRPr="00DF53B4" w:rsidRDefault="00644920" w:rsidP="00B34058">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4B7AE530" w14:textId="77777777" w:rsidR="00644920" w:rsidRPr="00DF53B4" w:rsidRDefault="00644920" w:rsidP="00B34058">
            <w:pPr>
              <w:pStyle w:val="TAL"/>
              <w:rPr>
                <w:rFonts w:eastAsia="SimSun"/>
                <w:lang w:eastAsia="zh-CN"/>
              </w:rPr>
            </w:pPr>
            <w:r w:rsidRPr="00DF53B4">
              <w:rPr>
                <w:rFonts w:eastAsia="SimSun"/>
                <w:lang w:eastAsia="zh-CN"/>
              </w:rPr>
              <w:t>The following SDP types and values.</w:t>
            </w:r>
          </w:p>
          <w:p w14:paraId="44B7409F" w14:textId="77777777" w:rsidR="00644920" w:rsidRPr="00DF53B4" w:rsidRDefault="00644920" w:rsidP="00B34058">
            <w:pPr>
              <w:pStyle w:val="TAL"/>
              <w:rPr>
                <w:rFonts w:eastAsia="SimSun"/>
                <w:lang w:eastAsia="zh-CN"/>
              </w:rPr>
            </w:pPr>
          </w:p>
          <w:p w14:paraId="4536F9F7" w14:textId="77777777" w:rsidR="00644920" w:rsidRPr="00DF53B4" w:rsidRDefault="00644920" w:rsidP="00B34058">
            <w:pPr>
              <w:pStyle w:val="TAL"/>
              <w:rPr>
                <w:rFonts w:eastAsia="SimSun"/>
                <w:lang w:eastAsia="zh-CN"/>
              </w:rPr>
            </w:pPr>
            <w:r w:rsidRPr="00DF53B4">
              <w:rPr>
                <w:rFonts w:eastAsia="SimSun"/>
                <w:lang w:eastAsia="zh-CN"/>
              </w:rPr>
              <w:t>Session description:</w:t>
            </w:r>
          </w:p>
          <w:p w14:paraId="69204947"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v=0</w:t>
            </w:r>
          </w:p>
          <w:p w14:paraId="16A80CC0"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r>
            <w:r w:rsidRPr="00DF53B4">
              <w:rPr>
                <w:lang w:eastAsia="en-US"/>
              </w:rPr>
              <w:t>"o=" line identical to previous SDP sent by SS except that sess-version is incremented by one</w:t>
            </w:r>
          </w:p>
          <w:p w14:paraId="47FDE110"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t>s=-</w:t>
            </w:r>
          </w:p>
          <w:p w14:paraId="71B00F4E"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t>c=</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0A482424"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w:t>
            </w:r>
            <w:r w:rsidRPr="00DF53B4">
              <w:rPr>
                <w:rFonts w:eastAsia="SimSun"/>
                <w:i/>
                <w:iCs/>
                <w:snapToGrid w:val="0"/>
                <w:lang w:eastAsia="zh-CN"/>
              </w:rPr>
              <w:t>352</w:t>
            </w:r>
          </w:p>
          <w:p w14:paraId="0C9F35D9" w14:textId="77777777" w:rsidR="00644920" w:rsidRPr="00DF53B4" w:rsidRDefault="00644920" w:rsidP="00B34058">
            <w:pPr>
              <w:pStyle w:val="TAL"/>
              <w:rPr>
                <w:rFonts w:eastAsia="SimSun"/>
                <w:lang w:eastAsia="zh-CN"/>
              </w:rPr>
            </w:pPr>
          </w:p>
          <w:p w14:paraId="52E18538" w14:textId="77777777" w:rsidR="00644920" w:rsidRPr="00DF53B4" w:rsidRDefault="00644920" w:rsidP="00B34058">
            <w:pPr>
              <w:pStyle w:val="TAL"/>
              <w:rPr>
                <w:rFonts w:eastAsia="SimSun"/>
                <w:lang w:eastAsia="zh-CN"/>
              </w:rPr>
            </w:pPr>
            <w:r w:rsidRPr="00DF53B4">
              <w:rPr>
                <w:rFonts w:eastAsia="SimSun"/>
                <w:lang w:eastAsia="zh-CN"/>
              </w:rPr>
              <w:t>Time description:</w:t>
            </w:r>
          </w:p>
          <w:p w14:paraId="30C0A8CF"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t>t=</w:t>
            </w:r>
            <w:r w:rsidRPr="00DF53B4">
              <w:rPr>
                <w:rFonts w:eastAsia="SimSun"/>
                <w:i/>
                <w:iCs/>
                <w:snapToGrid w:val="0"/>
                <w:lang w:eastAsia="zh-CN"/>
              </w:rPr>
              <w:t>0 0</w:t>
            </w:r>
          </w:p>
          <w:p w14:paraId="6A18E384" w14:textId="77777777" w:rsidR="00644920" w:rsidRPr="00DF53B4" w:rsidRDefault="00644920" w:rsidP="00B34058">
            <w:pPr>
              <w:pStyle w:val="TAL"/>
              <w:rPr>
                <w:rFonts w:eastAsia="SimSun"/>
                <w:lang w:eastAsia="zh-CN"/>
              </w:rPr>
            </w:pPr>
          </w:p>
          <w:p w14:paraId="57DD2262" w14:textId="77777777" w:rsidR="00644920" w:rsidRPr="00DF53B4" w:rsidRDefault="00644920" w:rsidP="00B34058">
            <w:pPr>
              <w:pStyle w:val="TAL"/>
              <w:rPr>
                <w:rFonts w:eastAsia="SimSun"/>
                <w:lang w:eastAsia="zh-CN"/>
              </w:rPr>
            </w:pPr>
            <w:r w:rsidRPr="00DF53B4">
              <w:rPr>
                <w:rFonts w:eastAsia="SimSun"/>
                <w:lang w:eastAsia="zh-CN"/>
              </w:rPr>
              <w:t>Media description:</w:t>
            </w:r>
          </w:p>
          <w:p w14:paraId="597CE4DD"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t xml:space="preserve">m=audio </w:t>
            </w:r>
            <w:r w:rsidRPr="00DF53B4">
              <w:rPr>
                <w:rFonts w:eastAsia="SimSun"/>
                <w:lang w:eastAsia="zh-CN"/>
              </w:rPr>
              <w:t>(transport port)</w:t>
            </w:r>
            <w:r w:rsidRPr="00DF53B4">
              <w:rPr>
                <w:rFonts w:eastAsia="SimSun"/>
                <w:i/>
                <w:lang w:eastAsia="zh-CN"/>
              </w:rPr>
              <w:t xml:space="preserve"> </w:t>
            </w:r>
            <w:smartTag w:uri="urn:schemas-microsoft-com:office:smarttags" w:element="PersonName">
              <w:r w:rsidRPr="00DF53B4">
                <w:rPr>
                  <w:rFonts w:eastAsia="SimSun"/>
                  <w:i/>
                  <w:lang w:eastAsia="zh-CN"/>
                </w:rPr>
                <w:t>RT</w:t>
              </w:r>
            </w:smartTag>
            <w:r w:rsidRPr="00DF53B4">
              <w:rPr>
                <w:rFonts w:eastAsia="SimSun"/>
                <w:i/>
                <w:lang w:eastAsia="zh-CN"/>
              </w:rPr>
              <w:t>P/AVP 97</w:t>
            </w:r>
          </w:p>
          <w:p w14:paraId="2764D544" w14:textId="77777777" w:rsidR="00644920" w:rsidRPr="00DF53B4" w:rsidRDefault="00644920" w:rsidP="00B34058">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62566984"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b=AS:37</w:t>
            </w:r>
          </w:p>
          <w:p w14:paraId="281AE8A9"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b=RS:0</w:t>
            </w:r>
          </w:p>
          <w:p w14:paraId="2B5C70F7"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b=RR:2000</w:t>
            </w:r>
          </w:p>
          <w:p w14:paraId="146677D8" w14:textId="77777777" w:rsidR="00644920" w:rsidRPr="00DF53B4" w:rsidRDefault="00644920" w:rsidP="00B34058">
            <w:pPr>
              <w:pStyle w:val="TAL"/>
              <w:rPr>
                <w:rFonts w:eastAsia="SimSun"/>
                <w:lang w:eastAsia="zh-CN"/>
              </w:rPr>
            </w:pPr>
          </w:p>
          <w:p w14:paraId="3A105137" w14:textId="77777777" w:rsidR="00644920" w:rsidRPr="00DF53B4" w:rsidRDefault="00644920" w:rsidP="00B34058">
            <w:pPr>
              <w:pStyle w:val="TAL"/>
              <w:rPr>
                <w:rFonts w:eastAsia="SimSun"/>
                <w:lang w:eastAsia="zh-CN"/>
              </w:rPr>
            </w:pPr>
            <w:r w:rsidRPr="00DF53B4">
              <w:rPr>
                <w:rFonts w:eastAsia="SimSun"/>
                <w:lang w:eastAsia="zh-CN"/>
              </w:rPr>
              <w:t xml:space="preserve">Attributes for media: </w:t>
            </w:r>
          </w:p>
          <w:p w14:paraId="1F088A37"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rtpmap: 97 AMR</w:t>
            </w:r>
            <w:r w:rsidRPr="00DF53B4">
              <w:rPr>
                <w:rFonts w:eastAsia="SimSun"/>
                <w:i/>
                <w:lang w:eastAsia="zh-CN"/>
              </w:rPr>
              <w:t>-WB</w:t>
            </w:r>
            <w:r w:rsidRPr="00DF53B4">
              <w:rPr>
                <w:rFonts w:eastAsia="SimSun"/>
                <w:bCs/>
                <w:i/>
                <w:lang w:eastAsia="zh-CN"/>
              </w:rPr>
              <w:t>/16000/1</w:t>
            </w:r>
          </w:p>
          <w:p w14:paraId="25AB34A7"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fmtp: 97 mode-change-capability=2; max-red=220</w:t>
            </w:r>
          </w:p>
          <w:p w14:paraId="340FA7E3"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ptime:20</w:t>
            </w:r>
          </w:p>
          <w:p w14:paraId="57A8724D"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a=maxptime:240</w:t>
            </w:r>
          </w:p>
          <w:p w14:paraId="7435CEB5" w14:textId="77777777" w:rsidR="00644920" w:rsidRPr="00DF53B4" w:rsidRDefault="00644920" w:rsidP="00B34058">
            <w:pPr>
              <w:pStyle w:val="TAL"/>
              <w:rPr>
                <w:rFonts w:eastAsia="SimSun"/>
                <w:lang w:eastAsia="zh-CN"/>
              </w:rPr>
            </w:pPr>
          </w:p>
          <w:p w14:paraId="4F47F4AF" w14:textId="77777777" w:rsidR="00644920" w:rsidRPr="00DF53B4" w:rsidRDefault="00644920" w:rsidP="00B34058">
            <w:pPr>
              <w:pStyle w:val="TAL"/>
              <w:rPr>
                <w:rFonts w:eastAsia="SimSun"/>
                <w:snapToGrid w:val="0"/>
                <w:lang w:eastAsia="zh-CN"/>
              </w:rPr>
            </w:pPr>
            <w:r w:rsidRPr="00DF53B4">
              <w:rPr>
                <w:rFonts w:eastAsia="SimSun"/>
                <w:snapToGrid w:val="0"/>
                <w:lang w:eastAsia="zh-CN"/>
              </w:rPr>
              <w:t>Attributes for preconditions:</w:t>
            </w:r>
          </w:p>
          <w:p w14:paraId="1682AC07"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a=curr:qos local sendrecv</w:t>
            </w:r>
          </w:p>
          <w:p w14:paraId="2E0E42D7"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a=curr:qos remote sendrecv</w:t>
            </w:r>
          </w:p>
          <w:p w14:paraId="7426F1B7"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a=des:qos mandatory local sendrecv</w:t>
            </w:r>
          </w:p>
          <w:p w14:paraId="151401DA"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i/>
                <w:lang w:eastAsia="zh-CN"/>
              </w:rPr>
              <w:tab/>
            </w:r>
            <w:r w:rsidRPr="00DF53B4">
              <w:rPr>
                <w:rFonts w:eastAsia="SimSun"/>
                <w:i/>
                <w:iCs/>
                <w:lang w:eastAsia="zh-CN"/>
              </w:rPr>
              <w:t xml:space="preserve">a=des:qos </w:t>
            </w:r>
            <w:r w:rsidRPr="00DF53B4">
              <w:rPr>
                <w:rFonts w:eastAsia="SimSun"/>
                <w:i/>
                <w:lang w:eastAsia="zh-CN"/>
              </w:rPr>
              <w:t>optional</w:t>
            </w:r>
            <w:r w:rsidRPr="00DF53B4">
              <w:rPr>
                <w:rFonts w:eastAsia="SimSun"/>
                <w:i/>
                <w:iCs/>
                <w:lang w:eastAsia="zh-CN"/>
              </w:rPr>
              <w:t xml:space="preserve"> remote sendrecv</w:t>
            </w:r>
          </w:p>
          <w:p w14:paraId="3B97D226" w14:textId="77777777" w:rsidR="00644920" w:rsidRPr="00DF53B4" w:rsidRDefault="00644920" w:rsidP="00B34058">
            <w:pPr>
              <w:pStyle w:val="TAL"/>
              <w:rPr>
                <w:rFonts w:eastAsia="SimSun"/>
                <w:lang w:eastAsia="zh-CN"/>
              </w:rPr>
            </w:pPr>
          </w:p>
          <w:p w14:paraId="4A65E05C" w14:textId="77777777" w:rsidR="00644920" w:rsidRPr="00DF53B4" w:rsidRDefault="00644920" w:rsidP="00B34058">
            <w:pPr>
              <w:pStyle w:val="TAL"/>
              <w:rPr>
                <w:rFonts w:eastAsia="SimSun"/>
                <w:lang w:eastAsia="zh-CN"/>
              </w:rPr>
            </w:pPr>
            <w:r w:rsidRPr="00DF53B4">
              <w:rPr>
                <w:rFonts w:eastAsia="SimSun"/>
                <w:lang w:eastAsia="zh-CN"/>
              </w:rPr>
              <w:t>Media description:</w:t>
            </w:r>
          </w:p>
          <w:p w14:paraId="415CFA1F" w14:textId="77777777" w:rsidR="00644920" w:rsidRPr="00DF53B4" w:rsidRDefault="00644920" w:rsidP="00B34058">
            <w:pPr>
              <w:pStyle w:val="TAL"/>
              <w:rPr>
                <w:rFonts w:eastAsia="SimSun"/>
                <w:i/>
                <w:lang w:eastAsia="zh-CN"/>
              </w:rPr>
            </w:pPr>
            <w:r w:rsidRPr="00DF53B4">
              <w:rPr>
                <w:rFonts w:eastAsia="SimSun"/>
                <w:i/>
                <w:lang w:eastAsia="zh-CN"/>
              </w:rPr>
              <w:t xml:space="preserve">- </w:t>
            </w:r>
            <w:r w:rsidRPr="00DF53B4">
              <w:rPr>
                <w:rFonts w:eastAsia="SimSun"/>
                <w:i/>
                <w:lang w:eastAsia="zh-CN"/>
              </w:rPr>
              <w:tab/>
              <w:t>m=video</w:t>
            </w:r>
            <w:r w:rsidRPr="00DF53B4">
              <w:rPr>
                <w:rFonts w:eastAsia="SimSun"/>
                <w:lang w:eastAsia="zh-CN"/>
              </w:rPr>
              <w:t xml:space="preserve"> (transport port) </w:t>
            </w:r>
            <w:r w:rsidRPr="00DF53B4">
              <w:rPr>
                <w:rFonts w:eastAsia="SimSun"/>
                <w:i/>
                <w:lang w:eastAsia="zh-CN"/>
              </w:rPr>
              <w:t xml:space="preserve">RTP/AVPF </w:t>
            </w:r>
            <w:r w:rsidR="003837BE" w:rsidRPr="00DF53B4">
              <w:rPr>
                <w:rFonts w:eastAsia="SimSun"/>
                <w:i/>
                <w:lang w:eastAsia="zh-CN"/>
              </w:rPr>
              <w:t>101</w:t>
            </w:r>
          </w:p>
          <w:p w14:paraId="26F442CB"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b=AS:315</w:t>
            </w:r>
          </w:p>
          <w:p w14:paraId="03B31CD3"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b=RS:0</w:t>
            </w:r>
          </w:p>
          <w:p w14:paraId="09656B2D"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b=RR:2500</w:t>
            </w:r>
          </w:p>
          <w:p w14:paraId="12CD4A62" w14:textId="77777777" w:rsidR="00644920" w:rsidRPr="00DF53B4" w:rsidRDefault="00644920" w:rsidP="00B34058">
            <w:pPr>
              <w:pStyle w:val="TAL"/>
              <w:rPr>
                <w:rFonts w:eastAsia="SimSun"/>
                <w:lang w:eastAsia="zh-CN"/>
              </w:rPr>
            </w:pPr>
          </w:p>
          <w:p w14:paraId="68AB4B72" w14:textId="77777777" w:rsidR="00644920" w:rsidRPr="00DF53B4" w:rsidRDefault="00644920" w:rsidP="00B34058">
            <w:pPr>
              <w:pStyle w:val="TAL"/>
              <w:rPr>
                <w:rFonts w:eastAsia="SimSun"/>
                <w:lang w:eastAsia="zh-CN"/>
              </w:rPr>
            </w:pPr>
            <w:r w:rsidRPr="00DF53B4">
              <w:rPr>
                <w:rFonts w:eastAsia="SimSun"/>
                <w:lang w:eastAsia="zh-CN"/>
              </w:rPr>
              <w:t xml:space="preserve">Attributes for media: </w:t>
            </w:r>
          </w:p>
          <w:p w14:paraId="0E7A36F3"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i/>
                <w:lang w:eastAsia="zh-CN"/>
              </w:rPr>
              <w:tab/>
            </w:r>
            <w:r w:rsidRPr="00DF53B4">
              <w:rPr>
                <w:rFonts w:eastAsia="SimSun"/>
                <w:bCs/>
                <w:i/>
                <w:lang w:eastAsia="zh-CN"/>
              </w:rPr>
              <w:t>a=rtpmap:</w:t>
            </w:r>
            <w:r w:rsidR="003837BE" w:rsidRPr="00DF53B4">
              <w:rPr>
                <w:rFonts w:eastAsia="SimSun"/>
                <w:bCs/>
                <w:i/>
                <w:lang w:eastAsia="zh-CN"/>
              </w:rPr>
              <w:t>101</w:t>
            </w:r>
            <w:r w:rsidR="00403B69" w:rsidRPr="00DF53B4">
              <w:rPr>
                <w:rFonts w:eastAsia="SimSun"/>
                <w:bCs/>
                <w:i/>
                <w:lang w:eastAsia="zh-CN"/>
              </w:rPr>
              <w:t>8</w:t>
            </w:r>
            <w:r w:rsidRPr="00DF53B4">
              <w:rPr>
                <w:rFonts w:eastAsia="SimSun"/>
                <w:bCs/>
                <w:i/>
                <w:lang w:eastAsia="zh-CN"/>
              </w:rPr>
              <w:t xml:space="preserve"> H264/90000</w:t>
            </w:r>
          </w:p>
          <w:p w14:paraId="019AB64A" w14:textId="77777777" w:rsidR="00644920" w:rsidRPr="00DF53B4" w:rsidRDefault="00644920" w:rsidP="00B34058">
            <w:pPr>
              <w:pStyle w:val="TAL"/>
              <w:rPr>
                <w:rFonts w:eastAsia="SimSun"/>
                <w:i/>
                <w:lang w:eastAsia="zh-CN"/>
              </w:rPr>
            </w:pPr>
            <w:r w:rsidRPr="00DF53B4">
              <w:rPr>
                <w:rFonts w:eastAsia="SimSun"/>
                <w:bCs/>
                <w:i/>
                <w:lang w:eastAsia="zh-CN"/>
              </w:rPr>
              <w:t>-</w:t>
            </w:r>
            <w:r w:rsidRPr="00DF53B4">
              <w:rPr>
                <w:rFonts w:eastAsia="SimSun"/>
                <w:i/>
                <w:lang w:eastAsia="zh-CN"/>
              </w:rPr>
              <w:tab/>
            </w:r>
            <w:r w:rsidRPr="00DF53B4">
              <w:rPr>
                <w:rFonts w:eastAsia="SimSun"/>
                <w:bCs/>
                <w:i/>
                <w:lang w:eastAsia="zh-CN"/>
              </w:rPr>
              <w:t xml:space="preserve">a=fmtp: </w:t>
            </w:r>
            <w:r w:rsidR="003837BE"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274FD63A" w14:textId="77777777" w:rsidR="00644920" w:rsidRPr="00DF53B4" w:rsidRDefault="00644920" w:rsidP="00B34058">
            <w:pPr>
              <w:pStyle w:val="TAL"/>
              <w:rPr>
                <w:rFonts w:eastAsia="SimSun"/>
                <w:i/>
                <w:lang w:eastAsia="zh-CN"/>
              </w:rPr>
            </w:pPr>
            <w:r w:rsidRPr="00DF53B4">
              <w:rPr>
                <w:rFonts w:eastAsia="SimSun"/>
                <w:i/>
                <w:lang w:eastAsia="zh-CN"/>
              </w:rPr>
              <w:t xml:space="preserve">     sprop-parameter-sets=J0LgDJWgUH6Af1A=,KM46gA==</w:t>
            </w:r>
          </w:p>
          <w:p w14:paraId="3CDA4264" w14:textId="77777777" w:rsidR="00644920" w:rsidRPr="00DF53B4" w:rsidRDefault="00644920" w:rsidP="00B34058">
            <w:pPr>
              <w:pStyle w:val="TAL"/>
              <w:rPr>
                <w:rFonts w:eastAsia="SimSun"/>
                <w:i/>
                <w:iCs/>
                <w:lang w:eastAsia="zh-CN"/>
              </w:rPr>
            </w:pPr>
            <w:r w:rsidRPr="00DF53B4">
              <w:rPr>
                <w:rFonts w:eastAsia="SimSun"/>
                <w:bCs/>
                <w:i/>
                <w:lang w:eastAsia="zh-CN"/>
              </w:rPr>
              <w:t>-</w:t>
            </w:r>
            <w:r w:rsidRPr="00DF53B4">
              <w:rPr>
                <w:rFonts w:eastAsia="SimSun"/>
                <w:i/>
                <w:lang w:eastAsia="zh-CN"/>
              </w:rPr>
              <w:tab/>
            </w:r>
            <w:r w:rsidRPr="00DF53B4">
              <w:rPr>
                <w:rFonts w:eastAsia="SimSun"/>
                <w:i/>
                <w:iCs/>
                <w:lang w:eastAsia="zh-CN"/>
              </w:rPr>
              <w:t>a=rtcp-fb:* trr-int 5000</w:t>
            </w:r>
          </w:p>
          <w:p w14:paraId="1C31DB12"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i/>
                <w:lang w:eastAsia="zh-CN"/>
              </w:rPr>
              <w:tab/>
            </w:r>
            <w:r w:rsidRPr="00DF53B4">
              <w:rPr>
                <w:rFonts w:eastAsia="SimSun"/>
                <w:i/>
                <w:iCs/>
                <w:lang w:eastAsia="zh-CN"/>
              </w:rPr>
              <w:t>a=rtcp-fb:* nack</w:t>
            </w:r>
          </w:p>
          <w:p w14:paraId="3FAE1084"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i/>
                <w:lang w:eastAsia="zh-CN"/>
              </w:rPr>
              <w:tab/>
            </w:r>
            <w:r w:rsidRPr="00DF53B4">
              <w:rPr>
                <w:rFonts w:eastAsia="SimSun"/>
                <w:i/>
                <w:iCs/>
                <w:lang w:eastAsia="zh-CN"/>
              </w:rPr>
              <w:t>a=rtcp-fb:* nack pli</w:t>
            </w:r>
          </w:p>
          <w:p w14:paraId="13BC5CAA"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i/>
                <w:lang w:eastAsia="zh-CN"/>
              </w:rPr>
              <w:tab/>
            </w:r>
            <w:r w:rsidRPr="00DF53B4">
              <w:rPr>
                <w:rFonts w:eastAsia="SimSun"/>
                <w:i/>
                <w:iCs/>
                <w:lang w:eastAsia="zh-CN"/>
              </w:rPr>
              <w:t>a=rtcp-fb:* ccm fir</w:t>
            </w:r>
          </w:p>
          <w:p w14:paraId="3C3BAEE3"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i/>
                <w:lang w:eastAsia="zh-CN"/>
              </w:rPr>
              <w:tab/>
            </w:r>
            <w:r w:rsidRPr="00DF53B4">
              <w:rPr>
                <w:rFonts w:eastAsia="SimSun"/>
                <w:i/>
                <w:iCs/>
                <w:lang w:eastAsia="zh-CN"/>
              </w:rPr>
              <w:t>a=rtcp-fb:* ccm tmmbr</w:t>
            </w:r>
          </w:p>
          <w:p w14:paraId="58B11F18" w14:textId="77777777" w:rsidR="00644920" w:rsidRPr="00DF53B4" w:rsidRDefault="00644920" w:rsidP="00B34058">
            <w:pPr>
              <w:pStyle w:val="TAL"/>
              <w:rPr>
                <w:rFonts w:eastAsia="SimSun"/>
                <w:lang w:eastAsia="zh-CN"/>
              </w:rPr>
            </w:pPr>
          </w:p>
          <w:p w14:paraId="1E02B363" w14:textId="77777777" w:rsidR="00644920" w:rsidRPr="00DF53B4" w:rsidRDefault="00644920" w:rsidP="00B34058">
            <w:pPr>
              <w:pStyle w:val="TAL"/>
              <w:rPr>
                <w:rFonts w:eastAsia="SimSun"/>
                <w:lang w:eastAsia="zh-CN"/>
              </w:rPr>
            </w:pPr>
            <w:r w:rsidRPr="00DF53B4">
              <w:rPr>
                <w:rFonts w:eastAsia="SimSun"/>
                <w:lang w:eastAsia="zh-CN"/>
              </w:rPr>
              <w:t>Attributes for preconditions:</w:t>
            </w:r>
          </w:p>
          <w:p w14:paraId="68A8A45F"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a=curr:qos local sendrecv</w:t>
            </w:r>
          </w:p>
          <w:p w14:paraId="28B6AE53"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a=curr:qos remote none</w:t>
            </w:r>
          </w:p>
          <w:p w14:paraId="034A6984"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a=des:qos mandatory local sendrecv</w:t>
            </w:r>
          </w:p>
          <w:p w14:paraId="58BEABBE"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a=des:qos optional remote sendrecv</w:t>
            </w:r>
          </w:p>
        </w:tc>
      </w:tr>
    </w:tbl>
    <w:p w14:paraId="238C45BC" w14:textId="77777777" w:rsidR="00644920" w:rsidRPr="00DF53B4" w:rsidRDefault="00644920" w:rsidP="00644920"/>
    <w:p w14:paraId="575C14AA" w14:textId="77777777" w:rsidR="002B0C14" w:rsidRPr="00DF53B4" w:rsidRDefault="002B0C14" w:rsidP="002B0C14">
      <w:pPr>
        <w:pStyle w:val="H6"/>
      </w:pPr>
      <w:r w:rsidRPr="00DF53B4">
        <w:t>183 Session Progress (Step 2A)</w:t>
      </w:r>
    </w:p>
    <w:p w14:paraId="02918FA9" w14:textId="77777777" w:rsidR="002B0C14" w:rsidRPr="00DF53B4" w:rsidRDefault="002B0C14" w:rsidP="002B0C14">
      <w:pPr>
        <w:keepNext/>
      </w:pPr>
      <w:r w:rsidRPr="00DF53B4">
        <w:t>Use the default message "183 Session Progress" in annex A.2.3 with the following exceptions:</w:t>
      </w:r>
    </w:p>
    <w:tbl>
      <w:tblPr>
        <w:tblW w:w="9356" w:type="dxa"/>
        <w:tblInd w:w="108" w:type="dxa"/>
        <w:tblLayout w:type="fixed"/>
        <w:tblLook w:val="01E0" w:firstRow="1" w:lastRow="1" w:firstColumn="1" w:lastColumn="1" w:noHBand="0" w:noVBand="0"/>
      </w:tblPr>
      <w:tblGrid>
        <w:gridCol w:w="2472"/>
        <w:gridCol w:w="6884"/>
      </w:tblGrid>
      <w:tr w:rsidR="002B0C14" w:rsidRPr="00DF53B4" w14:paraId="62F69B19" w14:textId="77777777" w:rsidTr="00A10DB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2540E7F7" w14:textId="77777777" w:rsidR="002B0C14" w:rsidRPr="00DF53B4" w:rsidRDefault="002B0C14" w:rsidP="00A10DB9">
            <w:pPr>
              <w:pStyle w:val="TAL"/>
              <w:rPr>
                <w:rFonts w:eastAsia="SimSun"/>
                <w:b/>
                <w:szCs w:val="24"/>
                <w:lang w:eastAsia="zh-CN"/>
              </w:rPr>
            </w:pPr>
            <w:r w:rsidRPr="00DF53B4">
              <w:rPr>
                <w:rFonts w:eastAsia="SimSun"/>
                <w:b/>
                <w:szCs w:val="24"/>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460FB098" w14:textId="77777777" w:rsidR="002B0C14" w:rsidRPr="00DF53B4" w:rsidRDefault="002B0C14" w:rsidP="00A10DB9">
            <w:pPr>
              <w:pStyle w:val="TAL"/>
              <w:rPr>
                <w:rFonts w:eastAsia="SimSun"/>
                <w:b/>
                <w:szCs w:val="24"/>
                <w:lang w:eastAsia="zh-CN"/>
              </w:rPr>
            </w:pPr>
            <w:r w:rsidRPr="00DF53B4">
              <w:rPr>
                <w:rFonts w:eastAsia="SimSun"/>
                <w:b/>
                <w:szCs w:val="24"/>
                <w:lang w:eastAsia="zh-CN"/>
              </w:rPr>
              <w:t>Value/remark</w:t>
            </w:r>
          </w:p>
        </w:tc>
      </w:tr>
      <w:tr w:rsidR="002B0C14" w:rsidRPr="00DF53B4" w14:paraId="63A0C410" w14:textId="77777777" w:rsidTr="00A10DB9">
        <w:trPr>
          <w:cantSplit/>
          <w:trHeight w:val="255"/>
          <w:tblHeader/>
        </w:trPr>
        <w:tc>
          <w:tcPr>
            <w:tcW w:w="2472" w:type="dxa"/>
            <w:tcBorders>
              <w:top w:val="single" w:sz="4" w:space="0" w:color="auto"/>
              <w:left w:val="single" w:sz="4" w:space="0" w:color="auto"/>
              <w:right w:val="single" w:sz="4" w:space="0" w:color="auto"/>
            </w:tcBorders>
          </w:tcPr>
          <w:p w14:paraId="29A8ECCB" w14:textId="77777777" w:rsidR="002B0C14" w:rsidRPr="00DF53B4" w:rsidRDefault="002B0C14" w:rsidP="00A10DB9">
            <w:pPr>
              <w:pStyle w:val="TAL"/>
              <w:rPr>
                <w:rFonts w:eastAsia="SimSun"/>
                <w:b/>
                <w:szCs w:val="24"/>
                <w:lang w:eastAsia="zh-CN"/>
              </w:rPr>
            </w:pPr>
            <w:r w:rsidRPr="00DF53B4">
              <w:rPr>
                <w:rFonts w:eastAsia="SimSun"/>
                <w:b/>
                <w:szCs w:val="24"/>
                <w:lang w:eastAsia="zh-CN"/>
              </w:rPr>
              <w:t>Require</w:t>
            </w:r>
          </w:p>
        </w:tc>
        <w:tc>
          <w:tcPr>
            <w:tcW w:w="6884" w:type="dxa"/>
            <w:tcBorders>
              <w:top w:val="single" w:sz="4" w:space="0" w:color="auto"/>
              <w:left w:val="single" w:sz="4" w:space="0" w:color="auto"/>
              <w:right w:val="single" w:sz="4" w:space="0" w:color="auto"/>
            </w:tcBorders>
          </w:tcPr>
          <w:p w14:paraId="5090F200" w14:textId="77777777" w:rsidR="002B0C14" w:rsidRPr="00DF53B4" w:rsidRDefault="002B0C14" w:rsidP="00A10DB9">
            <w:pPr>
              <w:pStyle w:val="TAR"/>
              <w:jc w:val="both"/>
              <w:rPr>
                <w:rFonts w:eastAsia="SimSun"/>
                <w:szCs w:val="24"/>
                <w:lang w:eastAsia="zh-CN"/>
              </w:rPr>
            </w:pPr>
          </w:p>
        </w:tc>
      </w:tr>
      <w:tr w:rsidR="002B0C14" w:rsidRPr="00DF53B4" w14:paraId="696AF768" w14:textId="77777777" w:rsidTr="00A10DB9">
        <w:trPr>
          <w:cantSplit/>
          <w:trHeight w:val="255"/>
          <w:tblHeader/>
        </w:trPr>
        <w:tc>
          <w:tcPr>
            <w:tcW w:w="2472" w:type="dxa"/>
            <w:tcBorders>
              <w:left w:val="single" w:sz="4" w:space="0" w:color="auto"/>
              <w:bottom w:val="single" w:sz="4" w:space="0" w:color="auto"/>
              <w:right w:val="single" w:sz="4" w:space="0" w:color="auto"/>
            </w:tcBorders>
          </w:tcPr>
          <w:p w14:paraId="298E8064" w14:textId="77777777" w:rsidR="002B0C14" w:rsidRPr="00DF53B4" w:rsidRDefault="002B0C14" w:rsidP="00A10DB9">
            <w:pPr>
              <w:pStyle w:val="TAL"/>
              <w:rPr>
                <w:rFonts w:eastAsia="SimSun"/>
                <w:szCs w:val="24"/>
                <w:lang w:eastAsia="zh-CN"/>
              </w:rPr>
            </w:pPr>
            <w:r w:rsidRPr="00DF53B4">
              <w:rPr>
                <w:rFonts w:eastAsia="SimSun"/>
                <w:szCs w:val="24"/>
                <w:lang w:eastAsia="zh-CN"/>
              </w:rPr>
              <w:t xml:space="preserve">   option-tag</w:t>
            </w:r>
          </w:p>
        </w:tc>
        <w:tc>
          <w:tcPr>
            <w:tcW w:w="6884" w:type="dxa"/>
            <w:tcBorders>
              <w:left w:val="single" w:sz="4" w:space="0" w:color="auto"/>
              <w:bottom w:val="single" w:sz="4" w:space="0" w:color="auto"/>
              <w:right w:val="single" w:sz="4" w:space="0" w:color="auto"/>
            </w:tcBorders>
          </w:tcPr>
          <w:p w14:paraId="5AE0495A" w14:textId="77777777" w:rsidR="002B0C14" w:rsidRPr="00DF53B4" w:rsidRDefault="002B0C14" w:rsidP="00A10DB9">
            <w:pPr>
              <w:pStyle w:val="TAR"/>
              <w:jc w:val="both"/>
              <w:rPr>
                <w:rFonts w:eastAsia="SimSun"/>
                <w:szCs w:val="24"/>
                <w:lang w:eastAsia="zh-CN"/>
              </w:rPr>
            </w:pPr>
            <w:r w:rsidRPr="00DF53B4">
              <w:rPr>
                <w:rFonts w:eastAsia="SimSun"/>
                <w:i/>
                <w:iCs/>
                <w:snapToGrid w:val="0"/>
                <w:szCs w:val="24"/>
                <w:lang w:eastAsia="zh-CN"/>
              </w:rPr>
              <w:t>precondition</w:t>
            </w:r>
          </w:p>
        </w:tc>
      </w:tr>
      <w:tr w:rsidR="002B0C14" w:rsidRPr="00DF53B4" w14:paraId="282CB65A" w14:textId="77777777" w:rsidTr="00A10DB9">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7A23855" w14:textId="77777777" w:rsidR="002B0C14" w:rsidRPr="00DF53B4" w:rsidRDefault="002B0C14" w:rsidP="00A10DB9">
            <w:pPr>
              <w:pStyle w:val="TAL"/>
              <w:rPr>
                <w:rFonts w:eastAsia="SimSun"/>
                <w:b/>
                <w:szCs w:val="24"/>
                <w:lang w:eastAsia="zh-CN"/>
              </w:rPr>
            </w:pPr>
            <w:r w:rsidRPr="00DF53B4">
              <w:rPr>
                <w:rFonts w:eastAsia="SimSun"/>
                <w:b/>
                <w:szCs w:val="24"/>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3557EFC5" w14:textId="77777777" w:rsidR="002B0C14" w:rsidRPr="00DF53B4" w:rsidRDefault="002B0C14" w:rsidP="00A10DB9">
            <w:pPr>
              <w:pStyle w:val="TAL"/>
              <w:rPr>
                <w:rFonts w:eastAsia="SimSun"/>
                <w:snapToGrid w:val="0"/>
                <w:lang w:eastAsia="zh-CN"/>
              </w:rPr>
            </w:pPr>
            <w:r w:rsidRPr="00DF53B4">
              <w:rPr>
                <w:rFonts w:eastAsia="SimSun"/>
                <w:snapToGrid w:val="0"/>
                <w:lang w:eastAsia="zh-CN"/>
              </w:rPr>
              <w:t>The following SDP types and values shall be present.</w:t>
            </w:r>
          </w:p>
          <w:p w14:paraId="099618B5" w14:textId="77777777" w:rsidR="002B0C14" w:rsidRPr="00DF53B4" w:rsidRDefault="002B0C14" w:rsidP="00A10DB9">
            <w:pPr>
              <w:pStyle w:val="TAL"/>
              <w:rPr>
                <w:rFonts w:eastAsia="SimSun"/>
                <w:snapToGrid w:val="0"/>
                <w:lang w:eastAsia="zh-CN"/>
              </w:rPr>
            </w:pPr>
          </w:p>
          <w:p w14:paraId="5E3E9DCF" w14:textId="77777777" w:rsidR="002B0C14" w:rsidRPr="00DF53B4" w:rsidRDefault="002B0C14" w:rsidP="00A10DB9">
            <w:pPr>
              <w:pStyle w:val="TAL"/>
              <w:rPr>
                <w:rFonts w:eastAsia="SimSun"/>
                <w:snapToGrid w:val="0"/>
                <w:lang w:eastAsia="zh-CN"/>
              </w:rPr>
            </w:pPr>
            <w:r w:rsidRPr="00DF53B4">
              <w:rPr>
                <w:rFonts w:eastAsia="SimSun"/>
                <w:snapToGrid w:val="0"/>
                <w:lang w:eastAsia="zh-CN"/>
              </w:rPr>
              <w:t>Session description:</w:t>
            </w:r>
          </w:p>
          <w:p w14:paraId="23390809"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w:t>
            </w:r>
            <w:r w:rsidRPr="00DF53B4">
              <w:rPr>
                <w:rFonts w:eastAsia="SimSun"/>
                <w:i/>
                <w:lang w:eastAsia="zh-CN"/>
              </w:rPr>
              <w:t xml:space="preserve"> </w:t>
            </w:r>
            <w:r w:rsidRPr="00DF53B4">
              <w:rPr>
                <w:rFonts w:eastAsia="SimSun"/>
                <w:i/>
                <w:iCs/>
                <w:snapToGrid w:val="0"/>
                <w:lang w:eastAsia="zh-CN"/>
              </w:rPr>
              <w:t>v=0</w:t>
            </w:r>
          </w:p>
          <w:p w14:paraId="5DF60215"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o=</w:t>
            </w:r>
            <w:r w:rsidRPr="00DF53B4">
              <w:rPr>
                <w:rFonts w:eastAsia="SimSun"/>
                <w:iCs/>
                <w:snapToGrid w:val="0"/>
                <w:lang w:eastAsia="zh-CN"/>
              </w:rPr>
              <w:t>(username)</w:t>
            </w:r>
            <w:r w:rsidRPr="00DF53B4">
              <w:rPr>
                <w:rFonts w:eastAsia="SimSun"/>
                <w:i/>
                <w:iCs/>
                <w:snapToGrid w:val="0"/>
                <w:lang w:eastAsia="zh-CN"/>
              </w:rPr>
              <w:t xml:space="preserve"> </w:t>
            </w:r>
            <w:r w:rsidRPr="00DF53B4">
              <w:rPr>
                <w:rFonts w:eastAsia="SimSun"/>
                <w:snapToGrid w:val="0"/>
                <w:lang w:eastAsia="zh-CN"/>
              </w:rPr>
              <w:t>(sess-id) (sess-version)</w:t>
            </w:r>
            <w:r w:rsidRPr="00DF53B4">
              <w:rPr>
                <w:rFonts w:eastAsia="SimSun"/>
                <w:i/>
                <w:iCs/>
                <w:snapToGrid w:val="0"/>
                <w:lang w:eastAsia="zh-CN"/>
              </w:rPr>
              <w:t xml:space="preserve"> 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unicast-address for UE) [Note 3]</w:t>
            </w:r>
          </w:p>
          <w:p w14:paraId="41BABE0A"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s=</w:t>
            </w:r>
            <w:r w:rsidRPr="00DF53B4">
              <w:rPr>
                <w:rFonts w:eastAsia="SimSun"/>
                <w:iCs/>
                <w:snapToGrid w:val="0"/>
                <w:lang w:eastAsia="zh-CN"/>
              </w:rPr>
              <w:t>(session name)</w:t>
            </w:r>
          </w:p>
          <w:p w14:paraId="34195A61"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4BACFF6C"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46CFB750" w14:textId="77777777" w:rsidR="002B0C14" w:rsidRPr="00DF53B4" w:rsidRDefault="002B0C14" w:rsidP="00A10DB9">
            <w:pPr>
              <w:pStyle w:val="TAL"/>
              <w:rPr>
                <w:rFonts w:eastAsia="SimSun"/>
                <w:snapToGrid w:val="0"/>
                <w:lang w:eastAsia="zh-CN"/>
              </w:rPr>
            </w:pPr>
          </w:p>
          <w:p w14:paraId="29B8532D" w14:textId="77777777" w:rsidR="002B0C14" w:rsidRPr="00DF53B4" w:rsidRDefault="002B0C14" w:rsidP="00A10DB9">
            <w:pPr>
              <w:pStyle w:val="TAL"/>
              <w:rPr>
                <w:rFonts w:eastAsia="SimSun"/>
                <w:snapToGrid w:val="0"/>
                <w:lang w:eastAsia="zh-CN"/>
              </w:rPr>
            </w:pPr>
            <w:r w:rsidRPr="00DF53B4">
              <w:rPr>
                <w:rFonts w:eastAsia="SimSun"/>
                <w:snapToGrid w:val="0"/>
                <w:lang w:eastAsia="zh-CN"/>
              </w:rPr>
              <w:t>Time description:</w:t>
            </w:r>
          </w:p>
          <w:p w14:paraId="1F5BBA65" w14:textId="77777777" w:rsidR="002B0C14" w:rsidRPr="00E74BA0" w:rsidRDefault="002B0C14" w:rsidP="00A10DB9">
            <w:pPr>
              <w:pStyle w:val="TAL"/>
              <w:rPr>
                <w:rFonts w:eastAsia="SimSun"/>
                <w:snapToGrid w:val="0"/>
                <w:lang w:val="fr-FR" w:eastAsia="zh-CN"/>
              </w:rPr>
            </w:pPr>
            <w:r w:rsidRPr="00E74BA0">
              <w:rPr>
                <w:rFonts w:eastAsia="SimSun"/>
                <w:i/>
                <w:iCs/>
                <w:snapToGrid w:val="0"/>
                <w:lang w:val="fr-FR" w:eastAsia="zh-CN"/>
              </w:rPr>
              <w:t>- t=0 0</w:t>
            </w:r>
          </w:p>
          <w:p w14:paraId="1D0A6E63" w14:textId="77777777" w:rsidR="002B0C14" w:rsidRPr="00E74BA0" w:rsidRDefault="002B0C14" w:rsidP="00A10DB9">
            <w:pPr>
              <w:pStyle w:val="TAL"/>
              <w:rPr>
                <w:rFonts w:eastAsia="SimSun"/>
                <w:i/>
                <w:iCs/>
                <w:lang w:val="fr-FR" w:eastAsia="zh-CN"/>
              </w:rPr>
            </w:pPr>
          </w:p>
          <w:p w14:paraId="3439A08F" w14:textId="77777777" w:rsidR="002B0C14" w:rsidRPr="00E74BA0" w:rsidRDefault="002B0C14" w:rsidP="00A10DB9">
            <w:pPr>
              <w:pStyle w:val="TAL"/>
              <w:rPr>
                <w:rFonts w:eastAsia="SimSun"/>
                <w:snapToGrid w:val="0"/>
                <w:lang w:val="fr-FR" w:eastAsia="zh-CN"/>
              </w:rPr>
            </w:pPr>
            <w:r w:rsidRPr="00E74BA0">
              <w:rPr>
                <w:rFonts w:eastAsia="SimSun"/>
                <w:lang w:val="fr-FR" w:eastAsia="zh-CN"/>
              </w:rPr>
              <w:t>Media description:</w:t>
            </w:r>
          </w:p>
          <w:p w14:paraId="21D16A90" w14:textId="77777777" w:rsidR="002B0C14" w:rsidRPr="00E74BA0" w:rsidRDefault="002B0C14" w:rsidP="00A10DB9">
            <w:pPr>
              <w:pStyle w:val="TAL"/>
              <w:rPr>
                <w:rFonts w:eastAsia="SimSun"/>
                <w:snapToGrid w:val="0"/>
                <w:lang w:val="fr-FR" w:eastAsia="zh-CN"/>
              </w:rPr>
            </w:pPr>
            <w:r w:rsidRPr="00E74BA0">
              <w:rPr>
                <w:rFonts w:eastAsia="SimSun"/>
                <w:i/>
                <w:iCs/>
                <w:snapToGrid w:val="0"/>
                <w:lang w:val="fr-FR" w:eastAsia="zh-CN"/>
              </w:rPr>
              <w:t>- m=audio</w:t>
            </w:r>
            <w:r w:rsidRPr="00E74BA0">
              <w:rPr>
                <w:rFonts w:eastAsia="SimSun"/>
                <w:snapToGrid w:val="0"/>
                <w:lang w:val="fr-FR" w:eastAsia="zh-CN"/>
              </w:rPr>
              <w:t xml:space="preserve"> (transport port) </w:t>
            </w:r>
            <w:r w:rsidRPr="00E74BA0">
              <w:rPr>
                <w:rFonts w:eastAsia="SimSun"/>
                <w:i/>
                <w:iCs/>
                <w:snapToGrid w:val="0"/>
                <w:lang w:val="fr-FR" w:eastAsia="zh-CN"/>
              </w:rPr>
              <w:t>RTP/AVP</w:t>
            </w:r>
            <w:r w:rsidRPr="00E74BA0">
              <w:rPr>
                <w:rFonts w:eastAsia="SimSun"/>
                <w:snapToGrid w:val="0"/>
                <w:lang w:val="fr-FR" w:eastAsia="zh-CN"/>
              </w:rPr>
              <w:t xml:space="preserve"> (</w:t>
            </w:r>
            <w:r w:rsidRPr="00E74BA0">
              <w:rPr>
                <w:rFonts w:eastAsia="SimSun"/>
                <w:lang w:val="fr-FR" w:eastAsia="zh-CN"/>
              </w:rPr>
              <w:t xml:space="preserve">fmt) </w:t>
            </w:r>
          </w:p>
          <w:p w14:paraId="79F1DD44"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UE) [Note 1]</w:t>
            </w:r>
          </w:p>
          <w:p w14:paraId="4EC27A6E"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15DFAA33"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40913102"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1D11E256" w14:textId="77777777" w:rsidR="002B0C14" w:rsidRPr="00DF53B4" w:rsidRDefault="002B0C14" w:rsidP="00A10DB9">
            <w:pPr>
              <w:pStyle w:val="TAL"/>
              <w:rPr>
                <w:rFonts w:eastAsia="SimSun"/>
                <w:snapToGrid w:val="0"/>
                <w:lang w:eastAsia="zh-CN"/>
              </w:rPr>
            </w:pPr>
          </w:p>
          <w:p w14:paraId="5224B117" w14:textId="77777777" w:rsidR="002B0C14" w:rsidRPr="00DF53B4" w:rsidRDefault="002B0C14" w:rsidP="00A10DB9">
            <w:pPr>
              <w:pStyle w:val="TAL"/>
              <w:rPr>
                <w:rFonts w:eastAsia="SimSun"/>
                <w:snapToGrid w:val="0"/>
                <w:lang w:eastAsia="zh-CN"/>
              </w:rPr>
            </w:pPr>
            <w:r w:rsidRPr="00DF53B4">
              <w:rPr>
                <w:rFonts w:eastAsia="SimSun"/>
                <w:snapToGrid w:val="0"/>
                <w:lang w:eastAsia="zh-CN"/>
              </w:rPr>
              <w:t>Attributes for media:</w:t>
            </w:r>
          </w:p>
          <w:p w14:paraId="64AAB3DE" w14:textId="77777777" w:rsidR="002B0C14" w:rsidRPr="00DF53B4" w:rsidRDefault="002B0C14" w:rsidP="00A10DB9">
            <w:pPr>
              <w:pStyle w:val="TAL"/>
              <w:rPr>
                <w:rFonts w:eastAsia="SimSun"/>
                <w:i/>
                <w:lang w:eastAsia="zh-CN"/>
              </w:rPr>
            </w:pPr>
            <w:r w:rsidRPr="00DF53B4">
              <w:rPr>
                <w:rFonts w:eastAsia="SimSun"/>
                <w:i/>
                <w:lang w:eastAsia="zh-CN"/>
              </w:rPr>
              <w:t xml:space="preserve">- a=rtpmap: </w:t>
            </w:r>
            <w:r w:rsidRPr="00DF53B4">
              <w:rPr>
                <w:rFonts w:eastAsia="SimSun"/>
                <w:lang w:eastAsia="zh-CN"/>
              </w:rPr>
              <w:t>(payload type)</w:t>
            </w:r>
            <w:r w:rsidRPr="00DF53B4">
              <w:rPr>
                <w:rFonts w:eastAsia="SimSun"/>
                <w:i/>
                <w:lang w:eastAsia="zh-CN"/>
              </w:rPr>
              <w:t xml:space="preserve"> AMR-WB/16000 </w:t>
            </w:r>
            <w:r w:rsidRPr="00DF53B4">
              <w:rPr>
                <w:rFonts w:eastAsia="SimSun"/>
                <w:lang w:eastAsia="zh-CN"/>
              </w:rPr>
              <w:t>[Note 2]</w:t>
            </w:r>
          </w:p>
          <w:p w14:paraId="03C336CD" w14:textId="77777777" w:rsidR="002B0C14" w:rsidRPr="00DF53B4" w:rsidRDefault="002B0C14" w:rsidP="00A10DB9">
            <w:pPr>
              <w:pStyle w:val="TAL"/>
              <w:rPr>
                <w:rFonts w:eastAsia="SimSun"/>
                <w:i/>
                <w:iCs/>
                <w:lang w:eastAsia="zh-CN"/>
              </w:rPr>
            </w:pPr>
            <w:r w:rsidRPr="00DF53B4">
              <w:rPr>
                <w:rFonts w:eastAsia="SimSun"/>
                <w:i/>
                <w:iCs/>
                <w:snapToGrid w:val="0"/>
                <w:lang w:eastAsia="zh-CN"/>
              </w:rPr>
              <w:t>- a=fmtp:</w:t>
            </w:r>
            <w:r w:rsidRPr="00DF53B4">
              <w:rPr>
                <w:rFonts w:eastAsia="SimSun"/>
                <w:lang w:eastAsia="zh-CN"/>
              </w:rPr>
              <w:t>(format)</w:t>
            </w:r>
          </w:p>
          <w:p w14:paraId="731A0034" w14:textId="77777777" w:rsidR="002B0C14" w:rsidRPr="00DF53B4" w:rsidRDefault="002B0C14" w:rsidP="00A10DB9">
            <w:pPr>
              <w:pStyle w:val="TAL"/>
              <w:rPr>
                <w:rFonts w:eastAsia="SimSun"/>
                <w:lang w:eastAsia="zh-CN"/>
              </w:rPr>
            </w:pPr>
          </w:p>
          <w:p w14:paraId="4786D1C3" w14:textId="77777777" w:rsidR="002B0C14" w:rsidRPr="00DF53B4" w:rsidRDefault="002B0C14" w:rsidP="00A10DB9">
            <w:pPr>
              <w:pStyle w:val="TAL"/>
              <w:rPr>
                <w:rFonts w:eastAsia="SimSun"/>
                <w:snapToGrid w:val="0"/>
                <w:lang w:eastAsia="zh-CN"/>
              </w:rPr>
            </w:pPr>
            <w:r w:rsidRPr="00DF53B4">
              <w:rPr>
                <w:rFonts w:eastAsia="SimSun"/>
                <w:snapToGrid w:val="0"/>
                <w:lang w:eastAsia="zh-CN"/>
              </w:rPr>
              <w:t>Attributes for preconditions:</w:t>
            </w:r>
          </w:p>
          <w:p w14:paraId="1A29FDE2"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curr:qos local sendrecv</w:t>
            </w:r>
          </w:p>
          <w:p w14:paraId="57FD8AFC"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curr:qos remote sendrecv</w:t>
            </w:r>
          </w:p>
          <w:p w14:paraId="34C9D51E"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des:qos mandatory local sendrecv</w:t>
            </w:r>
          </w:p>
          <w:p w14:paraId="3E01A522"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des:qos mandatory remote sendrecv</w:t>
            </w:r>
          </w:p>
          <w:p w14:paraId="6028DCE5" w14:textId="77777777" w:rsidR="002B0C14" w:rsidRPr="00DF53B4" w:rsidRDefault="002B0C14" w:rsidP="00A10DB9">
            <w:pPr>
              <w:pStyle w:val="TAL"/>
              <w:rPr>
                <w:rFonts w:eastAsia="SimSun"/>
                <w:lang w:eastAsia="zh-CN"/>
              </w:rPr>
            </w:pPr>
          </w:p>
          <w:p w14:paraId="1AAF2B57" w14:textId="77777777" w:rsidR="002B0C14" w:rsidRPr="00DF53B4" w:rsidRDefault="002B0C14" w:rsidP="00A10DB9">
            <w:pPr>
              <w:pStyle w:val="TAL"/>
              <w:rPr>
                <w:rFonts w:eastAsia="SimSun"/>
                <w:lang w:eastAsia="zh-CN"/>
              </w:rPr>
            </w:pPr>
            <w:r w:rsidRPr="00DF53B4">
              <w:rPr>
                <w:rFonts w:eastAsia="SimSun"/>
                <w:lang w:eastAsia="zh-CN"/>
              </w:rPr>
              <w:t>Media description:</w:t>
            </w:r>
          </w:p>
          <w:p w14:paraId="4D1E5C88" w14:textId="77777777" w:rsidR="002B0C14" w:rsidRPr="00DF53B4" w:rsidRDefault="002B0C14" w:rsidP="00A10DB9">
            <w:pPr>
              <w:pStyle w:val="TAL"/>
              <w:rPr>
                <w:rFonts w:eastAsia="SimSun"/>
                <w:i/>
                <w:lang w:eastAsia="zh-CN"/>
              </w:rPr>
            </w:pPr>
            <w:r w:rsidRPr="00DF53B4">
              <w:rPr>
                <w:rFonts w:eastAsia="SimSun"/>
                <w:i/>
                <w:lang w:eastAsia="zh-CN"/>
              </w:rPr>
              <w:t>- m=video</w:t>
            </w:r>
            <w:r w:rsidRPr="00DF53B4">
              <w:rPr>
                <w:rFonts w:eastAsia="SimSun"/>
                <w:lang w:eastAsia="zh-CN"/>
              </w:rPr>
              <w:t xml:space="preserve"> (transport port) </w:t>
            </w:r>
            <w:r w:rsidRPr="00DF53B4">
              <w:rPr>
                <w:rFonts w:eastAsia="SimSun"/>
                <w:i/>
                <w:lang w:eastAsia="zh-CN"/>
              </w:rPr>
              <w:t>RTP/AVPF (fmt)</w:t>
            </w:r>
          </w:p>
          <w:p w14:paraId="20D0A287"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AS:</w:t>
            </w:r>
            <w:r w:rsidRPr="00DF53B4">
              <w:rPr>
                <w:rFonts w:eastAsia="SimSun"/>
                <w:snapToGrid w:val="0"/>
                <w:lang w:eastAsia="zh-CN"/>
              </w:rPr>
              <w:t xml:space="preserve"> (bandwidth-value)</w:t>
            </w:r>
          </w:p>
          <w:p w14:paraId="7EF7D5B4"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RS:</w:t>
            </w:r>
            <w:r w:rsidRPr="00DF53B4">
              <w:rPr>
                <w:rFonts w:eastAsia="SimSun"/>
                <w:snapToGrid w:val="0"/>
                <w:lang w:eastAsia="zh-CN"/>
              </w:rPr>
              <w:t xml:space="preserve"> (bandwidth-value)</w:t>
            </w:r>
          </w:p>
          <w:p w14:paraId="04CE513B" w14:textId="77777777" w:rsidR="002B0C14" w:rsidRPr="00DF53B4" w:rsidRDefault="002B0C14" w:rsidP="00A10DB9">
            <w:pPr>
              <w:pStyle w:val="TAL"/>
              <w:rPr>
                <w:rFonts w:eastAsia="SimSun"/>
                <w:snapToGrid w:val="0"/>
                <w:lang w:eastAsia="zh-CN"/>
              </w:rPr>
            </w:pPr>
            <w:r w:rsidRPr="00DF53B4">
              <w:rPr>
                <w:rFonts w:eastAsia="SimSun"/>
                <w:i/>
                <w:iCs/>
                <w:snapToGrid w:val="0"/>
                <w:lang w:eastAsia="zh-CN"/>
              </w:rPr>
              <w:t>- b=RR:</w:t>
            </w:r>
            <w:r w:rsidRPr="00DF53B4">
              <w:rPr>
                <w:rFonts w:eastAsia="SimSun"/>
                <w:snapToGrid w:val="0"/>
                <w:lang w:eastAsia="zh-CN"/>
              </w:rPr>
              <w:t xml:space="preserve"> (bandwidth-value)</w:t>
            </w:r>
          </w:p>
          <w:p w14:paraId="7A0EFB34" w14:textId="77777777" w:rsidR="002B0C14" w:rsidRPr="00DF53B4" w:rsidRDefault="002B0C14" w:rsidP="00A10DB9">
            <w:pPr>
              <w:pStyle w:val="TAL"/>
              <w:rPr>
                <w:rFonts w:eastAsia="SimSun"/>
                <w:lang w:eastAsia="zh-CN"/>
              </w:rPr>
            </w:pPr>
          </w:p>
          <w:p w14:paraId="2BC7F1A1" w14:textId="77777777" w:rsidR="002B0C14" w:rsidRPr="00DF53B4" w:rsidRDefault="002B0C14" w:rsidP="00A10DB9">
            <w:pPr>
              <w:pStyle w:val="TAL"/>
              <w:rPr>
                <w:rFonts w:eastAsia="SimSun"/>
                <w:lang w:eastAsia="zh-CN"/>
              </w:rPr>
            </w:pPr>
            <w:r w:rsidRPr="00DF53B4">
              <w:rPr>
                <w:rFonts w:eastAsia="SimSun"/>
                <w:lang w:eastAsia="zh-CN"/>
              </w:rPr>
              <w:t xml:space="preserve">Attributes for media: </w:t>
            </w:r>
          </w:p>
          <w:p w14:paraId="308D6B28" w14:textId="77777777" w:rsidR="002B0C14" w:rsidRPr="00DF53B4" w:rsidRDefault="002B0C14" w:rsidP="00A10DB9">
            <w:pPr>
              <w:pStyle w:val="TAL"/>
              <w:rPr>
                <w:rFonts w:eastAsia="SimSun"/>
                <w:bCs/>
                <w:i/>
                <w:lang w:eastAsia="zh-CN"/>
              </w:rPr>
            </w:pPr>
            <w:r w:rsidRPr="00DF53B4">
              <w:rPr>
                <w:rFonts w:eastAsia="SimSun"/>
                <w:bCs/>
                <w:i/>
                <w:lang w:eastAsia="zh-CN"/>
              </w:rPr>
              <w:t xml:space="preserve">- a=rtpmap: </w:t>
            </w:r>
            <w:r w:rsidRPr="00DF53B4">
              <w:rPr>
                <w:rFonts w:eastAsia="SimSun"/>
                <w:lang w:eastAsia="zh-CN"/>
              </w:rPr>
              <w:t xml:space="preserve">(payload type) </w:t>
            </w:r>
            <w:r w:rsidRPr="00DF53B4">
              <w:rPr>
                <w:rFonts w:eastAsia="SimSun"/>
                <w:bCs/>
                <w:i/>
                <w:lang w:eastAsia="zh-CN"/>
              </w:rPr>
              <w:t>H264/90000</w:t>
            </w:r>
          </w:p>
          <w:p w14:paraId="3C54A3D1" w14:textId="77777777" w:rsidR="002B0C14" w:rsidRPr="00DF53B4" w:rsidRDefault="002B0C14" w:rsidP="00A10DB9">
            <w:pPr>
              <w:pStyle w:val="TAL"/>
              <w:rPr>
                <w:rFonts w:eastAsia="SimSun"/>
                <w:i/>
                <w:lang w:eastAsia="zh-CN"/>
              </w:rPr>
            </w:pPr>
            <w:r w:rsidRPr="00DF53B4">
              <w:rPr>
                <w:rFonts w:eastAsia="SimSun"/>
                <w:bCs/>
                <w:i/>
                <w:lang w:eastAsia="zh-CN"/>
              </w:rPr>
              <w:t xml:space="preserve">- a=fmtp: </w:t>
            </w:r>
            <w:r w:rsidRPr="00DF53B4">
              <w:rPr>
                <w:rFonts w:eastAsia="SimSun"/>
                <w:lang w:eastAsia="zh-CN"/>
              </w:rPr>
              <w:t>(payload type)</w:t>
            </w:r>
            <w:r w:rsidRPr="00DF53B4">
              <w:rPr>
                <w:rFonts w:eastAsia="SimSun"/>
                <w:bCs/>
                <w:lang w:eastAsia="zh-CN"/>
              </w:rPr>
              <w:t xml:space="preserve"> </w:t>
            </w:r>
            <w:r w:rsidRPr="00DF53B4">
              <w:rPr>
                <w:rFonts w:eastAsia="SimSun"/>
                <w:i/>
                <w:lang w:eastAsia="zh-CN"/>
              </w:rPr>
              <w:t>packetization-mode=0;profile-level-id= (att-field); \</w:t>
            </w:r>
          </w:p>
          <w:p w14:paraId="161D4AF1" w14:textId="77777777" w:rsidR="002B0C14" w:rsidRPr="00DF53B4" w:rsidRDefault="002B0C14" w:rsidP="00A10DB9">
            <w:pPr>
              <w:pStyle w:val="TAL"/>
              <w:rPr>
                <w:rFonts w:eastAsia="SimSun"/>
                <w:lang w:eastAsia="zh-CN"/>
              </w:rPr>
            </w:pPr>
          </w:p>
          <w:p w14:paraId="7CD0B3FF" w14:textId="77777777" w:rsidR="002B0C14" w:rsidRPr="00DF53B4" w:rsidRDefault="002B0C14" w:rsidP="00A10DB9">
            <w:pPr>
              <w:pStyle w:val="TAL"/>
              <w:rPr>
                <w:rFonts w:eastAsia="SimSun"/>
                <w:lang w:eastAsia="zh-CN"/>
              </w:rPr>
            </w:pPr>
            <w:r w:rsidRPr="00DF53B4">
              <w:rPr>
                <w:rFonts w:eastAsia="SimSun"/>
                <w:lang w:eastAsia="zh-CN"/>
              </w:rPr>
              <w:t>Attributes for preconditions:</w:t>
            </w:r>
          </w:p>
          <w:p w14:paraId="6D964388"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curr:qos local sendrecv</w:t>
            </w:r>
          </w:p>
          <w:p w14:paraId="38A9A906"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curr:qos remote sendrecv</w:t>
            </w:r>
          </w:p>
          <w:p w14:paraId="5FC62551"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des:qos mandatory local sendrecv</w:t>
            </w:r>
          </w:p>
          <w:p w14:paraId="4F9281F8" w14:textId="77777777" w:rsidR="002B0C14" w:rsidRPr="00DF53B4" w:rsidRDefault="002B0C14" w:rsidP="00A10DB9">
            <w:pPr>
              <w:pStyle w:val="TAL"/>
              <w:rPr>
                <w:rFonts w:eastAsia="SimSun"/>
                <w:i/>
                <w:iCs/>
                <w:snapToGrid w:val="0"/>
                <w:lang w:eastAsia="zh-CN"/>
              </w:rPr>
            </w:pPr>
            <w:r w:rsidRPr="00DF53B4">
              <w:rPr>
                <w:rFonts w:eastAsia="SimSun"/>
                <w:i/>
                <w:iCs/>
                <w:lang w:eastAsia="zh-CN"/>
              </w:rPr>
              <w:t>- a=des:qos mandatory remote sendrecv</w:t>
            </w:r>
          </w:p>
          <w:p w14:paraId="4290F65D" w14:textId="77777777" w:rsidR="002B0C14" w:rsidRPr="00DF53B4" w:rsidRDefault="002B0C14" w:rsidP="00A10DB9">
            <w:pPr>
              <w:pStyle w:val="TAL"/>
              <w:rPr>
                <w:rFonts w:eastAsia="SimSun"/>
                <w:lang w:eastAsia="zh-CN"/>
              </w:rPr>
            </w:pPr>
          </w:p>
          <w:p w14:paraId="4E481D82" w14:textId="77777777" w:rsidR="002B0C14" w:rsidRPr="00DF53B4" w:rsidRDefault="002B0C14" w:rsidP="00A10DB9">
            <w:pPr>
              <w:pStyle w:val="TAL"/>
              <w:rPr>
                <w:rFonts w:eastAsia="SimSun"/>
                <w:lang w:eastAsia="zh-CN"/>
              </w:rPr>
            </w:pPr>
            <w:r w:rsidRPr="00DF53B4">
              <w:rPr>
                <w:rFonts w:eastAsia="SimSun"/>
                <w:lang w:eastAsia="zh-CN"/>
              </w:rPr>
              <w:t>Note 1: At least one "c=" field shall be present.</w:t>
            </w:r>
          </w:p>
          <w:p w14:paraId="3FA0E842" w14:textId="77777777" w:rsidR="002B0C14" w:rsidRPr="00DF53B4" w:rsidRDefault="002B0C14" w:rsidP="00A10DB9">
            <w:pPr>
              <w:pStyle w:val="TAL"/>
              <w:rPr>
                <w:rFonts w:eastAsia="SimSun"/>
                <w:bCs/>
                <w:lang w:eastAsia="zh-CN"/>
              </w:rPr>
            </w:pPr>
            <w:r w:rsidRPr="00DF53B4">
              <w:rPr>
                <w:rFonts w:eastAsia="SimSun"/>
                <w:bCs/>
                <w:lang w:eastAsia="zh-CN"/>
              </w:rPr>
              <w:t>Note 2: The AMR channel number shall be “/1” or omitted.</w:t>
            </w:r>
          </w:p>
          <w:p w14:paraId="1AFAF243" w14:textId="77777777" w:rsidR="002B0C14" w:rsidRPr="00DF53B4" w:rsidRDefault="002B0C14" w:rsidP="00A10DB9">
            <w:pPr>
              <w:pStyle w:val="TAL"/>
              <w:rPr>
                <w:rFonts w:ascii="Courier New" w:eastAsia="SimSun" w:hAnsi="Courier New" w:cs="Courier New"/>
                <w:szCs w:val="24"/>
                <w:lang w:eastAsia="zh-CN"/>
              </w:rPr>
            </w:pPr>
            <w:r w:rsidRPr="00DF53B4">
              <w:rPr>
                <w:rFonts w:eastAsia="SimSun"/>
                <w:bCs/>
                <w:lang w:eastAsia="zh-CN"/>
              </w:rPr>
              <w:t xml:space="preserve">Note 3: </w:t>
            </w:r>
            <w:r w:rsidRPr="00DF53B4">
              <w:rPr>
                <w:lang w:eastAsia="en-US"/>
              </w:rPr>
              <w:t>"o=" line identical to previous SDP sent by UE except that sess-version is incremented by one</w:t>
            </w:r>
          </w:p>
        </w:tc>
      </w:tr>
    </w:tbl>
    <w:p w14:paraId="565C7582" w14:textId="77777777" w:rsidR="002B0C14" w:rsidRPr="00DF53B4" w:rsidRDefault="002B0C14" w:rsidP="002B0C14"/>
    <w:p w14:paraId="3414DBC3" w14:textId="77777777" w:rsidR="00644920" w:rsidRPr="00DF53B4" w:rsidRDefault="00644920" w:rsidP="00644920">
      <w:pPr>
        <w:pStyle w:val="H6"/>
      </w:pPr>
      <w:r w:rsidRPr="00DF53B4">
        <w:t>200 OK (Step 3)</w:t>
      </w:r>
    </w:p>
    <w:p w14:paraId="1F3F9205" w14:textId="77777777" w:rsidR="00644920" w:rsidRPr="00DF53B4" w:rsidRDefault="00644920" w:rsidP="00644920">
      <w:pPr>
        <w:keepNext/>
      </w:pPr>
      <w:r w:rsidRPr="00DF53B4">
        <w:t>Use the default message “200 OK for other requests than REGISTER or SUBSCRIBE” in annex A.3.1 with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552"/>
        <w:gridCol w:w="6804"/>
      </w:tblGrid>
      <w:tr w:rsidR="00644920" w:rsidRPr="00DF53B4" w14:paraId="61D7D99E" w14:textId="77777777" w:rsidTr="00B34058">
        <w:tc>
          <w:tcPr>
            <w:tcW w:w="2552" w:type="dxa"/>
            <w:tcBorders>
              <w:top w:val="single" w:sz="4" w:space="0" w:color="auto"/>
              <w:left w:val="single" w:sz="4" w:space="0" w:color="auto"/>
              <w:bottom w:val="single" w:sz="4" w:space="0" w:color="auto"/>
              <w:right w:val="single" w:sz="6" w:space="0" w:color="auto"/>
            </w:tcBorders>
          </w:tcPr>
          <w:p w14:paraId="64D19CE9" w14:textId="77777777" w:rsidR="00644920" w:rsidRPr="00DF53B4" w:rsidRDefault="00644920" w:rsidP="00B34058">
            <w:pPr>
              <w:pStyle w:val="TAH"/>
              <w:jc w:val="left"/>
              <w:rPr>
                <w:lang w:eastAsia="en-US"/>
              </w:rPr>
            </w:pPr>
            <w:r w:rsidRPr="00DF53B4">
              <w:rPr>
                <w:lang w:eastAsia="en-US"/>
              </w:rPr>
              <w:t>Header/param</w:t>
            </w:r>
          </w:p>
        </w:tc>
        <w:tc>
          <w:tcPr>
            <w:tcW w:w="6804" w:type="dxa"/>
            <w:tcBorders>
              <w:top w:val="single" w:sz="4" w:space="0" w:color="auto"/>
              <w:left w:val="single" w:sz="6" w:space="0" w:color="auto"/>
              <w:bottom w:val="single" w:sz="4" w:space="0" w:color="auto"/>
              <w:right w:val="single" w:sz="4" w:space="0" w:color="auto"/>
            </w:tcBorders>
          </w:tcPr>
          <w:p w14:paraId="587D8157" w14:textId="77777777" w:rsidR="00644920" w:rsidRPr="00DF53B4" w:rsidRDefault="00644920" w:rsidP="00B34058">
            <w:pPr>
              <w:pStyle w:val="TAH"/>
              <w:jc w:val="left"/>
              <w:rPr>
                <w:lang w:eastAsia="en-US"/>
              </w:rPr>
            </w:pPr>
            <w:r w:rsidRPr="00DF53B4">
              <w:rPr>
                <w:lang w:eastAsia="en-US"/>
              </w:rPr>
              <w:t>Value/Remark</w:t>
            </w:r>
          </w:p>
        </w:tc>
      </w:tr>
      <w:tr w:rsidR="00644920" w:rsidRPr="00DF53B4" w14:paraId="17DC51F6" w14:textId="77777777" w:rsidTr="00B34058">
        <w:tc>
          <w:tcPr>
            <w:tcW w:w="2552" w:type="dxa"/>
            <w:tcBorders>
              <w:top w:val="single" w:sz="4" w:space="0" w:color="auto"/>
              <w:left w:val="single" w:sz="4" w:space="0" w:color="auto"/>
              <w:bottom w:val="nil"/>
              <w:right w:val="single" w:sz="6" w:space="0" w:color="auto"/>
            </w:tcBorders>
          </w:tcPr>
          <w:p w14:paraId="30C47BA2" w14:textId="77777777" w:rsidR="00644920" w:rsidRPr="00DF53B4" w:rsidRDefault="00644920" w:rsidP="00B34058">
            <w:pPr>
              <w:pStyle w:val="TAH"/>
              <w:jc w:val="left"/>
              <w:rPr>
                <w:lang w:eastAsia="en-US"/>
              </w:rPr>
            </w:pPr>
            <w:r w:rsidRPr="00DF53B4">
              <w:rPr>
                <w:lang w:eastAsia="en-US"/>
              </w:rPr>
              <w:t>Require</w:t>
            </w:r>
          </w:p>
        </w:tc>
        <w:tc>
          <w:tcPr>
            <w:tcW w:w="6804" w:type="dxa"/>
            <w:tcBorders>
              <w:top w:val="single" w:sz="4" w:space="0" w:color="auto"/>
              <w:left w:val="single" w:sz="6" w:space="0" w:color="auto"/>
              <w:bottom w:val="nil"/>
              <w:right w:val="single" w:sz="4" w:space="0" w:color="auto"/>
            </w:tcBorders>
          </w:tcPr>
          <w:p w14:paraId="7CC7CBA4" w14:textId="77777777" w:rsidR="00644920" w:rsidRPr="00DF53B4" w:rsidRDefault="00644920" w:rsidP="00B34058">
            <w:pPr>
              <w:pStyle w:val="TAH"/>
              <w:rPr>
                <w:lang w:eastAsia="en-US"/>
              </w:rPr>
            </w:pPr>
          </w:p>
        </w:tc>
      </w:tr>
      <w:tr w:rsidR="00644920" w:rsidRPr="00DF53B4" w14:paraId="64B7A76D" w14:textId="77777777" w:rsidTr="00B34058">
        <w:tc>
          <w:tcPr>
            <w:tcW w:w="2552" w:type="dxa"/>
            <w:tcBorders>
              <w:top w:val="nil"/>
              <w:left w:val="single" w:sz="4" w:space="0" w:color="auto"/>
              <w:bottom w:val="nil"/>
              <w:right w:val="single" w:sz="6" w:space="0" w:color="auto"/>
            </w:tcBorders>
          </w:tcPr>
          <w:p w14:paraId="7A40F5BF" w14:textId="77777777" w:rsidR="00644920" w:rsidRPr="00DF53B4" w:rsidRDefault="00644920" w:rsidP="00B34058">
            <w:pPr>
              <w:pStyle w:val="TAH"/>
              <w:jc w:val="left"/>
              <w:rPr>
                <w:b w:val="0"/>
                <w:lang w:eastAsia="en-US"/>
              </w:rPr>
            </w:pPr>
            <w:r w:rsidRPr="00DF53B4">
              <w:rPr>
                <w:b w:val="0"/>
                <w:lang w:eastAsia="en-US"/>
              </w:rPr>
              <w:t xml:space="preserve">    option-tag</w:t>
            </w:r>
          </w:p>
        </w:tc>
        <w:tc>
          <w:tcPr>
            <w:tcW w:w="6804" w:type="dxa"/>
            <w:tcBorders>
              <w:top w:val="nil"/>
              <w:left w:val="single" w:sz="6" w:space="0" w:color="auto"/>
              <w:bottom w:val="nil"/>
              <w:right w:val="single" w:sz="4" w:space="0" w:color="auto"/>
            </w:tcBorders>
          </w:tcPr>
          <w:p w14:paraId="2920A71C" w14:textId="77777777" w:rsidR="00644920" w:rsidRPr="00DF53B4" w:rsidRDefault="00644920" w:rsidP="00B34058">
            <w:pPr>
              <w:pStyle w:val="TAH"/>
              <w:jc w:val="left"/>
              <w:rPr>
                <w:b w:val="0"/>
                <w:lang w:eastAsia="en-US"/>
              </w:rPr>
            </w:pPr>
            <w:r w:rsidRPr="00DF53B4">
              <w:rPr>
                <w:b w:val="0"/>
                <w:i/>
                <w:iCs/>
                <w:snapToGrid w:val="0"/>
                <w:lang w:eastAsia="en-US"/>
              </w:rPr>
              <w:t>precondition</w:t>
            </w:r>
          </w:p>
        </w:tc>
      </w:tr>
      <w:tr w:rsidR="00644920" w:rsidRPr="00DF53B4" w14:paraId="0C26D045" w14:textId="77777777" w:rsidTr="00B34058">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2552" w:type="dxa"/>
            <w:tcBorders>
              <w:top w:val="single" w:sz="4" w:space="0" w:color="auto"/>
              <w:left w:val="single" w:sz="4" w:space="0" w:color="auto"/>
              <w:bottom w:val="single" w:sz="4" w:space="0" w:color="auto"/>
              <w:right w:val="single" w:sz="4" w:space="0" w:color="auto"/>
            </w:tcBorders>
          </w:tcPr>
          <w:p w14:paraId="749EDAA9" w14:textId="77777777" w:rsidR="00644920" w:rsidRPr="00DF53B4" w:rsidRDefault="00644920" w:rsidP="00B34058">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804" w:type="dxa"/>
            <w:tcBorders>
              <w:top w:val="single" w:sz="4" w:space="0" w:color="auto"/>
              <w:left w:val="single" w:sz="4" w:space="0" w:color="auto"/>
              <w:bottom w:val="single" w:sz="4" w:space="0" w:color="auto"/>
              <w:right w:val="single" w:sz="4" w:space="0" w:color="auto"/>
            </w:tcBorders>
            <w:shd w:val="clear" w:color="auto" w:fill="auto"/>
          </w:tcPr>
          <w:p w14:paraId="0D376BFA" w14:textId="77777777" w:rsidR="002B0C14" w:rsidRPr="00DF53B4" w:rsidRDefault="002B0C14" w:rsidP="002B0C14">
            <w:pPr>
              <w:pStyle w:val="TAL"/>
              <w:rPr>
                <w:bCs/>
                <w:lang w:eastAsia="en-US"/>
              </w:rPr>
            </w:pPr>
            <w:r w:rsidRPr="00DF53B4">
              <w:rPr>
                <w:bCs/>
                <w:lang w:eastAsia="en-US"/>
              </w:rPr>
              <w:t>Present if there has been no SDP answer at step 2A.</w:t>
            </w:r>
          </w:p>
          <w:p w14:paraId="2235FC8F" w14:textId="77777777" w:rsidR="00644920" w:rsidRPr="00DF53B4" w:rsidRDefault="002B0C14" w:rsidP="002B0C14">
            <w:pPr>
              <w:pStyle w:val="TAL"/>
              <w:rPr>
                <w:rFonts w:eastAsia="SimSun"/>
                <w:i/>
                <w:lang w:eastAsia="zh-CN"/>
              </w:rPr>
            </w:pPr>
            <w:r w:rsidRPr="00DF53B4">
              <w:rPr>
                <w:bCs/>
                <w:lang w:eastAsia="en-US"/>
              </w:rPr>
              <w:t>Contents if present: Same as specified in step 2A.</w:t>
            </w:r>
          </w:p>
        </w:tc>
      </w:tr>
    </w:tbl>
    <w:p w14:paraId="4810A422" w14:textId="77777777" w:rsidR="00644920" w:rsidRPr="00DF53B4" w:rsidRDefault="00644920" w:rsidP="00644920">
      <w:pPr>
        <w:rPr>
          <w:snapToGrid w:val="0"/>
        </w:rPr>
      </w:pPr>
    </w:p>
    <w:p w14:paraId="4175879D" w14:textId="77777777" w:rsidR="00644920" w:rsidRPr="00DF53B4" w:rsidRDefault="00644920" w:rsidP="00644920">
      <w:pPr>
        <w:pStyle w:val="H6"/>
      </w:pPr>
      <w:r w:rsidRPr="00DF53B4">
        <w:t>INVITE (Step 5)</w:t>
      </w:r>
    </w:p>
    <w:p w14:paraId="54E07504" w14:textId="77777777" w:rsidR="00644920" w:rsidRPr="00DF53B4" w:rsidRDefault="00644920" w:rsidP="00644920">
      <w:pPr>
        <w:keepNext/>
      </w:pPr>
      <w:r w:rsidRPr="00DF53B4">
        <w:t>Use the default message “INVITE for MO Call” in annex A.2.1 with condition A5 (re-INVITE within a dialog) and the following exceptions:</w:t>
      </w:r>
    </w:p>
    <w:tbl>
      <w:tblPr>
        <w:tblW w:w="9356" w:type="dxa"/>
        <w:tblInd w:w="108" w:type="dxa"/>
        <w:tblBorders>
          <w:top w:val="single" w:sz="6" w:space="0" w:color="auto"/>
          <w:left w:val="single" w:sz="6" w:space="0" w:color="auto"/>
          <w:bottom w:val="single" w:sz="6" w:space="0" w:color="auto"/>
          <w:right w:val="single" w:sz="6" w:space="0" w:color="auto"/>
          <w:insideV w:val="single" w:sz="6" w:space="0" w:color="auto"/>
        </w:tblBorders>
        <w:tblLook w:val="0000" w:firstRow="0" w:lastRow="0" w:firstColumn="0" w:lastColumn="0" w:noHBand="0" w:noVBand="0"/>
      </w:tblPr>
      <w:tblGrid>
        <w:gridCol w:w="2410"/>
        <w:gridCol w:w="6946"/>
      </w:tblGrid>
      <w:tr w:rsidR="00644920" w:rsidRPr="00DF53B4" w14:paraId="4ED48FB6" w14:textId="77777777" w:rsidTr="00B34058">
        <w:tc>
          <w:tcPr>
            <w:tcW w:w="2410" w:type="dxa"/>
            <w:tcBorders>
              <w:top w:val="single" w:sz="4" w:space="0" w:color="auto"/>
              <w:left w:val="single" w:sz="4" w:space="0" w:color="auto"/>
              <w:bottom w:val="single" w:sz="4" w:space="0" w:color="auto"/>
              <w:right w:val="single" w:sz="6" w:space="0" w:color="auto"/>
            </w:tcBorders>
          </w:tcPr>
          <w:p w14:paraId="41F5F245" w14:textId="77777777" w:rsidR="00644920" w:rsidRPr="00DF53B4" w:rsidRDefault="00644920" w:rsidP="00B34058">
            <w:pPr>
              <w:pStyle w:val="TAH"/>
              <w:jc w:val="left"/>
              <w:rPr>
                <w:lang w:eastAsia="en-US"/>
              </w:rPr>
            </w:pPr>
            <w:r w:rsidRPr="00DF53B4">
              <w:rPr>
                <w:lang w:eastAsia="en-US"/>
              </w:rPr>
              <w:t>Header/param</w:t>
            </w:r>
          </w:p>
        </w:tc>
        <w:tc>
          <w:tcPr>
            <w:tcW w:w="6946" w:type="dxa"/>
            <w:tcBorders>
              <w:top w:val="single" w:sz="4" w:space="0" w:color="auto"/>
              <w:left w:val="single" w:sz="6" w:space="0" w:color="auto"/>
              <w:bottom w:val="single" w:sz="4" w:space="0" w:color="auto"/>
              <w:right w:val="single" w:sz="4" w:space="0" w:color="auto"/>
            </w:tcBorders>
          </w:tcPr>
          <w:p w14:paraId="135C166A" w14:textId="77777777" w:rsidR="00644920" w:rsidRPr="00DF53B4" w:rsidRDefault="00644920" w:rsidP="00B34058">
            <w:pPr>
              <w:pStyle w:val="TAH"/>
              <w:jc w:val="left"/>
              <w:rPr>
                <w:lang w:eastAsia="en-US"/>
              </w:rPr>
            </w:pPr>
            <w:r w:rsidRPr="00DF53B4">
              <w:rPr>
                <w:lang w:eastAsia="en-US"/>
              </w:rPr>
              <w:t>Value/Remark</w:t>
            </w:r>
          </w:p>
        </w:tc>
      </w:tr>
      <w:tr w:rsidR="00644920" w:rsidRPr="00DF53B4" w14:paraId="00A723F8" w14:textId="77777777" w:rsidTr="00B34058">
        <w:tc>
          <w:tcPr>
            <w:tcW w:w="2410" w:type="dxa"/>
            <w:tcBorders>
              <w:top w:val="single" w:sz="4" w:space="0" w:color="auto"/>
              <w:left w:val="single" w:sz="4" w:space="0" w:color="auto"/>
              <w:bottom w:val="nil"/>
              <w:right w:val="single" w:sz="6" w:space="0" w:color="auto"/>
            </w:tcBorders>
          </w:tcPr>
          <w:p w14:paraId="4B9A2397" w14:textId="77777777" w:rsidR="00644920" w:rsidRPr="00DF53B4" w:rsidRDefault="00644920" w:rsidP="00B34058">
            <w:pPr>
              <w:pStyle w:val="TAH"/>
              <w:jc w:val="left"/>
              <w:rPr>
                <w:lang w:eastAsia="en-US"/>
              </w:rPr>
            </w:pPr>
            <w:r w:rsidRPr="00DF53B4">
              <w:rPr>
                <w:lang w:eastAsia="en-US"/>
              </w:rPr>
              <w:t>Supported</w:t>
            </w:r>
          </w:p>
        </w:tc>
        <w:tc>
          <w:tcPr>
            <w:tcW w:w="6946" w:type="dxa"/>
            <w:tcBorders>
              <w:top w:val="single" w:sz="4" w:space="0" w:color="auto"/>
              <w:left w:val="single" w:sz="6" w:space="0" w:color="auto"/>
              <w:bottom w:val="nil"/>
              <w:right w:val="single" w:sz="4" w:space="0" w:color="auto"/>
            </w:tcBorders>
          </w:tcPr>
          <w:p w14:paraId="735435F6" w14:textId="77777777" w:rsidR="00644920" w:rsidRPr="00DF53B4" w:rsidRDefault="00644920" w:rsidP="00B34058">
            <w:pPr>
              <w:pStyle w:val="TAH"/>
              <w:rPr>
                <w:lang w:eastAsia="en-US"/>
              </w:rPr>
            </w:pPr>
          </w:p>
        </w:tc>
      </w:tr>
      <w:tr w:rsidR="00644920" w:rsidRPr="00DF53B4" w14:paraId="4F65E871" w14:textId="77777777" w:rsidTr="00B34058">
        <w:tc>
          <w:tcPr>
            <w:tcW w:w="2410" w:type="dxa"/>
            <w:tcBorders>
              <w:top w:val="nil"/>
              <w:left w:val="single" w:sz="4" w:space="0" w:color="auto"/>
              <w:bottom w:val="nil"/>
              <w:right w:val="single" w:sz="6" w:space="0" w:color="auto"/>
            </w:tcBorders>
          </w:tcPr>
          <w:p w14:paraId="271B8F7A" w14:textId="77777777" w:rsidR="00644920" w:rsidRPr="00DF53B4" w:rsidRDefault="00644920" w:rsidP="00B34058">
            <w:pPr>
              <w:pStyle w:val="TAH"/>
              <w:jc w:val="left"/>
              <w:rPr>
                <w:b w:val="0"/>
                <w:lang w:eastAsia="en-US"/>
              </w:rPr>
            </w:pPr>
            <w:r w:rsidRPr="00DF53B4">
              <w:rPr>
                <w:b w:val="0"/>
                <w:lang w:eastAsia="en-US"/>
              </w:rPr>
              <w:t xml:space="preserve">    option-tag</w:t>
            </w:r>
          </w:p>
        </w:tc>
        <w:tc>
          <w:tcPr>
            <w:tcW w:w="6946" w:type="dxa"/>
            <w:tcBorders>
              <w:top w:val="nil"/>
              <w:left w:val="single" w:sz="6" w:space="0" w:color="auto"/>
              <w:bottom w:val="nil"/>
              <w:right w:val="single" w:sz="4" w:space="0" w:color="auto"/>
            </w:tcBorders>
          </w:tcPr>
          <w:p w14:paraId="675BFF81" w14:textId="77777777" w:rsidR="00644920" w:rsidRPr="00DF53B4" w:rsidRDefault="00644920" w:rsidP="00B34058">
            <w:pPr>
              <w:pStyle w:val="TAH"/>
              <w:jc w:val="left"/>
              <w:rPr>
                <w:b w:val="0"/>
                <w:lang w:eastAsia="en-US"/>
              </w:rPr>
            </w:pPr>
            <w:r w:rsidRPr="00DF53B4">
              <w:rPr>
                <w:b w:val="0"/>
                <w:i/>
                <w:iCs/>
                <w:snapToGrid w:val="0"/>
                <w:lang w:eastAsia="en-US"/>
              </w:rPr>
              <w:t>precondition</w:t>
            </w:r>
          </w:p>
        </w:tc>
      </w:tr>
      <w:tr w:rsidR="00644920" w:rsidRPr="00DF53B4" w14:paraId="164A7DCF" w14:textId="77777777" w:rsidTr="00B34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2410" w:type="dxa"/>
          </w:tcPr>
          <w:p w14:paraId="139320DA" w14:textId="77777777" w:rsidR="00644920" w:rsidRPr="00DF53B4" w:rsidRDefault="00644920" w:rsidP="00B34058">
            <w:pPr>
              <w:pStyle w:val="TAL"/>
              <w:spacing w:before="100" w:beforeAutospacing="1" w:afterAutospacing="1"/>
              <w:rPr>
                <w:rFonts w:eastAsia="SimSun"/>
                <w:b/>
                <w:szCs w:val="24"/>
                <w:lang w:eastAsia="zh-CN"/>
              </w:rPr>
            </w:pPr>
            <w:r w:rsidRPr="00DF53B4">
              <w:rPr>
                <w:rFonts w:eastAsia="SimSun"/>
                <w:b/>
                <w:szCs w:val="24"/>
                <w:lang w:eastAsia="zh-CN"/>
              </w:rPr>
              <w:t>Message-body</w:t>
            </w:r>
          </w:p>
        </w:tc>
        <w:tc>
          <w:tcPr>
            <w:tcW w:w="6946" w:type="dxa"/>
            <w:shd w:val="clear" w:color="auto" w:fill="auto"/>
          </w:tcPr>
          <w:p w14:paraId="0E6010F5" w14:textId="77777777" w:rsidR="00644920" w:rsidRPr="00DF53B4" w:rsidRDefault="00644920" w:rsidP="00B34058">
            <w:pPr>
              <w:pStyle w:val="TAL"/>
              <w:rPr>
                <w:rFonts w:eastAsia="SimSun"/>
                <w:lang w:eastAsia="zh-CN"/>
              </w:rPr>
            </w:pPr>
            <w:r w:rsidRPr="00DF53B4">
              <w:rPr>
                <w:rFonts w:eastAsia="SimSun"/>
                <w:lang w:eastAsia="zh-CN"/>
              </w:rPr>
              <w:t>The following SDP types and values.</w:t>
            </w:r>
          </w:p>
          <w:p w14:paraId="16773E9B" w14:textId="77777777" w:rsidR="00644920" w:rsidRPr="00DF53B4" w:rsidRDefault="00644920" w:rsidP="00B34058">
            <w:pPr>
              <w:pStyle w:val="TAL"/>
              <w:rPr>
                <w:rFonts w:eastAsia="SimSun"/>
                <w:lang w:eastAsia="zh-CN"/>
              </w:rPr>
            </w:pPr>
          </w:p>
          <w:p w14:paraId="77A96B3D" w14:textId="77777777" w:rsidR="00644920" w:rsidRPr="00DF53B4" w:rsidRDefault="00644920" w:rsidP="00B34058">
            <w:pPr>
              <w:pStyle w:val="TAL"/>
              <w:rPr>
                <w:rFonts w:eastAsia="SimSun"/>
                <w:lang w:eastAsia="zh-CN"/>
              </w:rPr>
            </w:pPr>
            <w:r w:rsidRPr="00DF53B4">
              <w:rPr>
                <w:rFonts w:eastAsia="SimSun"/>
                <w:lang w:eastAsia="zh-CN"/>
              </w:rPr>
              <w:t>Session description:</w:t>
            </w:r>
          </w:p>
          <w:p w14:paraId="3984066F" w14:textId="77777777" w:rsidR="00644920" w:rsidRPr="00DF53B4" w:rsidRDefault="00644920" w:rsidP="00B34058">
            <w:pPr>
              <w:pStyle w:val="TAL"/>
              <w:rPr>
                <w:rFonts w:eastAsia="SimSun"/>
                <w:i/>
                <w:lang w:eastAsia="zh-CN"/>
              </w:rPr>
            </w:pPr>
            <w:r w:rsidRPr="00DF53B4">
              <w:rPr>
                <w:rFonts w:eastAsia="SimSun"/>
                <w:i/>
                <w:lang w:eastAsia="zh-CN"/>
              </w:rPr>
              <w:t>-</w:t>
            </w:r>
            <w:r w:rsidRPr="00DF53B4">
              <w:rPr>
                <w:rFonts w:eastAsia="SimSun"/>
                <w:i/>
                <w:lang w:eastAsia="zh-CN"/>
              </w:rPr>
              <w:tab/>
              <w:t>v=0</w:t>
            </w:r>
          </w:p>
          <w:p w14:paraId="18F7B328"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lang w:eastAsia="en-US"/>
              </w:rPr>
              <w:t>"o=" line identical to previous SDP sent by SS except that sess-version is incremented by one</w:t>
            </w:r>
          </w:p>
          <w:p w14:paraId="71A0CF68"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t>s=-</w:t>
            </w:r>
          </w:p>
          <w:p w14:paraId="4141CCBB"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i/>
                <w:iCs/>
                <w:snapToGrid w:val="0"/>
                <w:lang w:eastAsia="zh-CN"/>
              </w:rPr>
              <w:t>c=IN</w:t>
            </w:r>
            <w:r w:rsidRPr="00DF53B4">
              <w:rPr>
                <w:rFonts w:eastAsia="SimSun"/>
                <w:snapToGrid w:val="0"/>
                <w:lang w:eastAsia="zh-CN"/>
              </w:rPr>
              <w:t xml:space="preserve"> </w:t>
            </w:r>
            <w:r w:rsidRPr="00DF53B4">
              <w:rPr>
                <w:rFonts w:eastAsia="SimSun"/>
                <w:lang w:eastAsia="zh-CN"/>
              </w:rPr>
              <w:t>(addrtype)</w:t>
            </w:r>
            <w:r w:rsidRPr="00DF53B4">
              <w:rPr>
                <w:rFonts w:eastAsia="SimSun"/>
                <w:snapToGrid w:val="0"/>
                <w:lang w:eastAsia="zh-CN"/>
              </w:rPr>
              <w:t xml:space="preserve"> (connection-address for SS)</w:t>
            </w:r>
          </w:p>
          <w:p w14:paraId="1457F6D5"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i/>
                <w:iCs/>
                <w:snapToGrid w:val="0"/>
                <w:lang w:eastAsia="zh-CN"/>
              </w:rPr>
              <w:t>b=AS:37</w:t>
            </w:r>
          </w:p>
          <w:p w14:paraId="0DA4F524" w14:textId="77777777" w:rsidR="00644920" w:rsidRPr="00DF53B4" w:rsidRDefault="00644920" w:rsidP="00B34058">
            <w:pPr>
              <w:pStyle w:val="TAL"/>
              <w:rPr>
                <w:rFonts w:eastAsia="SimSun"/>
                <w:lang w:eastAsia="zh-CN"/>
              </w:rPr>
            </w:pPr>
          </w:p>
          <w:p w14:paraId="0C5D1C8E" w14:textId="77777777" w:rsidR="00644920" w:rsidRPr="00DF53B4" w:rsidRDefault="00644920" w:rsidP="00B34058">
            <w:pPr>
              <w:pStyle w:val="TAL"/>
              <w:rPr>
                <w:rFonts w:eastAsia="SimSun"/>
                <w:lang w:eastAsia="zh-CN"/>
              </w:rPr>
            </w:pPr>
            <w:r w:rsidRPr="00DF53B4">
              <w:rPr>
                <w:rFonts w:eastAsia="SimSun"/>
                <w:lang w:eastAsia="zh-CN"/>
              </w:rPr>
              <w:t>Time description:</w:t>
            </w:r>
          </w:p>
          <w:p w14:paraId="6B1D2915"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i/>
                <w:iCs/>
                <w:snapToGrid w:val="0"/>
                <w:lang w:eastAsia="zh-CN"/>
              </w:rPr>
              <w:t>t=0 0</w:t>
            </w:r>
          </w:p>
          <w:p w14:paraId="58BDFEFE" w14:textId="77777777" w:rsidR="00644920" w:rsidRPr="00DF53B4" w:rsidRDefault="00644920" w:rsidP="00B34058">
            <w:pPr>
              <w:pStyle w:val="TAL"/>
              <w:rPr>
                <w:rFonts w:eastAsia="SimSun"/>
                <w:lang w:eastAsia="zh-CN"/>
              </w:rPr>
            </w:pPr>
          </w:p>
          <w:p w14:paraId="0BEC3390" w14:textId="77777777" w:rsidR="00644920" w:rsidRPr="00DF53B4" w:rsidRDefault="00644920" w:rsidP="00B34058">
            <w:pPr>
              <w:pStyle w:val="TAL"/>
              <w:rPr>
                <w:rFonts w:eastAsia="SimSun"/>
                <w:lang w:eastAsia="zh-CN"/>
              </w:rPr>
            </w:pPr>
            <w:r w:rsidRPr="00DF53B4">
              <w:rPr>
                <w:rFonts w:eastAsia="SimSun"/>
                <w:lang w:eastAsia="zh-CN"/>
              </w:rPr>
              <w:t>Media description:</w:t>
            </w:r>
          </w:p>
          <w:p w14:paraId="7F82D441" w14:textId="77777777" w:rsidR="00644920" w:rsidRPr="00DF53B4" w:rsidRDefault="00644920" w:rsidP="00B34058">
            <w:pPr>
              <w:pStyle w:val="TAL"/>
              <w:rPr>
                <w:rFonts w:eastAsia="SimSun"/>
                <w:i/>
                <w:iCs/>
                <w:snapToGrid w:val="0"/>
                <w:lang w:eastAsia="zh-CN"/>
              </w:rPr>
            </w:pPr>
            <w:r w:rsidRPr="00DF53B4">
              <w:rPr>
                <w:rFonts w:eastAsia="SimSun"/>
                <w:i/>
                <w:lang w:eastAsia="zh-CN"/>
              </w:rPr>
              <w:t>-</w:t>
            </w:r>
            <w:r w:rsidRPr="00DF53B4">
              <w:rPr>
                <w:rFonts w:eastAsia="SimSun"/>
                <w:i/>
                <w:lang w:eastAsia="zh-CN"/>
              </w:rPr>
              <w:tab/>
            </w:r>
            <w:r w:rsidRPr="00DF53B4">
              <w:rPr>
                <w:rFonts w:eastAsia="SimSun"/>
                <w:i/>
                <w:iCs/>
                <w:snapToGrid w:val="0"/>
                <w:lang w:eastAsia="zh-CN"/>
              </w:rPr>
              <w:t>m=audio</w:t>
            </w:r>
            <w:r w:rsidRPr="00DF53B4">
              <w:rPr>
                <w:rFonts w:eastAsia="SimSun"/>
                <w:snapToGrid w:val="0"/>
                <w:lang w:eastAsia="zh-CN"/>
              </w:rPr>
              <w:t xml:space="preserve"> (transport port) </w:t>
            </w:r>
            <w:smartTag w:uri="urn:schemas-microsoft-com:office:smarttags" w:element="PersonName">
              <w:r w:rsidRPr="00DF53B4">
                <w:rPr>
                  <w:rFonts w:eastAsia="SimSun"/>
                  <w:i/>
                  <w:iCs/>
                  <w:snapToGrid w:val="0"/>
                  <w:lang w:eastAsia="zh-CN"/>
                </w:rPr>
                <w:t>RT</w:t>
              </w:r>
            </w:smartTag>
            <w:r w:rsidRPr="00DF53B4">
              <w:rPr>
                <w:rFonts w:eastAsia="SimSun"/>
                <w:i/>
                <w:iCs/>
                <w:snapToGrid w:val="0"/>
                <w:lang w:eastAsia="zh-CN"/>
              </w:rPr>
              <w:t>P/AVP 97</w:t>
            </w:r>
          </w:p>
          <w:p w14:paraId="5915C39D"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bCs/>
                <w:i/>
                <w:lang w:eastAsia="zh-CN"/>
              </w:rPr>
              <w:t>b=AS:</w:t>
            </w:r>
            <w:r w:rsidRPr="00DF53B4">
              <w:rPr>
                <w:rFonts w:eastAsia="SimSun"/>
                <w:bCs/>
                <w:lang w:eastAsia="zh-CN"/>
              </w:rPr>
              <w:t xml:space="preserve"> </w:t>
            </w:r>
            <w:r w:rsidRPr="00DF53B4">
              <w:rPr>
                <w:rFonts w:eastAsia="SimSun"/>
                <w:bCs/>
                <w:i/>
                <w:lang w:eastAsia="zh-CN"/>
              </w:rPr>
              <w:t>37</w:t>
            </w:r>
          </w:p>
          <w:p w14:paraId="32FE3D92"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bCs/>
                <w:i/>
                <w:lang w:eastAsia="zh-CN"/>
              </w:rPr>
              <w:t>b=RS:</w:t>
            </w:r>
            <w:r w:rsidRPr="00DF53B4">
              <w:rPr>
                <w:rFonts w:eastAsia="SimSun"/>
                <w:lang w:eastAsia="zh-CN"/>
              </w:rPr>
              <w:t xml:space="preserve"> </w:t>
            </w:r>
            <w:r w:rsidRPr="00DF53B4">
              <w:rPr>
                <w:rFonts w:eastAsia="SimSun"/>
                <w:i/>
                <w:lang w:eastAsia="zh-CN"/>
              </w:rPr>
              <w:t>0</w:t>
            </w:r>
          </w:p>
          <w:p w14:paraId="5E8CD437"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bCs/>
                <w:i/>
                <w:lang w:eastAsia="zh-CN"/>
              </w:rPr>
              <w:t>b=RR:</w:t>
            </w:r>
            <w:r w:rsidRPr="00DF53B4">
              <w:rPr>
                <w:rFonts w:eastAsia="SimSun"/>
                <w:lang w:eastAsia="zh-CN"/>
              </w:rPr>
              <w:t xml:space="preserve"> </w:t>
            </w:r>
            <w:r w:rsidRPr="00DF53B4">
              <w:rPr>
                <w:rFonts w:eastAsia="SimSun"/>
                <w:i/>
                <w:lang w:eastAsia="zh-CN"/>
              </w:rPr>
              <w:t>2000</w:t>
            </w:r>
          </w:p>
          <w:p w14:paraId="5BB63B70" w14:textId="77777777" w:rsidR="00644920" w:rsidRPr="00DF53B4" w:rsidRDefault="00644920" w:rsidP="00B34058">
            <w:pPr>
              <w:pStyle w:val="TAL"/>
              <w:rPr>
                <w:rFonts w:eastAsia="SimSun"/>
                <w:lang w:eastAsia="zh-CN"/>
              </w:rPr>
            </w:pPr>
          </w:p>
          <w:p w14:paraId="79132262" w14:textId="77777777" w:rsidR="00644920" w:rsidRPr="00DF53B4" w:rsidRDefault="00644920" w:rsidP="00B34058">
            <w:pPr>
              <w:pStyle w:val="TAL"/>
              <w:rPr>
                <w:rFonts w:eastAsia="SimSun"/>
                <w:lang w:eastAsia="zh-CN"/>
              </w:rPr>
            </w:pPr>
            <w:r w:rsidRPr="00DF53B4">
              <w:rPr>
                <w:rFonts w:eastAsia="SimSun"/>
                <w:lang w:eastAsia="zh-CN"/>
              </w:rPr>
              <w:t xml:space="preserve">Attributes for media: </w:t>
            </w:r>
          </w:p>
          <w:p w14:paraId="6E1AFC9D" w14:textId="77777777" w:rsidR="00644920" w:rsidRPr="00DF53B4" w:rsidRDefault="00644920" w:rsidP="00B34058">
            <w:pPr>
              <w:pStyle w:val="TAL"/>
              <w:rPr>
                <w:rFonts w:eastAsia="SimSun"/>
                <w:snapToGrid w:val="0"/>
                <w:lang w:eastAsia="zh-CN"/>
              </w:rPr>
            </w:pPr>
            <w:r w:rsidRPr="00DF53B4">
              <w:rPr>
                <w:rFonts w:eastAsia="SimSun"/>
                <w:i/>
                <w:lang w:eastAsia="zh-CN"/>
              </w:rPr>
              <w:t>-</w:t>
            </w:r>
            <w:r w:rsidRPr="00DF53B4">
              <w:rPr>
                <w:rFonts w:eastAsia="SimSun"/>
                <w:i/>
                <w:lang w:eastAsia="zh-CN"/>
              </w:rPr>
              <w:tab/>
            </w:r>
            <w:r w:rsidRPr="00DF53B4">
              <w:rPr>
                <w:rFonts w:eastAsia="SimSun"/>
                <w:i/>
                <w:iCs/>
                <w:snapToGrid w:val="0"/>
                <w:lang w:eastAsia="zh-CN"/>
              </w:rPr>
              <w:t>a=rtpmap:97 AMR</w:t>
            </w:r>
            <w:r w:rsidRPr="00DF53B4">
              <w:rPr>
                <w:rFonts w:eastAsia="SimSun"/>
                <w:i/>
                <w:lang w:eastAsia="zh-CN"/>
              </w:rPr>
              <w:t>-WB</w:t>
            </w:r>
            <w:r w:rsidRPr="00DF53B4">
              <w:rPr>
                <w:rFonts w:eastAsia="SimSun"/>
                <w:i/>
                <w:iCs/>
                <w:snapToGrid w:val="0"/>
                <w:lang w:eastAsia="zh-CN"/>
              </w:rPr>
              <w:t xml:space="preserve">/16000/1 </w:t>
            </w:r>
          </w:p>
          <w:p w14:paraId="1C5A0C59" w14:textId="77777777" w:rsidR="00644920" w:rsidRPr="00DF53B4" w:rsidRDefault="00644920" w:rsidP="00B34058">
            <w:pPr>
              <w:pStyle w:val="TAL"/>
              <w:rPr>
                <w:rFonts w:eastAsia="SimSun"/>
                <w:i/>
                <w:iCs/>
                <w:snapToGrid w:val="0"/>
                <w:lang w:eastAsia="zh-CN"/>
              </w:rPr>
            </w:pPr>
            <w:r w:rsidRPr="00DF53B4">
              <w:rPr>
                <w:rFonts w:eastAsia="SimSun"/>
                <w:i/>
                <w:lang w:eastAsia="zh-CN"/>
              </w:rPr>
              <w:t>-</w:t>
            </w:r>
            <w:r w:rsidRPr="00DF53B4">
              <w:rPr>
                <w:rFonts w:eastAsia="SimSun"/>
                <w:i/>
                <w:lang w:eastAsia="zh-CN"/>
              </w:rPr>
              <w:tab/>
            </w:r>
            <w:r w:rsidRPr="00DF53B4">
              <w:rPr>
                <w:rFonts w:eastAsia="SimSun"/>
                <w:i/>
                <w:iCs/>
                <w:snapToGrid w:val="0"/>
                <w:lang w:eastAsia="zh-CN"/>
              </w:rPr>
              <w:t xml:space="preserve">a=fmtp:97 mode-change-capability=2; max-red=220 </w:t>
            </w:r>
          </w:p>
          <w:p w14:paraId="459868CE" w14:textId="77777777" w:rsidR="00644920" w:rsidRPr="00DF53B4" w:rsidRDefault="00644920" w:rsidP="00B34058">
            <w:pPr>
              <w:pStyle w:val="TAL"/>
              <w:rPr>
                <w:rFonts w:eastAsia="SimSun"/>
                <w:bCs/>
                <w:i/>
                <w:lang w:eastAsia="zh-CN"/>
              </w:rPr>
            </w:pPr>
            <w:r w:rsidRPr="00DF53B4">
              <w:rPr>
                <w:rFonts w:eastAsia="SimSun"/>
                <w:i/>
                <w:lang w:eastAsia="zh-CN"/>
              </w:rPr>
              <w:t>-</w:t>
            </w:r>
            <w:r w:rsidRPr="00DF53B4">
              <w:rPr>
                <w:rFonts w:eastAsia="SimSun"/>
                <w:i/>
                <w:lang w:eastAsia="zh-CN"/>
              </w:rPr>
              <w:tab/>
            </w:r>
            <w:r w:rsidRPr="00DF53B4">
              <w:rPr>
                <w:rFonts w:eastAsia="SimSun"/>
                <w:bCs/>
                <w:i/>
                <w:lang w:eastAsia="zh-CN"/>
              </w:rPr>
              <w:t>a=ptime:20</w:t>
            </w:r>
          </w:p>
          <w:p w14:paraId="02F982B4" w14:textId="77777777" w:rsidR="00644920" w:rsidRPr="00DF53B4" w:rsidRDefault="00644920" w:rsidP="00B34058">
            <w:pPr>
              <w:pStyle w:val="TAL"/>
              <w:rPr>
                <w:rFonts w:eastAsia="SimSun"/>
                <w:bCs/>
                <w:i/>
                <w:lang w:eastAsia="zh-CN"/>
              </w:rPr>
            </w:pPr>
            <w:r w:rsidRPr="00DF53B4">
              <w:rPr>
                <w:rFonts w:eastAsia="SimSun"/>
                <w:i/>
                <w:lang w:eastAsia="zh-CN"/>
              </w:rPr>
              <w:t>-</w:t>
            </w:r>
            <w:r w:rsidRPr="00DF53B4">
              <w:rPr>
                <w:rFonts w:eastAsia="SimSun"/>
                <w:i/>
                <w:lang w:eastAsia="zh-CN"/>
              </w:rPr>
              <w:tab/>
            </w:r>
            <w:r w:rsidRPr="00DF53B4">
              <w:rPr>
                <w:rFonts w:eastAsia="SimSun"/>
                <w:bCs/>
                <w:i/>
                <w:lang w:eastAsia="zh-CN"/>
              </w:rPr>
              <w:t>a=maxptime:240</w:t>
            </w:r>
          </w:p>
          <w:p w14:paraId="3917DB07" w14:textId="77777777" w:rsidR="00644920" w:rsidRPr="00DF53B4" w:rsidRDefault="00644920" w:rsidP="00B34058">
            <w:pPr>
              <w:pStyle w:val="TAL"/>
              <w:rPr>
                <w:rFonts w:eastAsia="SimSun"/>
                <w:lang w:eastAsia="zh-CN"/>
              </w:rPr>
            </w:pPr>
          </w:p>
          <w:p w14:paraId="633A78C1" w14:textId="77777777" w:rsidR="00644920" w:rsidRPr="00DF53B4" w:rsidRDefault="00644920" w:rsidP="00B34058">
            <w:pPr>
              <w:pStyle w:val="TAL"/>
              <w:rPr>
                <w:rFonts w:eastAsia="SimSun"/>
                <w:snapToGrid w:val="0"/>
                <w:lang w:eastAsia="zh-CN"/>
              </w:rPr>
            </w:pPr>
            <w:r w:rsidRPr="00DF53B4">
              <w:rPr>
                <w:rFonts w:eastAsia="SimSun"/>
                <w:snapToGrid w:val="0"/>
                <w:lang w:eastAsia="zh-CN"/>
              </w:rPr>
              <w:t>Attributes for preconditions:</w:t>
            </w:r>
          </w:p>
          <w:p w14:paraId="55377375"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curr:qos local sendrecv</w:t>
            </w:r>
          </w:p>
          <w:p w14:paraId="4B552632"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curr:qos remote sendrecv</w:t>
            </w:r>
          </w:p>
          <w:p w14:paraId="1CA72C13"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des:qos mandatory local sendrecv</w:t>
            </w:r>
          </w:p>
          <w:p w14:paraId="54529B8F" w14:textId="77777777" w:rsidR="00644920" w:rsidRPr="00DF53B4" w:rsidDel="00EA6E2C"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 xml:space="preserve">a=des:qos </w:t>
            </w:r>
            <w:r w:rsidRPr="00DF53B4">
              <w:rPr>
                <w:rFonts w:eastAsia="SimSun"/>
                <w:i/>
                <w:lang w:eastAsia="zh-CN"/>
              </w:rPr>
              <w:t>optional</w:t>
            </w:r>
            <w:r w:rsidRPr="00DF53B4">
              <w:rPr>
                <w:rFonts w:eastAsia="SimSun"/>
                <w:i/>
                <w:iCs/>
                <w:lang w:eastAsia="zh-CN"/>
              </w:rPr>
              <w:t xml:space="preserve"> remote sendrecv</w:t>
            </w:r>
          </w:p>
          <w:p w14:paraId="0026A1CF" w14:textId="77777777" w:rsidR="00644920" w:rsidRPr="00DF53B4" w:rsidRDefault="00644920" w:rsidP="00B34058">
            <w:pPr>
              <w:pStyle w:val="TAL"/>
              <w:rPr>
                <w:rFonts w:eastAsia="SimSun" w:cs="Tahoma"/>
                <w:szCs w:val="16"/>
                <w:lang w:eastAsia="zh-CN"/>
              </w:rPr>
            </w:pPr>
          </w:p>
          <w:p w14:paraId="651A220B" w14:textId="77777777" w:rsidR="00644920" w:rsidRPr="00DF53B4" w:rsidRDefault="00644920" w:rsidP="00B34058">
            <w:pPr>
              <w:pStyle w:val="TAL"/>
              <w:rPr>
                <w:rFonts w:eastAsia="SimSun"/>
                <w:lang w:eastAsia="zh-CN"/>
              </w:rPr>
            </w:pPr>
            <w:r w:rsidRPr="00DF53B4">
              <w:rPr>
                <w:rFonts w:eastAsia="SimSun"/>
                <w:lang w:eastAsia="zh-CN"/>
              </w:rPr>
              <w:t>Media description:</w:t>
            </w:r>
          </w:p>
          <w:p w14:paraId="3698E168" w14:textId="77777777" w:rsidR="00644920" w:rsidRPr="00DF53B4" w:rsidRDefault="00644920" w:rsidP="00B34058">
            <w:pPr>
              <w:pStyle w:val="TAL"/>
              <w:rPr>
                <w:rFonts w:eastAsia="SimSun"/>
                <w:lang w:eastAsia="zh-CN"/>
              </w:rPr>
            </w:pPr>
            <w:r w:rsidRPr="00DF53B4">
              <w:rPr>
                <w:rFonts w:eastAsia="SimSun"/>
                <w:bCs/>
                <w:i/>
                <w:lang w:eastAsia="zh-CN"/>
              </w:rPr>
              <w:t>-</w:t>
            </w:r>
            <w:r w:rsidRPr="00DF53B4">
              <w:rPr>
                <w:rFonts w:eastAsia="SimSun"/>
                <w:bCs/>
                <w:i/>
                <w:lang w:eastAsia="zh-CN"/>
              </w:rPr>
              <w:tab/>
              <w:t>m=video 0</w:t>
            </w:r>
            <w:r w:rsidRPr="00DF53B4">
              <w:rPr>
                <w:rFonts w:eastAsia="SimSun"/>
                <w:i/>
                <w:lang w:eastAsia="zh-CN"/>
              </w:rPr>
              <w:t xml:space="preserve"> RTP/AVPF </w:t>
            </w:r>
            <w:r w:rsidR="003837BE" w:rsidRPr="00DF53B4">
              <w:rPr>
                <w:rFonts w:eastAsia="SimSun"/>
                <w:i/>
                <w:lang w:eastAsia="zh-CN"/>
              </w:rPr>
              <w:t>101</w:t>
            </w:r>
          </w:p>
          <w:p w14:paraId="220C19BE" w14:textId="77777777" w:rsidR="00644920" w:rsidRPr="00DF53B4" w:rsidRDefault="00644920" w:rsidP="00B34058">
            <w:pPr>
              <w:pStyle w:val="TAL"/>
              <w:rPr>
                <w:rFonts w:eastAsia="SimSun"/>
                <w:bCs/>
                <w:lang w:eastAsia="zh-CN"/>
              </w:rPr>
            </w:pPr>
            <w:r w:rsidRPr="00DF53B4">
              <w:rPr>
                <w:rFonts w:eastAsia="SimSun"/>
                <w:bCs/>
                <w:i/>
                <w:lang w:eastAsia="zh-CN"/>
              </w:rPr>
              <w:t>-</w:t>
            </w:r>
            <w:r w:rsidRPr="00DF53B4">
              <w:rPr>
                <w:rFonts w:eastAsia="SimSun"/>
                <w:bCs/>
                <w:i/>
                <w:lang w:eastAsia="zh-CN"/>
              </w:rPr>
              <w:tab/>
              <w:t>b=AS:</w:t>
            </w:r>
            <w:r w:rsidRPr="00DF53B4">
              <w:rPr>
                <w:rFonts w:eastAsia="SimSun"/>
                <w:bCs/>
                <w:lang w:eastAsia="zh-CN"/>
              </w:rPr>
              <w:t xml:space="preserve"> </w:t>
            </w:r>
            <w:r w:rsidRPr="00DF53B4">
              <w:rPr>
                <w:rFonts w:eastAsia="SimSun"/>
                <w:bCs/>
                <w:i/>
                <w:lang w:eastAsia="zh-CN"/>
              </w:rPr>
              <w:t>315</w:t>
            </w:r>
          </w:p>
          <w:p w14:paraId="45444206"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b=RS:</w:t>
            </w:r>
            <w:r w:rsidRPr="00DF53B4">
              <w:rPr>
                <w:rFonts w:eastAsia="SimSun"/>
                <w:bCs/>
                <w:lang w:eastAsia="zh-CN"/>
              </w:rPr>
              <w:t xml:space="preserve"> </w:t>
            </w:r>
            <w:r w:rsidRPr="00DF53B4">
              <w:rPr>
                <w:rFonts w:eastAsia="SimSun"/>
                <w:bCs/>
                <w:i/>
                <w:lang w:eastAsia="zh-CN"/>
              </w:rPr>
              <w:t>0</w:t>
            </w:r>
          </w:p>
          <w:p w14:paraId="66A5BC44"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b=RR:</w:t>
            </w:r>
            <w:r w:rsidRPr="00DF53B4">
              <w:rPr>
                <w:rFonts w:eastAsia="SimSun"/>
                <w:bCs/>
                <w:lang w:eastAsia="zh-CN"/>
              </w:rPr>
              <w:t xml:space="preserve"> </w:t>
            </w:r>
            <w:r w:rsidRPr="00DF53B4">
              <w:rPr>
                <w:rFonts w:eastAsia="SimSun"/>
                <w:bCs/>
                <w:i/>
                <w:lang w:eastAsia="zh-CN"/>
              </w:rPr>
              <w:t>2500</w:t>
            </w:r>
          </w:p>
          <w:p w14:paraId="7F345F9B" w14:textId="77777777" w:rsidR="00644920" w:rsidRPr="00DF53B4" w:rsidRDefault="00644920" w:rsidP="00B34058">
            <w:pPr>
              <w:pStyle w:val="TAL"/>
              <w:rPr>
                <w:rFonts w:eastAsia="SimSun"/>
                <w:lang w:eastAsia="zh-CN"/>
              </w:rPr>
            </w:pPr>
          </w:p>
          <w:p w14:paraId="1744B486" w14:textId="77777777" w:rsidR="00644920" w:rsidRPr="00DF53B4" w:rsidRDefault="00644920" w:rsidP="00B34058">
            <w:pPr>
              <w:pStyle w:val="TAL"/>
              <w:rPr>
                <w:rFonts w:eastAsia="SimSun"/>
                <w:bCs/>
                <w:lang w:eastAsia="zh-CN"/>
              </w:rPr>
            </w:pPr>
            <w:r w:rsidRPr="00DF53B4">
              <w:rPr>
                <w:rFonts w:eastAsia="SimSun"/>
                <w:bCs/>
                <w:lang w:eastAsia="zh-CN"/>
              </w:rPr>
              <w:t xml:space="preserve">Attributes for media: </w:t>
            </w:r>
          </w:p>
          <w:p w14:paraId="41CE2BDB" w14:textId="77777777" w:rsidR="00644920" w:rsidRPr="00DF53B4" w:rsidRDefault="00644920" w:rsidP="00B34058">
            <w:pPr>
              <w:pStyle w:val="TAL"/>
              <w:rPr>
                <w:rFonts w:eastAsia="SimSun"/>
                <w:bCs/>
                <w:i/>
                <w:lang w:eastAsia="zh-CN"/>
              </w:rPr>
            </w:pPr>
            <w:r w:rsidRPr="00DF53B4">
              <w:rPr>
                <w:rFonts w:eastAsia="SimSun"/>
                <w:bCs/>
                <w:i/>
                <w:lang w:eastAsia="zh-CN"/>
              </w:rPr>
              <w:t>-</w:t>
            </w:r>
            <w:r w:rsidRPr="00DF53B4">
              <w:rPr>
                <w:rFonts w:eastAsia="SimSun"/>
                <w:bCs/>
                <w:i/>
                <w:lang w:eastAsia="zh-CN"/>
              </w:rPr>
              <w:tab/>
              <w:t xml:space="preserve">a=rtpmap: </w:t>
            </w:r>
            <w:r w:rsidR="003837BE" w:rsidRPr="00DF53B4">
              <w:rPr>
                <w:rFonts w:eastAsia="SimSun"/>
                <w:bCs/>
                <w:i/>
                <w:lang w:eastAsia="zh-CN"/>
              </w:rPr>
              <w:t>101</w:t>
            </w:r>
            <w:r w:rsidRPr="00DF53B4">
              <w:rPr>
                <w:rFonts w:eastAsia="SimSun"/>
                <w:bCs/>
                <w:i/>
                <w:lang w:eastAsia="zh-CN"/>
              </w:rPr>
              <w:t xml:space="preserve"> H264/90000</w:t>
            </w:r>
          </w:p>
          <w:p w14:paraId="1D754CB9" w14:textId="77777777" w:rsidR="00644920" w:rsidRPr="00DF53B4" w:rsidRDefault="00644920" w:rsidP="00B34058">
            <w:pPr>
              <w:pStyle w:val="TAL"/>
              <w:rPr>
                <w:rFonts w:eastAsia="SimSun"/>
                <w:i/>
                <w:lang w:eastAsia="zh-CN"/>
              </w:rPr>
            </w:pPr>
            <w:r w:rsidRPr="00DF53B4">
              <w:rPr>
                <w:rFonts w:eastAsia="SimSun"/>
                <w:bCs/>
                <w:i/>
                <w:lang w:eastAsia="zh-CN"/>
              </w:rPr>
              <w:t>-</w:t>
            </w:r>
            <w:r w:rsidRPr="00DF53B4">
              <w:rPr>
                <w:rFonts w:eastAsia="SimSun"/>
                <w:bCs/>
                <w:i/>
                <w:lang w:eastAsia="zh-CN"/>
              </w:rPr>
              <w:tab/>
              <w:t xml:space="preserve">a=fmtp: </w:t>
            </w:r>
            <w:r w:rsidR="003837BE" w:rsidRPr="00DF53B4">
              <w:rPr>
                <w:rFonts w:eastAsia="SimSun"/>
                <w:bCs/>
                <w:i/>
                <w:lang w:eastAsia="zh-CN"/>
              </w:rPr>
              <w:t>101</w:t>
            </w:r>
            <w:r w:rsidRPr="00DF53B4">
              <w:rPr>
                <w:rFonts w:eastAsia="SimSun"/>
                <w:bCs/>
                <w:i/>
                <w:lang w:eastAsia="zh-CN"/>
              </w:rPr>
              <w:t xml:space="preserve"> </w:t>
            </w:r>
            <w:r w:rsidRPr="00DF53B4">
              <w:rPr>
                <w:rFonts w:eastAsia="SimSun"/>
                <w:i/>
                <w:lang w:eastAsia="zh-CN"/>
              </w:rPr>
              <w:t>packetization-mode=0;profile-level-id=42e00c; \</w:t>
            </w:r>
          </w:p>
          <w:p w14:paraId="380D18B8" w14:textId="77777777" w:rsidR="00644920" w:rsidRPr="00DF53B4" w:rsidRDefault="00644920" w:rsidP="00B34058">
            <w:pPr>
              <w:pStyle w:val="TAL"/>
              <w:rPr>
                <w:rFonts w:eastAsia="SimSun"/>
                <w:bCs/>
                <w:i/>
                <w:lang w:eastAsia="zh-CN"/>
              </w:rPr>
            </w:pPr>
            <w:r w:rsidRPr="00DF53B4">
              <w:rPr>
                <w:rFonts w:eastAsia="SimSun"/>
                <w:i/>
                <w:lang w:eastAsia="zh-CN"/>
              </w:rPr>
              <w:t xml:space="preserve">     sprop-parameter-sets=J0LgDJWgUH6Af1A=,KM46gA==</w:t>
            </w:r>
          </w:p>
          <w:p w14:paraId="697A1791" w14:textId="77777777" w:rsidR="00644920" w:rsidRPr="00DF53B4" w:rsidRDefault="00644920" w:rsidP="00B34058">
            <w:pPr>
              <w:pStyle w:val="TAL"/>
              <w:rPr>
                <w:rFonts w:eastAsia="SimSun"/>
                <w:lang w:eastAsia="zh-CN"/>
              </w:rPr>
            </w:pPr>
          </w:p>
          <w:p w14:paraId="0BE715E2" w14:textId="77777777" w:rsidR="00644920" w:rsidRPr="00DF53B4" w:rsidRDefault="00644920" w:rsidP="00B34058">
            <w:pPr>
              <w:pStyle w:val="TAL"/>
              <w:rPr>
                <w:rFonts w:eastAsia="SimSun"/>
                <w:snapToGrid w:val="0"/>
                <w:lang w:eastAsia="zh-CN"/>
              </w:rPr>
            </w:pPr>
            <w:r w:rsidRPr="00DF53B4">
              <w:rPr>
                <w:rFonts w:eastAsia="SimSun"/>
                <w:snapToGrid w:val="0"/>
                <w:lang w:eastAsia="zh-CN"/>
              </w:rPr>
              <w:t>Attributes for preconditions:</w:t>
            </w:r>
          </w:p>
          <w:p w14:paraId="3B3F2A69"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curr:qos local sendrecv</w:t>
            </w:r>
          </w:p>
          <w:p w14:paraId="014AD78A"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curr:qos remote sendrecv</w:t>
            </w:r>
          </w:p>
          <w:p w14:paraId="2F3B70FF"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des:qos mandatory local sendrecv</w:t>
            </w:r>
          </w:p>
          <w:p w14:paraId="166AB265" w14:textId="77777777" w:rsidR="00644920" w:rsidRPr="00DF53B4" w:rsidRDefault="00644920" w:rsidP="00B34058">
            <w:pPr>
              <w:pStyle w:val="TAL"/>
              <w:rPr>
                <w:rFonts w:eastAsia="SimSun"/>
                <w:i/>
                <w:iCs/>
                <w:snapToGrid w:val="0"/>
                <w:lang w:eastAsia="zh-CN"/>
              </w:rPr>
            </w:pPr>
            <w:r w:rsidRPr="00DF53B4">
              <w:rPr>
                <w:rFonts w:eastAsia="SimSun"/>
                <w:i/>
                <w:iCs/>
                <w:lang w:eastAsia="zh-CN"/>
              </w:rPr>
              <w:t>-</w:t>
            </w:r>
            <w:r w:rsidRPr="00DF53B4">
              <w:rPr>
                <w:rFonts w:eastAsia="SimSun"/>
                <w:bCs/>
                <w:i/>
                <w:lang w:eastAsia="zh-CN"/>
              </w:rPr>
              <w:tab/>
            </w:r>
            <w:r w:rsidRPr="00DF53B4">
              <w:rPr>
                <w:rFonts w:eastAsia="SimSun"/>
                <w:i/>
                <w:iCs/>
                <w:lang w:eastAsia="zh-CN"/>
              </w:rPr>
              <w:t>a=des:qos optional remote sendrecv</w:t>
            </w:r>
          </w:p>
        </w:tc>
      </w:tr>
    </w:tbl>
    <w:p w14:paraId="42C9375E" w14:textId="77777777" w:rsidR="00644920" w:rsidRPr="00DF53B4" w:rsidRDefault="00644920" w:rsidP="00644920">
      <w:pPr>
        <w:rPr>
          <w:snapToGrid w:val="0"/>
        </w:rPr>
      </w:pPr>
    </w:p>
    <w:p w14:paraId="3C5DE615" w14:textId="77777777" w:rsidR="00644920" w:rsidRPr="00DF53B4" w:rsidRDefault="00644920" w:rsidP="00644920">
      <w:pPr>
        <w:keepNext/>
        <w:keepLines/>
        <w:spacing w:before="120"/>
        <w:ind w:left="1985" w:hanging="1985"/>
        <w:rPr>
          <w:rFonts w:ascii="Arial" w:hAnsi="Arial"/>
          <w:snapToGrid w:val="0"/>
        </w:rPr>
      </w:pPr>
      <w:r w:rsidRPr="00DF53B4">
        <w:rPr>
          <w:rFonts w:ascii="Arial" w:hAnsi="Arial"/>
          <w:snapToGrid w:val="0"/>
        </w:rPr>
        <w:t>200 OK (Step 7)</w:t>
      </w:r>
    </w:p>
    <w:p w14:paraId="79507603" w14:textId="77777777" w:rsidR="00644920" w:rsidRPr="00DF53B4" w:rsidRDefault="00644920" w:rsidP="00644920">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644920" w:rsidRPr="00DF53B4" w14:paraId="54E28F59"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ECC4EBF" w14:textId="77777777" w:rsidR="00644920" w:rsidRPr="00DF53B4" w:rsidRDefault="00644920" w:rsidP="00B34058">
            <w:pPr>
              <w:keepNext/>
              <w:keepLines/>
              <w:spacing w:after="0"/>
              <w:rPr>
                <w:rFonts w:ascii="Arial" w:hAnsi="Arial"/>
                <w:b/>
                <w:sz w:val="18"/>
              </w:rPr>
            </w:pPr>
            <w:r w:rsidRPr="00DF53B4">
              <w:rPr>
                <w:rFonts w:ascii="Arial" w:hAnsi="Arial"/>
                <w:b/>
                <w:sz w:val="18"/>
              </w:rPr>
              <w:t>Header/param</w:t>
            </w:r>
          </w:p>
        </w:tc>
        <w:tc>
          <w:tcPr>
            <w:tcW w:w="6884" w:type="dxa"/>
            <w:tcBorders>
              <w:top w:val="single" w:sz="4" w:space="0" w:color="auto"/>
              <w:left w:val="single" w:sz="4" w:space="0" w:color="auto"/>
              <w:bottom w:val="single" w:sz="4" w:space="0" w:color="auto"/>
              <w:right w:val="single" w:sz="4" w:space="0" w:color="auto"/>
            </w:tcBorders>
          </w:tcPr>
          <w:p w14:paraId="1EF5C064" w14:textId="77777777" w:rsidR="00644920" w:rsidRPr="00DF53B4" w:rsidRDefault="00644920" w:rsidP="00B34058">
            <w:pPr>
              <w:keepNext/>
              <w:keepLines/>
              <w:spacing w:after="0"/>
              <w:rPr>
                <w:rFonts w:ascii="Arial" w:hAnsi="Arial"/>
                <w:b/>
                <w:sz w:val="18"/>
              </w:rPr>
            </w:pPr>
            <w:r w:rsidRPr="00DF53B4">
              <w:rPr>
                <w:rFonts w:ascii="Arial" w:hAnsi="Arial"/>
                <w:b/>
                <w:sz w:val="18"/>
              </w:rPr>
              <w:t>Value/remark</w:t>
            </w:r>
          </w:p>
        </w:tc>
      </w:tr>
      <w:tr w:rsidR="00644920" w:rsidRPr="00DF53B4" w14:paraId="194BA633"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2A22D11" w14:textId="77777777" w:rsidR="00644920" w:rsidRPr="00DF53B4" w:rsidRDefault="00644920" w:rsidP="00B34058">
            <w:pPr>
              <w:keepNext/>
              <w:keepLines/>
              <w:spacing w:after="0"/>
              <w:rPr>
                <w:rFonts w:ascii="Arial" w:hAnsi="Arial"/>
                <w:b/>
                <w:sz w:val="18"/>
              </w:rPr>
            </w:pPr>
            <w:r w:rsidRPr="00DF53B4">
              <w:rPr>
                <w:rFonts w:ascii="Arial" w:hAnsi="Arial"/>
                <w:b/>
                <w:sz w:val="18"/>
              </w:rPr>
              <w:t>Require</w:t>
            </w:r>
          </w:p>
          <w:p w14:paraId="72A78F95" w14:textId="77777777" w:rsidR="00644920" w:rsidRPr="00DF53B4" w:rsidRDefault="00644920" w:rsidP="00B34058">
            <w:pPr>
              <w:keepNext/>
              <w:keepLines/>
              <w:spacing w:after="0"/>
              <w:rPr>
                <w:rFonts w:ascii="Arial" w:hAnsi="Arial"/>
                <w:b/>
                <w:sz w:val="18"/>
              </w:rPr>
            </w:pPr>
            <w:r w:rsidRPr="00DF53B4">
              <w:rPr>
                <w:rFonts w:ascii="Arial" w:hAnsi="Arial"/>
                <w:b/>
                <w:sz w:val="18"/>
              </w:rPr>
              <w:t xml:space="preserve">    </w:t>
            </w:r>
            <w:r w:rsidRPr="00DF53B4">
              <w:rPr>
                <w:rFonts w:ascii="Arial" w:hAnsi="Arial"/>
                <w:sz w:val="18"/>
              </w:rPr>
              <w:t>option-tag</w:t>
            </w:r>
          </w:p>
        </w:tc>
        <w:tc>
          <w:tcPr>
            <w:tcW w:w="6884" w:type="dxa"/>
            <w:tcBorders>
              <w:top w:val="single" w:sz="4" w:space="0" w:color="auto"/>
              <w:left w:val="single" w:sz="4" w:space="0" w:color="auto"/>
              <w:bottom w:val="single" w:sz="4" w:space="0" w:color="auto"/>
              <w:right w:val="single" w:sz="4" w:space="0" w:color="auto"/>
            </w:tcBorders>
          </w:tcPr>
          <w:p w14:paraId="213C3FFE" w14:textId="77777777" w:rsidR="00644920" w:rsidRPr="00DF53B4" w:rsidRDefault="00644920" w:rsidP="00B34058">
            <w:pPr>
              <w:keepNext/>
              <w:keepLines/>
              <w:spacing w:after="0"/>
              <w:rPr>
                <w:rFonts w:ascii="Arial" w:hAnsi="Arial"/>
                <w:b/>
                <w:sz w:val="18"/>
              </w:rPr>
            </w:pPr>
          </w:p>
          <w:p w14:paraId="1F6FA64D" w14:textId="77777777" w:rsidR="00644920" w:rsidRPr="00DF53B4" w:rsidRDefault="00644920" w:rsidP="00B34058">
            <w:pPr>
              <w:keepNext/>
              <w:keepLines/>
              <w:spacing w:after="0"/>
              <w:rPr>
                <w:rFonts w:ascii="Arial" w:hAnsi="Arial"/>
                <w:b/>
                <w:sz w:val="18"/>
              </w:rPr>
            </w:pPr>
            <w:r w:rsidRPr="00DF53B4">
              <w:rPr>
                <w:rFonts w:ascii="Arial" w:hAnsi="Arial"/>
                <w:i/>
                <w:iCs/>
                <w:snapToGrid w:val="0"/>
                <w:sz w:val="18"/>
              </w:rPr>
              <w:t>precondition</w:t>
            </w:r>
          </w:p>
        </w:tc>
      </w:tr>
      <w:tr w:rsidR="00644920" w:rsidRPr="00DF53B4" w14:paraId="46CDA53C" w14:textId="77777777" w:rsidTr="00B34058">
        <w:trPr>
          <w:cantSplit/>
          <w:trHeight w:val="255"/>
          <w:tblHeader/>
        </w:trPr>
        <w:tc>
          <w:tcPr>
            <w:tcW w:w="2472" w:type="dxa"/>
            <w:tcBorders>
              <w:top w:val="single" w:sz="4" w:space="0" w:color="auto"/>
              <w:left w:val="single" w:sz="4" w:space="0" w:color="auto"/>
              <w:right w:val="single" w:sz="4" w:space="0" w:color="auto"/>
            </w:tcBorders>
          </w:tcPr>
          <w:p w14:paraId="0633BE49" w14:textId="77777777" w:rsidR="00644920" w:rsidRPr="00DF53B4" w:rsidRDefault="00644920" w:rsidP="00B34058">
            <w:pPr>
              <w:keepNext/>
              <w:keepLines/>
              <w:spacing w:after="0"/>
              <w:rPr>
                <w:rFonts w:ascii="Arial" w:hAnsi="Arial"/>
                <w:b/>
                <w:sz w:val="18"/>
              </w:rPr>
            </w:pPr>
            <w:r w:rsidRPr="00DF53B4">
              <w:rPr>
                <w:rFonts w:ascii="Arial" w:hAnsi="Arial"/>
                <w:b/>
                <w:sz w:val="18"/>
              </w:rPr>
              <w:t>Content-Type</w:t>
            </w:r>
          </w:p>
        </w:tc>
        <w:tc>
          <w:tcPr>
            <w:tcW w:w="6884" w:type="dxa"/>
            <w:tcBorders>
              <w:top w:val="single" w:sz="4" w:space="0" w:color="auto"/>
              <w:left w:val="single" w:sz="4" w:space="0" w:color="auto"/>
              <w:right w:val="single" w:sz="4" w:space="0" w:color="auto"/>
            </w:tcBorders>
          </w:tcPr>
          <w:p w14:paraId="0A179C23" w14:textId="77777777" w:rsidR="00644920" w:rsidRPr="00DF53B4" w:rsidRDefault="00644920" w:rsidP="00B34058">
            <w:pPr>
              <w:keepNext/>
              <w:keepLines/>
              <w:spacing w:after="0"/>
              <w:rPr>
                <w:rFonts w:ascii="Arial" w:hAnsi="Arial"/>
                <w:bCs/>
                <w:sz w:val="18"/>
              </w:rPr>
            </w:pPr>
          </w:p>
        </w:tc>
      </w:tr>
      <w:tr w:rsidR="00644920" w:rsidRPr="00DF53B4" w14:paraId="40300D9E" w14:textId="77777777" w:rsidTr="00B34058">
        <w:trPr>
          <w:cantSplit/>
          <w:trHeight w:val="255"/>
          <w:tblHeader/>
        </w:trPr>
        <w:tc>
          <w:tcPr>
            <w:tcW w:w="2472" w:type="dxa"/>
            <w:tcBorders>
              <w:left w:val="single" w:sz="4" w:space="0" w:color="auto"/>
              <w:bottom w:val="single" w:sz="4" w:space="0" w:color="auto"/>
              <w:right w:val="single" w:sz="4" w:space="0" w:color="auto"/>
            </w:tcBorders>
          </w:tcPr>
          <w:p w14:paraId="5A48C351" w14:textId="77777777" w:rsidR="00644920" w:rsidRPr="00DF53B4" w:rsidRDefault="00644920" w:rsidP="00B34058">
            <w:pPr>
              <w:keepNext/>
              <w:keepLines/>
              <w:spacing w:after="0"/>
              <w:rPr>
                <w:rFonts w:ascii="Arial" w:hAnsi="Arial"/>
                <w:sz w:val="18"/>
              </w:rPr>
            </w:pPr>
            <w:r w:rsidRPr="00DF53B4">
              <w:rPr>
                <w:rFonts w:ascii="Arial" w:hAnsi="Arial"/>
                <w:sz w:val="18"/>
              </w:rPr>
              <w:tab/>
              <w:t>media-type</w:t>
            </w:r>
          </w:p>
        </w:tc>
        <w:tc>
          <w:tcPr>
            <w:tcW w:w="6884" w:type="dxa"/>
            <w:tcBorders>
              <w:left w:val="single" w:sz="4" w:space="0" w:color="auto"/>
              <w:bottom w:val="single" w:sz="4" w:space="0" w:color="auto"/>
              <w:right w:val="single" w:sz="4" w:space="0" w:color="auto"/>
            </w:tcBorders>
          </w:tcPr>
          <w:p w14:paraId="3479D012" w14:textId="77777777" w:rsidR="00644920" w:rsidRPr="00DF53B4" w:rsidRDefault="00644920" w:rsidP="00B34058">
            <w:pPr>
              <w:keepNext/>
              <w:keepLines/>
              <w:spacing w:after="0"/>
              <w:rPr>
                <w:rFonts w:ascii="Arial" w:hAnsi="Arial"/>
                <w:i/>
                <w:iCs/>
                <w:sz w:val="18"/>
              </w:rPr>
            </w:pPr>
            <w:r w:rsidRPr="00DF53B4">
              <w:rPr>
                <w:rFonts w:ascii="Arial" w:hAnsi="Arial"/>
                <w:i/>
                <w:sz w:val="18"/>
              </w:rPr>
              <w:t>application/sdp</w:t>
            </w:r>
            <w:r w:rsidRPr="00DF53B4">
              <w:rPr>
                <w:rFonts w:ascii="Arial" w:hAnsi="Arial"/>
                <w:i/>
                <w:iCs/>
                <w:snapToGrid w:val="0"/>
                <w:sz w:val="18"/>
              </w:rPr>
              <w:t xml:space="preserve"> </w:t>
            </w:r>
          </w:p>
        </w:tc>
      </w:tr>
      <w:tr w:rsidR="00644920" w:rsidRPr="00DF53B4" w14:paraId="1382D98D" w14:textId="77777777" w:rsidTr="00B34058">
        <w:trPr>
          <w:cantSplit/>
          <w:trHeight w:val="255"/>
          <w:tblHeader/>
        </w:trPr>
        <w:tc>
          <w:tcPr>
            <w:tcW w:w="2472" w:type="dxa"/>
            <w:tcBorders>
              <w:top w:val="single" w:sz="4" w:space="0" w:color="auto"/>
              <w:left w:val="single" w:sz="4" w:space="0" w:color="auto"/>
              <w:right w:val="single" w:sz="4" w:space="0" w:color="auto"/>
            </w:tcBorders>
          </w:tcPr>
          <w:p w14:paraId="0E874064" w14:textId="77777777" w:rsidR="00644920" w:rsidRPr="00DF53B4" w:rsidRDefault="00644920" w:rsidP="00B34058">
            <w:pPr>
              <w:keepNext/>
              <w:keepLines/>
              <w:spacing w:after="0"/>
              <w:ind w:right="360"/>
              <w:rPr>
                <w:rFonts w:ascii="Arial" w:hAnsi="Arial"/>
                <w:sz w:val="18"/>
              </w:rPr>
            </w:pPr>
            <w:r w:rsidRPr="00DF53B4">
              <w:rPr>
                <w:rFonts w:ascii="Arial" w:hAnsi="Arial"/>
                <w:b/>
                <w:sz w:val="18"/>
              </w:rPr>
              <w:t>Content-Length</w:t>
            </w:r>
          </w:p>
        </w:tc>
        <w:tc>
          <w:tcPr>
            <w:tcW w:w="6884" w:type="dxa"/>
            <w:tcBorders>
              <w:top w:val="single" w:sz="4" w:space="0" w:color="auto"/>
              <w:left w:val="single" w:sz="4" w:space="0" w:color="auto"/>
              <w:right w:val="single" w:sz="4" w:space="0" w:color="auto"/>
            </w:tcBorders>
          </w:tcPr>
          <w:p w14:paraId="75BDF592" w14:textId="77777777" w:rsidR="00644920" w:rsidRPr="00DF53B4" w:rsidRDefault="00644920" w:rsidP="00B34058">
            <w:pPr>
              <w:keepNext/>
              <w:keepLines/>
              <w:spacing w:after="0"/>
              <w:rPr>
                <w:rFonts w:ascii="Arial" w:hAnsi="Arial"/>
                <w:bCs/>
                <w:sz w:val="18"/>
              </w:rPr>
            </w:pPr>
            <w:r w:rsidRPr="00DF53B4">
              <w:rPr>
                <w:rFonts w:ascii="Arial" w:hAnsi="Arial"/>
                <w:sz w:val="18"/>
              </w:rPr>
              <w:t>header shall be present if UE uses TCP to send this message and if there is a message body</w:t>
            </w:r>
          </w:p>
        </w:tc>
      </w:tr>
      <w:tr w:rsidR="00644920" w:rsidRPr="00DF53B4" w14:paraId="4948292E" w14:textId="77777777" w:rsidTr="00B34058">
        <w:trPr>
          <w:cantSplit/>
          <w:trHeight w:val="255"/>
          <w:tblHeader/>
        </w:trPr>
        <w:tc>
          <w:tcPr>
            <w:tcW w:w="2472" w:type="dxa"/>
            <w:tcBorders>
              <w:left w:val="single" w:sz="4" w:space="0" w:color="auto"/>
              <w:bottom w:val="single" w:sz="4" w:space="0" w:color="auto"/>
              <w:right w:val="single" w:sz="4" w:space="0" w:color="auto"/>
            </w:tcBorders>
          </w:tcPr>
          <w:p w14:paraId="1DE0C546" w14:textId="77777777" w:rsidR="00644920" w:rsidRPr="00DF53B4" w:rsidRDefault="00644920" w:rsidP="00B34058">
            <w:pPr>
              <w:keepNext/>
              <w:keepLines/>
              <w:spacing w:after="0"/>
              <w:ind w:right="360"/>
              <w:rPr>
                <w:rFonts w:ascii="Arial" w:hAnsi="Arial"/>
                <w:b/>
                <w:sz w:val="18"/>
              </w:rPr>
            </w:pPr>
            <w:r w:rsidRPr="00DF53B4">
              <w:rPr>
                <w:rFonts w:ascii="Arial" w:hAnsi="Arial"/>
                <w:sz w:val="18"/>
              </w:rPr>
              <w:t xml:space="preserve">      value</w:t>
            </w:r>
          </w:p>
        </w:tc>
        <w:tc>
          <w:tcPr>
            <w:tcW w:w="6884" w:type="dxa"/>
            <w:tcBorders>
              <w:left w:val="single" w:sz="4" w:space="0" w:color="auto"/>
              <w:bottom w:val="single" w:sz="4" w:space="0" w:color="auto"/>
              <w:right w:val="single" w:sz="4" w:space="0" w:color="auto"/>
            </w:tcBorders>
          </w:tcPr>
          <w:p w14:paraId="52FCDA1B" w14:textId="77777777" w:rsidR="00644920" w:rsidRPr="00DF53B4" w:rsidRDefault="00644920" w:rsidP="00B34058">
            <w:pPr>
              <w:keepNext/>
              <w:keepLines/>
              <w:spacing w:after="0"/>
              <w:ind w:right="360"/>
              <w:rPr>
                <w:rFonts w:ascii="Arial" w:hAnsi="Arial"/>
                <w:iCs/>
                <w:sz w:val="18"/>
              </w:rPr>
            </w:pPr>
            <w:r w:rsidRPr="00DF53B4">
              <w:rPr>
                <w:rFonts w:ascii="Arial" w:hAnsi="Arial"/>
                <w:iCs/>
                <w:sz w:val="18"/>
              </w:rPr>
              <w:t>length of message-body</w:t>
            </w:r>
          </w:p>
        </w:tc>
      </w:tr>
      <w:tr w:rsidR="00644920" w:rsidRPr="00DF53B4" w14:paraId="60A2B15D" w14:textId="77777777" w:rsidTr="00B34058">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060AEB6" w14:textId="77777777" w:rsidR="00644920" w:rsidRPr="00DF53B4" w:rsidRDefault="00644920" w:rsidP="00B34058">
            <w:pPr>
              <w:keepNext/>
              <w:keepLines/>
              <w:spacing w:after="0"/>
              <w:rPr>
                <w:rFonts w:ascii="Arial" w:hAnsi="Arial"/>
                <w:b/>
                <w:sz w:val="18"/>
              </w:rPr>
            </w:pPr>
            <w:r w:rsidRPr="00DF53B4">
              <w:rPr>
                <w:rFonts w:ascii="Arial" w:hAnsi="Arial"/>
                <w:b/>
                <w:sz w:val="18"/>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81B76A0" w14:textId="77777777" w:rsidR="00644920" w:rsidRPr="00DF53B4" w:rsidRDefault="00644920" w:rsidP="00B34058">
            <w:pPr>
              <w:keepNext/>
              <w:keepLines/>
              <w:spacing w:after="0"/>
              <w:rPr>
                <w:rFonts w:ascii="Arial" w:hAnsi="Arial"/>
                <w:snapToGrid w:val="0"/>
                <w:sz w:val="18"/>
              </w:rPr>
            </w:pPr>
            <w:r w:rsidRPr="00DF53B4">
              <w:rPr>
                <w:rFonts w:ascii="Arial" w:hAnsi="Arial"/>
                <w:iCs/>
                <w:sz w:val="18"/>
              </w:rPr>
              <w:t>SDP body not checked.</w:t>
            </w:r>
          </w:p>
        </w:tc>
      </w:tr>
    </w:tbl>
    <w:p w14:paraId="5C7B236F" w14:textId="77777777" w:rsidR="005A732A" w:rsidRPr="00DF53B4" w:rsidRDefault="005A732A" w:rsidP="005A732A"/>
    <w:p w14:paraId="7B0B53AE" w14:textId="77777777" w:rsidR="00E31E9C" w:rsidRPr="00DF53B4" w:rsidRDefault="00E31E9C" w:rsidP="00E31E9C">
      <w:pPr>
        <w:pStyle w:val="Heading3"/>
      </w:pPr>
      <w:bookmarkStart w:id="9718" w:name="_Toc21078348"/>
      <w:bookmarkStart w:id="9719" w:name="_Toc35972912"/>
      <w:bookmarkStart w:id="9720" w:name="_Toc51775201"/>
      <w:bookmarkStart w:id="9721" w:name="_Toc51835624"/>
      <w:bookmarkStart w:id="9722" w:name="_Toc52220477"/>
      <w:bookmarkStart w:id="9723" w:name="_Toc58360539"/>
      <w:bookmarkStart w:id="9724" w:name="_Toc68193678"/>
      <w:bookmarkStart w:id="9725" w:name="_Toc75422653"/>
      <w:r w:rsidRPr="00DF53B4">
        <w:t>G.17.2.5</w:t>
      </w:r>
      <w:r w:rsidRPr="00DF53B4">
        <w:tab/>
        <w:t>Test requirement</w:t>
      </w:r>
      <w:bookmarkEnd w:id="9718"/>
      <w:bookmarkEnd w:id="9719"/>
      <w:bookmarkEnd w:id="9720"/>
      <w:bookmarkEnd w:id="9721"/>
      <w:bookmarkEnd w:id="9722"/>
      <w:bookmarkEnd w:id="9723"/>
      <w:bookmarkEnd w:id="9724"/>
      <w:bookmarkEnd w:id="9725"/>
    </w:p>
    <w:p w14:paraId="7C962BCD" w14:textId="77777777" w:rsidR="00B40796" w:rsidRPr="00DF53B4" w:rsidRDefault="00B40796" w:rsidP="00246EA4">
      <w:r w:rsidRPr="00DF53B4">
        <w:t>As described in clause 17.2.5</w:t>
      </w:r>
    </w:p>
    <w:p w14:paraId="281B3F66" w14:textId="77777777" w:rsidR="00294DE8" w:rsidRPr="00DF53B4" w:rsidRDefault="00294DE8" w:rsidP="009E38B6">
      <w:pPr>
        <w:pStyle w:val="Heading1"/>
        <w:pBdr>
          <w:top w:val="none" w:sz="0" w:space="0" w:color="auto"/>
        </w:pBdr>
      </w:pPr>
      <w:bookmarkStart w:id="9726" w:name="_Toc21078349"/>
      <w:bookmarkStart w:id="9727" w:name="_Toc35972913"/>
      <w:bookmarkStart w:id="9728" w:name="_Toc51775202"/>
      <w:bookmarkStart w:id="9729" w:name="_Toc51835625"/>
      <w:bookmarkStart w:id="9730" w:name="_Toc52220478"/>
      <w:bookmarkStart w:id="9731" w:name="_Toc58360540"/>
      <w:bookmarkStart w:id="9732" w:name="_Toc68193679"/>
      <w:bookmarkStart w:id="9733" w:name="_Toc75422654"/>
      <w:r w:rsidRPr="00DF53B4">
        <w:t>G.18</w:t>
      </w:r>
      <w:bookmarkEnd w:id="9726"/>
      <w:bookmarkEnd w:id="9727"/>
      <w:bookmarkEnd w:id="9728"/>
      <w:bookmarkEnd w:id="9729"/>
      <w:bookmarkEnd w:id="9730"/>
      <w:bookmarkEnd w:id="9731"/>
      <w:bookmarkEnd w:id="9732"/>
      <w:bookmarkEnd w:id="9733"/>
      <w:r w:rsidRPr="00DF53B4">
        <w:tab/>
      </w:r>
    </w:p>
    <w:p w14:paraId="385C037F" w14:textId="77777777" w:rsidR="009E38B6" w:rsidRPr="00DF53B4" w:rsidRDefault="009E38B6" w:rsidP="009E38B6">
      <w:pPr>
        <w:pStyle w:val="Heading1"/>
        <w:pBdr>
          <w:top w:val="none" w:sz="0" w:space="0" w:color="auto"/>
        </w:pBdr>
      </w:pPr>
      <w:bookmarkStart w:id="9734" w:name="_Toc21078350"/>
      <w:bookmarkStart w:id="9735" w:name="_Toc35972914"/>
      <w:bookmarkStart w:id="9736" w:name="_Toc51775203"/>
      <w:bookmarkStart w:id="9737" w:name="_Toc51835626"/>
      <w:bookmarkStart w:id="9738" w:name="_Toc52220479"/>
      <w:bookmarkStart w:id="9739" w:name="_Toc58360541"/>
      <w:bookmarkStart w:id="9740" w:name="_Toc68193680"/>
      <w:bookmarkStart w:id="9741" w:name="_Toc75422655"/>
      <w:r w:rsidRPr="00DF53B4">
        <w:t>G.19</w:t>
      </w:r>
      <w:r w:rsidRPr="00DF53B4">
        <w:tab/>
      </w:r>
      <w:r w:rsidRPr="00DF53B4">
        <w:rPr>
          <w:lang w:eastAsia="zh-CN"/>
        </w:rPr>
        <w:t>Emergency Service over IMS</w:t>
      </w:r>
      <w:bookmarkEnd w:id="9734"/>
      <w:bookmarkEnd w:id="9735"/>
      <w:bookmarkEnd w:id="9736"/>
      <w:bookmarkEnd w:id="9737"/>
      <w:bookmarkEnd w:id="9738"/>
      <w:bookmarkEnd w:id="9739"/>
      <w:bookmarkEnd w:id="9740"/>
      <w:bookmarkEnd w:id="9741"/>
    </w:p>
    <w:p w14:paraId="3CFEF801" w14:textId="77777777" w:rsidR="009E38B6" w:rsidRPr="00DF53B4" w:rsidRDefault="009E38B6" w:rsidP="009E38B6">
      <w:pPr>
        <w:pStyle w:val="Heading2"/>
      </w:pPr>
      <w:bookmarkStart w:id="9742" w:name="_Toc21078351"/>
      <w:bookmarkStart w:id="9743" w:name="_Toc35972915"/>
      <w:bookmarkStart w:id="9744" w:name="_Toc51775204"/>
      <w:bookmarkStart w:id="9745" w:name="_Toc51835627"/>
      <w:bookmarkStart w:id="9746" w:name="_Toc52220480"/>
      <w:bookmarkStart w:id="9747" w:name="_Toc58360542"/>
      <w:bookmarkStart w:id="9748" w:name="_Toc68193681"/>
      <w:bookmarkStart w:id="9749" w:name="_Toc75422656"/>
      <w:r w:rsidRPr="00DF53B4">
        <w:t>G.19.1</w:t>
      </w:r>
      <w:r w:rsidRPr="00DF53B4">
        <w:tab/>
      </w:r>
      <w:r w:rsidRPr="00DF53B4">
        <w:rPr>
          <w:szCs w:val="16"/>
        </w:rPr>
        <w:t>Emergency call with emergency registration / WLAN</w:t>
      </w:r>
      <w:bookmarkEnd w:id="9742"/>
      <w:bookmarkEnd w:id="9743"/>
      <w:bookmarkEnd w:id="9744"/>
      <w:bookmarkEnd w:id="9745"/>
      <w:bookmarkEnd w:id="9746"/>
      <w:bookmarkEnd w:id="9747"/>
      <w:bookmarkEnd w:id="9748"/>
      <w:bookmarkEnd w:id="9749"/>
    </w:p>
    <w:p w14:paraId="1C7D022D" w14:textId="77777777" w:rsidR="009E38B6" w:rsidRPr="00DF53B4" w:rsidRDefault="009E38B6" w:rsidP="009E38B6">
      <w:pPr>
        <w:pStyle w:val="Heading3"/>
        <w:rPr>
          <w:snapToGrid w:val="0"/>
        </w:rPr>
      </w:pPr>
      <w:bookmarkStart w:id="9750" w:name="_Toc21078352"/>
      <w:bookmarkStart w:id="9751" w:name="_Toc35972916"/>
      <w:bookmarkStart w:id="9752" w:name="_Toc51775205"/>
      <w:bookmarkStart w:id="9753" w:name="_Toc51835628"/>
      <w:bookmarkStart w:id="9754" w:name="_Toc52220481"/>
      <w:bookmarkStart w:id="9755" w:name="_Toc58360543"/>
      <w:bookmarkStart w:id="9756" w:name="_Toc68193682"/>
      <w:bookmarkStart w:id="9757" w:name="_Toc75422657"/>
      <w:r w:rsidRPr="00DF53B4">
        <w:t>G.19.1.1</w:t>
      </w:r>
      <w:r w:rsidRPr="00DF53B4">
        <w:tab/>
        <w:t>Definition</w:t>
      </w:r>
      <w:bookmarkEnd w:id="9750"/>
      <w:bookmarkEnd w:id="9751"/>
      <w:bookmarkEnd w:id="9752"/>
      <w:bookmarkEnd w:id="9753"/>
      <w:bookmarkEnd w:id="9754"/>
      <w:bookmarkEnd w:id="9755"/>
      <w:bookmarkEnd w:id="9756"/>
      <w:bookmarkEnd w:id="9757"/>
    </w:p>
    <w:p w14:paraId="02C93A97" w14:textId="77777777" w:rsidR="009E38B6" w:rsidRPr="00DF53B4" w:rsidRDefault="009E38B6" w:rsidP="009E38B6">
      <w:r w:rsidRPr="00DF53B4">
        <w:t xml:space="preserve">Test to verify that the UE can correctly register to IMS emergency services and initiate an IMS emergency call </w:t>
      </w:r>
      <w:r w:rsidR="00ED2BF7" w:rsidRPr="00DF53B4">
        <w:t xml:space="preserve">over WLAN </w:t>
      </w:r>
      <w:r w:rsidRPr="00DF53B4">
        <w:t>when UE is registered to IMS non-emergency services of the HPLMN either with ISIM or USIM.</w:t>
      </w:r>
    </w:p>
    <w:p w14:paraId="7CD955D8" w14:textId="77777777" w:rsidR="009E38B6" w:rsidRPr="00DF53B4" w:rsidRDefault="009E38B6" w:rsidP="009E38B6">
      <w:pPr>
        <w:pStyle w:val="Heading3"/>
      </w:pPr>
      <w:bookmarkStart w:id="9758" w:name="_Toc21078353"/>
      <w:bookmarkStart w:id="9759" w:name="_Toc35972917"/>
      <w:bookmarkStart w:id="9760" w:name="_Toc51775206"/>
      <w:bookmarkStart w:id="9761" w:name="_Toc51835629"/>
      <w:bookmarkStart w:id="9762" w:name="_Toc52220482"/>
      <w:bookmarkStart w:id="9763" w:name="_Toc58360544"/>
      <w:bookmarkStart w:id="9764" w:name="_Toc68193683"/>
      <w:bookmarkStart w:id="9765" w:name="_Toc75422658"/>
      <w:r w:rsidRPr="00DF53B4">
        <w:t>G.19.1.2</w:t>
      </w:r>
      <w:r w:rsidRPr="00DF53B4">
        <w:tab/>
        <w:t>Conformance requirement</w:t>
      </w:r>
      <w:bookmarkEnd w:id="9758"/>
      <w:bookmarkEnd w:id="9759"/>
      <w:bookmarkEnd w:id="9760"/>
      <w:bookmarkEnd w:id="9761"/>
      <w:bookmarkEnd w:id="9762"/>
      <w:bookmarkEnd w:id="9763"/>
      <w:bookmarkEnd w:id="9764"/>
      <w:bookmarkEnd w:id="9765"/>
    </w:p>
    <w:p w14:paraId="38BF3901" w14:textId="77777777" w:rsidR="009E38B6" w:rsidRPr="00DF53B4" w:rsidRDefault="009E38B6" w:rsidP="009E38B6">
      <w:r w:rsidRPr="00DF53B4">
        <w:t>[TS 24.229</w:t>
      </w:r>
      <w:r w:rsidR="00ED2BF7" w:rsidRPr="00DF53B4">
        <w:t xml:space="preserve"> Rel-14,</w:t>
      </w:r>
      <w:r w:rsidRPr="00DF53B4">
        <w:t xml:space="preserve"> annex R.2.2.6]:</w:t>
      </w:r>
    </w:p>
    <w:p w14:paraId="1AFABDBF" w14:textId="77777777" w:rsidR="00ED2BF7" w:rsidRPr="00DF53B4" w:rsidRDefault="009E38B6" w:rsidP="009E38B6">
      <w:r w:rsidRPr="00DF53B4">
        <w:t xml:space="preserve">In this release of the specification, </w:t>
      </w:r>
      <w:r w:rsidR="00ED2BF7" w:rsidRPr="00DF53B4">
        <w:rPr>
          <w:lang w:eastAsia="ja-JP"/>
        </w:rPr>
        <w:t xml:space="preserve">a WLAN, conforming to the requirements in this annex, defines emergency bearers. </w:t>
      </w:r>
      <w:r w:rsidR="00ED2BF7" w:rsidRPr="00DF53B4">
        <w:t>E</w:t>
      </w:r>
      <w:r w:rsidRPr="00DF53B4">
        <w:t xml:space="preserve">mergency session is supported over </w:t>
      </w:r>
      <w:r w:rsidR="00ED2BF7" w:rsidRPr="00DF53B4">
        <w:t xml:space="preserve">the </w:t>
      </w:r>
      <w:r w:rsidRPr="00DF53B4">
        <w:t>WLAN access if the UE has failed or has not been able to use 3GPP access to set up an emergency session as described in 3GPP TS 23.167 [4B] Annex J.</w:t>
      </w:r>
    </w:p>
    <w:p w14:paraId="204E0ED2" w14:textId="77777777" w:rsidR="00ED2BF7" w:rsidRPr="00DF53B4" w:rsidRDefault="00ED2BF7" w:rsidP="009E38B6">
      <w:r w:rsidRPr="00DF53B4">
        <w:t>…</w:t>
      </w:r>
    </w:p>
    <w:p w14:paraId="6D9B5E3C" w14:textId="77777777" w:rsidR="009E38B6" w:rsidRPr="00DF53B4" w:rsidRDefault="009E38B6" w:rsidP="009E38B6">
      <w:r w:rsidRPr="00DF53B4">
        <w:t xml:space="preserve">EPC procedures for emergency session using WLAN are defined </w:t>
      </w:r>
      <w:r w:rsidR="00ED2BF7" w:rsidRPr="00DF53B4">
        <w:rPr>
          <w:lang w:eastAsia="ja-JP"/>
        </w:rPr>
        <w:t xml:space="preserve"> for both trusted WLAN access via S2a, depending on the TWAN usage mode, and</w:t>
      </w:r>
      <w:r w:rsidRPr="00DF53B4">
        <w:t>untrusted WLAN access via S2b to access EPC.</w:t>
      </w:r>
    </w:p>
    <w:p w14:paraId="7C7B1CBA" w14:textId="77777777" w:rsidR="00BD612D" w:rsidRPr="00DF53B4" w:rsidRDefault="00BD612D" w:rsidP="00BD612D">
      <w:r w:rsidRPr="00DF53B4">
        <w:t>When the IM CN subsystem is selected as the domain for the emergency call attempt, and the UE uses:</w:t>
      </w:r>
    </w:p>
    <w:p w14:paraId="1A0A125E" w14:textId="77777777" w:rsidR="00BD612D" w:rsidRPr="00DF53B4" w:rsidRDefault="00BD612D" w:rsidP="00BD612D">
      <w:r w:rsidRPr="00DF53B4">
        <w:t>-</w:t>
      </w:r>
      <w:r w:rsidRPr="00DF53B4">
        <w:tab/>
      </w:r>
      <w:r w:rsidRPr="00DF53B4">
        <w:rPr>
          <w:lang w:eastAsia="ja-JP"/>
        </w:rPr>
        <w:t xml:space="preserve">untrusted WLAN access via S2b, the UE determines that the EPC supports emergency bearer services by selecting or using </w:t>
      </w:r>
      <w:r w:rsidRPr="00DF53B4">
        <w:t xml:space="preserve">an ePDG that </w:t>
      </w:r>
      <w:r w:rsidRPr="00DF53B4">
        <w:rPr>
          <w:lang w:eastAsia="zh-CN"/>
        </w:rPr>
        <w:t xml:space="preserve">has indicated its </w:t>
      </w:r>
      <w:r w:rsidRPr="00DF53B4">
        <w:t xml:space="preserve">capability </w:t>
      </w:r>
      <w:r w:rsidRPr="00DF53B4">
        <w:rPr>
          <w:lang w:eastAsia="zh-CN"/>
        </w:rPr>
        <w:t xml:space="preserve">of </w:t>
      </w:r>
      <w:r w:rsidRPr="00DF53B4">
        <w:t>support for emergency services, as specified in subclause 7.2.1A of 3GPP TS 24.302 [8U];</w:t>
      </w:r>
    </w:p>
    <w:p w14:paraId="0F6F714D" w14:textId="77777777" w:rsidR="00BD612D" w:rsidRPr="00DF53B4" w:rsidRDefault="00BD612D" w:rsidP="00BD612D">
      <w:r w:rsidRPr="00DF53B4">
        <w:t>…</w:t>
      </w:r>
    </w:p>
    <w:p w14:paraId="415A3F96" w14:textId="77777777" w:rsidR="009E38B6" w:rsidRPr="00DF53B4" w:rsidRDefault="009E38B6" w:rsidP="009E38B6">
      <w:r w:rsidRPr="00DF53B4">
        <w:t>Once IPsec tunnel setup is completed, the UE shall follow the procedures described in subclause R.2.2.1 of this specification for establishment of IP-CAN bearer and P-CSCF discovery accordingly.</w:t>
      </w:r>
    </w:p>
    <w:p w14:paraId="3E462234" w14:textId="77777777" w:rsidR="009E38B6" w:rsidRPr="00DF53B4" w:rsidRDefault="009E38B6" w:rsidP="009E38B6">
      <w:r w:rsidRPr="00DF53B4">
        <w:t>…</w:t>
      </w:r>
    </w:p>
    <w:p w14:paraId="239AEE06" w14:textId="77777777" w:rsidR="009E38B6" w:rsidRPr="00DF53B4" w:rsidRDefault="009E38B6" w:rsidP="009E38B6">
      <w:r w:rsidRPr="00DF53B4">
        <w:t>When the emergency session ends, the UE:</w:t>
      </w:r>
    </w:p>
    <w:p w14:paraId="09AA1A73" w14:textId="77777777" w:rsidR="009E38B6" w:rsidRPr="00DF53B4" w:rsidRDefault="009E38B6" w:rsidP="009E38B6">
      <w:pPr>
        <w:pStyle w:val="B1"/>
      </w:pPr>
      <w:r w:rsidRPr="00DF53B4">
        <w:t>1)</w:t>
      </w:r>
      <w:r w:rsidRPr="00DF53B4">
        <w:tab/>
        <w:t>shall release the tunnel as described in 3GPP TS 24.302 [8U]; and</w:t>
      </w:r>
    </w:p>
    <w:p w14:paraId="5DC55F14" w14:textId="77777777" w:rsidR="009E38B6" w:rsidRPr="00DF53B4" w:rsidRDefault="009E38B6" w:rsidP="009E38B6">
      <w:pPr>
        <w:pStyle w:val="B1"/>
      </w:pPr>
      <w:r w:rsidRPr="00DF53B4">
        <w:t>2)</w:t>
      </w:r>
      <w:r w:rsidRPr="00DF53B4">
        <w:tab/>
        <w:t>if EPC via WLAN is the preferred IP-CAN to access IM CN subsystem or if no 3GPP access is available:</w:t>
      </w:r>
    </w:p>
    <w:p w14:paraId="77DD7008" w14:textId="77777777" w:rsidR="009E38B6" w:rsidRPr="00DF53B4" w:rsidRDefault="009E38B6" w:rsidP="009E38B6">
      <w:pPr>
        <w:pStyle w:val="B2"/>
      </w:pPr>
      <w:r w:rsidRPr="00DF53B4">
        <w:t>a)</w:t>
      </w:r>
      <w:r w:rsidRPr="00DF53B4">
        <w:tab/>
      </w:r>
      <w:r w:rsidR="00BD612D" w:rsidRPr="00DF53B4">
        <w:rPr>
          <w:lang w:eastAsia="ja-JP"/>
        </w:rPr>
        <w:t xml:space="preserve">if </w:t>
      </w:r>
      <w:r w:rsidR="00BD612D" w:rsidRPr="00DF53B4">
        <w:t xml:space="preserve">the UE did not select the currently selected ePDG using procedures for selection of ePDG for non-emergency services, </w:t>
      </w:r>
      <w:r w:rsidRPr="00DF53B4">
        <w:t>shall select an ePDG for non-emergency services as described in 3GPP TS 24.302 [8U];</w:t>
      </w:r>
    </w:p>
    <w:p w14:paraId="051FE715" w14:textId="77777777" w:rsidR="009E38B6" w:rsidRPr="00DF53B4" w:rsidRDefault="009E38B6" w:rsidP="009E38B6">
      <w:pPr>
        <w:pStyle w:val="B2"/>
      </w:pPr>
      <w:r w:rsidRPr="00DF53B4">
        <w:t>b)</w:t>
      </w:r>
      <w:r w:rsidRPr="00DF53B4">
        <w:tab/>
      </w:r>
      <w:r w:rsidR="00BD612D" w:rsidRPr="00DF53B4">
        <w:rPr>
          <w:lang w:eastAsia="ja-JP"/>
        </w:rPr>
        <w:t xml:space="preserve">if </w:t>
      </w:r>
      <w:r w:rsidR="00BD612D" w:rsidRPr="00DF53B4">
        <w:t xml:space="preserve">the UE does not have an IP-CAN bearer for non-emergency SIP signalling, </w:t>
      </w:r>
      <w:r w:rsidRPr="00DF53B4">
        <w:t>shall follow the procedures described in subclause R.2.2.1 for establishment of an IP-CAN bearer for SIP signalling and P-CSCF discovery; and</w:t>
      </w:r>
    </w:p>
    <w:p w14:paraId="33F0D3FE" w14:textId="77777777" w:rsidR="009E38B6" w:rsidRPr="00DF53B4" w:rsidRDefault="009E38B6" w:rsidP="009E38B6">
      <w:pPr>
        <w:pStyle w:val="B2"/>
      </w:pPr>
      <w:r w:rsidRPr="00DF53B4">
        <w:t>c)</w:t>
      </w:r>
      <w:r w:rsidRPr="00DF53B4">
        <w:tab/>
      </w:r>
      <w:r w:rsidR="00BD612D" w:rsidRPr="00DF53B4">
        <w:rPr>
          <w:lang w:eastAsia="ja-JP"/>
        </w:rPr>
        <w:t xml:space="preserve">if </w:t>
      </w:r>
      <w:r w:rsidR="00BD612D" w:rsidRPr="00DF53B4">
        <w:t xml:space="preserve">the UE determines that its contact associated with the IP-CAN bearer for non-emergency SIP signalling is not bound to a public user identity, </w:t>
      </w:r>
      <w:r w:rsidRPr="00DF53B4">
        <w:t>shall perform an initial registration as specified in subclause 5.1.1.2 using the IP-CAN bearer for SIP signalling.</w:t>
      </w:r>
    </w:p>
    <w:p w14:paraId="39017610" w14:textId="77777777" w:rsidR="009E38B6" w:rsidRPr="00DF53B4" w:rsidRDefault="009E38B6" w:rsidP="009E38B6">
      <w:r w:rsidRPr="00DF53B4">
        <w:t xml:space="preserve">[TS 24.302 </w:t>
      </w:r>
      <w:r w:rsidR="00BD612D" w:rsidRPr="00DF53B4">
        <w:t xml:space="preserve">Rel-14, clause </w:t>
      </w:r>
      <w:r w:rsidRPr="00DF53B4">
        <w:t>7.2.1A]:</w:t>
      </w:r>
    </w:p>
    <w:p w14:paraId="081B25E6" w14:textId="77777777" w:rsidR="00ED2BF7" w:rsidRPr="00DF53B4" w:rsidRDefault="009E38B6" w:rsidP="009E38B6">
      <w:r w:rsidRPr="00DF53B4">
        <w:t xml:space="preserve">The UE performs ePDG selection for emergency bearer services based on the ePDG </w:t>
      </w:r>
      <w:r w:rsidR="00BD612D" w:rsidRPr="00DF53B4">
        <w:t>configuration information</w:t>
      </w:r>
      <w:r w:rsidR="00BD612D" w:rsidRPr="00DF53B4" w:rsidDel="0083567E">
        <w:t xml:space="preserve"> </w:t>
      </w:r>
      <w:r w:rsidR="00BD612D" w:rsidRPr="00DF53B4">
        <w:t>provided</w:t>
      </w:r>
      <w:r w:rsidRPr="00DF53B4">
        <w:t xml:space="preserve"> by the home operator in the UE via H-ANDSF or via USIM</w:t>
      </w:r>
      <w:r w:rsidR="00BD612D" w:rsidRPr="00DF53B4">
        <w:t>,</w:t>
      </w:r>
      <w:r w:rsidRPr="00DF53B4">
        <w:t xml:space="preserve"> or via implementation specific means:</w:t>
      </w:r>
    </w:p>
    <w:p w14:paraId="1489931E" w14:textId="77777777" w:rsidR="00BD612D" w:rsidRPr="00DF53B4" w:rsidRDefault="00BD612D" w:rsidP="009E38B6">
      <w:r w:rsidRPr="00DF53B4">
        <w:t>The ePDG configuration information used for selecting the ePDG for emergency bearer services includes:</w:t>
      </w:r>
    </w:p>
    <w:p w14:paraId="7CDD9FF7" w14:textId="77777777" w:rsidR="009E38B6" w:rsidRPr="00DF53B4" w:rsidRDefault="009E38B6" w:rsidP="009E38B6">
      <w:pPr>
        <w:ind w:left="568" w:hanging="284"/>
      </w:pPr>
      <w:r w:rsidRPr="00DF53B4">
        <w:t>-</w:t>
      </w:r>
      <w:r w:rsidRPr="00DF53B4">
        <w:tab/>
        <w:t xml:space="preserve">when available in </w:t>
      </w:r>
      <w:r w:rsidR="00BD612D" w:rsidRPr="00DF53B4">
        <w:t>ANDSF MO, Emergency_ePDG_Identifier and ePDG selection information are provisioned in</w:t>
      </w:r>
      <w:r w:rsidR="00BD612D" w:rsidRPr="00DF53B4" w:rsidDel="0052293A">
        <w:t xml:space="preserve"> </w:t>
      </w:r>
      <w:r w:rsidR="00BD612D" w:rsidRPr="00DF53B4">
        <w:t xml:space="preserve">ePDG node under </w:t>
      </w:r>
      <w:r w:rsidRPr="00DF53B4">
        <w:t xml:space="preserve"> Home Network Preference as specified in 3GPP TS 24.312 [13]; and</w:t>
      </w:r>
    </w:p>
    <w:p w14:paraId="5D4EBE2A" w14:textId="77777777" w:rsidR="009E38B6" w:rsidRPr="00DF53B4" w:rsidRDefault="009E38B6" w:rsidP="009E38B6">
      <w:pPr>
        <w:ind w:left="568" w:hanging="284"/>
      </w:pPr>
      <w:r w:rsidRPr="00DF53B4">
        <w:t>-</w:t>
      </w:r>
      <w:r w:rsidRPr="00DF53B4">
        <w:tab/>
        <w:t xml:space="preserve">when available in the USIM, the Emergency ePDG Identifier </w:t>
      </w:r>
      <w:r w:rsidR="00BD612D" w:rsidRPr="00DF53B4">
        <w:t>and ePDG selection information are</w:t>
      </w:r>
      <w:r w:rsidRPr="00DF53B4">
        <w:t xml:space="preserve"> provisioned in </w:t>
      </w:r>
      <w:r w:rsidRPr="00DF53B4">
        <w:rPr>
          <w:rFonts w:cs="Arial"/>
        </w:rPr>
        <w:t>EF</w:t>
      </w:r>
      <w:r w:rsidRPr="00DF53B4">
        <w:rPr>
          <w:rFonts w:cs="Arial"/>
          <w:vertAlign w:val="subscript"/>
        </w:rPr>
        <w:t>ePDGIdEm</w:t>
      </w:r>
      <w:r w:rsidRPr="00DF53B4">
        <w:t xml:space="preserve"> </w:t>
      </w:r>
      <w:r w:rsidR="00BD612D" w:rsidRPr="00DF53B4">
        <w:t xml:space="preserve">and </w:t>
      </w:r>
      <w:r w:rsidR="00BD612D" w:rsidRPr="00DF53B4">
        <w:rPr>
          <w:rFonts w:cs="Arial"/>
        </w:rPr>
        <w:t>EF</w:t>
      </w:r>
      <w:r w:rsidR="00BD612D" w:rsidRPr="00DF53B4">
        <w:rPr>
          <w:rFonts w:cs="Arial"/>
          <w:vertAlign w:val="subscript"/>
        </w:rPr>
        <w:t>ePDGSelection</w:t>
      </w:r>
      <w:r w:rsidR="00BD612D" w:rsidRPr="00DF53B4">
        <w:rPr>
          <w:rFonts w:cs="Arial"/>
        </w:rPr>
        <w:t xml:space="preserve"> </w:t>
      </w:r>
      <w:r w:rsidRPr="00DF53B4">
        <w:rPr>
          <w:rFonts w:cs="Arial"/>
        </w:rPr>
        <w:t xml:space="preserve">files as specified in </w:t>
      </w:r>
      <w:r w:rsidRPr="00DF53B4">
        <w:t>3GPP TS 31.102 [45].</w:t>
      </w:r>
    </w:p>
    <w:p w14:paraId="30E23FC7" w14:textId="77777777" w:rsidR="009E38B6" w:rsidRPr="00DF53B4" w:rsidRDefault="009E38B6" w:rsidP="009E38B6">
      <w:pPr>
        <w:keepLines/>
        <w:ind w:left="1135" w:hanging="851"/>
      </w:pPr>
      <w:r w:rsidRPr="00DF53B4">
        <w:t>NOTE:</w:t>
      </w:r>
      <w:r w:rsidRPr="00DF53B4">
        <w:tab/>
        <w:t>Implementation specific means apply only if the configurations via H-ANDSF and USIM are not present.</w:t>
      </w:r>
    </w:p>
    <w:p w14:paraId="72B58C0F" w14:textId="77777777" w:rsidR="009E38B6" w:rsidRPr="00DF53B4" w:rsidRDefault="009E38B6" w:rsidP="009E38B6">
      <w:r w:rsidRPr="00DF53B4">
        <w:t xml:space="preserve">When performing ePDG selection for establishing </w:t>
      </w:r>
      <w:r w:rsidR="00BD612D" w:rsidRPr="00DF53B4">
        <w:t>emergency bearer services, the UE shall proceed by following the general ePDG selection procedure specified in subclause 7.2.1 except</w:t>
      </w:r>
      <w:r w:rsidRPr="00DF53B4">
        <w:t>:</w:t>
      </w:r>
    </w:p>
    <w:p w14:paraId="39CB0254" w14:textId="77777777" w:rsidR="00BD612D" w:rsidRPr="00DF53B4" w:rsidRDefault="00BD612D" w:rsidP="00BD612D">
      <w:pPr>
        <w:pStyle w:val="B1"/>
      </w:pPr>
      <w:r w:rsidRPr="00DF53B4">
        <w:t>-</w:t>
      </w:r>
      <w:r w:rsidRPr="00DF53B4">
        <w:tab/>
        <w:t>Emergency_ePDG_Identifier shall be used instead of Home ePDG identifier;</w:t>
      </w:r>
    </w:p>
    <w:p w14:paraId="3C251321" w14:textId="77777777" w:rsidR="00BD612D" w:rsidRPr="00DF53B4" w:rsidRDefault="00BD612D" w:rsidP="00BD612D">
      <w:pPr>
        <w:pStyle w:val="B1"/>
      </w:pPr>
      <w:r w:rsidRPr="00DF53B4">
        <w:t>-</w:t>
      </w:r>
      <w:r w:rsidRPr="00DF53B4">
        <w:tab/>
        <w:t>All ePDG FQDNs and visited country FQDNs for DNS query shall be constructed based on the ePDG FQDN format defined for emergency services as defined in 3GPP TS 23.003 [3]; and</w:t>
      </w:r>
    </w:p>
    <w:p w14:paraId="755B9ED2" w14:textId="77777777" w:rsidR="00BD612D" w:rsidRPr="00DF53B4" w:rsidRDefault="00BD612D" w:rsidP="00BD612D">
      <w:pPr>
        <w:pStyle w:val="B1"/>
      </w:pPr>
      <w:r w:rsidRPr="00DF53B4">
        <w:t>-</w:t>
      </w:r>
      <w:r w:rsidRPr="00DF53B4">
        <w:tab/>
        <w:t>If the ME is not equipped with a UICC, the UE shall consider the ePDG configuration information as not available.</w:t>
      </w:r>
    </w:p>
    <w:p w14:paraId="56E8C337" w14:textId="77777777" w:rsidR="009E38B6" w:rsidRPr="00DF53B4" w:rsidRDefault="00BD612D" w:rsidP="009E38B6">
      <w:r w:rsidRPr="00DF53B4" w:rsidDel="00BD612D">
        <w:t xml:space="preserve"> </w:t>
      </w:r>
      <w:r w:rsidR="009E38B6" w:rsidRPr="00DF53B4">
        <w:t>[TS 24.302</w:t>
      </w:r>
      <w:r w:rsidRPr="00DF53B4">
        <w:t xml:space="preserve"> Rel-14, clause</w:t>
      </w:r>
      <w:r w:rsidR="009E38B6" w:rsidRPr="00DF53B4">
        <w:t xml:space="preserve"> 7.2.5]:</w:t>
      </w:r>
    </w:p>
    <w:p w14:paraId="3A960898" w14:textId="77777777" w:rsidR="00BD612D" w:rsidRPr="00DF53B4" w:rsidRDefault="00BD612D" w:rsidP="00BD612D">
      <w:r w:rsidRPr="00DF53B4">
        <w:rPr>
          <w:lang w:eastAsia="zh-CN"/>
        </w:rPr>
        <w:t xml:space="preserve">If </w:t>
      </w:r>
      <w:r w:rsidRPr="00DF53B4">
        <w:t>the UE needs to establish an IMS emergency session over untrusted</w:t>
      </w:r>
      <w:r w:rsidRPr="00DF53B4">
        <w:rPr>
          <w:lang w:eastAsia="zh-CN"/>
        </w:rPr>
        <w:t xml:space="preserve"> non-3GPP</w:t>
      </w:r>
      <w:r w:rsidRPr="00DF53B4">
        <w:t xml:space="preserve"> access as specified in 3GPP TS 24.229 [67], the UE shall:</w:t>
      </w:r>
    </w:p>
    <w:p w14:paraId="28D49379" w14:textId="77777777" w:rsidR="00BD612D" w:rsidRPr="00DF53B4" w:rsidRDefault="00BD612D" w:rsidP="00BD612D">
      <w:pPr>
        <w:pStyle w:val="B1"/>
        <w:rPr>
          <w:lang w:eastAsia="zh-CN"/>
        </w:rPr>
      </w:pPr>
      <w:r w:rsidRPr="00DF53B4">
        <w:t>-</w:t>
      </w:r>
      <w:r w:rsidRPr="00DF53B4">
        <w:tab/>
        <w:t>if the UE is not connected to an ePDG yet, select an ePDG that supports emergency services as described in subclause 7.2.1</w:t>
      </w:r>
      <w:r w:rsidRPr="00DF53B4">
        <w:rPr>
          <w:lang w:eastAsia="zh-CN"/>
        </w:rPr>
        <w:t>A</w:t>
      </w:r>
      <w:r w:rsidRPr="00DF53B4">
        <w:t>;</w:t>
      </w:r>
    </w:p>
    <w:p w14:paraId="7E2A6424" w14:textId="77777777" w:rsidR="00BD612D" w:rsidRPr="00DF53B4" w:rsidRDefault="00BD612D" w:rsidP="00BD612D">
      <w:pPr>
        <w:pStyle w:val="B1"/>
        <w:rPr>
          <w:lang w:eastAsia="zh-CN"/>
        </w:rPr>
      </w:pPr>
      <w:r w:rsidRPr="00DF53B4">
        <w:t>…</w:t>
      </w:r>
    </w:p>
    <w:p w14:paraId="3B50BB74" w14:textId="77777777" w:rsidR="00BD612D" w:rsidRPr="00DF53B4" w:rsidRDefault="00BD612D" w:rsidP="00BD612D">
      <w:r w:rsidRPr="00DF53B4">
        <w:rPr>
          <w:lang w:eastAsia="zh-CN"/>
        </w:rPr>
        <w:t>Once the UE selects an ePDG that supports emergency services as specified in subclause</w:t>
      </w:r>
      <w:r w:rsidRPr="00DF53B4">
        <w:t> 7.2.1</w:t>
      </w:r>
      <w:r w:rsidRPr="00DF53B4">
        <w:rPr>
          <w:lang w:eastAsia="zh-CN"/>
        </w:rPr>
        <w:t>A, t</w:t>
      </w:r>
      <w:r w:rsidRPr="00DF53B4">
        <w:t xml:space="preserve">he UE </w:t>
      </w:r>
      <w:r w:rsidRPr="00DF53B4">
        <w:rPr>
          <w:lang w:eastAsia="zh-CN"/>
        </w:rPr>
        <w:t xml:space="preserve">shall </w:t>
      </w:r>
      <w:r w:rsidRPr="00DF53B4">
        <w:t xml:space="preserve">initiate an IKEv2 tunnel establishment procedure towards this new ePDG as described in </w:t>
      </w:r>
      <w:r w:rsidRPr="00DF53B4">
        <w:rPr>
          <w:lang w:eastAsia="zh-CN"/>
        </w:rPr>
        <w:t>subclause</w:t>
      </w:r>
      <w:r w:rsidRPr="00DF53B4">
        <w:t> 7.2.2.</w:t>
      </w:r>
    </w:p>
    <w:p w14:paraId="23342D14" w14:textId="77777777" w:rsidR="009E38B6" w:rsidRPr="00DF53B4" w:rsidRDefault="009E38B6" w:rsidP="009E38B6">
      <w:pPr>
        <w:pStyle w:val="Heading3"/>
      </w:pPr>
      <w:bookmarkStart w:id="9766" w:name="_Toc21078354"/>
      <w:bookmarkStart w:id="9767" w:name="_Toc35972918"/>
      <w:bookmarkStart w:id="9768" w:name="_Toc51775207"/>
      <w:bookmarkStart w:id="9769" w:name="_Toc51835630"/>
      <w:bookmarkStart w:id="9770" w:name="_Toc52220483"/>
      <w:bookmarkStart w:id="9771" w:name="_Toc58360545"/>
      <w:bookmarkStart w:id="9772" w:name="_Toc68193684"/>
      <w:bookmarkStart w:id="9773" w:name="_Toc75422659"/>
      <w:r w:rsidRPr="00DF53B4">
        <w:t>G.19.1.3</w:t>
      </w:r>
      <w:r w:rsidRPr="00DF53B4">
        <w:tab/>
        <w:t>Test</w:t>
      </w:r>
      <w:r w:rsidRPr="00DF53B4">
        <w:rPr>
          <w:snapToGrid w:val="0"/>
        </w:rPr>
        <w:t xml:space="preserve"> purpose</w:t>
      </w:r>
      <w:bookmarkEnd w:id="9766"/>
      <w:bookmarkEnd w:id="9767"/>
      <w:bookmarkEnd w:id="9768"/>
      <w:bookmarkEnd w:id="9769"/>
      <w:bookmarkEnd w:id="9770"/>
      <w:bookmarkEnd w:id="9771"/>
      <w:bookmarkEnd w:id="9772"/>
      <w:bookmarkEnd w:id="9773"/>
    </w:p>
    <w:p w14:paraId="23B22D3D" w14:textId="77777777" w:rsidR="009E38B6" w:rsidRPr="00DF53B4" w:rsidRDefault="009E38B6" w:rsidP="009E38B6">
      <w:pPr>
        <w:pStyle w:val="B1"/>
        <w:rPr>
          <w:snapToGrid w:val="0"/>
        </w:rPr>
      </w:pPr>
      <w:r w:rsidRPr="00DF53B4">
        <w:rPr>
          <w:snapToGrid w:val="0"/>
        </w:rPr>
        <w:t>1)</w:t>
      </w:r>
      <w:r w:rsidRPr="00DF53B4">
        <w:rPr>
          <w:snapToGrid w:val="0"/>
        </w:rPr>
        <w:tab/>
        <w:t>To verify that the UE sends a correctly composed initial SIP REGISTER request for emergency services to S-CSCF via the discovered P-CSCF, according to 3GPP TS 24.229 [10] clause 5.1.6.1; and</w:t>
      </w:r>
    </w:p>
    <w:p w14:paraId="057E2FE4" w14:textId="77777777" w:rsidR="009E38B6" w:rsidRPr="00DF53B4" w:rsidRDefault="009E38B6" w:rsidP="009E38B6">
      <w:pPr>
        <w:pStyle w:val="B1"/>
        <w:rPr>
          <w:snapToGrid w:val="0"/>
        </w:rPr>
      </w:pPr>
      <w:r w:rsidRPr="00DF53B4">
        <w:rPr>
          <w:snapToGrid w:val="0"/>
        </w:rPr>
        <w:t>2)</w:t>
      </w:r>
      <w:r w:rsidRPr="00DF53B4">
        <w:rPr>
          <w:snapToGrid w:val="0"/>
        </w:rPr>
        <w:tab/>
        <w:t>To verify that the UE is able to use the IMS security procedures for the IMS emergency registration, as defined for IMS AKA and IPSec within 3GPP TS 24.229 [10] clause 5.1.1; and</w:t>
      </w:r>
    </w:p>
    <w:p w14:paraId="54FFF02E" w14:textId="77777777" w:rsidR="009E38B6" w:rsidRPr="00DF53B4" w:rsidRDefault="009E38B6" w:rsidP="009E38B6">
      <w:pPr>
        <w:pStyle w:val="B1"/>
      </w:pPr>
      <w:r w:rsidRPr="00DF53B4">
        <w:rPr>
          <w:snapToGrid w:val="0"/>
        </w:rPr>
        <w:t>3)</w:t>
      </w:r>
      <w:r w:rsidRPr="00DF53B4">
        <w:rPr>
          <w:snapToGrid w:val="0"/>
        </w:rPr>
        <w:tab/>
        <w:t xml:space="preserve">To verify that the UE sends a correctly composed SIP INVITE request for the emergency call setup and will correctly complete the emergency session setup according to 3GPP TS 24.229 [10] clauses </w:t>
      </w:r>
      <w:r w:rsidRPr="00DF53B4">
        <w:t>5.1.6.8.3 and 6.1.2</w:t>
      </w:r>
      <w:r w:rsidR="00862364" w:rsidRPr="00DF53B4">
        <w:t>; and</w:t>
      </w:r>
    </w:p>
    <w:p w14:paraId="79ADF0F2" w14:textId="77777777" w:rsidR="00862364" w:rsidRPr="00DF53B4" w:rsidRDefault="00862364" w:rsidP="009E38B6">
      <w:pPr>
        <w:pStyle w:val="B1"/>
        <w:rPr>
          <w:snapToGrid w:val="0"/>
        </w:rPr>
      </w:pPr>
      <w:r w:rsidRPr="00DF53B4">
        <w:rPr>
          <w:snapToGrid w:val="0"/>
        </w:rPr>
        <w:t>4)</w:t>
      </w:r>
      <w:r w:rsidRPr="00DF53B4">
        <w:rPr>
          <w:snapToGrid w:val="0"/>
        </w:rPr>
        <w:tab/>
        <w:t>To verify that at IMS emergency call release, the UE performs an initial IMS registration.</w:t>
      </w:r>
    </w:p>
    <w:p w14:paraId="210164C2" w14:textId="77777777" w:rsidR="009E38B6" w:rsidRPr="00DF53B4" w:rsidRDefault="009E38B6" w:rsidP="009E38B6">
      <w:pPr>
        <w:pStyle w:val="Heading3"/>
      </w:pPr>
      <w:bookmarkStart w:id="9774" w:name="_Toc21078355"/>
      <w:bookmarkStart w:id="9775" w:name="_Toc35972919"/>
      <w:bookmarkStart w:id="9776" w:name="_Toc51775208"/>
      <w:bookmarkStart w:id="9777" w:name="_Toc51835631"/>
      <w:bookmarkStart w:id="9778" w:name="_Toc52220484"/>
      <w:bookmarkStart w:id="9779" w:name="_Toc58360546"/>
      <w:bookmarkStart w:id="9780" w:name="_Toc68193685"/>
      <w:bookmarkStart w:id="9781" w:name="_Toc75422660"/>
      <w:r w:rsidRPr="00DF53B4">
        <w:t>G.19.1.4</w:t>
      </w:r>
      <w:r w:rsidRPr="00DF53B4">
        <w:tab/>
      </w:r>
      <w:r w:rsidRPr="00DF53B4">
        <w:rPr>
          <w:snapToGrid w:val="0"/>
        </w:rPr>
        <w:t>Method of test</w:t>
      </w:r>
      <w:bookmarkEnd w:id="9774"/>
      <w:bookmarkEnd w:id="9775"/>
      <w:bookmarkEnd w:id="9776"/>
      <w:bookmarkEnd w:id="9777"/>
      <w:bookmarkEnd w:id="9778"/>
      <w:bookmarkEnd w:id="9779"/>
      <w:bookmarkEnd w:id="9780"/>
      <w:bookmarkEnd w:id="9781"/>
    </w:p>
    <w:p w14:paraId="4D832F3B" w14:textId="77777777" w:rsidR="009E38B6" w:rsidRPr="00DF53B4" w:rsidRDefault="009E38B6" w:rsidP="009E38B6">
      <w:pPr>
        <w:pStyle w:val="H6"/>
        <w:rPr>
          <w:snapToGrid w:val="0"/>
        </w:rPr>
      </w:pPr>
      <w:r w:rsidRPr="00DF53B4">
        <w:rPr>
          <w:snapToGrid w:val="0"/>
        </w:rPr>
        <w:t>Initial conditions</w:t>
      </w:r>
    </w:p>
    <w:p w14:paraId="3CB7D296" w14:textId="77777777" w:rsidR="009E38B6" w:rsidRPr="00DF53B4" w:rsidRDefault="009E38B6" w:rsidP="009E38B6">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xml:space="preserve">) via Wireless Local Access Network (WLAN) with SS. The UE has registered to IMS </w:t>
      </w:r>
      <w:r w:rsidR="00BD612D" w:rsidRPr="00DF53B4">
        <w:t>over WLAN</w:t>
      </w:r>
      <w:r w:rsidRPr="00DF53B4">
        <w:t xml:space="preserve"> according </w:t>
      </w:r>
      <w:r w:rsidR="00BD612D" w:rsidRPr="00DF53B4">
        <w:t xml:space="preserve">to </w:t>
      </w:r>
      <w:r w:rsidRPr="00DF53B4">
        <w:t>procedure C.</w:t>
      </w:r>
      <w:r w:rsidR="00862364" w:rsidRPr="00DF53B4">
        <w:t>2c</w:t>
      </w:r>
      <w:r w:rsidRPr="00DF53B4">
        <w:t>.</w:t>
      </w:r>
    </w:p>
    <w:p w14:paraId="73168A66" w14:textId="77777777" w:rsidR="009E38B6" w:rsidRPr="00DF53B4" w:rsidRDefault="009E38B6" w:rsidP="009E38B6">
      <w:pPr>
        <w:pStyle w:val="H6"/>
        <w:rPr>
          <w:snapToGrid w:val="0"/>
        </w:rPr>
      </w:pPr>
      <w:r w:rsidRPr="00DF53B4">
        <w:rPr>
          <w:snapToGrid w:val="0"/>
        </w:rPr>
        <w:t>Test procedure</w:t>
      </w:r>
    </w:p>
    <w:p w14:paraId="42C856F4" w14:textId="77777777" w:rsidR="00862364" w:rsidRPr="00DF53B4" w:rsidRDefault="00862364" w:rsidP="005E476F">
      <w:pPr>
        <w:pStyle w:val="B1"/>
        <w:rPr>
          <w:rFonts w:eastAsia="MS Mincho"/>
          <w:snapToGrid w:val="0"/>
        </w:rPr>
      </w:pPr>
      <w:r w:rsidRPr="00DF53B4">
        <w:rPr>
          <w:rFonts w:eastAsia="MS Mincho"/>
          <w:snapToGrid w:val="0"/>
        </w:rPr>
        <w:t>0)</w:t>
      </w:r>
      <w:r w:rsidRPr="00DF53B4">
        <w:rPr>
          <w:rFonts w:eastAsia="MS Mincho"/>
          <w:snapToGrid w:val="0"/>
        </w:rPr>
        <w:tab/>
        <w:t>UE executes the procedu</w:t>
      </w:r>
      <w:r w:rsidR="00F97AFE" w:rsidRPr="00DF53B4">
        <w:rPr>
          <w:rFonts w:eastAsia="MS Mincho"/>
          <w:snapToGrid w:val="0"/>
        </w:rPr>
        <w:t>re described in TS 36.508 [94] Table 4.5A.24</w:t>
      </w:r>
      <w:r w:rsidRPr="00DF53B4">
        <w:rPr>
          <w:rFonts w:eastAsia="MS Mincho"/>
          <w:snapToGrid w:val="0"/>
        </w:rPr>
        <w:t>.3-1.</w:t>
      </w:r>
    </w:p>
    <w:p w14:paraId="1ABC97B3" w14:textId="77777777" w:rsidR="00862364" w:rsidRPr="00DF53B4" w:rsidRDefault="00862364" w:rsidP="005E476F">
      <w:pPr>
        <w:pStyle w:val="B1"/>
        <w:rPr>
          <w:rFonts w:eastAsia="MS Mincho"/>
          <w:snapToGrid w:val="0"/>
        </w:rPr>
      </w:pPr>
      <w:r w:rsidRPr="00DF53B4">
        <w:rPr>
          <w:rFonts w:eastAsia="MS Mincho"/>
          <w:snapToGrid w:val="0"/>
        </w:rPr>
        <w:t>1-</w:t>
      </w:r>
      <w:r w:rsidR="00BD612D" w:rsidRPr="00DF53B4">
        <w:rPr>
          <w:rFonts w:eastAsia="MS Mincho"/>
          <w:snapToGrid w:val="0"/>
        </w:rPr>
        <w:t>4</w:t>
      </w:r>
      <w:r w:rsidRPr="00DF53B4">
        <w:rPr>
          <w:rFonts w:eastAsia="MS Mincho"/>
          <w:snapToGrid w:val="0"/>
        </w:rPr>
        <w:t>)</w:t>
      </w:r>
      <w:r w:rsidRPr="00DF53B4">
        <w:rPr>
          <w:rFonts w:eastAsia="MS Mincho"/>
          <w:snapToGrid w:val="0"/>
        </w:rPr>
        <w:tab/>
        <w:t xml:space="preserve">UE </w:t>
      </w:r>
      <w:r w:rsidR="00BD612D" w:rsidRPr="00DF53B4">
        <w:rPr>
          <w:rFonts w:eastAsia="MS Mincho"/>
          <w:snapToGrid w:val="0"/>
        </w:rPr>
        <w:t xml:space="preserve">performs </w:t>
      </w:r>
      <w:r w:rsidRPr="00DF53B4">
        <w:rPr>
          <w:rFonts w:eastAsia="MS Mincho"/>
          <w:snapToGrid w:val="0"/>
        </w:rPr>
        <w:t>IMS emergency registration and IMS emergency speech call.</w:t>
      </w:r>
    </w:p>
    <w:p w14:paraId="50146553" w14:textId="77777777" w:rsidR="00862364" w:rsidRPr="00DF53B4" w:rsidRDefault="00862364" w:rsidP="005E476F">
      <w:pPr>
        <w:pStyle w:val="B1"/>
        <w:rPr>
          <w:rFonts w:eastAsia="MS Mincho"/>
          <w:snapToGrid w:val="0"/>
        </w:rPr>
      </w:pPr>
      <w:r w:rsidRPr="00DF53B4">
        <w:rPr>
          <w:rFonts w:eastAsia="MS Mincho"/>
          <w:snapToGrid w:val="0"/>
        </w:rPr>
        <w:t>10-12)</w:t>
      </w:r>
      <w:r w:rsidRPr="00DF53B4">
        <w:rPr>
          <w:rFonts w:eastAsia="MS Mincho"/>
          <w:snapToGrid w:val="0"/>
        </w:rPr>
        <w:tab/>
        <w:t>Call is released on the UE.</w:t>
      </w:r>
    </w:p>
    <w:p w14:paraId="397FFCF1" w14:textId="77777777" w:rsidR="00862364" w:rsidRPr="00DF53B4" w:rsidRDefault="00862364" w:rsidP="005E476F">
      <w:pPr>
        <w:pStyle w:val="B1"/>
        <w:rPr>
          <w:rFonts w:eastAsia="MS Mincho"/>
          <w:snapToGrid w:val="0"/>
        </w:rPr>
      </w:pPr>
      <w:r w:rsidRPr="00DF53B4">
        <w:rPr>
          <w:rFonts w:eastAsia="MS Mincho"/>
          <w:snapToGrid w:val="0"/>
        </w:rPr>
        <w:t>12A)</w:t>
      </w:r>
      <w:r w:rsidRPr="00DF53B4">
        <w:rPr>
          <w:rFonts w:eastAsia="MS Mincho"/>
          <w:snapToGrid w:val="0"/>
        </w:rPr>
        <w:tab/>
        <w:t xml:space="preserve">The UE initiates a disconnection from the IPsec tunnel </w:t>
      </w:r>
      <w:r w:rsidR="00BD612D" w:rsidRPr="00DF53B4">
        <w:rPr>
          <w:rFonts w:eastAsia="MS Mincho"/>
          <w:snapToGrid w:val="0"/>
        </w:rPr>
        <w:t xml:space="preserve">set up for the emergency session </w:t>
      </w:r>
      <w:r w:rsidRPr="00DF53B4">
        <w:rPr>
          <w:rFonts w:eastAsia="MS Mincho"/>
          <w:snapToGrid w:val="0"/>
        </w:rPr>
        <w:t xml:space="preserve">as defined in </w:t>
      </w:r>
      <w:r w:rsidR="00986340" w:rsidRPr="00DF53B4">
        <w:rPr>
          <w:rFonts w:eastAsia="MS Mincho"/>
          <w:snapToGrid w:val="0"/>
        </w:rPr>
        <w:t>36.508 [94] Table 4.5A.23A.3-1</w:t>
      </w:r>
      <w:r w:rsidRPr="00DF53B4">
        <w:rPr>
          <w:rFonts w:eastAsia="MS Mincho"/>
          <w:snapToGrid w:val="0"/>
        </w:rPr>
        <w:t>.</w:t>
      </w:r>
    </w:p>
    <w:p w14:paraId="7E177094" w14:textId="77777777" w:rsidR="009E38B6" w:rsidRPr="00DF53B4" w:rsidRDefault="009E38B6" w:rsidP="009E38B6">
      <w:pPr>
        <w:pStyle w:val="H6"/>
        <w:rPr>
          <w:snapToGrid w:val="0"/>
        </w:rPr>
      </w:pPr>
      <w:r w:rsidRPr="00DF53B4">
        <w:rPr>
          <w:snapToGrid w:val="0"/>
        </w:rPr>
        <w:t>Expected sequence:</w:t>
      </w:r>
    </w:p>
    <w:p w14:paraId="6446E575" w14:textId="77777777" w:rsidR="009E38B6" w:rsidRPr="00DF53B4" w:rsidRDefault="009E38B6" w:rsidP="009E38B6">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9E38B6" w:rsidRPr="00DF53B4" w14:paraId="631F6D8E" w14:textId="77777777" w:rsidTr="00267021">
        <w:trPr>
          <w:cantSplit/>
          <w:jc w:val="center"/>
        </w:trPr>
        <w:tc>
          <w:tcPr>
            <w:tcW w:w="720" w:type="dxa"/>
            <w:tcBorders>
              <w:top w:val="single" w:sz="4" w:space="0" w:color="auto"/>
              <w:left w:val="single" w:sz="4" w:space="0" w:color="auto"/>
              <w:bottom w:val="nil"/>
              <w:right w:val="single" w:sz="4" w:space="0" w:color="auto"/>
            </w:tcBorders>
          </w:tcPr>
          <w:p w14:paraId="0EDDB7E9" w14:textId="77777777" w:rsidR="009E38B6" w:rsidRPr="00DF53B4" w:rsidRDefault="009E38B6" w:rsidP="0026702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AE52987" w14:textId="77777777" w:rsidR="009E38B6" w:rsidRPr="00DF53B4" w:rsidRDefault="009E38B6" w:rsidP="0026702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4770F9C" w14:textId="77777777" w:rsidR="009E38B6" w:rsidRPr="00DF53B4" w:rsidRDefault="009E38B6" w:rsidP="0026702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169EBF59" w14:textId="77777777" w:rsidR="009E38B6" w:rsidRPr="00DF53B4" w:rsidRDefault="009E38B6" w:rsidP="00267021">
            <w:pPr>
              <w:pStyle w:val="TAH"/>
              <w:rPr>
                <w:lang w:eastAsia="en-US"/>
              </w:rPr>
            </w:pPr>
            <w:r w:rsidRPr="00DF53B4">
              <w:rPr>
                <w:lang w:eastAsia="en-US"/>
              </w:rPr>
              <w:t>Comment</w:t>
            </w:r>
          </w:p>
        </w:tc>
      </w:tr>
      <w:tr w:rsidR="009E38B6" w:rsidRPr="00DF53B4" w14:paraId="2CA75A02" w14:textId="77777777" w:rsidTr="00267021">
        <w:trPr>
          <w:cantSplit/>
          <w:jc w:val="center"/>
        </w:trPr>
        <w:tc>
          <w:tcPr>
            <w:tcW w:w="720" w:type="dxa"/>
            <w:tcBorders>
              <w:top w:val="nil"/>
              <w:left w:val="single" w:sz="4" w:space="0" w:color="auto"/>
              <w:bottom w:val="single" w:sz="4" w:space="0" w:color="auto"/>
              <w:right w:val="single" w:sz="4" w:space="0" w:color="auto"/>
            </w:tcBorders>
          </w:tcPr>
          <w:p w14:paraId="47BAD194" w14:textId="77777777" w:rsidR="009E38B6" w:rsidRPr="00DF53B4" w:rsidRDefault="009E38B6" w:rsidP="00267021">
            <w:pPr>
              <w:pStyle w:val="TAC"/>
              <w:rPr>
                <w:rFonts w:eastAsia="MS Gothic"/>
                <w:lang w:eastAsia="en-US"/>
              </w:rPr>
            </w:pPr>
          </w:p>
        </w:tc>
        <w:tc>
          <w:tcPr>
            <w:tcW w:w="630" w:type="dxa"/>
            <w:tcBorders>
              <w:left w:val="single" w:sz="4" w:space="0" w:color="auto"/>
            </w:tcBorders>
          </w:tcPr>
          <w:p w14:paraId="6506F14E" w14:textId="77777777" w:rsidR="009E38B6" w:rsidRPr="00DF53B4" w:rsidRDefault="009E38B6" w:rsidP="00267021">
            <w:pPr>
              <w:pStyle w:val="TAH"/>
              <w:rPr>
                <w:lang w:eastAsia="en-US"/>
              </w:rPr>
            </w:pPr>
            <w:r w:rsidRPr="00DF53B4">
              <w:rPr>
                <w:lang w:eastAsia="en-US"/>
              </w:rPr>
              <w:t>UE</w:t>
            </w:r>
          </w:p>
        </w:tc>
        <w:tc>
          <w:tcPr>
            <w:tcW w:w="630" w:type="dxa"/>
            <w:tcBorders>
              <w:right w:val="single" w:sz="4" w:space="0" w:color="auto"/>
            </w:tcBorders>
          </w:tcPr>
          <w:p w14:paraId="566435AB" w14:textId="77777777" w:rsidR="009E38B6" w:rsidRPr="00DF53B4" w:rsidRDefault="009E38B6" w:rsidP="0026702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D6BD662" w14:textId="77777777" w:rsidR="009E38B6" w:rsidRPr="00DF53B4" w:rsidRDefault="009E38B6" w:rsidP="00267021">
            <w:pPr>
              <w:pStyle w:val="TAC"/>
              <w:rPr>
                <w:lang w:eastAsia="en-US"/>
              </w:rPr>
            </w:pPr>
          </w:p>
        </w:tc>
        <w:tc>
          <w:tcPr>
            <w:tcW w:w="4288" w:type="dxa"/>
            <w:tcBorders>
              <w:top w:val="nil"/>
              <w:left w:val="single" w:sz="4" w:space="0" w:color="auto"/>
              <w:bottom w:val="single" w:sz="4" w:space="0" w:color="auto"/>
              <w:right w:val="single" w:sz="4" w:space="0" w:color="auto"/>
            </w:tcBorders>
          </w:tcPr>
          <w:p w14:paraId="0D0C51B6" w14:textId="77777777" w:rsidR="009E38B6" w:rsidRPr="00DF53B4" w:rsidRDefault="009E38B6" w:rsidP="00267021">
            <w:pPr>
              <w:pStyle w:val="TAL"/>
              <w:rPr>
                <w:rFonts w:eastAsia="MS Gothic"/>
                <w:lang w:eastAsia="en-US"/>
              </w:rPr>
            </w:pPr>
          </w:p>
        </w:tc>
      </w:tr>
      <w:tr w:rsidR="009E38B6" w:rsidRPr="00DF53B4" w14:paraId="73E1A771" w14:textId="77777777" w:rsidTr="00267021">
        <w:trPr>
          <w:cantSplit/>
          <w:jc w:val="center"/>
        </w:trPr>
        <w:tc>
          <w:tcPr>
            <w:tcW w:w="720" w:type="dxa"/>
            <w:tcBorders>
              <w:top w:val="single" w:sz="4" w:space="0" w:color="auto"/>
            </w:tcBorders>
          </w:tcPr>
          <w:p w14:paraId="2B34BC9E" w14:textId="77777777" w:rsidR="009E38B6" w:rsidRPr="00DF53B4" w:rsidRDefault="009E38B6" w:rsidP="00267021">
            <w:pPr>
              <w:pStyle w:val="TAC"/>
              <w:rPr>
                <w:lang w:eastAsia="en-US"/>
              </w:rPr>
            </w:pPr>
            <w:r w:rsidRPr="00DF53B4">
              <w:rPr>
                <w:lang w:eastAsia="en-US"/>
              </w:rPr>
              <w:t>1-4</w:t>
            </w:r>
          </w:p>
        </w:tc>
        <w:tc>
          <w:tcPr>
            <w:tcW w:w="1260" w:type="dxa"/>
            <w:gridSpan w:val="2"/>
          </w:tcPr>
          <w:p w14:paraId="2134D497" w14:textId="77777777" w:rsidR="009E38B6" w:rsidRPr="00DF53B4" w:rsidRDefault="009E38B6" w:rsidP="00267021">
            <w:pPr>
              <w:pStyle w:val="TAC"/>
              <w:rPr>
                <w:rFonts w:eastAsia="MS Gothic"/>
                <w:lang w:eastAsia="en-US"/>
              </w:rPr>
            </w:pPr>
          </w:p>
        </w:tc>
        <w:tc>
          <w:tcPr>
            <w:tcW w:w="3420" w:type="dxa"/>
            <w:tcBorders>
              <w:top w:val="single" w:sz="4" w:space="0" w:color="auto"/>
            </w:tcBorders>
          </w:tcPr>
          <w:p w14:paraId="02CC5A82" w14:textId="77777777" w:rsidR="009E38B6" w:rsidRPr="00DF53B4" w:rsidRDefault="009E38B6" w:rsidP="00862364">
            <w:pPr>
              <w:pStyle w:val="TAL"/>
              <w:rPr>
                <w:lang w:eastAsia="en-US"/>
              </w:rPr>
            </w:pPr>
            <w:r w:rsidRPr="00DF53B4">
              <w:rPr>
                <w:lang w:eastAsia="en-US"/>
              </w:rPr>
              <w:t xml:space="preserve">Steps defined in </w:t>
            </w:r>
            <w:r w:rsidR="00862364" w:rsidRPr="00DF53B4">
              <w:rPr>
                <w:lang w:eastAsia="en-US"/>
              </w:rPr>
              <w:t>clause </w:t>
            </w:r>
            <w:r w:rsidRPr="00DF53B4">
              <w:rPr>
                <w:lang w:eastAsia="en-US"/>
              </w:rPr>
              <w:t>C.20</w:t>
            </w:r>
          </w:p>
        </w:tc>
        <w:tc>
          <w:tcPr>
            <w:tcW w:w="4288" w:type="dxa"/>
            <w:tcBorders>
              <w:top w:val="single" w:sz="4" w:space="0" w:color="auto"/>
            </w:tcBorders>
          </w:tcPr>
          <w:p w14:paraId="74B8E2CC" w14:textId="77777777" w:rsidR="009E38B6" w:rsidRPr="00DF53B4" w:rsidRDefault="009E38B6" w:rsidP="00267021">
            <w:pPr>
              <w:pStyle w:val="TAL"/>
              <w:rPr>
                <w:snapToGrid w:val="0"/>
                <w:lang w:eastAsia="en-US"/>
              </w:rPr>
            </w:pPr>
            <w:r w:rsidRPr="00DF53B4">
              <w:rPr>
                <w:snapToGrid w:val="0"/>
                <w:lang w:eastAsia="en-US"/>
              </w:rPr>
              <w:t xml:space="preserve">IMS emergency registration by the UE </w:t>
            </w:r>
          </w:p>
        </w:tc>
      </w:tr>
      <w:tr w:rsidR="009E38B6" w:rsidRPr="00DF53B4" w14:paraId="690BAC00" w14:textId="77777777" w:rsidTr="00267021">
        <w:trPr>
          <w:cantSplit/>
          <w:jc w:val="center"/>
        </w:trPr>
        <w:tc>
          <w:tcPr>
            <w:tcW w:w="720" w:type="dxa"/>
            <w:tcBorders>
              <w:top w:val="single" w:sz="4" w:space="0" w:color="auto"/>
            </w:tcBorders>
          </w:tcPr>
          <w:p w14:paraId="32E18A38" w14:textId="77777777" w:rsidR="009E38B6" w:rsidRPr="00DF53B4" w:rsidRDefault="009E38B6" w:rsidP="00267021">
            <w:pPr>
              <w:pStyle w:val="TAC"/>
              <w:rPr>
                <w:lang w:eastAsia="en-US"/>
              </w:rPr>
            </w:pPr>
            <w:r w:rsidRPr="00DF53B4">
              <w:rPr>
                <w:lang w:eastAsia="en-US"/>
              </w:rPr>
              <w:t>5-9</w:t>
            </w:r>
          </w:p>
        </w:tc>
        <w:tc>
          <w:tcPr>
            <w:tcW w:w="1260" w:type="dxa"/>
            <w:gridSpan w:val="2"/>
          </w:tcPr>
          <w:p w14:paraId="11805D0A" w14:textId="77777777" w:rsidR="009E38B6" w:rsidRPr="00DF53B4" w:rsidRDefault="009E38B6" w:rsidP="00267021">
            <w:pPr>
              <w:pStyle w:val="TAC"/>
              <w:rPr>
                <w:rFonts w:eastAsia="MS Gothic"/>
                <w:lang w:eastAsia="en-US"/>
              </w:rPr>
            </w:pPr>
          </w:p>
        </w:tc>
        <w:tc>
          <w:tcPr>
            <w:tcW w:w="3420" w:type="dxa"/>
            <w:tcBorders>
              <w:top w:val="single" w:sz="4" w:space="0" w:color="auto"/>
            </w:tcBorders>
          </w:tcPr>
          <w:p w14:paraId="047E022F" w14:textId="77777777" w:rsidR="009E38B6" w:rsidRPr="00DF53B4" w:rsidRDefault="009E38B6" w:rsidP="00862364">
            <w:pPr>
              <w:pStyle w:val="TAL"/>
              <w:rPr>
                <w:lang w:eastAsia="en-US"/>
              </w:rPr>
            </w:pPr>
            <w:r w:rsidRPr="00DF53B4">
              <w:rPr>
                <w:lang w:eastAsia="en-US"/>
              </w:rPr>
              <w:t xml:space="preserve">Steps defined in </w:t>
            </w:r>
            <w:r w:rsidR="00862364" w:rsidRPr="00DF53B4">
              <w:rPr>
                <w:lang w:eastAsia="en-US"/>
              </w:rPr>
              <w:t>clause </w:t>
            </w:r>
            <w:r w:rsidRPr="00DF53B4">
              <w:rPr>
                <w:lang w:eastAsia="en-US"/>
              </w:rPr>
              <w:t>C.22</w:t>
            </w:r>
          </w:p>
        </w:tc>
        <w:tc>
          <w:tcPr>
            <w:tcW w:w="4288" w:type="dxa"/>
            <w:tcBorders>
              <w:top w:val="single" w:sz="4" w:space="0" w:color="auto"/>
            </w:tcBorders>
          </w:tcPr>
          <w:p w14:paraId="7126655E" w14:textId="77777777" w:rsidR="009E38B6" w:rsidRPr="00DF53B4" w:rsidRDefault="009E38B6" w:rsidP="00267021">
            <w:pPr>
              <w:pStyle w:val="TAL"/>
              <w:rPr>
                <w:snapToGrid w:val="0"/>
                <w:lang w:eastAsia="en-US"/>
              </w:rPr>
            </w:pPr>
            <w:r w:rsidRPr="00DF53B4">
              <w:rPr>
                <w:snapToGrid w:val="0"/>
                <w:lang w:eastAsia="en-US"/>
              </w:rPr>
              <w:t>IMS emergency call setup with PSAP</w:t>
            </w:r>
          </w:p>
        </w:tc>
      </w:tr>
      <w:tr w:rsidR="009E38B6" w:rsidRPr="00DF53B4" w14:paraId="4CD6B8FE" w14:textId="77777777" w:rsidTr="00267021">
        <w:trPr>
          <w:cantSplit/>
          <w:jc w:val="center"/>
        </w:trPr>
        <w:tc>
          <w:tcPr>
            <w:tcW w:w="720" w:type="dxa"/>
            <w:tcBorders>
              <w:top w:val="single" w:sz="4" w:space="0" w:color="auto"/>
              <w:bottom w:val="single" w:sz="4" w:space="0" w:color="auto"/>
            </w:tcBorders>
          </w:tcPr>
          <w:p w14:paraId="7FD268B8" w14:textId="77777777" w:rsidR="009E38B6" w:rsidRPr="00DF53B4" w:rsidRDefault="009E38B6" w:rsidP="00267021">
            <w:pPr>
              <w:pStyle w:val="TAC"/>
              <w:rPr>
                <w:lang w:eastAsia="en-US"/>
              </w:rPr>
            </w:pPr>
            <w:r w:rsidRPr="00DF53B4">
              <w:rPr>
                <w:lang w:eastAsia="en-US"/>
              </w:rPr>
              <w:t>10-12</w:t>
            </w:r>
          </w:p>
        </w:tc>
        <w:tc>
          <w:tcPr>
            <w:tcW w:w="1260" w:type="dxa"/>
            <w:gridSpan w:val="2"/>
          </w:tcPr>
          <w:p w14:paraId="46084A30" w14:textId="77777777" w:rsidR="009E38B6" w:rsidRPr="00DF53B4" w:rsidRDefault="009E38B6" w:rsidP="00267021">
            <w:pPr>
              <w:pStyle w:val="TAC"/>
              <w:rPr>
                <w:lang w:eastAsia="en-US"/>
              </w:rPr>
            </w:pPr>
          </w:p>
        </w:tc>
        <w:tc>
          <w:tcPr>
            <w:tcW w:w="3420" w:type="dxa"/>
            <w:tcBorders>
              <w:top w:val="single" w:sz="4" w:space="0" w:color="auto"/>
              <w:bottom w:val="single" w:sz="4" w:space="0" w:color="auto"/>
            </w:tcBorders>
          </w:tcPr>
          <w:p w14:paraId="4712EA47" w14:textId="77777777" w:rsidR="009E38B6" w:rsidRPr="00DF53B4" w:rsidRDefault="009E38B6" w:rsidP="00862364">
            <w:pPr>
              <w:pStyle w:val="TAL"/>
              <w:rPr>
                <w:lang w:eastAsia="en-US"/>
              </w:rPr>
            </w:pPr>
            <w:r w:rsidRPr="00DF53B4">
              <w:rPr>
                <w:rFonts w:eastAsia="MS Gothic"/>
                <w:lang w:eastAsia="en-US"/>
              </w:rPr>
              <w:t xml:space="preserve">Steps 1-3 defined in </w:t>
            </w:r>
            <w:r w:rsidR="00862364" w:rsidRPr="00DF53B4">
              <w:rPr>
                <w:rFonts w:eastAsia="MS Gothic"/>
                <w:lang w:eastAsia="en-US"/>
              </w:rPr>
              <w:t>clause </w:t>
            </w:r>
            <w:r w:rsidRPr="00DF53B4">
              <w:rPr>
                <w:rFonts w:eastAsia="MS Gothic"/>
                <w:lang w:eastAsia="en-US"/>
              </w:rPr>
              <w:t>C.32</w:t>
            </w:r>
          </w:p>
        </w:tc>
        <w:tc>
          <w:tcPr>
            <w:tcW w:w="4288" w:type="dxa"/>
            <w:tcBorders>
              <w:top w:val="single" w:sz="4" w:space="0" w:color="auto"/>
              <w:bottom w:val="single" w:sz="4" w:space="0" w:color="auto"/>
            </w:tcBorders>
          </w:tcPr>
          <w:p w14:paraId="3BB293A3" w14:textId="77777777" w:rsidR="009E38B6" w:rsidRPr="00DF53B4" w:rsidRDefault="009E38B6" w:rsidP="00267021">
            <w:pPr>
              <w:pStyle w:val="TAL"/>
              <w:rPr>
                <w:lang w:eastAsia="en-US"/>
              </w:rPr>
            </w:pPr>
            <w:r w:rsidRPr="00DF53B4">
              <w:rPr>
                <w:rFonts w:eastAsia="MS Gothic"/>
                <w:lang w:eastAsia="en-US"/>
              </w:rPr>
              <w:t>The UE releases the call</w:t>
            </w:r>
          </w:p>
        </w:tc>
      </w:tr>
      <w:tr w:rsidR="00986340" w:rsidRPr="00DF53B4" w14:paraId="4DC3884E" w14:textId="77777777" w:rsidTr="00267021">
        <w:trPr>
          <w:cantSplit/>
          <w:jc w:val="center"/>
        </w:trPr>
        <w:tc>
          <w:tcPr>
            <w:tcW w:w="720" w:type="dxa"/>
            <w:tcBorders>
              <w:top w:val="single" w:sz="4" w:space="0" w:color="auto"/>
              <w:bottom w:val="single" w:sz="4" w:space="0" w:color="auto"/>
            </w:tcBorders>
          </w:tcPr>
          <w:p w14:paraId="6483CDE0" w14:textId="77777777" w:rsidR="00986340" w:rsidRPr="00DF53B4" w:rsidRDefault="00986340" w:rsidP="00267021">
            <w:pPr>
              <w:pStyle w:val="TAC"/>
              <w:rPr>
                <w:lang w:eastAsia="en-US"/>
              </w:rPr>
            </w:pPr>
            <w:r w:rsidRPr="00DF53B4">
              <w:t>12A</w:t>
            </w:r>
          </w:p>
        </w:tc>
        <w:tc>
          <w:tcPr>
            <w:tcW w:w="1260" w:type="dxa"/>
            <w:gridSpan w:val="2"/>
          </w:tcPr>
          <w:p w14:paraId="2F7DEFE7" w14:textId="77777777" w:rsidR="00986340" w:rsidRPr="00DF53B4" w:rsidDel="00862364" w:rsidRDefault="00986340" w:rsidP="00267021">
            <w:pPr>
              <w:pStyle w:val="TAC"/>
              <w:rPr>
                <w:rFonts w:eastAsia="MS Gothic"/>
                <w:lang w:eastAsia="en-US"/>
              </w:rPr>
            </w:pPr>
          </w:p>
        </w:tc>
        <w:tc>
          <w:tcPr>
            <w:tcW w:w="3420" w:type="dxa"/>
            <w:tcBorders>
              <w:top w:val="single" w:sz="4" w:space="0" w:color="auto"/>
              <w:bottom w:val="single" w:sz="4" w:space="0" w:color="auto"/>
            </w:tcBorders>
          </w:tcPr>
          <w:p w14:paraId="0D694F7B" w14:textId="77777777" w:rsidR="00986340" w:rsidRPr="00DF53B4" w:rsidRDefault="00986340" w:rsidP="00862364">
            <w:pPr>
              <w:pStyle w:val="TAL"/>
              <w:rPr>
                <w:rFonts w:eastAsia="MS Gothic"/>
                <w:lang w:eastAsia="en-US"/>
              </w:rPr>
            </w:pPr>
          </w:p>
        </w:tc>
        <w:tc>
          <w:tcPr>
            <w:tcW w:w="4288" w:type="dxa"/>
            <w:tcBorders>
              <w:top w:val="single" w:sz="4" w:space="0" w:color="auto"/>
              <w:bottom w:val="single" w:sz="4" w:space="0" w:color="auto"/>
            </w:tcBorders>
          </w:tcPr>
          <w:p w14:paraId="1C1ADE01" w14:textId="77777777" w:rsidR="00986340" w:rsidRPr="00DF53B4" w:rsidRDefault="00986340" w:rsidP="00267021">
            <w:pPr>
              <w:pStyle w:val="TAL"/>
              <w:rPr>
                <w:rFonts w:eastAsia="MS Gothic"/>
                <w:lang w:eastAsia="en-US"/>
              </w:rPr>
            </w:pPr>
            <w:r w:rsidRPr="00DF53B4">
              <w:rPr>
                <w:rFonts w:eastAsia="MS Gothic"/>
              </w:rPr>
              <w:t>IPsec tunnel disconnection procedure according to TS 36.508 [94] subclause 4.5A.23A.3</w:t>
            </w:r>
          </w:p>
        </w:tc>
      </w:tr>
    </w:tbl>
    <w:p w14:paraId="6150FE29" w14:textId="77777777" w:rsidR="00862364" w:rsidRPr="00DF53B4" w:rsidRDefault="00862364" w:rsidP="00862364"/>
    <w:p w14:paraId="7B336553" w14:textId="77777777" w:rsidR="009E38B6" w:rsidRPr="00DF53B4" w:rsidRDefault="009E38B6" w:rsidP="009E38B6">
      <w:pPr>
        <w:pStyle w:val="H6"/>
      </w:pPr>
      <w:r w:rsidRPr="00DF53B4">
        <w:t>Specific Message Contents</w:t>
      </w:r>
    </w:p>
    <w:p w14:paraId="7DC319B5" w14:textId="77777777" w:rsidR="009E38B6" w:rsidRPr="00DF53B4" w:rsidRDefault="009E38B6" w:rsidP="009E38B6">
      <w:pPr>
        <w:pStyle w:val="H6"/>
        <w:rPr>
          <w:snapToGrid w:val="0"/>
        </w:rPr>
      </w:pPr>
      <w:r w:rsidRPr="00DF53B4">
        <w:rPr>
          <w:snapToGrid w:val="0"/>
        </w:rPr>
        <w:t>INVITE (Step 5)</w:t>
      </w:r>
    </w:p>
    <w:p w14:paraId="40BE3EFF" w14:textId="77777777" w:rsidR="009E38B6" w:rsidRPr="00DF53B4" w:rsidRDefault="009E38B6" w:rsidP="009E38B6">
      <w:pPr>
        <w:keepNext/>
      </w:pPr>
      <w:r w:rsidRPr="00DF53B4">
        <w:t>Use the default message “INVITE for MO call setup” in annex A.2.1 with condition A7 (INVITE for creating an emergency session within an emergency registration).</w:t>
      </w:r>
    </w:p>
    <w:p w14:paraId="5D839B6B" w14:textId="77777777" w:rsidR="009E38B6" w:rsidRPr="00DF53B4" w:rsidRDefault="009E38B6" w:rsidP="009E38B6">
      <w:pPr>
        <w:pStyle w:val="H6"/>
        <w:rPr>
          <w:snapToGrid w:val="0"/>
        </w:rPr>
      </w:pPr>
      <w:r w:rsidRPr="00DF53B4">
        <w:rPr>
          <w:snapToGrid w:val="0"/>
        </w:rPr>
        <w:t>180 Ringing (Step 7)</w:t>
      </w:r>
    </w:p>
    <w:p w14:paraId="1CEE4F76" w14:textId="77777777" w:rsidR="009E38B6" w:rsidRPr="00DF53B4" w:rsidRDefault="009E38B6" w:rsidP="009E38B6">
      <w:pPr>
        <w:keepNext/>
      </w:pPr>
      <w:r w:rsidRPr="00DF53B4">
        <w:t>Use the default message “180 Ringing for INVITE” in annex A.2.6 with condition A4 (180 sent by the SS when setting up an emergency call).</w:t>
      </w:r>
    </w:p>
    <w:p w14:paraId="7D6B1171" w14:textId="77777777" w:rsidR="009E38B6" w:rsidRPr="00DF53B4" w:rsidRDefault="009E38B6" w:rsidP="009E38B6">
      <w:pPr>
        <w:pStyle w:val="H6"/>
        <w:rPr>
          <w:snapToGrid w:val="0"/>
        </w:rPr>
      </w:pPr>
      <w:r w:rsidRPr="00DF53B4">
        <w:rPr>
          <w:snapToGrid w:val="0"/>
        </w:rPr>
        <w:t>200 OK (Step 8)</w:t>
      </w:r>
    </w:p>
    <w:p w14:paraId="0F89295E" w14:textId="77777777" w:rsidR="009E38B6" w:rsidRPr="00DF53B4" w:rsidRDefault="009E38B6" w:rsidP="009E38B6">
      <w:r w:rsidRPr="00DF53B4">
        <w:t xml:space="preserve">Use the default message “200 OK for other requests than REGISTER or SUBSCRIBE” in annex A.3.1 with condition A6 (Response sent by SS for INVITE for emergency call). </w:t>
      </w:r>
    </w:p>
    <w:p w14:paraId="1C04C4CE" w14:textId="77777777" w:rsidR="009E38B6" w:rsidRPr="00DF53B4" w:rsidRDefault="009E38B6" w:rsidP="009E38B6">
      <w:pPr>
        <w:pStyle w:val="Heading3"/>
        <w:rPr>
          <w:snapToGrid w:val="0"/>
        </w:rPr>
      </w:pPr>
      <w:bookmarkStart w:id="9782" w:name="_Toc21078356"/>
      <w:bookmarkStart w:id="9783" w:name="_Toc35972920"/>
      <w:bookmarkStart w:id="9784" w:name="_Toc51775209"/>
      <w:bookmarkStart w:id="9785" w:name="_Toc51835632"/>
      <w:bookmarkStart w:id="9786" w:name="_Toc52220485"/>
      <w:bookmarkStart w:id="9787" w:name="_Toc58360547"/>
      <w:bookmarkStart w:id="9788" w:name="_Toc68193686"/>
      <w:bookmarkStart w:id="9789" w:name="_Toc75422661"/>
      <w:r w:rsidRPr="00DF53B4">
        <w:rPr>
          <w:snapToGrid w:val="0"/>
        </w:rPr>
        <w:t>G.19.1.5</w:t>
      </w:r>
      <w:r w:rsidRPr="00DF53B4">
        <w:rPr>
          <w:snapToGrid w:val="0"/>
        </w:rPr>
        <w:tab/>
        <w:t>Test requirements</w:t>
      </w:r>
      <w:bookmarkEnd w:id="9782"/>
      <w:bookmarkEnd w:id="9783"/>
      <w:bookmarkEnd w:id="9784"/>
      <w:bookmarkEnd w:id="9785"/>
      <w:bookmarkEnd w:id="9786"/>
      <w:bookmarkEnd w:id="9787"/>
      <w:bookmarkEnd w:id="9788"/>
      <w:bookmarkEnd w:id="9789"/>
    </w:p>
    <w:p w14:paraId="7DFEDB83" w14:textId="77777777" w:rsidR="009E38B6" w:rsidRPr="00DF53B4" w:rsidRDefault="009E38B6" w:rsidP="009E38B6">
      <w:r w:rsidRPr="00DF53B4">
        <w:t>The UE shall send requests and responses as described in clause G.19.1.4.</w:t>
      </w:r>
    </w:p>
    <w:p w14:paraId="35383823" w14:textId="77777777" w:rsidR="00551572" w:rsidRPr="00DF53B4" w:rsidRDefault="00862364" w:rsidP="00D923E8">
      <w:pPr>
        <w:pStyle w:val="Heading8"/>
      </w:pPr>
      <w:r w:rsidRPr="00DF53B4">
        <w:br w:type="page"/>
      </w:r>
      <w:bookmarkStart w:id="9790" w:name="_Toc21078357"/>
      <w:bookmarkStart w:id="9791" w:name="_Toc35972921"/>
      <w:bookmarkStart w:id="9792" w:name="_Toc51775210"/>
      <w:bookmarkStart w:id="9793" w:name="_Toc51835633"/>
      <w:bookmarkStart w:id="9794" w:name="_Toc52220486"/>
      <w:bookmarkStart w:id="9795" w:name="_Toc58360548"/>
      <w:bookmarkStart w:id="9796" w:name="_Toc68193687"/>
      <w:bookmarkStart w:id="9797" w:name="_Toc75422662"/>
      <w:r w:rsidR="00551572" w:rsidRPr="00DF53B4">
        <w:t>Annex H (normative): IP-Connectivity Access Network specific test cases when using xDSL, Fiber or Ethernet to access IM CN subsystem</w:t>
      </w:r>
      <w:bookmarkEnd w:id="9790"/>
      <w:bookmarkEnd w:id="9791"/>
      <w:bookmarkEnd w:id="9792"/>
      <w:bookmarkEnd w:id="9793"/>
      <w:bookmarkEnd w:id="9794"/>
      <w:bookmarkEnd w:id="9795"/>
      <w:bookmarkEnd w:id="9796"/>
      <w:bookmarkEnd w:id="9797"/>
    </w:p>
    <w:p w14:paraId="48CE60D2" w14:textId="77777777" w:rsidR="00551572" w:rsidRPr="00DF53B4" w:rsidRDefault="00551572" w:rsidP="00772C1F">
      <w:pPr>
        <w:pStyle w:val="Heading1"/>
      </w:pPr>
      <w:bookmarkStart w:id="9798" w:name="_Toc21078358"/>
      <w:bookmarkStart w:id="9799" w:name="_Toc35972922"/>
      <w:bookmarkStart w:id="9800" w:name="_Toc51775211"/>
      <w:bookmarkStart w:id="9801" w:name="_Toc51835634"/>
      <w:bookmarkStart w:id="9802" w:name="_Toc52220487"/>
      <w:bookmarkStart w:id="9803" w:name="_Toc58360549"/>
      <w:bookmarkStart w:id="9804" w:name="_Toc68193688"/>
      <w:bookmarkStart w:id="9805" w:name="_Toc75422663"/>
      <w:r w:rsidRPr="00DF53B4">
        <w:t>H.1</w:t>
      </w:r>
      <w:r w:rsidRPr="00DF53B4">
        <w:tab/>
        <w:t>Scope</w:t>
      </w:r>
      <w:bookmarkEnd w:id="9798"/>
      <w:bookmarkEnd w:id="9799"/>
      <w:bookmarkEnd w:id="9800"/>
      <w:bookmarkEnd w:id="9801"/>
      <w:bookmarkEnd w:id="9802"/>
      <w:bookmarkEnd w:id="9803"/>
      <w:bookmarkEnd w:id="9804"/>
      <w:bookmarkEnd w:id="9805"/>
    </w:p>
    <w:p w14:paraId="3065246B" w14:textId="77777777" w:rsidR="00551572" w:rsidRPr="00DF53B4" w:rsidRDefault="00551572" w:rsidP="00551572">
      <w:r w:rsidRPr="00DF53B4">
        <w:t>The present annex defines IP-CAN specific test cases for a call control protocol for use in the IP Multimedia (IM) Core Network (CN) subsystem based on the Session Initiation Protocol (SIP), and the associated Session Description Protocol (SDP), where the IP-CAN is xDSL, Fiber or Ethernet.</w:t>
      </w:r>
    </w:p>
    <w:p w14:paraId="3332E554" w14:textId="77777777" w:rsidR="00551572" w:rsidRPr="00DF53B4" w:rsidRDefault="00551572" w:rsidP="00D923E8">
      <w:pPr>
        <w:pStyle w:val="NO"/>
      </w:pPr>
      <w:r w:rsidRPr="00DF53B4">
        <w:t>NOTE:</w:t>
      </w:r>
      <w:r w:rsidRPr="00DF53B4">
        <w:tab/>
        <w:t>Fixed-broadband access in this Annex refers to xDSL, Fiber and Ethernet accesses.</w:t>
      </w:r>
    </w:p>
    <w:p w14:paraId="429493CB" w14:textId="77777777" w:rsidR="00601332" w:rsidRPr="00DF53B4" w:rsidRDefault="00601332" w:rsidP="00601332">
      <w:pPr>
        <w:pStyle w:val="Heading1"/>
      </w:pPr>
      <w:bookmarkStart w:id="9806" w:name="_Toc21078359"/>
      <w:bookmarkStart w:id="9807" w:name="_Toc35972923"/>
      <w:bookmarkStart w:id="9808" w:name="_Toc51775212"/>
      <w:bookmarkStart w:id="9809" w:name="_Toc51835635"/>
      <w:bookmarkStart w:id="9810" w:name="_Toc52220488"/>
      <w:bookmarkStart w:id="9811" w:name="_Toc58360550"/>
      <w:bookmarkStart w:id="9812" w:name="_Toc68193689"/>
      <w:bookmarkStart w:id="9813" w:name="_Toc75422664"/>
      <w:r w:rsidRPr="00DF53B4">
        <w:t>H.2 to H.7</w:t>
      </w:r>
      <w:bookmarkEnd w:id="9806"/>
      <w:bookmarkEnd w:id="9807"/>
      <w:bookmarkEnd w:id="9808"/>
      <w:bookmarkEnd w:id="9809"/>
      <w:bookmarkEnd w:id="9810"/>
      <w:bookmarkEnd w:id="9811"/>
      <w:bookmarkEnd w:id="9812"/>
      <w:bookmarkEnd w:id="9813"/>
      <w:r w:rsidRPr="00DF53B4">
        <w:tab/>
      </w:r>
    </w:p>
    <w:p w14:paraId="58F6A923" w14:textId="77777777" w:rsidR="0035528C" w:rsidRPr="00DF53B4" w:rsidRDefault="0035528C" w:rsidP="00772C1F">
      <w:pPr>
        <w:pStyle w:val="Heading1"/>
      </w:pPr>
      <w:bookmarkStart w:id="9814" w:name="_Toc21078360"/>
      <w:bookmarkStart w:id="9815" w:name="_Toc35972924"/>
      <w:bookmarkStart w:id="9816" w:name="_Toc51775213"/>
      <w:bookmarkStart w:id="9817" w:name="_Toc51835636"/>
      <w:bookmarkStart w:id="9818" w:name="_Toc52220489"/>
      <w:bookmarkStart w:id="9819" w:name="_Toc58360551"/>
      <w:bookmarkStart w:id="9820" w:name="_Toc68193690"/>
      <w:bookmarkStart w:id="9821" w:name="_Toc75422665"/>
      <w:r w:rsidRPr="00DF53B4">
        <w:t>H.8</w:t>
      </w:r>
      <w:r w:rsidRPr="00DF53B4">
        <w:tab/>
        <w:t>Registration</w:t>
      </w:r>
      <w:bookmarkEnd w:id="9814"/>
      <w:bookmarkEnd w:id="9815"/>
      <w:bookmarkEnd w:id="9816"/>
      <w:bookmarkEnd w:id="9817"/>
      <w:bookmarkEnd w:id="9818"/>
      <w:bookmarkEnd w:id="9819"/>
      <w:bookmarkEnd w:id="9820"/>
      <w:bookmarkEnd w:id="9821"/>
    </w:p>
    <w:p w14:paraId="09C38E1E" w14:textId="77777777" w:rsidR="0035528C" w:rsidRPr="00DF53B4" w:rsidRDefault="0035528C" w:rsidP="0035528C">
      <w:pPr>
        <w:pStyle w:val="Heading2"/>
      </w:pPr>
      <w:bookmarkStart w:id="9822" w:name="_Toc21078361"/>
      <w:bookmarkStart w:id="9823" w:name="_Toc35972925"/>
      <w:bookmarkStart w:id="9824" w:name="_Toc51775214"/>
      <w:bookmarkStart w:id="9825" w:name="_Toc51835637"/>
      <w:bookmarkStart w:id="9826" w:name="_Toc52220490"/>
      <w:bookmarkStart w:id="9827" w:name="_Toc58360552"/>
      <w:bookmarkStart w:id="9828" w:name="_Toc68193691"/>
      <w:bookmarkStart w:id="9829" w:name="_Toc75422666"/>
      <w:r w:rsidRPr="00DF53B4">
        <w:t>H.8.1</w:t>
      </w:r>
      <w:r w:rsidRPr="00DF53B4">
        <w:tab/>
        <w:t xml:space="preserve">Initial registration </w:t>
      </w:r>
      <w:r w:rsidRPr="00DF53B4">
        <w:rPr>
          <w:rFonts w:eastAsia="MS Gothic"/>
        </w:rPr>
        <w:t xml:space="preserve">/ </w:t>
      </w:r>
      <w:r w:rsidRPr="00DF53B4">
        <w:t>Fixed Broadband Access</w:t>
      </w:r>
      <w:bookmarkEnd w:id="9822"/>
      <w:bookmarkEnd w:id="9823"/>
      <w:bookmarkEnd w:id="9824"/>
      <w:bookmarkEnd w:id="9825"/>
      <w:bookmarkEnd w:id="9826"/>
      <w:bookmarkEnd w:id="9827"/>
      <w:bookmarkEnd w:id="9828"/>
      <w:bookmarkEnd w:id="9829"/>
    </w:p>
    <w:p w14:paraId="2E2FC5AE" w14:textId="77777777" w:rsidR="0035528C" w:rsidRPr="00DF53B4" w:rsidRDefault="0035528C" w:rsidP="0035528C">
      <w:pPr>
        <w:pStyle w:val="Heading3"/>
        <w:rPr>
          <w:snapToGrid w:val="0"/>
        </w:rPr>
      </w:pPr>
      <w:bookmarkStart w:id="9830" w:name="_Toc21078362"/>
      <w:bookmarkStart w:id="9831" w:name="_Toc35972926"/>
      <w:bookmarkStart w:id="9832" w:name="_Toc51775215"/>
      <w:bookmarkStart w:id="9833" w:name="_Toc51835638"/>
      <w:bookmarkStart w:id="9834" w:name="_Toc52220491"/>
      <w:bookmarkStart w:id="9835" w:name="_Toc58360553"/>
      <w:bookmarkStart w:id="9836" w:name="_Toc68193692"/>
      <w:bookmarkStart w:id="9837" w:name="_Toc75422667"/>
      <w:r w:rsidRPr="00DF53B4">
        <w:t>H.8.1.1</w:t>
      </w:r>
      <w:r w:rsidRPr="00DF53B4">
        <w:tab/>
        <w:t>Definition</w:t>
      </w:r>
      <w:bookmarkEnd w:id="9830"/>
      <w:bookmarkEnd w:id="9831"/>
      <w:bookmarkEnd w:id="9832"/>
      <w:bookmarkEnd w:id="9833"/>
      <w:bookmarkEnd w:id="9834"/>
      <w:bookmarkEnd w:id="9835"/>
      <w:bookmarkEnd w:id="9836"/>
      <w:bookmarkEnd w:id="9837"/>
    </w:p>
    <w:p w14:paraId="79BF6133" w14:textId="77777777" w:rsidR="0035528C" w:rsidRPr="00DF53B4" w:rsidRDefault="0035528C" w:rsidP="0035528C">
      <w:pPr>
        <w:rPr>
          <w:snapToGrid w:val="0"/>
        </w:rPr>
      </w:pPr>
      <w:r w:rsidRPr="00DF53B4">
        <w:rPr>
          <w:snapToGrid w:val="0"/>
        </w:rPr>
        <w:t xml:space="preserve">Test to verify that the UE can correctly register to IMS services. The process consists of sending initial registration to S-CSCF via the P-CSCF discovered, authenticating the user and finally subscribing the registration event package for the registered default public user identity. </w:t>
      </w:r>
    </w:p>
    <w:p w14:paraId="3E00DC2F" w14:textId="77777777" w:rsidR="0035528C" w:rsidRPr="00DF53B4" w:rsidRDefault="0035528C" w:rsidP="0035528C">
      <w:pPr>
        <w:pStyle w:val="Heading3"/>
      </w:pPr>
      <w:bookmarkStart w:id="9838" w:name="_Toc21078363"/>
      <w:bookmarkStart w:id="9839" w:name="_Toc35972927"/>
      <w:bookmarkStart w:id="9840" w:name="_Toc51775216"/>
      <w:bookmarkStart w:id="9841" w:name="_Toc51835639"/>
      <w:bookmarkStart w:id="9842" w:name="_Toc52220492"/>
      <w:bookmarkStart w:id="9843" w:name="_Toc58360554"/>
      <w:bookmarkStart w:id="9844" w:name="_Toc68193693"/>
      <w:bookmarkStart w:id="9845" w:name="_Toc75422668"/>
      <w:r w:rsidRPr="00DF53B4">
        <w:t>H.8.1.2</w:t>
      </w:r>
      <w:r w:rsidRPr="00DF53B4">
        <w:tab/>
        <w:t>Conformance requirement</w:t>
      </w:r>
      <w:bookmarkEnd w:id="9838"/>
      <w:bookmarkEnd w:id="9839"/>
      <w:bookmarkEnd w:id="9840"/>
      <w:bookmarkEnd w:id="9841"/>
      <w:bookmarkEnd w:id="9842"/>
      <w:bookmarkEnd w:id="9843"/>
      <w:bookmarkEnd w:id="9844"/>
      <w:bookmarkEnd w:id="9845"/>
    </w:p>
    <w:p w14:paraId="420BDE40" w14:textId="77777777" w:rsidR="0035528C" w:rsidRPr="00DF53B4" w:rsidRDefault="0035528C" w:rsidP="0035528C">
      <w:r w:rsidRPr="00DF53B4">
        <w:t>[TS 24.229, 5.1.1.1B.1]:</w:t>
      </w:r>
    </w:p>
    <w:p w14:paraId="5C5A1BA9" w14:textId="77777777" w:rsidR="0035528C" w:rsidRPr="00DF53B4" w:rsidRDefault="0035528C" w:rsidP="0035528C">
      <w:r w:rsidRPr="00DF53B4">
        <w:t>In case the UE contains neither an ISIM nor a USIM, but IMC is present the UE shall use preconfigured parameters in the IMC to initiate the registration to the IM CN subsystem and for authentication.</w:t>
      </w:r>
    </w:p>
    <w:p w14:paraId="07E3F724" w14:textId="77777777" w:rsidR="0035528C" w:rsidRPr="00DF53B4" w:rsidRDefault="0035528C" w:rsidP="0035528C">
      <w:r w:rsidRPr="00DF53B4">
        <w:t>The following IMS parameters are assumed to be available to the UE:</w:t>
      </w:r>
    </w:p>
    <w:p w14:paraId="4F8CE443" w14:textId="77777777" w:rsidR="0035528C" w:rsidRPr="00DF53B4" w:rsidRDefault="0035528C" w:rsidP="0035528C">
      <w:pPr>
        <w:pStyle w:val="B1"/>
      </w:pPr>
      <w:r w:rsidRPr="00DF53B4">
        <w:t>-</w:t>
      </w:r>
      <w:r w:rsidRPr="00DF53B4">
        <w:tab/>
        <w:t>a private user identity;</w:t>
      </w:r>
    </w:p>
    <w:p w14:paraId="6B1DC36A" w14:textId="77777777" w:rsidR="0035528C" w:rsidRPr="00DF53B4" w:rsidRDefault="0035528C" w:rsidP="0035528C">
      <w:pPr>
        <w:pStyle w:val="B1"/>
      </w:pPr>
      <w:r w:rsidRPr="00DF53B4">
        <w:t>-</w:t>
      </w:r>
      <w:r w:rsidRPr="00DF53B4">
        <w:tab/>
        <w:t>a public user identity; and</w:t>
      </w:r>
    </w:p>
    <w:p w14:paraId="6FDEBAFB" w14:textId="77777777" w:rsidR="0035528C" w:rsidRPr="00DF53B4" w:rsidRDefault="0035528C" w:rsidP="0035528C">
      <w:pPr>
        <w:pStyle w:val="B1"/>
      </w:pPr>
      <w:r w:rsidRPr="00DF53B4">
        <w:t>-</w:t>
      </w:r>
      <w:r w:rsidRPr="00DF53B4">
        <w:tab/>
        <w:t>a home network domain name to address the SIP REGISTER request to.</w:t>
      </w:r>
    </w:p>
    <w:p w14:paraId="4EB82A97" w14:textId="77777777" w:rsidR="0035528C" w:rsidRPr="00DF53B4" w:rsidRDefault="0035528C" w:rsidP="0035528C">
      <w:r w:rsidRPr="00DF53B4">
        <w:t>These parameters may not necessarily reside in a UICC.</w:t>
      </w:r>
    </w:p>
    <w:p w14:paraId="0A46C2FE" w14:textId="77777777" w:rsidR="0035528C" w:rsidRPr="00DF53B4" w:rsidRDefault="0035528C" w:rsidP="0035528C">
      <w:r w:rsidRPr="00DF53B4">
        <w:t>The first public user identity in the list stored in the IMC is used in emergency registration requests.</w:t>
      </w:r>
    </w:p>
    <w:p w14:paraId="57B33F79" w14:textId="77777777" w:rsidR="0035528C" w:rsidRPr="00DF53B4" w:rsidRDefault="0035528C" w:rsidP="0035528C">
      <w:r w:rsidRPr="00DF53B4">
        <w:t>[TS 24.229 Rel-12, clause 5.1.1.2.1]:</w:t>
      </w:r>
    </w:p>
    <w:p w14:paraId="1296DD73" w14:textId="77777777" w:rsidR="0035528C" w:rsidRPr="00DF53B4" w:rsidRDefault="0035528C" w:rsidP="0035528C">
      <w:r w:rsidRPr="00DF53B4">
        <w:t xml:space="preserve">The initial registration procedure consists of the UE sending an unprotected REGISTER request and, if challenged depending on the security mechanism supported for this UE, sending the integrity-protected REGISTER request or other appropriate response to the challenge. The UE can register a public user identity with any of its contact addresses at any time after it has acquired an IP address, discovered a P-CSCF, and established an IP-CAN bearer that can be used for SIP signalling. However, the UE shall only initiate a new registration procedure when it has </w:t>
      </w:r>
      <w:r w:rsidRPr="00DF53B4">
        <w:rPr>
          <w:rFonts w:eastAsia="MS Mincho"/>
        </w:rPr>
        <w:t>received a final response from the registrar for the ongoing registration, or the previous REGISTER request has timed out.</w:t>
      </w:r>
    </w:p>
    <w:p w14:paraId="40BA4C1C" w14:textId="77777777" w:rsidR="0035528C" w:rsidRPr="00DF53B4" w:rsidRDefault="0035528C" w:rsidP="0035528C">
      <w:r w:rsidRPr="00DF53B4">
        <w:t>When registering any public user identity belonging to the UE, the UE shall either use an already active pair of security associations or a TLS session to protect the REGISTER requests, or register the public user identity via a new initial registration procedure.</w:t>
      </w:r>
    </w:p>
    <w:p w14:paraId="4606A504" w14:textId="77777777" w:rsidR="0035528C" w:rsidRPr="00DF53B4" w:rsidRDefault="0035528C" w:rsidP="0035528C">
      <w:r w:rsidRPr="00DF53B4">
        <w:t xml:space="preserve">When binding any one of its public user identities to an additional contact address via a new initial registration procedure, the UE shall follow the procedures described in </w:t>
      </w:r>
      <w:r w:rsidR="00862364" w:rsidRPr="00DF53B4">
        <w:t>RFC </w:t>
      </w:r>
      <w:r w:rsidRPr="00DF53B4">
        <w:t xml:space="preserve">5626 [92]. The set of security associations or a TLS session resulting from this initial registration procedure will have no impact on the existing set of security associations or TLS sessions that have been established as a result of previous initial registration procedures. However, if the UE registers any one of its public user identities with a new contact address via a new initial registration procedure and does not employ the procedures described in </w:t>
      </w:r>
      <w:r w:rsidR="00862364" w:rsidRPr="00DF53B4">
        <w:t>RFC </w:t>
      </w:r>
      <w:r w:rsidRPr="00DF53B4">
        <w:t>5626 [92], then the new set of security associations or TLS session shall replace any existing set of security association or TLS session.</w:t>
      </w:r>
    </w:p>
    <w:p w14:paraId="07F551F0" w14:textId="77777777" w:rsidR="0035528C" w:rsidRPr="00DF53B4" w:rsidRDefault="0035528C" w:rsidP="0035528C">
      <w:r w:rsidRPr="00DF53B4">
        <w:t>If the UE detects that the existing security associations or TLS sessions associated with a given contact address are no longer active (e.g., after receiving no response to several protected messages), the UE shall:</w:t>
      </w:r>
    </w:p>
    <w:p w14:paraId="6955229A" w14:textId="77777777" w:rsidR="0035528C" w:rsidRPr="00DF53B4" w:rsidRDefault="0035528C" w:rsidP="0035528C">
      <w:pPr>
        <w:pStyle w:val="B1"/>
      </w:pPr>
      <w:r w:rsidRPr="00DF53B4">
        <w:t>-</w:t>
      </w:r>
      <w:r w:rsidRPr="00DF53B4">
        <w:tab/>
        <w:t>consider all previously registered public user identities bound to this security associations or TLS session that are only associated with this contact address as deregistered; and</w:t>
      </w:r>
    </w:p>
    <w:p w14:paraId="021D538D" w14:textId="77777777" w:rsidR="0035528C" w:rsidRPr="00DF53B4" w:rsidRDefault="0035528C" w:rsidP="0035528C">
      <w:pPr>
        <w:pStyle w:val="B1"/>
      </w:pPr>
      <w:r w:rsidRPr="00DF53B4">
        <w:t>-</w:t>
      </w:r>
      <w:r w:rsidRPr="00DF53B4">
        <w:tab/>
        <w:t>stop processing all associated ongoing dialogs and transactions that were using the security associations or TLS session associated with this contact address, if any (i.e. no further SIP signalling will be sent by the UE on behalf of these transactions or dialogs).</w:t>
      </w:r>
    </w:p>
    <w:p w14:paraId="3A1B0763" w14:textId="77777777" w:rsidR="0035528C" w:rsidRPr="00DF53B4" w:rsidRDefault="0035528C" w:rsidP="0035528C">
      <w:r w:rsidRPr="00DF53B4">
        <w:t xml:space="preserve">The UE shall send the unprotected REGISTER requests to the port advertised to the UE during the P-CSCF discovery procedure. If the UE does not receive any specific port information during the P-CSCF discovery procedure, or if the UE was pre-configured with the P-CSCF's IP address or domain name and was unable to obtain specific port information, the UE shall send the unprotected REGISTER request to the SIP default port values as specified in </w:t>
      </w:r>
      <w:r w:rsidR="00862364" w:rsidRPr="00DF53B4">
        <w:t>RFC </w:t>
      </w:r>
      <w:r w:rsidRPr="00DF53B4">
        <w:t>3261 [26].</w:t>
      </w:r>
    </w:p>
    <w:p w14:paraId="39F73F87" w14:textId="77777777" w:rsidR="0035528C" w:rsidRPr="00DF53B4" w:rsidRDefault="0035528C" w:rsidP="0035528C">
      <w:pPr>
        <w:pStyle w:val="NO"/>
      </w:pPr>
      <w:r w:rsidRPr="00DF53B4">
        <w:t>NOTE 1:</w:t>
      </w:r>
      <w:r w:rsidRPr="00DF53B4">
        <w:tab/>
        <w:t xml:space="preserve">The UE will only send further registration and subsequent SIP messages towards the same port of the P-CSCF for security mechanisms that do not require </w:t>
      </w:r>
      <w:r w:rsidR="008A15BC" w:rsidRPr="00DF53B4">
        <w:t>using</w:t>
      </w:r>
      <w:r w:rsidRPr="00DF53B4">
        <w:t xml:space="preserve"> negotiated ports for exchanging protected messages.</w:t>
      </w:r>
    </w:p>
    <w:p w14:paraId="5D4CF15D" w14:textId="77777777" w:rsidR="0035528C" w:rsidRPr="00DF53B4" w:rsidRDefault="0035528C" w:rsidP="0035528C">
      <w:r w:rsidRPr="00DF53B4">
        <w:t>The UE shall extract or derive a public user identity, the private user identity, and the domain name to be used in the Request-URI in the registration, according to the procedures described in subclause 5.1.1.1A or subclause 5.1.1.1B. A public user identity may be input by the end user.</w:t>
      </w:r>
    </w:p>
    <w:p w14:paraId="6BD45606" w14:textId="77777777" w:rsidR="0035528C" w:rsidRPr="00DF53B4" w:rsidRDefault="0035528C" w:rsidP="0035528C">
      <w:r w:rsidRPr="00DF53B4">
        <w:t>On sending an unprotected REGISTER request, the UE shall populate the header fields as follows:</w:t>
      </w:r>
    </w:p>
    <w:p w14:paraId="4BF50AD5" w14:textId="77777777" w:rsidR="0035528C" w:rsidRPr="00DF53B4" w:rsidRDefault="0035528C" w:rsidP="0035528C">
      <w:pPr>
        <w:pStyle w:val="B1"/>
      </w:pPr>
      <w:r w:rsidRPr="00DF53B4">
        <w:t>a)</w:t>
      </w:r>
      <w:r w:rsidRPr="00DF53B4">
        <w:tab/>
        <w:t>a From header field set to the SIP URI that contains:</w:t>
      </w:r>
    </w:p>
    <w:p w14:paraId="12AD6187" w14:textId="77777777" w:rsidR="0035528C" w:rsidRPr="00DF53B4" w:rsidRDefault="0035528C" w:rsidP="0035528C">
      <w:pPr>
        <w:pStyle w:val="B2"/>
      </w:pPr>
      <w:r w:rsidRPr="00DF53B4">
        <w:t>1)</w:t>
      </w:r>
      <w:r w:rsidRPr="00DF53B4">
        <w:tab/>
        <w:t xml:space="preserve">if the UE supports </w:t>
      </w:r>
      <w:r w:rsidR="00862364" w:rsidRPr="00DF53B4">
        <w:t>RFC </w:t>
      </w:r>
      <w:r w:rsidRPr="00DF53B4">
        <w:t>6140 [191] and performs the functions of an external attached network, the main URI of the UE; else</w:t>
      </w:r>
    </w:p>
    <w:p w14:paraId="20832AD9" w14:textId="77777777" w:rsidR="0035528C" w:rsidRPr="00DF53B4" w:rsidRDefault="0035528C" w:rsidP="0035528C">
      <w:pPr>
        <w:pStyle w:val="B2"/>
      </w:pPr>
      <w:r w:rsidRPr="00DF53B4">
        <w:t>2)</w:t>
      </w:r>
      <w:r w:rsidRPr="00DF53B4">
        <w:tab/>
        <w:t>the public user identity to be registered;</w:t>
      </w:r>
    </w:p>
    <w:p w14:paraId="630F8026" w14:textId="77777777" w:rsidR="0035528C" w:rsidRPr="00DF53B4" w:rsidRDefault="0035528C" w:rsidP="0035528C">
      <w:pPr>
        <w:pStyle w:val="B1"/>
      </w:pPr>
      <w:r w:rsidRPr="00DF53B4">
        <w:t>b)</w:t>
      </w:r>
      <w:r w:rsidRPr="00DF53B4">
        <w:tab/>
        <w:t>a To header field set to the SIP URI that contains:</w:t>
      </w:r>
    </w:p>
    <w:p w14:paraId="64B43048" w14:textId="77777777" w:rsidR="0035528C" w:rsidRPr="00DF53B4" w:rsidRDefault="0035528C" w:rsidP="0035528C">
      <w:pPr>
        <w:pStyle w:val="B2"/>
      </w:pPr>
      <w:r w:rsidRPr="00DF53B4">
        <w:t>1)</w:t>
      </w:r>
      <w:r w:rsidRPr="00DF53B4">
        <w:tab/>
        <w:t xml:space="preserve">if the UE supports </w:t>
      </w:r>
      <w:r w:rsidR="00862364" w:rsidRPr="00DF53B4">
        <w:t>RFC </w:t>
      </w:r>
      <w:r w:rsidRPr="00DF53B4">
        <w:t>6140 [191] and performs the functions of an external attached network, the main URI of the UE; else</w:t>
      </w:r>
    </w:p>
    <w:p w14:paraId="6FAD2B5F" w14:textId="77777777" w:rsidR="0035528C" w:rsidRPr="00DF53B4" w:rsidRDefault="0035528C" w:rsidP="0035528C">
      <w:pPr>
        <w:pStyle w:val="B2"/>
      </w:pPr>
      <w:r w:rsidRPr="00DF53B4">
        <w:t>2)</w:t>
      </w:r>
      <w:r w:rsidRPr="00DF53B4">
        <w:tab/>
        <w:t>the public user identity to be registered;</w:t>
      </w:r>
    </w:p>
    <w:p w14:paraId="6165C6F5" w14:textId="77777777" w:rsidR="0035528C" w:rsidRPr="00DF53B4" w:rsidRDefault="0035528C" w:rsidP="0035528C">
      <w:pPr>
        <w:pStyle w:val="B1"/>
      </w:pPr>
      <w:r w:rsidRPr="00DF53B4">
        <w:t>c)</w:t>
      </w:r>
      <w:r w:rsidRPr="00DF53B4">
        <w:tab/>
        <w:t>a Contact header field set to include SIP URI(s) containing the IP address or FQDN of the UE in the hostport parameter. If the UE:</w:t>
      </w:r>
    </w:p>
    <w:p w14:paraId="188E9121" w14:textId="77777777" w:rsidR="0035528C" w:rsidRPr="00DF53B4" w:rsidRDefault="0035528C" w:rsidP="0035528C">
      <w:pPr>
        <w:pStyle w:val="B2"/>
      </w:pPr>
      <w:r w:rsidRPr="00DF53B4">
        <w:t>1)</w:t>
      </w:r>
      <w:r w:rsidRPr="00DF53B4">
        <w:tab/>
        <w:t>supports GRUU (see table A.4, item A.4/53);</w:t>
      </w:r>
    </w:p>
    <w:p w14:paraId="30625696" w14:textId="77777777" w:rsidR="0035528C" w:rsidRPr="00DF53B4" w:rsidRDefault="0035528C" w:rsidP="0035528C">
      <w:pPr>
        <w:pStyle w:val="B2"/>
      </w:pPr>
      <w:r w:rsidRPr="00DF53B4">
        <w:t>2)</w:t>
      </w:r>
      <w:r w:rsidRPr="00DF53B4">
        <w:tab/>
        <w:t>supports multiple registrations;</w:t>
      </w:r>
    </w:p>
    <w:p w14:paraId="47A089CA" w14:textId="77777777" w:rsidR="0035528C" w:rsidRPr="00DF53B4" w:rsidRDefault="0035528C" w:rsidP="0035528C">
      <w:pPr>
        <w:pStyle w:val="B2"/>
      </w:pPr>
      <w:r w:rsidRPr="00DF53B4">
        <w:t>3)</w:t>
      </w:r>
      <w:r w:rsidRPr="00DF53B4">
        <w:tab/>
        <w:t>has an IMEI available; or</w:t>
      </w:r>
    </w:p>
    <w:p w14:paraId="74D2E74A" w14:textId="77777777" w:rsidR="0035528C" w:rsidRPr="00DF53B4" w:rsidRDefault="0035528C" w:rsidP="0035528C">
      <w:pPr>
        <w:pStyle w:val="B2"/>
      </w:pPr>
      <w:r w:rsidRPr="00DF53B4">
        <w:t>4)</w:t>
      </w:r>
      <w:r w:rsidRPr="00DF53B4">
        <w:tab/>
        <w:t>has an MEID available;</w:t>
      </w:r>
    </w:p>
    <w:p w14:paraId="5A000B13" w14:textId="77777777" w:rsidR="0035528C" w:rsidRPr="00DF53B4" w:rsidRDefault="0035528C" w:rsidP="0035528C">
      <w:pPr>
        <w:pStyle w:val="B1"/>
      </w:pPr>
      <w:r w:rsidRPr="00DF53B4">
        <w:tab/>
        <w:t>the UE shall include a "+sip.instance" header field parameter containing the instance ID. Only the IMEI shall be used for generating an instance ID for a multi-mode UE that supports both 3GPP and 3GPP2 defined radio access networks.</w:t>
      </w:r>
    </w:p>
    <w:p w14:paraId="4EB5C838" w14:textId="77777777" w:rsidR="0035528C" w:rsidRPr="00DF53B4" w:rsidRDefault="0035528C" w:rsidP="0035528C">
      <w:pPr>
        <w:pStyle w:val="NO"/>
      </w:pPr>
      <w:r w:rsidRPr="00DF53B4">
        <w:t>NOTE 2:</w:t>
      </w:r>
      <w:r w:rsidRPr="00DF53B4">
        <w:tab/>
        <w:t>The requirement placed on the UE to include an instance ID based on the IMEI or the MEID when the UE does not support GRUU and does not support multiple registrations does not imply any additional requirements on the network.</w:t>
      </w:r>
    </w:p>
    <w:p w14:paraId="2ECEF0E6" w14:textId="77777777" w:rsidR="0035528C" w:rsidRPr="00DF53B4" w:rsidRDefault="0035528C" w:rsidP="0035528C">
      <w:pPr>
        <w:pStyle w:val="B1"/>
      </w:pPr>
      <w:r w:rsidRPr="00DF53B4">
        <w:tab/>
        <w:t xml:space="preserve">If the UE supports multiple registrations it shall include "reg-id" header field parameter as described in </w:t>
      </w:r>
      <w:r w:rsidR="00862364" w:rsidRPr="00DF53B4">
        <w:t>RFC </w:t>
      </w:r>
      <w:r w:rsidRPr="00DF53B4">
        <w:t>5626 [92].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62]</w:t>
      </w:r>
      <w:r w:rsidRPr="00DF53B4">
        <w:rPr>
          <w:lang w:eastAsia="zh-CN"/>
        </w:rPr>
        <w:t xml:space="preserve"> </w:t>
      </w:r>
      <w:r w:rsidRPr="00DF53B4">
        <w:t>for the IMS communication services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 [62]</w:t>
      </w:r>
      <w:r w:rsidRPr="00DF53B4">
        <w:t>.</w:t>
      </w:r>
    </w:p>
    <w:p w14:paraId="53FC7840" w14:textId="77777777" w:rsidR="0035528C" w:rsidRPr="00DF53B4" w:rsidRDefault="0035528C" w:rsidP="0035528C">
      <w:pPr>
        <w:pStyle w:val="B1"/>
      </w:pPr>
      <w:r w:rsidRPr="00DF53B4">
        <w:tab/>
        <w:t xml:space="preserve">if the UE supports </w:t>
      </w:r>
      <w:r w:rsidR="00862364" w:rsidRPr="00DF53B4">
        <w:t>RFC </w:t>
      </w:r>
      <w:r w:rsidRPr="00DF53B4">
        <w:t>6140 [191] and performs the functions of an external attached network, for the registration of bulk number contacts the UE shall include a Contact URI without a user portion and containing the "bnc" URI parameter;</w:t>
      </w:r>
    </w:p>
    <w:p w14:paraId="179E2125" w14:textId="77777777" w:rsidR="0035528C" w:rsidRPr="00DF53B4" w:rsidRDefault="0035528C" w:rsidP="0035528C">
      <w:pPr>
        <w:pStyle w:val="B1"/>
      </w:pPr>
      <w:r w:rsidRPr="00DF53B4">
        <w:t>d)</w:t>
      </w:r>
      <w:r w:rsidRPr="00DF53B4">
        <w:tab/>
        <w:t xml:space="preserve">a Via header field set to include the sent-by field containing the IP address or FQDN of the UE and </w:t>
      </w:r>
      <w:r w:rsidRPr="00DF53B4">
        <w:rPr>
          <w:rFonts w:eastAsia="SimSun"/>
          <w:lang w:eastAsia="zh-CN"/>
        </w:rPr>
        <w:t>the port number where the UE expects to receive the response to this request when UDPis used</w:t>
      </w:r>
      <w:r w:rsidRPr="00DF53B4">
        <w:t xml:space="preserve">. For </w:t>
      </w:r>
      <w:r w:rsidRPr="00DF53B4">
        <w:rPr>
          <w:rFonts w:eastAsia="MS Mincho"/>
        </w:rPr>
        <w:t xml:space="preserve">TCP, the response is received on the TCP connection on which the request was sent. For the UDP, </w:t>
      </w:r>
      <w:r w:rsidRPr="00DF53B4">
        <w:t xml:space="preserve">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w:t>
      </w:r>
      <w:r w:rsidR="00862364" w:rsidRPr="00DF53B4">
        <w:t>RFC </w:t>
      </w:r>
      <w:r w:rsidRPr="00DF53B4">
        <w:t>6223 [143];</w:t>
      </w:r>
    </w:p>
    <w:p w14:paraId="286A3F84" w14:textId="77777777" w:rsidR="0035528C" w:rsidRPr="00DF53B4" w:rsidRDefault="0035528C" w:rsidP="0035528C">
      <w:pPr>
        <w:pStyle w:val="NO"/>
      </w:pPr>
      <w:r w:rsidRPr="00DF53B4">
        <w:t>NOTE 3:</w:t>
      </w:r>
      <w:r w:rsidRPr="00DF53B4">
        <w:tab/>
        <w:t xml:space="preserve">When sending the unprotected REGISTER request using UDP, </w:t>
      </w:r>
      <w:r w:rsidRPr="00DF53B4">
        <w:rPr>
          <w:kern w:val="2"/>
          <w:lang w:eastAsia="zh-CN"/>
        </w:rPr>
        <w:t xml:space="preserve">the UE transmit the request from the same IP address and port on which it expects to receive the </w:t>
      </w:r>
      <w:r w:rsidRPr="00DF53B4">
        <w:t>response to this request</w:t>
      </w:r>
      <w:r w:rsidRPr="00DF53B4">
        <w:rPr>
          <w:kern w:val="2"/>
          <w:lang w:eastAsia="zh-CN"/>
        </w:rPr>
        <w:t>.</w:t>
      </w:r>
    </w:p>
    <w:p w14:paraId="0F1371D7" w14:textId="77777777" w:rsidR="0035528C" w:rsidRPr="00DF53B4" w:rsidRDefault="0035528C" w:rsidP="0035528C">
      <w:pPr>
        <w:pStyle w:val="B1"/>
      </w:pPr>
      <w:r w:rsidRPr="00DF53B4">
        <w:t>e)</w:t>
      </w:r>
      <w:r w:rsidRPr="00DF53B4">
        <w:tab/>
        <w:t>a registration expiration interval value of 600 000 seconds as the value desired for the duration of the registration;</w:t>
      </w:r>
    </w:p>
    <w:p w14:paraId="7802F222" w14:textId="77777777" w:rsidR="0035528C" w:rsidRPr="00DF53B4" w:rsidRDefault="0035528C" w:rsidP="0035528C">
      <w:pPr>
        <w:pStyle w:val="NO"/>
      </w:pPr>
      <w:r w:rsidRPr="00DF53B4">
        <w:t>NOTE 4:</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241008ED" w14:textId="77777777" w:rsidR="0035528C" w:rsidRPr="00DF53B4" w:rsidRDefault="0035528C" w:rsidP="0035528C">
      <w:pPr>
        <w:pStyle w:val="B1"/>
      </w:pPr>
      <w:r w:rsidRPr="00DF53B4">
        <w:t>f)</w:t>
      </w:r>
      <w:r w:rsidRPr="00DF53B4">
        <w:tab/>
        <w:t>a Request-URI set to the SIP URI of the domain name of the home network used to address the REGISTER request;</w:t>
      </w:r>
    </w:p>
    <w:p w14:paraId="16332845" w14:textId="77777777" w:rsidR="0035528C" w:rsidRPr="00DF53B4" w:rsidRDefault="0035528C" w:rsidP="0035528C">
      <w:pPr>
        <w:pStyle w:val="B1"/>
      </w:pPr>
      <w:r w:rsidRPr="00DF53B4">
        <w:t>g)</w:t>
      </w:r>
      <w:r w:rsidRPr="00DF53B4">
        <w:tab/>
        <w:t>the Supported header field containing the option-tag "path", and</w:t>
      </w:r>
    </w:p>
    <w:p w14:paraId="439C8D13" w14:textId="77777777" w:rsidR="0035528C" w:rsidRPr="00DF53B4" w:rsidRDefault="0035528C" w:rsidP="0035528C">
      <w:pPr>
        <w:pStyle w:val="B2"/>
      </w:pPr>
      <w:r w:rsidRPr="00DF53B4">
        <w:t>1)</w:t>
      </w:r>
      <w:r w:rsidRPr="00DF53B4">
        <w:tab/>
        <w:t>if GRUU is supported, the option-tag "gruu"; and</w:t>
      </w:r>
    </w:p>
    <w:p w14:paraId="67DCD99B" w14:textId="77777777" w:rsidR="0035528C" w:rsidRPr="00DF53B4" w:rsidRDefault="0035528C" w:rsidP="0035528C">
      <w:pPr>
        <w:pStyle w:val="B1"/>
        <w:ind w:firstLine="0"/>
      </w:pPr>
      <w:r w:rsidRPr="00DF53B4">
        <w:t>2)</w:t>
      </w:r>
      <w:r w:rsidRPr="00DF53B4">
        <w:tab/>
        <w:t>if multiple registrations is supported, the option-tag "outbound".</w:t>
      </w:r>
    </w:p>
    <w:p w14:paraId="1E9508FF" w14:textId="77777777" w:rsidR="0035528C" w:rsidRPr="00DF53B4" w:rsidRDefault="0035528C" w:rsidP="0035528C">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subclause 7.2A.4);</w:t>
      </w:r>
    </w:p>
    <w:p w14:paraId="5686D183" w14:textId="77777777" w:rsidR="0035528C" w:rsidRPr="00DF53B4" w:rsidRDefault="0035528C" w:rsidP="0035528C">
      <w:pPr>
        <w:pStyle w:val="B1"/>
      </w:pPr>
      <w:r w:rsidRPr="00DF53B4">
        <w:t>i)</w:t>
      </w:r>
      <w:r w:rsidRPr="00DF53B4">
        <w:tab/>
        <w:t>a Security-Client header field to announce the media plane security mechanisms the UE supports, if any, labelled with the "mediasec" header field parameter specified in subclause 7.2A.7;</w:t>
      </w:r>
    </w:p>
    <w:p w14:paraId="0D20753F" w14:textId="77777777" w:rsidR="0035528C" w:rsidRPr="00DF53B4" w:rsidRDefault="0035528C" w:rsidP="0035528C">
      <w:pPr>
        <w:pStyle w:val="NO"/>
      </w:pPr>
      <w:r w:rsidRPr="00DF53B4">
        <w:t>NOTE 5:</w:t>
      </w:r>
      <w:r w:rsidRPr="00DF53B4">
        <w:tab/>
        <w:t>The "mediasec" header field parameter indicates that security mechanisms are specific to the media plane.</w:t>
      </w:r>
    </w:p>
    <w:p w14:paraId="313E9F85" w14:textId="77777777" w:rsidR="0035528C" w:rsidRPr="00DF53B4" w:rsidRDefault="0035528C" w:rsidP="0035528C">
      <w:pPr>
        <w:pStyle w:val="B1"/>
      </w:pPr>
      <w:r w:rsidRPr="00DF53B4">
        <w:t>j)</w:t>
      </w:r>
      <w:r w:rsidRPr="00DF53B4">
        <w:tab/>
        <w:t xml:space="preserve">if the UE supports </w:t>
      </w:r>
      <w:r w:rsidR="00862364" w:rsidRPr="00DF53B4">
        <w:t>RFC </w:t>
      </w:r>
      <w:r w:rsidRPr="00DF53B4">
        <w:t>6140 [191] and performs the functions of an external attached network, for the registration of bulk number contacts the UE shall include a Require header field containing the option-tag "gin"; and</w:t>
      </w:r>
    </w:p>
    <w:p w14:paraId="4A7A7C8B" w14:textId="77777777" w:rsidR="0035528C" w:rsidRPr="00DF53B4" w:rsidRDefault="0035528C" w:rsidP="0035528C">
      <w:pPr>
        <w:pStyle w:val="B1"/>
      </w:pPr>
      <w:r w:rsidRPr="00DF53B4">
        <w:t>k)</w:t>
      </w:r>
      <w:r w:rsidRPr="00DF53B4">
        <w:tab/>
        <w:t xml:space="preserve">if the UE supports </w:t>
      </w:r>
      <w:r w:rsidR="00862364" w:rsidRPr="00DF53B4">
        <w:t>RFC </w:t>
      </w:r>
      <w:r w:rsidRPr="00DF53B4">
        <w:t>6140 [191] and performs the functions of an external attached network, for the registration of bulk number contacts the UE shall include a Proxy-Require header field containing the option-tag "gin".</w:t>
      </w:r>
    </w:p>
    <w:p w14:paraId="5808C86C" w14:textId="77777777" w:rsidR="0035528C" w:rsidRPr="00DF53B4" w:rsidRDefault="0035528C" w:rsidP="0035528C">
      <w:r w:rsidRPr="00DF53B4">
        <w:t>On receiving a 401 (Unauthorized) response to the REGISTER request, the UE shall:</w:t>
      </w:r>
    </w:p>
    <w:p w14:paraId="63FDAE99" w14:textId="77777777" w:rsidR="0035528C" w:rsidRPr="00DF53B4" w:rsidRDefault="0035528C" w:rsidP="0035528C">
      <w:pPr>
        <w:pStyle w:val="B1"/>
      </w:pPr>
      <w:r w:rsidRPr="00DF53B4">
        <w:t>a)</w:t>
      </w:r>
      <w:r w:rsidRPr="00DF53B4">
        <w:tab/>
        <w:t>if available, store the announcement of media plane security mechanisms the P-CSCF (IMS-ALG) supports labelled with the "mediasec" header field parameter specified in subclause 7.2A.7 and received in the Security-Server header field, if any. Once the UE chooses a media security mechanism from the list received in the Security-Server header field from the server, the UE may initiate that mechanism on a media level when it initiates new media in an existing session.</w:t>
      </w:r>
    </w:p>
    <w:p w14:paraId="16201BD8" w14:textId="77777777" w:rsidR="0035528C" w:rsidRPr="00DF53B4" w:rsidRDefault="0035528C" w:rsidP="0035528C">
      <w:pPr>
        <w:pStyle w:val="NO"/>
      </w:pPr>
      <w:r w:rsidRPr="00DF53B4">
        <w:t>NOTE 6:</w:t>
      </w:r>
      <w:r w:rsidRPr="00DF53B4">
        <w:tab/>
        <w:t>The "mediasec" header field parameter indicates that security mechanisms are specific to the media plane.</w:t>
      </w:r>
    </w:p>
    <w:p w14:paraId="68D8F566" w14:textId="77777777" w:rsidR="0035528C" w:rsidRPr="00DF53B4" w:rsidRDefault="0035528C" w:rsidP="0035528C">
      <w:r w:rsidRPr="00DF53B4">
        <w:t>On receiving the 200 (OK) response to the REGISTER request, the UE shall:</w:t>
      </w:r>
    </w:p>
    <w:p w14:paraId="664B3247" w14:textId="77777777" w:rsidR="0035528C" w:rsidRPr="00DF53B4" w:rsidRDefault="0035528C" w:rsidP="0035528C">
      <w:pPr>
        <w:pStyle w:val="B1"/>
      </w:pPr>
      <w:r w:rsidRPr="00DF53B4">
        <w:t>a)</w:t>
      </w:r>
      <w:r w:rsidRPr="00DF53B4">
        <w:tab/>
        <w:t>store the expiration time of the registration for the public user identities found in the To header field value and bind it either to the respective contact address of the UE or to the registration flow and the associated contact address (if the multiple registration mechanism is used);</w:t>
      </w:r>
    </w:p>
    <w:p w14:paraId="6DD4C108" w14:textId="77777777" w:rsidR="0035528C" w:rsidRPr="00DF53B4" w:rsidRDefault="0035528C" w:rsidP="0035528C">
      <w:pPr>
        <w:pStyle w:val="NO"/>
      </w:pPr>
      <w:r w:rsidRPr="00DF53B4">
        <w:t>NOTE 7:</w:t>
      </w:r>
      <w:r w:rsidRPr="00DF53B4">
        <w:tab/>
        <w:t xml:space="preserve">If the UE supports </w:t>
      </w:r>
      <w:r w:rsidR="00862364" w:rsidRPr="00DF53B4">
        <w:t>RFC </w:t>
      </w:r>
      <w:r w:rsidRPr="00DF53B4">
        <w:t>6140 [191] and performs the functions of an external attached network, the To header field will contain the main URI of the UE.</w:t>
      </w:r>
    </w:p>
    <w:p w14:paraId="15FE37AF" w14:textId="77777777" w:rsidR="0035528C" w:rsidRPr="00DF53B4" w:rsidRDefault="0035528C" w:rsidP="0035528C">
      <w:pPr>
        <w:pStyle w:val="B1"/>
      </w:pPr>
      <w:r w:rsidRPr="00DF53B4">
        <w:t>b)</w:t>
      </w:r>
      <w:r w:rsidRPr="00DF53B4">
        <w:tab/>
        <w:t>store as the default public user identity the first URI on the list of URIs present in the P-Associated-URI header field and bind it to the respective contact address of the UE and the associated set of security associations or TLS session;</w:t>
      </w:r>
    </w:p>
    <w:p w14:paraId="54AAFE14" w14:textId="77777777" w:rsidR="0035528C" w:rsidRPr="00DF53B4" w:rsidRDefault="0035528C" w:rsidP="0035528C">
      <w:pPr>
        <w:pStyle w:val="B1"/>
        <w:ind w:left="1080" w:hanging="796"/>
      </w:pPr>
      <w:r w:rsidRPr="00DF53B4">
        <w:t>NOTE 8:</w:t>
      </w:r>
      <w:r w:rsidRPr="00DF53B4">
        <w:tab/>
        <w:t>When using the respective contact address and associated set of security associations or TLS session, the UE can utilize additional URIs contained in the P-Associated-URI header field and bound it to the respective contact address of the UE and the associated set of security associations or TLS session, e.g. for application purposes.</w:t>
      </w:r>
    </w:p>
    <w:p w14:paraId="3EE22660" w14:textId="77777777" w:rsidR="0035528C" w:rsidRPr="00DF53B4" w:rsidRDefault="0035528C" w:rsidP="0035528C">
      <w:pPr>
        <w:pStyle w:val="B1"/>
      </w:pPr>
      <w:r w:rsidRPr="00DF53B4">
        <w:t>c)</w:t>
      </w:r>
      <w:r w:rsidRPr="00DF53B4">
        <w:tab/>
        <w:t>treat the identity under registration as a barred public user identity, if it is not included in the P-Associated-URI header field;</w:t>
      </w:r>
    </w:p>
    <w:p w14:paraId="04E6F3F1" w14:textId="77777777" w:rsidR="0035528C" w:rsidRPr="00DF53B4" w:rsidRDefault="0035528C" w:rsidP="0035528C">
      <w:pPr>
        <w:pStyle w:val="B1"/>
      </w:pPr>
      <w:r w:rsidRPr="00DF53B4">
        <w:t>d)</w:t>
      </w:r>
      <w:r w:rsidRPr="00DF53B4">
        <w:tab/>
        <w:t>store the list of service route values contained in the Service-Route header field and bind the list either to the contact address or to the registration flow and the associated contact address (if the multiple registration mechanism is used), and the associated set of security associations or TLS session over which the REGISTER request was sent;</w:t>
      </w:r>
    </w:p>
    <w:p w14:paraId="2B290778" w14:textId="77777777" w:rsidR="0035528C" w:rsidRPr="00DF53B4" w:rsidRDefault="0035528C" w:rsidP="0035528C">
      <w:pPr>
        <w:pStyle w:val="NO"/>
      </w:pPr>
      <w:r w:rsidRPr="00DF53B4">
        <w:t>NOTE 9:</w:t>
      </w:r>
      <w:r w:rsidRPr="00DF53B4">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601052CB" w14:textId="77777777" w:rsidR="0035528C" w:rsidRPr="00DF53B4" w:rsidRDefault="0035528C" w:rsidP="0035528C">
      <w:pPr>
        <w:pStyle w:val="NO"/>
      </w:pPr>
      <w:r w:rsidRPr="00DF53B4">
        <w:t>NOTE 10:</w:t>
      </w:r>
      <w:r w:rsidRPr="00DF53B4">
        <w:tab/>
        <w:t>The UE will use the stored list of service route values to build a proper preloaded Route header field for new dialogs and standalone transactions (other than REGISTER method) when using either the respective contact address or to the registration flow and the associated contact address (if the multiple registration mechanism is used), and the associated set of security associations or TLS session.</w:t>
      </w:r>
    </w:p>
    <w:p w14:paraId="6D452B88" w14:textId="77777777" w:rsidR="0035528C" w:rsidRPr="00DF53B4" w:rsidRDefault="0035528C" w:rsidP="0035528C">
      <w:pPr>
        <w:pStyle w:val="B1"/>
      </w:pPr>
      <w:r w:rsidRPr="00DF53B4">
        <w:t>e)</w:t>
      </w:r>
      <w:r w:rsidRPr="00DF53B4">
        <w:tab/>
        <w:t>if the UE indicated support for GRUU in the Supported header field of the REGISTER request then:</w:t>
      </w:r>
    </w:p>
    <w:p w14:paraId="11A3EEEE" w14:textId="77777777" w:rsidR="0035528C" w:rsidRPr="00DF53B4" w:rsidRDefault="0035528C" w:rsidP="0035528C">
      <w:pPr>
        <w:pStyle w:val="B2"/>
      </w:pPr>
      <w:r w:rsidRPr="00DF53B4">
        <w:t>-</w:t>
      </w:r>
      <w:r w:rsidRPr="00DF53B4">
        <w:tab/>
        <w:t xml:space="preserve">if the UE did not use the procedures specified in </w:t>
      </w:r>
      <w:r w:rsidR="00862364" w:rsidRPr="00DF53B4">
        <w:rPr>
          <w:rFonts w:eastAsia="MS Mincho"/>
        </w:rPr>
        <w:t>RFC </w:t>
      </w:r>
      <w:r w:rsidRPr="00DF53B4">
        <w:rPr>
          <w:rFonts w:eastAsia="MS Mincho"/>
        </w:rPr>
        <w:t xml:space="preserve">6140 [191] </w:t>
      </w:r>
      <w:r w:rsidRPr="00DF53B4">
        <w:t>for registration, find the Contact header field within the response that matches the one included in the REGISTER request. If this contains a "pub-gruu" header field parameter or a "temp-gruu" header field parameter or both, then store the value of those parameters as the GRUUs for the UE in association with the public user identity and the contact address that was registered; and</w:t>
      </w:r>
    </w:p>
    <w:p w14:paraId="5911D0F0" w14:textId="77777777" w:rsidR="0035528C" w:rsidRPr="00DF53B4" w:rsidRDefault="0035528C" w:rsidP="0035528C">
      <w:pPr>
        <w:pStyle w:val="B2"/>
      </w:pPr>
      <w:r w:rsidRPr="00DF53B4">
        <w:t>-</w:t>
      </w:r>
      <w:r w:rsidRPr="00DF53B4">
        <w:tab/>
        <w:t xml:space="preserve">if the UE used the procedures specified in </w:t>
      </w:r>
      <w:r w:rsidR="00862364" w:rsidRPr="00DF53B4">
        <w:rPr>
          <w:rFonts w:eastAsia="MS Mincho"/>
        </w:rPr>
        <w:t>RFC </w:t>
      </w:r>
      <w:r w:rsidRPr="00DF53B4">
        <w:rPr>
          <w:rFonts w:eastAsia="MS Mincho"/>
        </w:rPr>
        <w:t xml:space="preserve">6140 [191] </w:t>
      </w:r>
      <w:r w:rsidRPr="00DF53B4">
        <w:t xml:space="preserve">for registration then find the Contact header field within the response that matches the one included in the REGISTER request. If this contains a "pub-gruu" header field parameter then store the value of the "pub-gruu" header field parameter for use for generating public GRUUs for registering UAs as specified in </w:t>
      </w:r>
      <w:r w:rsidR="00862364" w:rsidRPr="00DF53B4">
        <w:rPr>
          <w:rFonts w:eastAsia="MS Mincho"/>
        </w:rPr>
        <w:t>RFC </w:t>
      </w:r>
      <w:r w:rsidRPr="00DF53B4">
        <w:rPr>
          <w:rFonts w:eastAsia="MS Mincho"/>
        </w:rPr>
        <w:t>6140 [191]</w:t>
      </w:r>
      <w:r w:rsidRPr="00DF53B4">
        <w:t>. If this contains a "temp-gruu-cookie" header field parameter then store the value of the "temp-gruu-</w:t>
      </w:r>
      <w:r w:rsidR="003210C0" w:rsidRPr="00DF53B4">
        <w:t>cookie" header</w:t>
      </w:r>
      <w:r w:rsidRPr="00DF53B4">
        <w:t xml:space="preserve"> field parameter for use for generating temporary GRUUs for registering UAs as specified in </w:t>
      </w:r>
      <w:r w:rsidR="00862364" w:rsidRPr="00DF53B4">
        <w:rPr>
          <w:rFonts w:eastAsia="MS Mincho"/>
        </w:rPr>
        <w:t>RFC </w:t>
      </w:r>
      <w:r w:rsidRPr="00DF53B4">
        <w:rPr>
          <w:rFonts w:eastAsia="MS Mincho"/>
        </w:rPr>
        <w:t>6140 [191];</w:t>
      </w:r>
    </w:p>
    <w:p w14:paraId="1B897509" w14:textId="77777777" w:rsidR="0035528C" w:rsidRPr="00DF53B4" w:rsidRDefault="0035528C" w:rsidP="0035528C">
      <w:pPr>
        <w:pStyle w:val="NO"/>
      </w:pPr>
      <w:r w:rsidRPr="00DF53B4">
        <w:t>NOTE 11:</w:t>
      </w:r>
      <w:r w:rsidRPr="00DF53B4">
        <w:tab/>
        <w:t xml:space="preserve">When allocating public GRUUs to registering UAs the functionality within the UE that performs the role of registrar will add an "sg" SIP URI parameter that </w:t>
      </w:r>
      <w:r w:rsidR="003210C0" w:rsidRPr="00DF53B4">
        <w:t>uniquely</w:t>
      </w:r>
      <w:r w:rsidRPr="00DF53B4">
        <w:t xml:space="preserve"> identifies that UA to the public GRUU it received in the "pub-gruu" header field parameter. The procedures for generating a temporary GRUU using the "temp-gruu-cookie" header field parameter </w:t>
      </w:r>
      <w:r w:rsidRPr="00DF53B4">
        <w:rPr>
          <w:rFonts w:eastAsia="MS Mincho" w:cs="Courier New"/>
          <w:lang w:eastAsia="zh-TW"/>
        </w:rPr>
        <w:t>are specified in subclause</w:t>
      </w:r>
      <w:r w:rsidRPr="00DF53B4">
        <w:rPr>
          <w:rFonts w:eastAsia="MS Mincho"/>
        </w:rPr>
        <w:t> </w:t>
      </w:r>
      <w:r w:rsidRPr="00DF53B4">
        <w:rPr>
          <w:rFonts w:eastAsia="MS Mincho" w:cs="Courier New"/>
          <w:lang w:eastAsia="zh-TW"/>
        </w:rPr>
        <w:t xml:space="preserve">7.1.2.2 of </w:t>
      </w:r>
      <w:r w:rsidR="00862364" w:rsidRPr="00DF53B4">
        <w:rPr>
          <w:rFonts w:eastAsia="MS Mincho"/>
        </w:rPr>
        <w:t>RFC </w:t>
      </w:r>
      <w:r w:rsidRPr="00DF53B4">
        <w:rPr>
          <w:rFonts w:eastAsia="MS Mincho"/>
        </w:rPr>
        <w:t>6140 [191].</w:t>
      </w:r>
    </w:p>
    <w:p w14:paraId="035B98B0" w14:textId="77777777" w:rsidR="0035528C" w:rsidRPr="00DF53B4" w:rsidRDefault="0035528C" w:rsidP="0035528C">
      <w:pPr>
        <w:pStyle w:val="B1"/>
      </w:pPr>
      <w:r w:rsidRPr="00DF53B4">
        <w:t>f)</w:t>
      </w:r>
      <w:r w:rsidRPr="00DF53B4">
        <w:tab/>
      </w:r>
      <w:r w:rsidRPr="00DF53B4">
        <w:rPr>
          <w:rFonts w:eastAsia="SimSun"/>
        </w:rPr>
        <w:t xml:space="preserve">if the REGISTER request contained the "reg-id" and </w:t>
      </w:r>
      <w:r w:rsidRPr="00DF53B4">
        <w:t xml:space="preserve">"+sip.instance" </w:t>
      </w:r>
      <w:r w:rsidRPr="00DF53B4">
        <w:rPr>
          <w:rFonts w:eastAsia="SimSun"/>
        </w:rPr>
        <w:t xml:space="preserve">Contact header field parameter and the "outbound" option tag in a Supported header field, </w:t>
      </w:r>
      <w:r w:rsidRPr="00DF53B4">
        <w:t>the UE shall check whether the option-tag "outbound" is present in the Require header field:</w:t>
      </w:r>
    </w:p>
    <w:p w14:paraId="6BFD572D" w14:textId="77777777" w:rsidR="0035528C" w:rsidRPr="00DF53B4" w:rsidRDefault="0035528C" w:rsidP="0035528C">
      <w:pPr>
        <w:pStyle w:val="B2"/>
      </w:pPr>
      <w:r w:rsidRPr="00DF53B4">
        <w:t>-</w:t>
      </w:r>
      <w:r w:rsidRPr="00DF53B4">
        <w:tab/>
        <w:t xml:space="preserve">if no option-tag "outbound" is present, the UE shall conclude that the S-CSCF does not support the registration procedure as described in </w:t>
      </w:r>
      <w:r w:rsidR="00862364" w:rsidRPr="00DF53B4">
        <w:t>RFC </w:t>
      </w:r>
      <w:r w:rsidRPr="00DF53B4">
        <w:t xml:space="preserve">5626 [92], and the S-CSCF has followed the registration procedure as described in </w:t>
      </w:r>
      <w:r w:rsidR="00862364" w:rsidRPr="00DF53B4">
        <w:t>RFC </w:t>
      </w:r>
      <w:r w:rsidRPr="00DF53B4">
        <w:t xml:space="preserve">5627 [93] or </w:t>
      </w:r>
      <w:r w:rsidR="00862364" w:rsidRPr="00DF53B4">
        <w:t>RFC </w:t>
      </w:r>
      <w:r w:rsidRPr="00DF53B4">
        <w:t xml:space="preserve">3261 [26],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w:t>
      </w:r>
      <w:r w:rsidR="00862364" w:rsidRPr="00DF53B4">
        <w:t>RFC </w:t>
      </w:r>
      <w:r w:rsidRPr="00DF53B4">
        <w:t xml:space="preserve">5626 [92], the UE shall refrain from registering any additional IMS flows for the same private identity as described in </w:t>
      </w:r>
      <w:r w:rsidR="00862364" w:rsidRPr="00DF53B4">
        <w:t>RFC </w:t>
      </w:r>
      <w:r w:rsidRPr="00DF53B4">
        <w:t>5626 [92]; or</w:t>
      </w:r>
    </w:p>
    <w:p w14:paraId="71063EDF" w14:textId="77777777" w:rsidR="0035528C" w:rsidRPr="00DF53B4" w:rsidRDefault="0035528C" w:rsidP="0035528C">
      <w:pPr>
        <w:pStyle w:val="NO"/>
      </w:pPr>
      <w:r w:rsidRPr="00DF53B4">
        <w:t>NOTE 12:</w:t>
      </w:r>
      <w:r w:rsidRPr="00DF53B4">
        <w:tab/>
        <w:t xml:space="preserve">Upon replaces the old contact address with the new contact address, the S-CSCF performs the network initiated deregistration procedure for the previously registered public user identities and the associated old contact address as described in subclause 5.4.1.5. Hence, the UE will receive a NOTIFY request informing the UE about </w:t>
      </w:r>
      <w:r w:rsidR="003210C0" w:rsidRPr="00DF53B4">
        <w:t>the deregistration</w:t>
      </w:r>
      <w:r w:rsidRPr="00DF53B4">
        <w:t xml:space="preserve"> of the old contact address.</w:t>
      </w:r>
    </w:p>
    <w:p w14:paraId="17A6F603" w14:textId="77777777" w:rsidR="0035528C" w:rsidRPr="00DF53B4" w:rsidRDefault="0035528C" w:rsidP="0035528C">
      <w:pPr>
        <w:pStyle w:val="B2"/>
      </w:pPr>
      <w:r w:rsidRPr="00DF53B4">
        <w:t>-</w:t>
      </w:r>
      <w:r w:rsidRPr="00DF53B4">
        <w:tab/>
        <w:t xml:space="preserve">if an option-tag "outbound" is present, the UE may establish additional IMS flows for the same private identity, as defined in </w:t>
      </w:r>
      <w:r w:rsidR="00862364" w:rsidRPr="00DF53B4">
        <w:t>RFC </w:t>
      </w:r>
      <w:r w:rsidRPr="00DF53B4">
        <w:t>5626 [92];</w:t>
      </w:r>
    </w:p>
    <w:p w14:paraId="7B389472" w14:textId="77777777" w:rsidR="0035528C" w:rsidRPr="00DF53B4" w:rsidRDefault="0035528C" w:rsidP="0035528C">
      <w:pPr>
        <w:pStyle w:val="B1"/>
      </w:pPr>
      <w:r w:rsidRPr="00DF53B4">
        <w:t>g)</w:t>
      </w:r>
      <w:r w:rsidRPr="00DF53B4">
        <w:tab/>
        <w:t>if available, store the announcement of media plane security mechanisms the P-CSCF (IMS-ALG) supports labelled with the "mediasec" header field parameter specified in sub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w:t>
      </w:r>
    </w:p>
    <w:p w14:paraId="44A3E4EE" w14:textId="77777777" w:rsidR="0035528C" w:rsidRPr="00DF53B4" w:rsidRDefault="0035528C" w:rsidP="0035528C">
      <w:pPr>
        <w:pStyle w:val="NO"/>
      </w:pPr>
      <w:r w:rsidRPr="00DF53B4">
        <w:t>NOTE 13:</w:t>
      </w:r>
      <w:r w:rsidRPr="00DF53B4">
        <w:tab/>
        <w:t>The "mediasec" header field parameter indicates that security mechanisms are specific to the media plane.</w:t>
      </w:r>
    </w:p>
    <w:p w14:paraId="5E9260B1" w14:textId="77777777" w:rsidR="0035528C" w:rsidRPr="00DF53B4" w:rsidRDefault="0035528C" w:rsidP="0035528C">
      <w:pPr>
        <w:pStyle w:val="B1"/>
      </w:pPr>
      <w:r w:rsidRPr="00DF53B4">
        <w:t>h)</w:t>
      </w:r>
      <w:r w:rsidRPr="00DF53B4">
        <w:tab/>
        <w:t xml:space="preserve">if the Via header field contains a "keep" header field parameter with a value, unless the UE detects that it is not behind a NAT, start to send keep-alives associated with the registration towards the P-CSCF, as described in </w:t>
      </w:r>
      <w:r w:rsidR="00862364" w:rsidRPr="00DF53B4">
        <w:t>RFC </w:t>
      </w:r>
      <w:r w:rsidRPr="00DF53B4">
        <w:t>6223 [143];</w:t>
      </w:r>
    </w:p>
    <w:p w14:paraId="30944529" w14:textId="77777777" w:rsidR="0035528C" w:rsidRPr="00DF53B4" w:rsidRDefault="0035528C" w:rsidP="0035528C">
      <w:pPr>
        <w:pStyle w:val="B1"/>
      </w:pPr>
      <w:r w:rsidRPr="00DF53B4">
        <w:t>i)</w:t>
      </w:r>
      <w:r w:rsidRPr="00DF53B4">
        <w:tab/>
        <w:t xml:space="preserve">if the 200 (OK) response includes a Feature-Caps header field, as specified in </w:t>
      </w:r>
      <w:r w:rsidR="00862364" w:rsidRPr="00DF53B4">
        <w:t>RFC </w:t>
      </w:r>
      <w:r w:rsidRPr="00DF53B4">
        <w:t>6809°[190], with "+g.3gpp.icsi-ref" header field parameter, then the UE may consider the values included in the "+g.3gpp.icsi-ref" header field parameter of the Feature-Caps header field of 200 (OK) response as supported by the IM subsystem for the established registration or registration flow (if the multiple registration mechanism is used); and</w:t>
      </w:r>
    </w:p>
    <w:p w14:paraId="432E0E16" w14:textId="77777777" w:rsidR="0035528C" w:rsidRPr="00DF53B4" w:rsidRDefault="0035528C" w:rsidP="0035528C">
      <w:pPr>
        <w:pStyle w:val="NO"/>
      </w:pPr>
      <w:r w:rsidRPr="00DF53B4">
        <w:t>NOTE 14:</w:t>
      </w:r>
      <w:r w:rsidRPr="00DF53B4">
        <w:tab/>
        <w:t>The UE and related applications can use the ICSI values received in the Feature-Caps header field of 200 (OK) response to improve the user experience.</w:t>
      </w:r>
    </w:p>
    <w:p w14:paraId="58DF33D0" w14:textId="77777777" w:rsidR="0035528C" w:rsidRPr="00DF53B4" w:rsidRDefault="0035528C" w:rsidP="0035528C">
      <w:pPr>
        <w:pStyle w:val="B1"/>
      </w:pPr>
      <w:r w:rsidRPr="00DF53B4">
        <w:t>j)</w:t>
      </w:r>
      <w:r w:rsidRPr="00DF53B4">
        <w:tab/>
        <w:t>if the 200 (OK) response includes one or more Feature-Caps header fields containing the capability indicators listed in subclause 7.9A.7 that indicate the media capabilities supported by the IMS-AGW then the UE may consider this information when providing media options to the user or determining whether an application communication capability will be successful (e.g. if "sip.video" is not indicated then the UE might not offer the user the option to attempt to add video to the session).</w:t>
      </w:r>
    </w:p>
    <w:p w14:paraId="05D399E4" w14:textId="77777777" w:rsidR="0035528C" w:rsidRPr="00DF53B4" w:rsidRDefault="0035528C" w:rsidP="0035528C">
      <w:pPr>
        <w:pStyle w:val="NO"/>
      </w:pPr>
      <w:r w:rsidRPr="00DF53B4">
        <w:t>NOTE 15:</w:t>
      </w:r>
      <w:r w:rsidRPr="00DF53B4">
        <w:tab/>
        <w:t>If media capability indication is not supported, no capability indicators listed in subclause 7.9A.7 are included and it can be assumed that all the media capabilities are supported.</w:t>
      </w:r>
    </w:p>
    <w:p w14:paraId="21C385D0" w14:textId="77777777" w:rsidR="0035528C" w:rsidRPr="00DF53B4" w:rsidRDefault="0035528C" w:rsidP="0035528C">
      <w:r w:rsidRPr="00DF53B4">
        <w:t>On receiving a 305 (Use Proxy) response to the unprotected REGISTER request, unless otherwise specified in access specific annexes (as described in Annex B or Annex L), the UE shall:</w:t>
      </w:r>
    </w:p>
    <w:p w14:paraId="64F14910" w14:textId="77777777" w:rsidR="0035528C" w:rsidRPr="00DF53B4" w:rsidRDefault="0035528C" w:rsidP="0035528C">
      <w:pPr>
        <w:pStyle w:val="B1"/>
      </w:pPr>
      <w:r w:rsidRPr="00DF53B4">
        <w:t>a)</w:t>
      </w:r>
      <w:r w:rsidRPr="00DF53B4">
        <w:tab/>
        <w:t>ignore the contents of the Contact header field if it is included in the received message;</w:t>
      </w:r>
    </w:p>
    <w:p w14:paraId="178CD61D" w14:textId="77777777" w:rsidR="0035528C" w:rsidRPr="00DF53B4" w:rsidRDefault="0035528C" w:rsidP="0035528C">
      <w:pPr>
        <w:pStyle w:val="NO"/>
      </w:pPr>
      <w:r w:rsidRPr="00DF53B4">
        <w:t>NOTE 16:</w:t>
      </w:r>
      <w:r w:rsidRPr="00DF53B4">
        <w:tab/>
        <w:t>The 305 response is not expected to contain a Contact header field.</w:t>
      </w:r>
    </w:p>
    <w:p w14:paraId="10FECE36" w14:textId="77777777" w:rsidR="0035528C" w:rsidRPr="00DF53B4" w:rsidRDefault="0035528C" w:rsidP="0035528C">
      <w:pPr>
        <w:pStyle w:val="B1"/>
      </w:pPr>
      <w:r w:rsidRPr="00DF53B4">
        <w:t>b)</w:t>
      </w:r>
      <w:r w:rsidRPr="00DF53B4">
        <w:tab/>
        <w:t>release all IP-CAN bearers used for the transport of media according to the procedures in subclause 9.2.2;</w:t>
      </w:r>
    </w:p>
    <w:p w14:paraId="1A399F86" w14:textId="77777777" w:rsidR="0035528C" w:rsidRPr="00DF53B4" w:rsidRDefault="0035528C" w:rsidP="0035528C">
      <w:pPr>
        <w:pStyle w:val="B1"/>
      </w:pPr>
      <w:r w:rsidRPr="00DF53B4">
        <w:t>c)</w:t>
      </w:r>
      <w:r w:rsidRPr="00DF53B4">
        <w:tab/>
        <w:t>initiate either a new P-CSCF discovery procedure as described in subclause 9.2.1, or select a new P-CSCF, if the UE was pre-configured with more than one P-CSCF's IP addresses or domain names;</w:t>
      </w:r>
    </w:p>
    <w:p w14:paraId="2FA98A1C" w14:textId="77777777" w:rsidR="0035528C" w:rsidRPr="00DF53B4" w:rsidRDefault="0035528C" w:rsidP="0035528C">
      <w:pPr>
        <w:pStyle w:val="B1"/>
      </w:pPr>
      <w:r w:rsidRPr="00DF53B4">
        <w:t>d)</w:t>
      </w:r>
      <w:r w:rsidRPr="00DF53B4">
        <w:tab/>
        <w:t>select a P-CSCF address, which is different from the previously used address, from the address list; and</w:t>
      </w:r>
    </w:p>
    <w:p w14:paraId="16241104" w14:textId="77777777" w:rsidR="0035528C" w:rsidRPr="00DF53B4" w:rsidRDefault="0035528C" w:rsidP="0035528C">
      <w:pPr>
        <w:pStyle w:val="B1"/>
      </w:pPr>
      <w:r w:rsidRPr="00DF53B4">
        <w:t>e)</w:t>
      </w:r>
      <w:r w:rsidRPr="00DF53B4">
        <w:tab/>
        <w:t>perform the procedures for initial registration as described in subclause 5.1.1.2.</w:t>
      </w:r>
    </w:p>
    <w:p w14:paraId="00AD8CD1" w14:textId="77777777" w:rsidR="0035528C" w:rsidRPr="00DF53B4" w:rsidRDefault="0035528C" w:rsidP="0035528C">
      <w:r w:rsidRPr="00DF53B4">
        <w:t>On receiving a 423 (Interval Too Brief) response to the REGISTER request, the UE shall:</w:t>
      </w:r>
    </w:p>
    <w:p w14:paraId="1CFFD08C" w14:textId="77777777" w:rsidR="0035528C" w:rsidRPr="00DF53B4" w:rsidRDefault="0035528C" w:rsidP="0035528C">
      <w:pPr>
        <w:pStyle w:val="B1"/>
      </w:pPr>
      <w:r w:rsidRPr="00DF53B4">
        <w:t>-</w:t>
      </w:r>
      <w:r w:rsidRPr="00DF53B4">
        <w:tab/>
        <w:t>send another REGISTER request populating the registration expiration interval value with an expiration timer of at least the value received in the Min-Expires header field of the 423 (Interval Too Brief) response.</w:t>
      </w:r>
    </w:p>
    <w:p w14:paraId="1CF03B31" w14:textId="77777777" w:rsidR="0035528C" w:rsidRPr="00DF53B4" w:rsidRDefault="0035528C" w:rsidP="0035528C">
      <w:r w:rsidRPr="00DF53B4">
        <w:t xml:space="preserve">On receiving a 408 (Request Timeout) response or </w:t>
      </w:r>
      <w:r w:rsidRPr="00DF53B4">
        <w:rPr>
          <w:rFonts w:eastAsia="MS Mincho"/>
        </w:rPr>
        <w:t>500 (Server Internal Error)</w:t>
      </w:r>
      <w:r w:rsidRPr="00DF53B4">
        <w:t xml:space="preserve"> response or 504 (Server Time-Out) or 600 (Busy Everywhere) response for an initial registration, the UE may attempt to perform initial registration again.</w:t>
      </w:r>
    </w:p>
    <w:p w14:paraId="471B8BD9" w14:textId="77777777" w:rsidR="0035528C" w:rsidRPr="00DF53B4" w:rsidRDefault="0035528C" w:rsidP="0035528C">
      <w:r w:rsidRPr="00DF53B4">
        <w:t>When the timer F expires at the UE, the UE may:</w:t>
      </w:r>
    </w:p>
    <w:p w14:paraId="06D0D924" w14:textId="77777777" w:rsidR="0035528C" w:rsidRPr="00DF53B4" w:rsidRDefault="0035528C" w:rsidP="0035528C">
      <w:pPr>
        <w:pStyle w:val="B1"/>
      </w:pPr>
      <w:r w:rsidRPr="00DF53B4">
        <w:t>a)</w:t>
      </w:r>
      <w:r w:rsidRPr="00DF53B4">
        <w:tab/>
        <w:t>select a different P-CSCF address from the list of P-CSCF addresses discovered during the procedures described in subclause 9.2.1 or from its pre-configured list of P-CSCF's IP addresses or domain names;</w:t>
      </w:r>
    </w:p>
    <w:p w14:paraId="1526F905" w14:textId="77777777" w:rsidR="0035528C" w:rsidRPr="00DF53B4" w:rsidRDefault="0035528C" w:rsidP="0035528C">
      <w:pPr>
        <w:pStyle w:val="B1"/>
      </w:pPr>
      <w:r w:rsidRPr="00DF53B4">
        <w:t>b)</w:t>
      </w:r>
      <w:r w:rsidRPr="00DF53B4">
        <w:tab/>
        <w:t>if no response has been received when attempting to contact all P-CSCFs known by the UE, get a new set of P-CSCF-addresses as described in subclause 9.2.1 unless otherwise specified in the access specific annexes (as described in Annex B or Annex L); and</w:t>
      </w:r>
    </w:p>
    <w:p w14:paraId="132BFE79" w14:textId="77777777" w:rsidR="0035528C" w:rsidRPr="00DF53B4" w:rsidRDefault="0035528C" w:rsidP="0035528C">
      <w:pPr>
        <w:pStyle w:val="B1"/>
      </w:pPr>
      <w:r w:rsidRPr="00DF53B4">
        <w:t>c)</w:t>
      </w:r>
      <w:r w:rsidRPr="00DF53B4">
        <w:tab/>
        <w:t>perform the procedures for initial registration as described in subclause 5.1.1.2.</w:t>
      </w:r>
    </w:p>
    <w:p w14:paraId="19CE30A4" w14:textId="77777777" w:rsidR="0035528C" w:rsidRPr="00DF53B4" w:rsidRDefault="0035528C" w:rsidP="0035528C">
      <w:pPr>
        <w:pStyle w:val="NO"/>
      </w:pPr>
      <w:r w:rsidRPr="00DF53B4">
        <w:t>NOTE 17:</w:t>
      </w:r>
      <w:r w:rsidRPr="00DF53B4">
        <w:tab/>
        <w:t>It is an implementation option whether these actions are also triggered by other means than expiration of timer F, e.g. based on ICMP messages.</w:t>
      </w:r>
    </w:p>
    <w:p w14:paraId="162CBE66" w14:textId="77777777" w:rsidR="0035528C" w:rsidRPr="00DF53B4" w:rsidRDefault="0035528C" w:rsidP="0035528C">
      <w:r w:rsidRPr="00DF53B4">
        <w:t>On receiving a 4xx, 5xx or 6xx response to the REGISTER request, whereby the response contains a Retry-After header field, the UE shall not automatically attempt an initial registration via the same IP-CAN and the same P-CSCF for the amount of time indicated in the Retry-After header field. If the UE is power cycled, the UE can attempt an initial registration. If no initial registration occurs within the time period indicated by the Retry-After header field, the counter of unsuccessful initial registration attempts is reset.</w:t>
      </w:r>
    </w:p>
    <w:p w14:paraId="4D911915" w14:textId="77777777" w:rsidR="0035528C" w:rsidRPr="00DF53B4" w:rsidRDefault="0035528C" w:rsidP="0035528C">
      <w:r w:rsidRPr="00DF53B4">
        <w:t>After a first unsuccessful initial registration attempt, if the Retry-After header field was not present and the initial registration was not performed as a consequence of a failed reregistration, the UE shall not wait more than 5 minutes before attempting a new registration.</w:t>
      </w:r>
    </w:p>
    <w:p w14:paraId="527C2626" w14:textId="77777777" w:rsidR="0035528C" w:rsidRPr="00DF53B4" w:rsidRDefault="0035528C" w:rsidP="0035528C">
      <w:r w:rsidRPr="00DF53B4">
        <w:t xml:space="preserve">After a maximum of 2 consecutive unsuccessful initial registration attempts, if the Retry-After header field was not present in failure responses of those unsuccessful initial registration attempts, the UE shall implement the mechanism defined in subclause 4.5 of </w:t>
      </w:r>
      <w:r w:rsidR="00862364" w:rsidRPr="00DF53B4">
        <w:t>RFC </w:t>
      </w:r>
      <w:r w:rsidRPr="00DF53B4">
        <w:t xml:space="preserve">5626 [92] for new registration </w:t>
      </w:r>
      <w:r w:rsidR="003210C0" w:rsidRPr="00DF53B4">
        <w:t>attempts</w:t>
      </w:r>
      <w:r w:rsidRPr="00DF53B4">
        <w:t xml:space="preserve">. The UE shall use the values of the parameters max-time and base-time, of the algorithm defined in subclause 4.5 of </w:t>
      </w:r>
      <w:r w:rsidR="00862364" w:rsidRPr="00DF53B4">
        <w:t>RFC </w:t>
      </w:r>
      <w:r w:rsidRPr="00DF53B4">
        <w:t xml:space="preserve">5626 [92]. If no values of the parameters max-time and base-time have been provided to the UE by the network, the default values defined in subclause 4.5 of </w:t>
      </w:r>
      <w:r w:rsidR="00862364" w:rsidRPr="00DF53B4">
        <w:t>RFC </w:t>
      </w:r>
      <w:r w:rsidRPr="00DF53B4">
        <w:t>5626 [92] shall be used.</w:t>
      </w:r>
    </w:p>
    <w:p w14:paraId="7FD072BE" w14:textId="77777777" w:rsidR="0035528C" w:rsidRPr="00DF53B4" w:rsidRDefault="0035528C" w:rsidP="0035528C">
      <w:r w:rsidRPr="00DF53B4">
        <w:t>The values of max-time and base-time may be provided by the network to the UE using OMA-DM with the management objects specified in 3GPP TS 24.167 [8G]. Other mechanisms may be used as well and are outside the scope of the present specification.</w:t>
      </w:r>
    </w:p>
    <w:p w14:paraId="7ACED549" w14:textId="77777777" w:rsidR="0035528C" w:rsidRPr="00DF53B4" w:rsidRDefault="0035528C" w:rsidP="0035528C">
      <w:r w:rsidRPr="00DF53B4">
        <w:t>[TS 24.229, clause 5.1.1.2.3]:</w:t>
      </w:r>
    </w:p>
    <w:p w14:paraId="6BD951DF" w14:textId="77777777" w:rsidR="0035528C" w:rsidRPr="00DF53B4" w:rsidRDefault="0035528C" w:rsidP="0035528C">
      <w:r w:rsidRPr="00DF53B4">
        <w:t>On sending a REGISTER request, as defined in subclause 5.1.1.2.1, the UE shall additionally populate the header fields as follows:</w:t>
      </w:r>
    </w:p>
    <w:p w14:paraId="0B26B7B3" w14:textId="77777777" w:rsidR="0035528C" w:rsidRPr="00DF53B4" w:rsidRDefault="0035528C" w:rsidP="0035528C">
      <w:pPr>
        <w:pStyle w:val="B1"/>
      </w:pPr>
      <w:r w:rsidRPr="00DF53B4">
        <w:t>a)</w:t>
      </w:r>
      <w:r w:rsidRPr="00DF53B4">
        <w:tab/>
        <w:t xml:space="preserve">an Authorization header field as defined in </w:t>
      </w:r>
      <w:r w:rsidR="00862364" w:rsidRPr="00DF53B4">
        <w:t>RFC </w:t>
      </w:r>
      <w:r w:rsidRPr="00DF53B4">
        <w:t>2617 [21] unless otherwise specified in the access specific annexes, with:</w:t>
      </w:r>
    </w:p>
    <w:p w14:paraId="6761FFDA" w14:textId="77777777" w:rsidR="0035528C" w:rsidRPr="00DF53B4" w:rsidRDefault="0035528C" w:rsidP="0035528C">
      <w:pPr>
        <w:pStyle w:val="B2"/>
      </w:pPr>
      <w:r w:rsidRPr="00DF53B4">
        <w:t>-</w:t>
      </w:r>
      <w:r w:rsidRPr="00DF53B4">
        <w:tab/>
        <w:t>the "username" header field parameter, set to the value of the private user identity;</w:t>
      </w:r>
    </w:p>
    <w:p w14:paraId="35A14662" w14:textId="77777777" w:rsidR="0035528C" w:rsidRPr="00DF53B4" w:rsidRDefault="0035528C" w:rsidP="0035528C">
      <w:pPr>
        <w:pStyle w:val="B2"/>
      </w:pPr>
      <w:r w:rsidRPr="00DF53B4">
        <w:t>-</w:t>
      </w:r>
      <w:r w:rsidRPr="00DF53B4">
        <w:tab/>
        <w:t>the "realm" header field parameter, set to the domain name of the home network;</w:t>
      </w:r>
    </w:p>
    <w:p w14:paraId="0715DE91" w14:textId="77777777" w:rsidR="0035528C" w:rsidRPr="00DF53B4" w:rsidRDefault="0035528C" w:rsidP="0035528C">
      <w:pPr>
        <w:pStyle w:val="B2"/>
      </w:pPr>
      <w:r w:rsidRPr="00DF53B4">
        <w:t>-</w:t>
      </w:r>
      <w:r w:rsidRPr="00DF53B4">
        <w:tab/>
        <w:t>the "uri" header field directive, set to the SIP URI of the domain name of the home network;</w:t>
      </w:r>
    </w:p>
    <w:p w14:paraId="6D0826A8" w14:textId="77777777" w:rsidR="0035528C" w:rsidRPr="00DF53B4" w:rsidRDefault="0035528C" w:rsidP="0035528C">
      <w:pPr>
        <w:pStyle w:val="B2"/>
      </w:pPr>
      <w:r w:rsidRPr="00DF53B4">
        <w:t>-</w:t>
      </w:r>
      <w:r w:rsidRPr="00DF53B4">
        <w:tab/>
        <w:t>the "nonce" header field parameter, set to an empty value; and</w:t>
      </w:r>
    </w:p>
    <w:p w14:paraId="6CBFEDE5" w14:textId="77777777" w:rsidR="0035528C" w:rsidRPr="00DF53B4" w:rsidRDefault="0035528C" w:rsidP="0035528C">
      <w:pPr>
        <w:pStyle w:val="B2"/>
      </w:pPr>
      <w:r w:rsidRPr="00DF53B4">
        <w:t>-</w:t>
      </w:r>
      <w:r w:rsidRPr="00DF53B4">
        <w:tab/>
        <w:t>the "response" header field parameter, set to an empty value;</w:t>
      </w:r>
    </w:p>
    <w:p w14:paraId="1A165591" w14:textId="77777777" w:rsidR="0035528C" w:rsidRPr="00DF53B4" w:rsidRDefault="0035528C" w:rsidP="0035528C">
      <w:pPr>
        <w:pStyle w:val="B1"/>
      </w:pPr>
      <w:r w:rsidRPr="00DF53B4">
        <w:t>b)</w:t>
      </w:r>
      <w:r w:rsidRPr="00DF53B4">
        <w:tab/>
        <w:t>the hostport parameter in the Contact header field with the port value of an unprotected port where the UE expects to receive subsequent requests; and</w:t>
      </w:r>
    </w:p>
    <w:p w14:paraId="65DD5A64" w14:textId="77777777" w:rsidR="0035528C" w:rsidRPr="00DF53B4" w:rsidRDefault="0035528C" w:rsidP="0035528C">
      <w:pPr>
        <w:pStyle w:val="B1"/>
      </w:pPr>
      <w:r w:rsidRPr="00DF53B4">
        <w:t>c)</w:t>
      </w:r>
      <w:r w:rsidRPr="00DF53B4">
        <w:tab/>
        <w:t>the sent-by field in the Via header field with the port value of an unprotected port where the UE expects to receive responses to the request.</w:t>
      </w:r>
    </w:p>
    <w:p w14:paraId="77E18970" w14:textId="77777777" w:rsidR="0035528C" w:rsidRPr="00DF53B4" w:rsidRDefault="0035528C" w:rsidP="0035528C">
      <w:r w:rsidRPr="00DF53B4">
        <w:t>The UE shall use the locally available public user identity, the private user identity, and the domain name to be used in the Request-URI in the registration. The method whereby the public user identity and private user identity are made available to the UE is outside the scope of this document (e.g. a public user identity could be input by the end user).</w:t>
      </w:r>
    </w:p>
    <w:p w14:paraId="22628919" w14:textId="77777777" w:rsidR="0035528C" w:rsidRPr="00DF53B4" w:rsidRDefault="0035528C" w:rsidP="0035528C">
      <w:r w:rsidRPr="00DF53B4">
        <w:t>When a 401 (Unauthorized) response to a REGISTER is received the UE shall behave as described in subclause 5.1.1.5.4.</w:t>
      </w:r>
    </w:p>
    <w:p w14:paraId="39323DDA" w14:textId="77777777" w:rsidR="0035528C" w:rsidRPr="00DF53B4" w:rsidRDefault="0035528C" w:rsidP="0035528C">
      <w:r w:rsidRPr="00DF53B4">
        <w:t>[TS 24.229, clause 5.1.1.5.4]:</w:t>
      </w:r>
    </w:p>
    <w:p w14:paraId="577BAFC2" w14:textId="77777777" w:rsidR="0035528C" w:rsidRPr="00DF53B4" w:rsidRDefault="0035528C" w:rsidP="0035528C">
      <w:r w:rsidRPr="00DF53B4">
        <w:t>On receiving a 401 (Unauthorized) response to the REGISTER request, and where the "algorithm" Authorization header field parameter is "MD5", the UE shall:</w:t>
      </w:r>
    </w:p>
    <w:p w14:paraId="3F127DF8" w14:textId="77777777" w:rsidR="0035528C" w:rsidRPr="00DF53B4" w:rsidRDefault="0035528C" w:rsidP="0035528C">
      <w:pPr>
        <w:pStyle w:val="B1"/>
      </w:pPr>
      <w:r w:rsidRPr="00DF53B4">
        <w:t>1)</w:t>
      </w:r>
      <w:r w:rsidRPr="00DF53B4">
        <w:tab/>
        <w:t xml:space="preserve">extract the digest-challenge parameters as indicated in </w:t>
      </w:r>
      <w:r w:rsidR="00862364" w:rsidRPr="00DF53B4">
        <w:t>RFC </w:t>
      </w:r>
      <w:r w:rsidRPr="00DF53B4">
        <w:t>2617 [21] from the WWW-Authenticate header field;</w:t>
      </w:r>
    </w:p>
    <w:p w14:paraId="43775A6D" w14:textId="77777777" w:rsidR="0035528C" w:rsidRPr="00DF53B4" w:rsidRDefault="0035528C" w:rsidP="0035528C">
      <w:pPr>
        <w:pStyle w:val="B1"/>
      </w:pPr>
      <w:r w:rsidRPr="00DF53B4">
        <w:t>2)</w:t>
      </w:r>
      <w:r w:rsidRPr="00DF53B4">
        <w:tab/>
        <w:t>store the contained nonce value as the nonce for authentication associated to the same registration or registration flow (if the multiple registration mechanism is used) and delete any other previously stored nonce value for authentication for this registration or registration flow (if the multiple registration mechanism is used);</w:t>
      </w:r>
    </w:p>
    <w:p w14:paraId="54D4DE70" w14:textId="77777777" w:rsidR="0035528C" w:rsidRPr="00DF53B4" w:rsidRDefault="0035528C" w:rsidP="0035528C">
      <w:pPr>
        <w:pStyle w:val="NO"/>
      </w:pPr>
      <w:r w:rsidRPr="00DF53B4">
        <w:t>NOTE:</w:t>
      </w:r>
      <w:r w:rsidRPr="00DF53B4">
        <w:tab/>
        <w:t>The related registration flow or registration is identified by the couple instance-id and reg-id if the multiple registration mechanism is used or by contact address if not.</w:t>
      </w:r>
    </w:p>
    <w:p w14:paraId="05665C89" w14:textId="77777777" w:rsidR="0035528C" w:rsidRPr="00DF53B4" w:rsidRDefault="0035528C" w:rsidP="0035528C">
      <w:pPr>
        <w:pStyle w:val="B1"/>
      </w:pPr>
      <w:r w:rsidRPr="00DF53B4">
        <w:t>3)</w:t>
      </w:r>
      <w:r w:rsidRPr="00DF53B4">
        <w:tab/>
        <w:t xml:space="preserve">calculate digest-response parameters as indicated in </w:t>
      </w:r>
      <w:r w:rsidR="00862364" w:rsidRPr="00DF53B4">
        <w:t>RFC </w:t>
      </w:r>
      <w:r w:rsidRPr="00DF53B4">
        <w:t>2617 [21];</w:t>
      </w:r>
    </w:p>
    <w:p w14:paraId="42F8B22F" w14:textId="77777777" w:rsidR="0035528C" w:rsidRPr="00DF53B4" w:rsidRDefault="0035528C" w:rsidP="0035528C">
      <w:pPr>
        <w:pStyle w:val="B1"/>
      </w:pPr>
      <w:r w:rsidRPr="00DF53B4">
        <w:t>4)</w:t>
      </w:r>
      <w:r w:rsidRPr="00DF53B4">
        <w:tab/>
        <w:t xml:space="preserve">send another REGISTER request containing an Authorization header field. The header fields are populated as defined in subclause 5.1.1.2.3, with the addition that the UE shall include an Authorization header field containing a challenge response, constructed using the stored nonce value for authentication for the same registration or registration flow (if the multiple registration mechanism is used) "cnonce", "qop", and "nonce-count" header field parameters as indicated in </w:t>
      </w:r>
      <w:r w:rsidR="00862364" w:rsidRPr="00DF53B4">
        <w:t>RFC </w:t>
      </w:r>
      <w:r w:rsidRPr="00DF53B4">
        <w:t xml:space="preserve">2617 [21]. The UE shall set the Call-ID of the REGISTER request which carries the authentication challenge response to the same value as the Call-ID of the 401 (Unauthorized) response which carried the challenge. If SIP digest without TLS is used, the UE shall not include </w:t>
      </w:r>
      <w:r w:rsidR="00862364" w:rsidRPr="00DF53B4">
        <w:t>RFC </w:t>
      </w:r>
      <w:r w:rsidRPr="00DF53B4">
        <w:t>3329 [48] header fields with this REGISTER.</w:t>
      </w:r>
    </w:p>
    <w:p w14:paraId="59D89AAD" w14:textId="77777777" w:rsidR="0035528C" w:rsidRPr="00DF53B4" w:rsidRDefault="0035528C" w:rsidP="0035528C">
      <w:pPr>
        <w:pStyle w:val="B1"/>
        <w:keepNext/>
        <w:keepLines/>
        <w:ind w:left="0" w:firstLine="0"/>
      </w:pPr>
      <w:r w:rsidRPr="00DF53B4">
        <w:t xml:space="preserve">On receiving the 200 (OK) response for the REGISTER request, if the "algorithm" Authentication-Info header field parameter is "MD5", the UE shall authenticate the S-CSCF using the "rspauth" Authentication-Info header field parameter as described in </w:t>
      </w:r>
      <w:r w:rsidR="00862364" w:rsidRPr="00DF53B4">
        <w:t>RFC </w:t>
      </w:r>
      <w:r w:rsidRPr="00DF53B4">
        <w:t>2617 [21]. If the nextnonce field is present in the Authentication-Info header field the UE shall store the contained nonce value as the nonce for authentication associated to the same registration or registration flow (if the multiple registration mechanism is used) and shall delete any other previously stored nonce value for authentication for this registration or registration flow (if the multiple registration mechanism is used).</w:t>
      </w:r>
    </w:p>
    <w:p w14:paraId="65B2C460" w14:textId="77777777" w:rsidR="0035528C" w:rsidRPr="00DF53B4" w:rsidRDefault="0035528C" w:rsidP="0035528C">
      <w:r w:rsidRPr="00DF53B4">
        <w:t>[TS 24.229 Rel-12, clause 5.1.1.3]:</w:t>
      </w:r>
    </w:p>
    <w:p w14:paraId="16247570" w14:textId="77777777" w:rsidR="0035528C" w:rsidRPr="00DF53B4" w:rsidRDefault="0035528C" w:rsidP="0035528C">
      <w:r w:rsidRPr="00DF53B4">
        <w:t xml:space="preserve">Upon receipt of a 2xx response to the initial registration, the UE shall subscribe to the reg event package for the public user identity registered at the user's registrar (S-CSCF) as described in </w:t>
      </w:r>
      <w:r w:rsidR="00862364" w:rsidRPr="00DF53B4">
        <w:t>RFC </w:t>
      </w:r>
      <w:r w:rsidRPr="00DF53B4">
        <w:t xml:space="preserve">3680 [43] and </w:t>
      </w:r>
      <w:r w:rsidR="00862364" w:rsidRPr="00DF53B4">
        <w:t>RFC </w:t>
      </w:r>
      <w:r w:rsidRPr="00DF53B4">
        <w:t>6665 [28].</w:t>
      </w:r>
    </w:p>
    <w:p w14:paraId="0FBA0602" w14:textId="77777777" w:rsidR="0035528C" w:rsidRPr="00DF53B4" w:rsidRDefault="0035528C" w:rsidP="0035528C">
      <w:pPr>
        <w:pStyle w:val="NO"/>
      </w:pPr>
      <w:r w:rsidRPr="00DF53B4">
        <w:t>NOTE 1:</w:t>
      </w:r>
      <w:r w:rsidRPr="00DF53B4">
        <w:tab/>
        <w:t xml:space="preserve">If the UE supports </w:t>
      </w:r>
      <w:r w:rsidR="00862364" w:rsidRPr="00DF53B4">
        <w:t>RFC </w:t>
      </w:r>
      <w:r w:rsidRPr="00DF53B4">
        <w:t xml:space="preserve">6140 [191] and performs the functions of an external attached network, the subscription will be directed to the main URI, as described in </w:t>
      </w:r>
      <w:r w:rsidR="00862364" w:rsidRPr="00DF53B4">
        <w:t>RFC </w:t>
      </w:r>
      <w:r w:rsidRPr="00DF53B4">
        <w:t>6140 [191].</w:t>
      </w:r>
    </w:p>
    <w:p w14:paraId="6E8536AB" w14:textId="77777777" w:rsidR="0035528C" w:rsidRPr="00DF53B4" w:rsidRDefault="0035528C" w:rsidP="0035528C">
      <w:r w:rsidRPr="00DF53B4">
        <w:t>The UE shall subscribe to the reg event package upon registering a new contact address via an initial registration procedure. If the UE receives a NOTIFY request via the newly established subscription dialog and via the previously established subscription dialogs (there will be at least one), the UE may terminate the previously established subscription dialogs and keep only the newly established subscription dialog.</w:t>
      </w:r>
    </w:p>
    <w:p w14:paraId="078F23F4" w14:textId="77777777" w:rsidR="0035528C" w:rsidRPr="00DF53B4" w:rsidRDefault="0035528C" w:rsidP="0035528C">
      <w:r w:rsidRPr="00DF53B4">
        <w:t>The UE shall use the default public user identity for subscription to the registration-state event package.</w:t>
      </w:r>
    </w:p>
    <w:p w14:paraId="1962F56D" w14:textId="77777777" w:rsidR="0035528C" w:rsidRPr="00DF53B4" w:rsidRDefault="0035528C" w:rsidP="0035528C">
      <w:pPr>
        <w:pStyle w:val="NO"/>
      </w:pPr>
      <w:r w:rsidRPr="00DF53B4">
        <w:t>NOTE 2:</w:t>
      </w:r>
      <w:r w:rsidRPr="00DF53B4">
        <w:tab/>
        <w:t>The subscription information stored in the HSS ensures that the default public user identity is a SIP URI.</w:t>
      </w:r>
    </w:p>
    <w:p w14:paraId="046E0967" w14:textId="77777777" w:rsidR="0035528C" w:rsidRPr="00DF53B4" w:rsidRDefault="0035528C" w:rsidP="0035528C">
      <w:r w:rsidRPr="00DF53B4">
        <w:t>On sending a SUBSCRIBE request, the UE shall populate the header fields as follows:</w:t>
      </w:r>
    </w:p>
    <w:p w14:paraId="0C6B6DBE" w14:textId="77777777" w:rsidR="0035528C" w:rsidRPr="00DF53B4" w:rsidRDefault="0035528C" w:rsidP="0035528C">
      <w:pPr>
        <w:pStyle w:val="B1"/>
      </w:pPr>
      <w:r w:rsidRPr="00DF53B4">
        <w:t>a)</w:t>
      </w:r>
      <w:r w:rsidRPr="00DF53B4">
        <w:tab/>
        <w:t>a Request-URI set to the resource to which the UE wants to be subscribed to, i.e. to the SIP URI that is the default public user identity used for subscription;</w:t>
      </w:r>
    </w:p>
    <w:p w14:paraId="105DC3C7" w14:textId="77777777" w:rsidR="0035528C" w:rsidRPr="00DF53B4" w:rsidRDefault="0035528C" w:rsidP="0035528C">
      <w:pPr>
        <w:pStyle w:val="B1"/>
      </w:pPr>
      <w:r w:rsidRPr="00DF53B4">
        <w:t>b)</w:t>
      </w:r>
      <w:r w:rsidRPr="00DF53B4">
        <w:tab/>
        <w:t>a From header field set to the SIP URI that is the default public user identity used for subscription;</w:t>
      </w:r>
    </w:p>
    <w:p w14:paraId="782C7425" w14:textId="77777777" w:rsidR="0035528C" w:rsidRPr="00DF53B4" w:rsidRDefault="0035528C" w:rsidP="0035528C">
      <w:pPr>
        <w:pStyle w:val="B1"/>
      </w:pPr>
      <w:r w:rsidRPr="00DF53B4">
        <w:t>c)</w:t>
      </w:r>
      <w:r w:rsidRPr="00DF53B4">
        <w:tab/>
        <w:t>a To header field set to the SIP URI that is the default public user identity used for subscription;</w:t>
      </w:r>
    </w:p>
    <w:p w14:paraId="5C709AE3" w14:textId="77777777" w:rsidR="0035528C" w:rsidRPr="00DF53B4" w:rsidRDefault="0035528C" w:rsidP="0035528C">
      <w:pPr>
        <w:pStyle w:val="B1"/>
      </w:pPr>
      <w:r w:rsidRPr="00DF53B4">
        <w:t>d)</w:t>
      </w:r>
      <w:r w:rsidRPr="00DF53B4">
        <w:tab/>
        <w:t>an Event header field set to the "reg" event package;</w:t>
      </w:r>
    </w:p>
    <w:p w14:paraId="66F2E296" w14:textId="77777777" w:rsidR="0035528C" w:rsidRPr="00DF53B4" w:rsidRDefault="0035528C" w:rsidP="0035528C">
      <w:pPr>
        <w:pStyle w:val="B1"/>
      </w:pPr>
      <w:r w:rsidRPr="00DF53B4">
        <w:t>e)</w:t>
      </w:r>
      <w:r w:rsidRPr="00DF53B4">
        <w:tab/>
        <w:t>an Expires header field set to 600 000 seconds as the value desired for the duration of the subscription;</w:t>
      </w:r>
    </w:p>
    <w:p w14:paraId="0EEB7275" w14:textId="77777777" w:rsidR="0035528C" w:rsidRPr="00DF53B4" w:rsidRDefault="0035528C" w:rsidP="0035528C">
      <w:pPr>
        <w:pStyle w:val="B1"/>
      </w:pPr>
      <w:r w:rsidRPr="00DF53B4">
        <w:t>f)</w:t>
      </w:r>
      <w:r w:rsidRPr="00DF53B4">
        <w:tab/>
        <w:t>void; and</w:t>
      </w:r>
    </w:p>
    <w:p w14:paraId="79929D6F" w14:textId="77777777" w:rsidR="0035528C" w:rsidRPr="00DF53B4" w:rsidRDefault="0035528C" w:rsidP="0035528C">
      <w:pPr>
        <w:pStyle w:val="B1"/>
      </w:pPr>
      <w:r w:rsidRPr="00DF53B4">
        <w:t>g)</w:t>
      </w:r>
      <w:r w:rsidRPr="00DF53B4">
        <w:tab/>
        <w:t>void.</w:t>
      </w:r>
    </w:p>
    <w:p w14:paraId="08AEAE9A" w14:textId="77777777" w:rsidR="0035528C" w:rsidRPr="00DF53B4" w:rsidRDefault="0035528C" w:rsidP="0035528C">
      <w:r w:rsidRPr="00DF53B4">
        <w:t xml:space="preserve">Upon receipt of a </w:t>
      </w:r>
      <w:r w:rsidRPr="00DF53B4">
        <w:rPr>
          <w:lang w:eastAsia="zh-CN"/>
        </w:rPr>
        <w:t xml:space="preserve">dialog establishing NOTIFY </w:t>
      </w:r>
      <w:r w:rsidRPr="00DF53B4">
        <w:t xml:space="preserve">request, </w:t>
      </w:r>
      <w:r w:rsidRPr="00DF53B4">
        <w:rPr>
          <w:lang w:eastAsia="zh-CN"/>
        </w:rPr>
        <w:t xml:space="preserve">as specified in </w:t>
      </w:r>
      <w:r w:rsidR="00862364" w:rsidRPr="00DF53B4">
        <w:rPr>
          <w:lang w:eastAsia="zh-CN"/>
        </w:rPr>
        <w:t>RFC </w:t>
      </w:r>
      <w:r w:rsidRPr="00DF53B4">
        <w:rPr>
          <w:lang w:eastAsia="zh-CN"/>
        </w:rPr>
        <w:t>6665</w:t>
      </w:r>
      <w:r w:rsidRPr="00DF53B4">
        <w:t> </w:t>
      </w:r>
      <w:r w:rsidRPr="00DF53B4">
        <w:rPr>
          <w:lang w:eastAsia="zh-CN"/>
        </w:rPr>
        <w:t>[28], associated with the SUBSCRIBE request,</w:t>
      </w:r>
      <w:r w:rsidRPr="00DF53B4">
        <w:t xml:space="preserve"> the UE shall:</w:t>
      </w:r>
    </w:p>
    <w:p w14:paraId="306D066A" w14:textId="77777777" w:rsidR="0035528C" w:rsidRPr="00DF53B4" w:rsidRDefault="0035528C" w:rsidP="0035528C">
      <w:pPr>
        <w:pStyle w:val="B1"/>
      </w:pPr>
      <w:r w:rsidRPr="00DF53B4">
        <w:t>1)</w:t>
      </w:r>
      <w:r w:rsidRPr="00DF53B4">
        <w:tab/>
        <w:t>store the information for the established dialog;</w:t>
      </w:r>
    </w:p>
    <w:p w14:paraId="619BDA63" w14:textId="77777777" w:rsidR="0035528C" w:rsidRPr="00DF53B4" w:rsidRDefault="0035528C" w:rsidP="0035528C">
      <w:pPr>
        <w:pStyle w:val="B1"/>
        <w:rPr>
          <w:lang w:eastAsia="zh-CN"/>
        </w:rPr>
      </w:pPr>
      <w:r w:rsidRPr="00DF53B4">
        <w:t>2)</w:t>
      </w:r>
      <w:r w:rsidRPr="00DF53B4">
        <w:tab/>
        <w:t xml:space="preserve">store the expiration time as indicated in the "expires" header field </w:t>
      </w:r>
      <w:r w:rsidRPr="00DF53B4">
        <w:rPr>
          <w:lang w:eastAsia="zh-CN"/>
        </w:rPr>
        <w:t xml:space="preserve">parameter of the Subscription-State header field, if present, </w:t>
      </w:r>
      <w:r w:rsidRPr="00DF53B4">
        <w:t xml:space="preserve">of the </w:t>
      </w:r>
      <w:r w:rsidRPr="00DF53B4">
        <w:rPr>
          <w:lang w:eastAsia="zh-CN"/>
        </w:rPr>
        <w:t xml:space="preserve">NOTIFY request. </w:t>
      </w:r>
      <w:r w:rsidRPr="00DF53B4">
        <w:t>Otherwise the expiration time is retrieved from the Expires header field of the 2xx response</w:t>
      </w:r>
      <w:r w:rsidRPr="00DF53B4">
        <w:rPr>
          <w:lang w:eastAsia="zh-CN"/>
        </w:rPr>
        <w:t xml:space="preserve"> to SUBSCRIBE request; and</w:t>
      </w:r>
    </w:p>
    <w:p w14:paraId="3315E58D" w14:textId="77777777" w:rsidR="0035528C" w:rsidRPr="00DF53B4" w:rsidRDefault="0035528C" w:rsidP="0035528C">
      <w:pPr>
        <w:pStyle w:val="B1"/>
      </w:pPr>
      <w:r w:rsidRPr="00DF53B4">
        <w:rPr>
          <w:lang w:eastAsia="zh-CN"/>
        </w:rPr>
        <w:t>3)</w:t>
      </w:r>
      <w:r w:rsidRPr="00DF53B4">
        <w:rPr>
          <w:lang w:eastAsia="zh-CN"/>
        </w:rPr>
        <w:tab/>
      </w:r>
      <w:r w:rsidRPr="00DF53B4">
        <w:t xml:space="preserve">follow the procedures specified in </w:t>
      </w:r>
      <w:r w:rsidR="00862364" w:rsidRPr="00DF53B4">
        <w:t>RFC </w:t>
      </w:r>
      <w:r w:rsidRPr="00DF53B4">
        <w:rPr>
          <w:lang w:eastAsia="zh-CN"/>
        </w:rPr>
        <w:t>6665</w:t>
      </w:r>
      <w:r w:rsidRPr="00DF53B4">
        <w:t> [28].</w:t>
      </w:r>
    </w:p>
    <w:p w14:paraId="6A14270A" w14:textId="77777777" w:rsidR="0035528C" w:rsidRPr="00DF53B4" w:rsidRDefault="0035528C" w:rsidP="0035528C">
      <w:r w:rsidRPr="00DF53B4">
        <w:t xml:space="preserve">If continued subscription is required, the UE shall automatically refresh the subscription by the reg event package, for a previously registered public user identity, either 600 seconds before the expiration time if the initial subscription was for greater than 1200 seconds, or when half of the time has expired if the initial subscription was for 1200 seconds or less. If a SUBSCRIBE request to refresh a subscription fails with a non-481 response, the UE shall still consider the original subscription valid for the duration of the most recently known "Expires" value according to </w:t>
      </w:r>
      <w:r w:rsidR="00862364" w:rsidRPr="00DF53B4">
        <w:t>RFC </w:t>
      </w:r>
      <w:r w:rsidRPr="00DF53B4">
        <w:t xml:space="preserve">6665 [28]. Otherwise, the UE shall consider the subscription invalid and start a new initial subscription according to </w:t>
      </w:r>
      <w:r w:rsidR="00862364" w:rsidRPr="00DF53B4">
        <w:t>RFC </w:t>
      </w:r>
      <w:r w:rsidRPr="00DF53B4">
        <w:t>6665 [28].</w:t>
      </w:r>
    </w:p>
    <w:p w14:paraId="222A9C27" w14:textId="77777777" w:rsidR="0035528C" w:rsidRPr="00DF53B4" w:rsidRDefault="0035528C" w:rsidP="0035528C">
      <w:r w:rsidRPr="00DF53B4">
        <w:t>[TS 24.229, clause 5.1.2.1]:</w:t>
      </w:r>
    </w:p>
    <w:p w14:paraId="57B53EC3" w14:textId="77777777" w:rsidR="0035528C" w:rsidRPr="00DF53B4" w:rsidRDefault="0035528C" w:rsidP="0035528C">
      <w:r w:rsidRPr="00DF53B4">
        <w:t>Upon receipt of a 2xx response to the SUBSCRIBE request the UE shall maintain the generated dialog (identified by the values of the Call-ID header field, and the values of tags in To and From header fields).</w:t>
      </w:r>
    </w:p>
    <w:p w14:paraId="5F359A53" w14:textId="77777777" w:rsidR="0035528C" w:rsidRPr="00DF53B4" w:rsidRDefault="0035528C" w:rsidP="0035528C">
      <w:r w:rsidRPr="00DF53B4">
        <w:t>Upon receipt of a NOTIFY request on the dialog which was generated during subscription to the reg event package the UE shall perform the following actions:</w:t>
      </w:r>
    </w:p>
    <w:p w14:paraId="266E5A0A" w14:textId="77777777" w:rsidR="0035528C" w:rsidRPr="00DF53B4" w:rsidRDefault="0035528C" w:rsidP="0035528C">
      <w:pPr>
        <w:pStyle w:val="B1"/>
      </w:pPr>
      <w:r w:rsidRPr="00DF53B4">
        <w:t>-</w:t>
      </w:r>
      <w:r w:rsidRPr="00DF53B4">
        <w:tab/>
        <w:t>if a state attribute "active", i.e. registered is received for one or more public user identities, the UE shall store the indicated public user identities as registered;</w:t>
      </w:r>
    </w:p>
    <w:p w14:paraId="7280FD15" w14:textId="77777777" w:rsidR="0035528C" w:rsidRPr="00DF53B4" w:rsidRDefault="0035528C" w:rsidP="0035528C">
      <w:pPr>
        <w:pStyle w:val="B1"/>
      </w:pPr>
      <w:r w:rsidRPr="00DF53B4">
        <w:t>-</w:t>
      </w:r>
      <w:r w:rsidRPr="00DF53B4">
        <w:tab/>
        <w:t xml:space="preserve">if a state attribute "active" is received, and the UE supports GRUU (see table A.4, item A.4/53), then for each public user identity indicated in the notification that contains a &lt;pub-gruu&gt; element or a &lt;temp-gruu&gt; element or both (as defined in </w:t>
      </w:r>
      <w:r w:rsidR="00862364" w:rsidRPr="00DF53B4">
        <w:t>RFC </w:t>
      </w:r>
      <w:r w:rsidRPr="00DF53B4">
        <w:t>5628) then the UE shall store the value of those elements in association with the public user identity;</w:t>
      </w:r>
    </w:p>
    <w:p w14:paraId="597A0B75" w14:textId="77777777" w:rsidR="0035528C" w:rsidRPr="00DF53B4" w:rsidRDefault="0035528C" w:rsidP="0035528C">
      <w:pPr>
        <w:pStyle w:val="B1"/>
      </w:pPr>
      <w:r w:rsidRPr="00DF53B4">
        <w:t>-</w:t>
      </w:r>
      <w:r w:rsidRPr="00DF53B4">
        <w:tab/>
        <w:t>if a state attribute "terminated", i.e. deregistered is received for one or more public user identities, the UE shall store the indicated public user identities as deregistered and shall remove any associated GRUUs.</w:t>
      </w:r>
    </w:p>
    <w:p w14:paraId="3A167905" w14:textId="77777777" w:rsidR="0035528C" w:rsidRPr="00DF53B4" w:rsidRDefault="0035528C" w:rsidP="0035528C">
      <w:pPr>
        <w:pStyle w:val="NO"/>
      </w:pPr>
      <w:r w:rsidRPr="00DF53B4">
        <w:t>NOTE 1:</w:t>
      </w:r>
      <w:r w:rsidRPr="00DF53B4">
        <w:tab/>
        <w:t>There may be public user identities which are automatically registered within the registrar (S-CSCF) of the user upon registration of one public user identity or when S-CSCF receives a Push-Profile-Request (PPR) from the HSS (as described in 3GPP TS 29.228) changing the status of a public user identity associated with a registered implicit set from barred to non-barred. Usually these automatically or implicitly registered public user identities belong to the same service profile of the user and they might not be available within the UE. The implicitly registered public user identities may also belong to different service profiles. The here-described procedures provide a different mechanism (to the 200 (OK) response to the REGISTER request) to inform the UE about these automatically registered public user identities.</w:t>
      </w:r>
    </w:p>
    <w:p w14:paraId="0B2D95C7" w14:textId="77777777" w:rsidR="0035528C" w:rsidRPr="00DF53B4" w:rsidRDefault="0035528C" w:rsidP="0035528C">
      <w:pPr>
        <w:pStyle w:val="NO"/>
      </w:pPr>
      <w:r w:rsidRPr="00DF53B4">
        <w:t>NOTE 2:</w:t>
      </w:r>
      <w:r w:rsidRPr="00DF53B4">
        <w:tab/>
      </w:r>
      <w:r w:rsidR="00862364" w:rsidRPr="00DF53B4">
        <w:t>RFC </w:t>
      </w:r>
      <w:r w:rsidRPr="00DF53B4">
        <w:t>5628 provides guidance on the management of temporary GRUUs, utilizing information provided in the reg event notification.</w:t>
      </w:r>
    </w:p>
    <w:p w14:paraId="6ED7A86A" w14:textId="77777777" w:rsidR="0035528C" w:rsidRPr="00DF53B4" w:rsidRDefault="0035528C" w:rsidP="0035528C">
      <w:r w:rsidRPr="00DF53B4">
        <w:t>[TS 24.229, clause 5.1.2A.1.1]:</w:t>
      </w:r>
    </w:p>
    <w:p w14:paraId="6264E264" w14:textId="77777777" w:rsidR="0035528C" w:rsidRPr="00DF53B4" w:rsidRDefault="0035528C" w:rsidP="0035528C">
      <w:r w:rsidRPr="00DF53B4">
        <w:t>The procedures of this subclause are general to all requests and responses, except those for the REGISTER method.</w:t>
      </w:r>
    </w:p>
    <w:p w14:paraId="534E0825" w14:textId="77777777" w:rsidR="0035528C" w:rsidRPr="00DF53B4" w:rsidRDefault="0035528C" w:rsidP="0035528C">
      <w:r w:rsidRPr="00DF53B4">
        <w:t>When the UE sends any request using either a given contact address, or to the registration flow and the associated contact address the UE shall:</w:t>
      </w:r>
    </w:p>
    <w:p w14:paraId="739B49E8" w14:textId="77777777" w:rsidR="0035528C" w:rsidRPr="00DF53B4" w:rsidRDefault="0035528C" w:rsidP="0035528C">
      <w:pPr>
        <w:pStyle w:val="B1"/>
      </w:pPr>
      <w:r w:rsidRPr="00DF53B4">
        <w:t>-</w:t>
      </w:r>
      <w:r w:rsidRPr="00DF53B4">
        <w:tab/>
        <w:t>if IMS AKA is in use as a security mechanism:</w:t>
      </w:r>
    </w:p>
    <w:p w14:paraId="276F3AA6" w14:textId="77777777" w:rsidR="0035528C" w:rsidRPr="00DF53B4" w:rsidRDefault="0035528C" w:rsidP="0035528C">
      <w:pPr>
        <w:pStyle w:val="B2"/>
      </w:pPr>
      <w:r w:rsidRPr="00DF53B4">
        <w:t>a)</w:t>
      </w:r>
      <w:r w:rsidRPr="00DF53B4">
        <w:tab/>
        <w:t>if the UE has not obtained a GRUU, populate the Contact header field of the request with the protected server port and the respective contact address; and</w:t>
      </w:r>
    </w:p>
    <w:p w14:paraId="7129C566" w14:textId="77777777" w:rsidR="0035528C" w:rsidRPr="00DF53B4" w:rsidRDefault="0035528C" w:rsidP="0035528C">
      <w:pPr>
        <w:pStyle w:val="B2"/>
      </w:pPr>
      <w:r w:rsidRPr="00DF53B4">
        <w:t>b)</w:t>
      </w:r>
      <w:r w:rsidRPr="00DF53B4">
        <w:tab/>
        <w:t>include the protected server port and the respective contact address in the Via header field entry relating to the UE;</w:t>
      </w:r>
    </w:p>
    <w:p w14:paraId="6A86C4C0" w14:textId="77777777" w:rsidR="0035528C" w:rsidRPr="00DF53B4" w:rsidRDefault="0035528C" w:rsidP="0035528C">
      <w:pPr>
        <w:pStyle w:val="B1"/>
      </w:pPr>
      <w:r w:rsidRPr="00DF53B4">
        <w:t>-</w:t>
      </w:r>
      <w:r w:rsidRPr="00DF53B4">
        <w:tab/>
        <w:t>if SIP digest without TLS is in use as a security mechanism:</w:t>
      </w:r>
    </w:p>
    <w:p w14:paraId="4F36ECC4" w14:textId="77777777" w:rsidR="0035528C" w:rsidRPr="00DF53B4" w:rsidRDefault="0035528C" w:rsidP="0035528C">
      <w:pPr>
        <w:pStyle w:val="B2"/>
      </w:pPr>
      <w:r w:rsidRPr="00DF53B4">
        <w:t>a)</w:t>
      </w:r>
      <w:r w:rsidRPr="00DF53B4">
        <w:tab/>
        <w:t>if the UE has not obtained a GRUU, populate the Contact header field of the request with the port value of an unprotected port and the contact address where the UE expects to receive subsequent mid-dialog requests; and</w:t>
      </w:r>
    </w:p>
    <w:p w14:paraId="0925EE14" w14:textId="77777777" w:rsidR="0035528C" w:rsidRPr="00DF53B4" w:rsidRDefault="0035528C" w:rsidP="0035528C">
      <w:pPr>
        <w:pStyle w:val="B2"/>
      </w:pPr>
      <w:r w:rsidRPr="00DF53B4">
        <w:t>b)</w:t>
      </w:r>
      <w:r w:rsidRPr="00DF53B4">
        <w:tab/>
        <w:t xml:space="preserve">populate the Via header field of the request with the port value of an unprotected port and the respective contact address where the UE expects to receive responses to the request; </w:t>
      </w:r>
    </w:p>
    <w:p w14:paraId="0F2B24B3" w14:textId="77777777" w:rsidR="0035528C" w:rsidRPr="00DF53B4" w:rsidRDefault="0035528C" w:rsidP="0035528C">
      <w:r w:rsidRPr="00DF53B4">
        <w:t>...</w:t>
      </w:r>
    </w:p>
    <w:p w14:paraId="052B99AF" w14:textId="77777777" w:rsidR="0035528C" w:rsidRPr="00DF53B4" w:rsidRDefault="0035528C" w:rsidP="0035528C">
      <w:r w:rsidRPr="00DF53B4">
        <w:t>If available to the UE (as defined in the access technology specific annexes for each access technology), the UE shall insert a P-Access-Network-Info header field into any request for a dialog, any subsequent request (except ACK requests and CANCEL requests) or response (except CANCEL responses) within a dialog or any request for a standalone method (see subclause 7.2A.4).</w:t>
      </w:r>
    </w:p>
    <w:p w14:paraId="74B379F4" w14:textId="77777777" w:rsidR="0035528C" w:rsidRPr="00DF53B4" w:rsidRDefault="0035528C" w:rsidP="0035528C">
      <w:pPr>
        <w:pStyle w:val="NO"/>
      </w:pPr>
      <w:r w:rsidRPr="00DF53B4">
        <w:t>NOTE 13:</w:t>
      </w:r>
      <w:r w:rsidRPr="00DF53B4">
        <w:tab/>
        <w:t>During the dialog, the points of attachment to the IP-CAN of the UE may change (e.g. UE connects to different cells). The UE will populate the P-Access-Network-Info header field in any request or response within a dialog with the current point of attachment to the IP-CAN (e.g. the current cell information).</w:t>
      </w:r>
    </w:p>
    <w:p w14:paraId="245A8C5D" w14:textId="77777777" w:rsidR="0035528C" w:rsidRPr="00DF53B4" w:rsidRDefault="0035528C" w:rsidP="0035528C">
      <w:r w:rsidRPr="00DF53B4">
        <w:t>The UE shall build a proper preloaded Route header field value for all new dialogs and standalone transactions. The UE shall build a list of Route header field values made out of the following, in this order:</w:t>
      </w:r>
    </w:p>
    <w:p w14:paraId="40C7960A" w14:textId="77777777" w:rsidR="0035528C" w:rsidRPr="00DF53B4" w:rsidRDefault="0035528C" w:rsidP="0035528C">
      <w:pPr>
        <w:pStyle w:val="B1"/>
      </w:pPr>
      <w:r w:rsidRPr="00DF53B4">
        <w:t>a)</w:t>
      </w:r>
      <w:r w:rsidRPr="00DF53B4">
        <w:tab/>
        <w:t>the P-CSCF URI containing the IP address or the FQDN learnt through the P-CSCF discovery procedures; and</w:t>
      </w:r>
    </w:p>
    <w:p w14:paraId="43D3D7B2" w14:textId="77777777" w:rsidR="0035528C" w:rsidRPr="00DF53B4" w:rsidRDefault="0035528C" w:rsidP="0035528C">
      <w:pPr>
        <w:pStyle w:val="B1"/>
      </w:pPr>
      <w:r w:rsidRPr="00DF53B4">
        <w:t>b)</w:t>
      </w:r>
      <w:r w:rsidRPr="00DF53B4">
        <w:tab/>
        <w:t>the P-CSCF port based on the security mechanism in use:</w:t>
      </w:r>
    </w:p>
    <w:p w14:paraId="3106AE3E" w14:textId="77777777" w:rsidR="0035528C" w:rsidRPr="00DF53B4" w:rsidRDefault="0035528C" w:rsidP="0035528C">
      <w:pPr>
        <w:pStyle w:val="B2"/>
      </w:pPr>
      <w:r w:rsidRPr="00DF53B4">
        <w:t>-</w:t>
      </w:r>
      <w:r w:rsidRPr="00DF53B4">
        <w:tab/>
        <w:t>if IMS AKA or SIP digest with TLS is in use as a security mechanism, the protected server port learnt during the registration procedure;</w:t>
      </w:r>
    </w:p>
    <w:p w14:paraId="68574D8C" w14:textId="77777777" w:rsidR="0035528C" w:rsidRPr="00DF53B4" w:rsidRDefault="0035528C" w:rsidP="0035528C">
      <w:pPr>
        <w:pStyle w:val="B2"/>
      </w:pPr>
      <w:r w:rsidRPr="00DF53B4">
        <w:t>-</w:t>
      </w:r>
      <w:r w:rsidRPr="00DF53B4">
        <w:tab/>
        <w:t>if SIP digest without TLS, NASS-IMS bundled authentication or GPRS-IMS-Bundled authentication is in use as a security mechanism, the unprotected server port used during the registration procedure;</w:t>
      </w:r>
    </w:p>
    <w:p w14:paraId="7846E992" w14:textId="77777777" w:rsidR="0035528C" w:rsidRPr="00DF53B4" w:rsidRDefault="0035528C" w:rsidP="0035528C">
      <w:pPr>
        <w:pStyle w:val="B1"/>
      </w:pPr>
      <w:r w:rsidRPr="00DF53B4">
        <w:t>c)</w:t>
      </w:r>
      <w:r w:rsidRPr="00DF53B4">
        <w:tab/>
        <w:t xml:space="preserve">and the values received in the Service-Route header field saved from the 200 (OK) response to the last registration or re-registration of the public user identity with associated contact address. </w:t>
      </w:r>
    </w:p>
    <w:p w14:paraId="537B6D97" w14:textId="77777777" w:rsidR="00764561" w:rsidRPr="00DF53B4" w:rsidRDefault="00764561" w:rsidP="00862364">
      <w:pPr>
        <w:pStyle w:val="H6"/>
        <w:rPr>
          <w:snapToGrid w:val="0"/>
        </w:rPr>
      </w:pPr>
      <w:r w:rsidRPr="00DF53B4">
        <w:rPr>
          <w:snapToGrid w:val="0"/>
        </w:rPr>
        <w:t>[TS 24.229, clause E.3.1.0]:</w:t>
      </w:r>
    </w:p>
    <w:p w14:paraId="412814E5" w14:textId="77777777" w:rsidR="00764561" w:rsidRPr="00DF53B4" w:rsidRDefault="00764561" w:rsidP="00764561">
      <w:r w:rsidRPr="00DF53B4">
        <w:t xml:space="preserve">In order to reach IMS in some access networks, </w:t>
      </w:r>
      <w:r w:rsidR="008A15BC" w:rsidRPr="00DF53B4">
        <w:t>the UE</w:t>
      </w:r>
      <w:r w:rsidRPr="00DF53B4">
        <w:t xml:space="preserve"> may support: </w:t>
      </w:r>
    </w:p>
    <w:p w14:paraId="39B66344" w14:textId="77777777" w:rsidR="00764561" w:rsidRPr="00DF53B4" w:rsidRDefault="00764561" w:rsidP="00764561">
      <w:pPr>
        <w:pStyle w:val="B1"/>
      </w:pPr>
      <w:r w:rsidRPr="00DF53B4">
        <w:t>-</w:t>
      </w:r>
      <w:r w:rsidRPr="00DF53B4">
        <w:tab/>
        <w:t xml:space="preserve">address and/or port number conversions provided by a </w:t>
      </w:r>
      <w:smartTag w:uri="urn:schemas-microsoft-com:office:smarttags" w:element="stockticker">
        <w:r w:rsidRPr="00DF53B4">
          <w:t>NA</w:t>
        </w:r>
      </w:smartTag>
      <w:r w:rsidRPr="00DF53B4">
        <w:t xml:space="preserve">(P)T or </w:t>
      </w:r>
      <w:smartTag w:uri="urn:schemas-microsoft-com:office:smarttags" w:element="stockticker">
        <w:r w:rsidRPr="00DF53B4">
          <w:t>NA</w:t>
        </w:r>
      </w:smartTag>
      <w:r w:rsidRPr="00DF53B4">
        <w:t xml:space="preserve">(P)T-PT as described in annex F and annex K; and </w:t>
      </w:r>
    </w:p>
    <w:p w14:paraId="250B0BE2" w14:textId="77777777" w:rsidR="00764561" w:rsidRPr="00DF53B4" w:rsidRDefault="00764561" w:rsidP="00764561">
      <w:pPr>
        <w:pStyle w:val="B1"/>
      </w:pPr>
      <w:r w:rsidRPr="00DF53B4">
        <w:t>-</w:t>
      </w:r>
      <w:r w:rsidRPr="00DF53B4">
        <w:tab/>
        <w:t xml:space="preserve">UE requested FTT-IMS establishment procedure specified in 3GPP TS 24.322 [8Y]. </w:t>
      </w:r>
    </w:p>
    <w:p w14:paraId="33D3B152" w14:textId="77777777" w:rsidR="00764561" w:rsidRPr="00DF53B4" w:rsidRDefault="00764561" w:rsidP="00764561">
      <w:r w:rsidRPr="00DF53B4">
        <w:t xml:space="preserve">If a UE supports one or both of these capabilities then a UE may progressively try them to overcome failure to reach the IMS. Use of these capabilities shall have the following priority order: </w:t>
      </w:r>
    </w:p>
    <w:p w14:paraId="5B4676EC" w14:textId="77777777" w:rsidR="00764561" w:rsidRPr="00DF53B4" w:rsidRDefault="00764561" w:rsidP="00764561">
      <w:pPr>
        <w:pStyle w:val="B1"/>
      </w:pPr>
      <w:r w:rsidRPr="00DF53B4">
        <w:t>1)</w:t>
      </w:r>
      <w:r w:rsidRPr="00DF53B4">
        <w:tab/>
        <w:t xml:space="preserve">UE uses neither capability because reaching the IMS without an intervening </w:t>
      </w:r>
      <w:smartTag w:uri="urn:schemas-microsoft-com:office:smarttags" w:element="stockticker">
        <w:r w:rsidRPr="00DF53B4">
          <w:t>NA</w:t>
        </w:r>
      </w:smartTag>
      <w:r w:rsidRPr="00DF53B4">
        <w:t xml:space="preserve">(P)T, </w:t>
      </w:r>
      <w:smartTag w:uri="urn:schemas-microsoft-com:office:smarttags" w:element="stockticker">
        <w:r w:rsidRPr="00DF53B4">
          <w:t>NA</w:t>
        </w:r>
      </w:smartTag>
      <w:r w:rsidRPr="00DF53B4">
        <w:t xml:space="preserve">(P)T-PT, or tunnel is preferred. </w:t>
      </w:r>
    </w:p>
    <w:p w14:paraId="394D174C" w14:textId="77777777" w:rsidR="00764561" w:rsidRPr="00DF53B4" w:rsidRDefault="00764561" w:rsidP="00764561">
      <w:pPr>
        <w:pStyle w:val="B1"/>
      </w:pPr>
      <w:r w:rsidRPr="00DF53B4">
        <w:t>2)</w:t>
      </w:r>
      <w:r w:rsidRPr="00DF53B4">
        <w:tab/>
        <w:t xml:space="preserve">UE may use address and/or port number conversions provided by a </w:t>
      </w:r>
      <w:smartTag w:uri="urn:schemas-microsoft-com:office:smarttags" w:element="stockticker">
        <w:r w:rsidRPr="00DF53B4">
          <w:t>NA</w:t>
        </w:r>
      </w:smartTag>
      <w:r w:rsidRPr="00DF53B4">
        <w:t xml:space="preserve">(P)T or </w:t>
      </w:r>
      <w:smartTag w:uri="urn:schemas-microsoft-com:office:smarttags" w:element="stockticker">
        <w:r w:rsidRPr="00DF53B4">
          <w:t>NA</w:t>
        </w:r>
      </w:smartTag>
      <w:r w:rsidRPr="00DF53B4">
        <w:t>(P)T-PT as described in either annex F or annex K.</w:t>
      </w:r>
    </w:p>
    <w:p w14:paraId="5D839719" w14:textId="77777777" w:rsidR="00764561" w:rsidRPr="00DF53B4" w:rsidRDefault="00764561" w:rsidP="00764561">
      <w:pPr>
        <w:pStyle w:val="B1"/>
      </w:pPr>
      <w:r w:rsidRPr="00DF53B4">
        <w:t>3)</w:t>
      </w:r>
      <w:r w:rsidRPr="00DF53B4">
        <w:tab/>
        <w:t>UE may use the UE requested FTT-IMS establishment procedure specified in 3GPP TS 24.322 [8Y]. If the UE uses the UE-requested FTT-IMS establishment procedure specified in 3GPP TS 24.322 [8Y], the UE considers itself to:</w:t>
      </w:r>
    </w:p>
    <w:p w14:paraId="1C4887C8" w14:textId="77777777" w:rsidR="00764561" w:rsidRPr="00DF53B4" w:rsidRDefault="00764561" w:rsidP="00764561">
      <w:pPr>
        <w:pStyle w:val="B2"/>
      </w:pPr>
      <w:r w:rsidRPr="00DF53B4">
        <w:t>-</w:t>
      </w:r>
      <w:r w:rsidRPr="00DF53B4">
        <w:tab/>
        <w:t>be configured to send keep-alives;</w:t>
      </w:r>
    </w:p>
    <w:p w14:paraId="258DB423" w14:textId="77777777" w:rsidR="00764561" w:rsidRPr="00DF53B4" w:rsidRDefault="00764561" w:rsidP="00764561">
      <w:pPr>
        <w:pStyle w:val="B2"/>
      </w:pPr>
      <w:r w:rsidRPr="00DF53B4">
        <w:t>-</w:t>
      </w:r>
      <w:r w:rsidRPr="00DF53B4">
        <w:tab/>
        <w:t xml:space="preserve">be directly connected to an IP-CAN for which usage of </w:t>
      </w:r>
      <w:smartTag w:uri="urn:schemas-microsoft-com:office:smarttags" w:element="stockticker">
        <w:r w:rsidRPr="00DF53B4">
          <w:t>NAT</w:t>
        </w:r>
      </w:smartTag>
      <w:r w:rsidRPr="00DF53B4">
        <w:t xml:space="preserve"> is defined; and</w:t>
      </w:r>
    </w:p>
    <w:p w14:paraId="48446A32" w14:textId="77777777" w:rsidR="00764561" w:rsidRPr="00DF53B4" w:rsidRDefault="00764561" w:rsidP="00764561">
      <w:pPr>
        <w:pStyle w:val="B2"/>
      </w:pPr>
      <w:r w:rsidRPr="00DF53B4">
        <w:t>-</w:t>
      </w:r>
      <w:r w:rsidRPr="00DF53B4">
        <w:tab/>
        <w:t xml:space="preserve">be behind a </w:t>
      </w:r>
      <w:smartTag w:uri="urn:schemas-microsoft-com:office:smarttags" w:element="stockticker">
        <w:r w:rsidRPr="00DF53B4">
          <w:t>NAT</w:t>
        </w:r>
      </w:smartTag>
      <w:r w:rsidRPr="00DF53B4">
        <w:t>.</w:t>
      </w:r>
    </w:p>
    <w:p w14:paraId="03AAE4F2" w14:textId="77777777" w:rsidR="00764561" w:rsidRPr="00DF53B4" w:rsidRDefault="00764561" w:rsidP="00764561">
      <w:r w:rsidRPr="00DF53B4">
        <w:t>Optional procedures apply when the UE is supporting travers</w:t>
      </w:r>
      <w:r w:rsidRPr="00DF53B4">
        <w:rPr>
          <w:lang w:eastAsia="zh-CN"/>
        </w:rPr>
        <w:t>al</w:t>
      </w:r>
      <w:r w:rsidRPr="00DF53B4">
        <w:t xml:space="preserve"> </w:t>
      </w:r>
      <w:r w:rsidRPr="00DF53B4">
        <w:rPr>
          <w:lang w:eastAsia="zh-CN"/>
        </w:rPr>
        <w:t>of r</w:t>
      </w:r>
      <w:r w:rsidRPr="00DF53B4">
        <w:t xml:space="preserve">estrictive </w:t>
      </w:r>
      <w:r w:rsidRPr="00DF53B4">
        <w:rPr>
          <w:lang w:eastAsia="zh-CN"/>
        </w:rPr>
        <w:t>non-3GPP a</w:t>
      </w:r>
      <w:r w:rsidRPr="00DF53B4">
        <w:t xml:space="preserve">ccess </w:t>
      </w:r>
      <w:r w:rsidRPr="00DF53B4">
        <w:rPr>
          <w:lang w:eastAsia="zh-CN"/>
        </w:rPr>
        <w:t>n</w:t>
      </w:r>
      <w:r w:rsidRPr="00DF53B4">
        <w:t>etwork</w:t>
      </w:r>
      <w:r w:rsidRPr="00DF53B4">
        <w:rPr>
          <w:lang w:eastAsia="zh-CN"/>
        </w:rPr>
        <w:t xml:space="preserve"> using STUN/TURN/ICE, as follows</w:t>
      </w:r>
      <w:r w:rsidRPr="00DF53B4">
        <w:t>:</w:t>
      </w:r>
    </w:p>
    <w:p w14:paraId="4E1DD727" w14:textId="77777777" w:rsidR="00764561" w:rsidRPr="00DF53B4" w:rsidRDefault="00764561" w:rsidP="00764561">
      <w:pPr>
        <w:pStyle w:val="B1"/>
        <w:rPr>
          <w:lang w:eastAsia="zh-CN"/>
        </w:rPr>
      </w:pPr>
      <w:r w:rsidRPr="00DF53B4">
        <w:t>a)</w:t>
      </w:r>
      <w:r w:rsidRPr="00DF53B4">
        <w:tab/>
        <w:t xml:space="preserve">the protection of SIP messages is provided by utilizing </w:t>
      </w:r>
      <w:smartTag w:uri="urn:schemas-microsoft-com:office:smarttags" w:element="stockticker">
        <w:r w:rsidRPr="00DF53B4">
          <w:t>TLS</w:t>
        </w:r>
      </w:smartTag>
      <w:r w:rsidRPr="00DF53B4">
        <w:t xml:space="preserve"> as defined in 3GPP TS 33.203 [19];</w:t>
      </w:r>
    </w:p>
    <w:p w14:paraId="69D3D8B2" w14:textId="77777777" w:rsidR="00764561" w:rsidRPr="00DF53B4" w:rsidRDefault="00764561" w:rsidP="00764561">
      <w:pPr>
        <w:pStyle w:val="B1"/>
      </w:pPr>
      <w:r w:rsidRPr="00DF53B4">
        <w:t>b)</w:t>
      </w:r>
      <w:r w:rsidRPr="00DF53B4">
        <w:tab/>
        <w:t>the mechanisms specified in this annex shall only be applicable when the IP traffic to the IMS core does not traverse through the Evolved Packet Core (</w:t>
      </w:r>
      <w:smartTag w:uri="urn:schemas-microsoft-com:office:smarttags" w:element="stockticker">
        <w:r w:rsidRPr="00DF53B4">
          <w:t>EPC</w:t>
        </w:r>
      </w:smartTag>
      <w:r w:rsidRPr="00DF53B4">
        <w:t>);</w:t>
      </w:r>
    </w:p>
    <w:p w14:paraId="7F2D0338" w14:textId="77777777" w:rsidR="00764561" w:rsidRPr="00DF53B4" w:rsidRDefault="00764561" w:rsidP="00764561">
      <w:pPr>
        <w:pStyle w:val="B1"/>
      </w:pPr>
      <w:r w:rsidRPr="00DF53B4">
        <w:rPr>
          <w:lang w:eastAsia="zh-CN"/>
        </w:rPr>
        <w:t>c)</w:t>
      </w:r>
      <w:r w:rsidRPr="00DF53B4">
        <w:rPr>
          <w:lang w:eastAsia="zh-CN"/>
        </w:rPr>
        <w:tab/>
        <w:t>t</w:t>
      </w:r>
      <w:r w:rsidRPr="00DF53B4">
        <w:t xml:space="preserve">he UE shall establish </w:t>
      </w:r>
      <w:r w:rsidRPr="00DF53B4">
        <w:rPr>
          <w:lang w:eastAsia="zh-CN"/>
        </w:rPr>
        <w:t xml:space="preserve">the </w:t>
      </w:r>
      <w:smartTag w:uri="urn:schemas-microsoft-com:office:smarttags" w:element="stockticker">
        <w:r w:rsidRPr="00DF53B4">
          <w:t>TLS</w:t>
        </w:r>
      </w:smartTag>
      <w:r w:rsidRPr="00DF53B4">
        <w:t xml:space="preserve"> connection to the P-CSCF on port 443. The UE </w:t>
      </w:r>
      <w:r w:rsidRPr="00DF53B4">
        <w:rPr>
          <w:lang w:eastAsia="zh-CN"/>
        </w:rPr>
        <w:t xml:space="preserve">shall </w:t>
      </w:r>
      <w:r w:rsidRPr="00DF53B4">
        <w:t xml:space="preserve">use SIP </w:t>
      </w:r>
      <w:r w:rsidRPr="00DF53B4">
        <w:rPr>
          <w:lang w:eastAsia="zh-CN"/>
        </w:rPr>
        <w:t>d</w:t>
      </w:r>
      <w:r w:rsidRPr="00DF53B4">
        <w:t xml:space="preserve">igest with </w:t>
      </w:r>
      <w:smartTag w:uri="urn:schemas-microsoft-com:office:smarttags" w:element="stockticker">
        <w:r w:rsidRPr="00DF53B4">
          <w:t>TLS</w:t>
        </w:r>
      </w:smartTag>
      <w:r w:rsidRPr="00DF53B4">
        <w:t xml:space="preserve"> for registration as specified in</w:t>
      </w:r>
      <w:r w:rsidRPr="00DF53B4">
        <w:rPr>
          <w:lang w:eastAsia="zh-CN"/>
        </w:rPr>
        <w:t xml:space="preserve"> subclause</w:t>
      </w:r>
      <w:r w:rsidRPr="00DF53B4">
        <w:t> </w:t>
      </w:r>
      <w:r w:rsidRPr="00DF53B4">
        <w:rPr>
          <w:lang w:eastAsia="zh-CN"/>
        </w:rPr>
        <w:t>5.1</w:t>
      </w:r>
      <w:r w:rsidRPr="00DF53B4">
        <w:t xml:space="preserve">. If the </w:t>
      </w:r>
      <w:smartTag w:uri="urn:schemas-microsoft-com:office:smarttags" w:element="stockticker">
        <w:r w:rsidRPr="00DF53B4">
          <w:t>TLS</w:t>
        </w:r>
      </w:smartTag>
      <w:r w:rsidRPr="00DF53B4">
        <w:t xml:space="preserve"> connection is established successfully, the UE sends SIP signa</w:t>
      </w:r>
      <w:r w:rsidRPr="00DF53B4">
        <w:rPr>
          <w:lang w:eastAsia="zh-CN"/>
        </w:rPr>
        <w:t>l</w:t>
      </w:r>
      <w:r w:rsidRPr="00DF53B4">
        <w:t xml:space="preserve">ling over the </w:t>
      </w:r>
      <w:smartTag w:uri="urn:schemas-microsoft-com:office:smarttags" w:element="stockticker">
        <w:r w:rsidRPr="00DF53B4">
          <w:t>TLS</w:t>
        </w:r>
      </w:smartTag>
      <w:r w:rsidRPr="00DF53B4">
        <w:t xml:space="preserve"> connection to </w:t>
      </w:r>
      <w:r w:rsidRPr="00DF53B4">
        <w:rPr>
          <w:lang w:eastAsia="zh-CN"/>
        </w:rPr>
        <w:t xml:space="preserve">the </w:t>
      </w:r>
      <w:r w:rsidRPr="00DF53B4">
        <w:t>P-CSCF;</w:t>
      </w:r>
    </w:p>
    <w:p w14:paraId="7CE18462" w14:textId="77777777" w:rsidR="00764561" w:rsidRPr="00DF53B4" w:rsidRDefault="00764561" w:rsidP="00764561">
      <w:pPr>
        <w:pStyle w:val="B1"/>
        <w:rPr>
          <w:lang w:eastAsia="zh-CN"/>
        </w:rPr>
      </w:pPr>
      <w:r w:rsidRPr="00DF53B4">
        <w:t>d)</w:t>
      </w:r>
      <w:r w:rsidRPr="00DF53B4">
        <w:tab/>
        <w:t>the UE</w:t>
      </w:r>
      <w:r w:rsidRPr="00DF53B4">
        <w:rPr>
          <w:lang w:eastAsia="zh-CN"/>
        </w:rPr>
        <w:t xml:space="preserve"> shall support</w:t>
      </w:r>
      <w:r w:rsidRPr="00DF53B4">
        <w:t xml:space="preserve"> the keep-alive procedures described in </w:t>
      </w:r>
      <w:r w:rsidR="00862364" w:rsidRPr="00DF53B4">
        <w:t>RFC </w:t>
      </w:r>
      <w:r w:rsidRPr="00DF53B4">
        <w:t>6223 [143];</w:t>
      </w:r>
    </w:p>
    <w:p w14:paraId="72A0AC58" w14:textId="77777777" w:rsidR="00764561" w:rsidRPr="00DF53B4" w:rsidRDefault="00764561" w:rsidP="00764561">
      <w:pPr>
        <w:pStyle w:val="NO"/>
        <w:rPr>
          <w:lang w:eastAsia="zh-CN"/>
        </w:rPr>
      </w:pPr>
      <w:r w:rsidRPr="00DF53B4">
        <w:rPr>
          <w:lang w:eastAsia="zh-CN"/>
        </w:rPr>
        <w:t>NOTE 1:</w:t>
      </w:r>
      <w:r w:rsidRPr="00DF53B4">
        <w:rPr>
          <w:lang w:eastAsia="zh-CN"/>
        </w:rPr>
        <w:tab/>
        <w:t>If the UE is configured to use an HTTP proxy, t</w:t>
      </w:r>
      <w:r w:rsidRPr="00DF53B4">
        <w:t xml:space="preserve">he UE use the HTTP CONNECT method specified in </w:t>
      </w:r>
      <w:r w:rsidR="00862364" w:rsidRPr="00DF53B4">
        <w:t>RFC </w:t>
      </w:r>
      <w:r w:rsidRPr="00DF53B4">
        <w:t xml:space="preserve">2817 [220] to request the HTTP proxy to establish </w:t>
      </w:r>
      <w:r w:rsidRPr="00DF53B4">
        <w:rPr>
          <w:lang w:eastAsia="zh-CN"/>
        </w:rPr>
        <w:t xml:space="preserve">the </w:t>
      </w:r>
      <w:smartTag w:uri="urn:schemas-microsoft-com:office:smarttags" w:element="stockticker">
        <w:r w:rsidRPr="00DF53B4">
          <w:t>TCP</w:t>
        </w:r>
      </w:smartTag>
      <w:r w:rsidRPr="00DF53B4">
        <w:t xml:space="preserve"> connection with the P-CSCF.</w:t>
      </w:r>
      <w:r w:rsidRPr="00DF53B4">
        <w:rPr>
          <w:lang w:eastAsia="zh-CN"/>
        </w:rPr>
        <w:t xml:space="preserve"> Once the UE has received a positive reply from the proxy that the </w:t>
      </w:r>
      <w:smartTag w:uri="urn:schemas-microsoft-com:office:smarttags" w:element="stockticker">
        <w:r w:rsidRPr="00DF53B4">
          <w:rPr>
            <w:lang w:eastAsia="zh-CN"/>
          </w:rPr>
          <w:t>TCP</w:t>
        </w:r>
      </w:smartTag>
      <w:r w:rsidRPr="00DF53B4">
        <w:rPr>
          <w:lang w:eastAsia="zh-CN"/>
        </w:rPr>
        <w:t xml:space="preserve"> connection has been established, the UE initiates the </w:t>
      </w:r>
      <w:smartTag w:uri="urn:schemas-microsoft-com:office:smarttags" w:element="stockticker">
        <w:r w:rsidRPr="00DF53B4">
          <w:rPr>
            <w:lang w:eastAsia="zh-CN"/>
          </w:rPr>
          <w:t>TLS</w:t>
        </w:r>
      </w:smartTag>
      <w:r w:rsidRPr="00DF53B4">
        <w:rPr>
          <w:lang w:eastAsia="zh-CN"/>
        </w:rPr>
        <w:t xml:space="preserve"> handshake with the P-CSCF and establishes the </w:t>
      </w:r>
      <w:smartTag w:uri="urn:schemas-microsoft-com:office:smarttags" w:element="stockticker">
        <w:r w:rsidRPr="00DF53B4">
          <w:rPr>
            <w:lang w:eastAsia="zh-CN"/>
          </w:rPr>
          <w:t>TLS</w:t>
        </w:r>
      </w:smartTag>
      <w:r w:rsidRPr="00DF53B4">
        <w:rPr>
          <w:lang w:eastAsia="zh-CN"/>
        </w:rPr>
        <w:t xml:space="preserve"> connection.</w:t>
      </w:r>
    </w:p>
    <w:p w14:paraId="190098D8" w14:textId="77777777" w:rsidR="00764561" w:rsidRPr="00DF53B4" w:rsidRDefault="00764561" w:rsidP="00764561">
      <w:pPr>
        <w:pStyle w:val="B1"/>
        <w:rPr>
          <w:lang w:eastAsia="zh-CN"/>
        </w:rPr>
      </w:pPr>
      <w:r w:rsidRPr="00DF53B4">
        <w:rPr>
          <w:lang w:eastAsia="zh-CN"/>
        </w:rPr>
        <w:t>e)</w:t>
      </w:r>
      <w:r w:rsidRPr="00DF53B4">
        <w:rPr>
          <w:lang w:eastAsia="zh-CN"/>
        </w:rPr>
        <w:tab/>
        <w:t>the procedures described in subclause</w:t>
      </w:r>
      <w:r w:rsidRPr="00DF53B4">
        <w:t> </w:t>
      </w:r>
      <w:r w:rsidRPr="00DF53B4">
        <w:rPr>
          <w:lang w:eastAsia="zh-CN"/>
        </w:rPr>
        <w:t>K.5.2 apply with the additional procedures described in the present subclause;</w:t>
      </w:r>
    </w:p>
    <w:p w14:paraId="46F44719" w14:textId="77777777" w:rsidR="00764561" w:rsidRPr="00DF53B4" w:rsidRDefault="00764561" w:rsidP="00764561">
      <w:pPr>
        <w:pStyle w:val="B1"/>
        <w:rPr>
          <w:lang w:eastAsia="zh-CN"/>
        </w:rPr>
      </w:pPr>
      <w:r w:rsidRPr="00DF53B4">
        <w:rPr>
          <w:lang w:eastAsia="zh-CN"/>
        </w:rPr>
        <w:t>f)</w:t>
      </w:r>
      <w:r w:rsidRPr="00DF53B4">
        <w:rPr>
          <w:lang w:eastAsia="zh-CN"/>
        </w:rPr>
        <w:tab/>
        <w:t xml:space="preserve">when using the ICE procedures for traversal of restrictive non-3GPP access network, the UE shall support the ICE </w:t>
      </w:r>
      <w:smartTag w:uri="urn:schemas-microsoft-com:office:smarttags" w:element="stockticker">
        <w:r w:rsidRPr="00DF53B4">
          <w:rPr>
            <w:lang w:eastAsia="zh-CN"/>
          </w:rPr>
          <w:t>TCP</w:t>
        </w:r>
      </w:smartTag>
      <w:r w:rsidRPr="00DF53B4">
        <w:rPr>
          <w:lang w:eastAsia="zh-CN"/>
        </w:rPr>
        <w:t xml:space="preserve"> as specified in </w:t>
      </w:r>
      <w:r w:rsidR="00862364" w:rsidRPr="00DF53B4">
        <w:t>RFC </w:t>
      </w:r>
      <w:r w:rsidRPr="00DF53B4">
        <w:t xml:space="preserve">6544 [131] and TURN </w:t>
      </w:r>
      <w:smartTag w:uri="urn:schemas-microsoft-com:office:smarttags" w:element="stockticker">
        <w:r w:rsidRPr="00DF53B4">
          <w:t>TCP</w:t>
        </w:r>
      </w:smartTag>
      <w:r w:rsidRPr="00DF53B4">
        <w:t xml:space="preserve"> as specified in </w:t>
      </w:r>
      <w:r w:rsidR="00862364" w:rsidRPr="00DF53B4">
        <w:t>RFC </w:t>
      </w:r>
      <w:r w:rsidRPr="00DF53B4">
        <w:t>6062 [221].</w:t>
      </w:r>
    </w:p>
    <w:p w14:paraId="24585F81" w14:textId="77777777" w:rsidR="00764561" w:rsidRPr="00DF53B4" w:rsidRDefault="00764561" w:rsidP="00764561">
      <w:pPr>
        <w:pStyle w:val="B1"/>
      </w:pPr>
      <w:r w:rsidRPr="00DF53B4">
        <w:rPr>
          <w:lang w:eastAsia="zh-CN"/>
        </w:rPr>
        <w:t>g)</w:t>
      </w:r>
      <w:r w:rsidRPr="00DF53B4">
        <w:rPr>
          <w:lang w:eastAsia="zh-CN"/>
        </w:rPr>
        <w:tab/>
        <w:t xml:space="preserve">if the UE is configured to use TURN over </w:t>
      </w:r>
      <w:smartTag w:uri="urn:schemas-microsoft-com:office:smarttags" w:element="stockticker">
        <w:r w:rsidRPr="00DF53B4">
          <w:rPr>
            <w:lang w:eastAsia="zh-CN"/>
          </w:rPr>
          <w:t>TCP</w:t>
        </w:r>
      </w:smartTag>
      <w:r w:rsidRPr="00DF53B4">
        <w:rPr>
          <w:lang w:eastAsia="zh-CN"/>
        </w:rPr>
        <w:t xml:space="preserve"> on port</w:t>
      </w:r>
      <w:r w:rsidRPr="00DF53B4">
        <w:t> </w:t>
      </w:r>
      <w:r w:rsidRPr="00DF53B4">
        <w:rPr>
          <w:lang w:eastAsia="zh-CN"/>
        </w:rPr>
        <w:t xml:space="preserve">80, the UE shall establish the </w:t>
      </w:r>
      <w:smartTag w:uri="urn:schemas-microsoft-com:office:smarttags" w:element="stockticker">
        <w:r w:rsidRPr="00DF53B4">
          <w:rPr>
            <w:lang w:eastAsia="zh-CN"/>
          </w:rPr>
          <w:t>TCP</w:t>
        </w:r>
      </w:smartTag>
      <w:r w:rsidRPr="00DF53B4">
        <w:rPr>
          <w:lang w:eastAsia="zh-CN"/>
        </w:rPr>
        <w:t xml:space="preserve"> connection to TURN server on port</w:t>
      </w:r>
      <w:r w:rsidRPr="00DF53B4">
        <w:t> </w:t>
      </w:r>
      <w:r w:rsidRPr="00DF53B4">
        <w:rPr>
          <w:lang w:eastAsia="zh-CN"/>
        </w:rPr>
        <w:t xml:space="preserve">80. If the UE is configured to use TURN over </w:t>
      </w:r>
      <w:smartTag w:uri="urn:schemas-microsoft-com:office:smarttags" w:element="stockticker">
        <w:r w:rsidRPr="00DF53B4">
          <w:rPr>
            <w:lang w:eastAsia="zh-CN"/>
          </w:rPr>
          <w:t>TLS</w:t>
        </w:r>
      </w:smartTag>
      <w:r w:rsidRPr="00DF53B4">
        <w:rPr>
          <w:lang w:eastAsia="zh-CN"/>
        </w:rPr>
        <w:t xml:space="preserve"> on port</w:t>
      </w:r>
      <w:r w:rsidRPr="00DF53B4">
        <w:t> </w:t>
      </w:r>
      <w:r w:rsidRPr="00DF53B4">
        <w:rPr>
          <w:lang w:eastAsia="zh-CN"/>
        </w:rPr>
        <w:t xml:space="preserve">443, the UE shall establish the </w:t>
      </w:r>
      <w:smartTag w:uri="urn:schemas-microsoft-com:office:smarttags" w:element="stockticker">
        <w:r w:rsidRPr="00DF53B4">
          <w:rPr>
            <w:lang w:eastAsia="zh-CN"/>
          </w:rPr>
          <w:t>TLS</w:t>
        </w:r>
      </w:smartTag>
      <w:r w:rsidRPr="00DF53B4">
        <w:rPr>
          <w:lang w:eastAsia="zh-CN"/>
        </w:rPr>
        <w:t xml:space="preserve"> connection to the TURN server on port</w:t>
      </w:r>
      <w:r w:rsidRPr="00DF53B4">
        <w:t> </w:t>
      </w:r>
      <w:r w:rsidRPr="00DF53B4">
        <w:rPr>
          <w:lang w:eastAsia="zh-CN"/>
        </w:rPr>
        <w:t xml:space="preserve">443. If the UE is configured to use both, the UE should prefer to use TURN over </w:t>
      </w:r>
      <w:smartTag w:uri="urn:schemas-microsoft-com:office:smarttags" w:element="stockticker">
        <w:r w:rsidRPr="00DF53B4">
          <w:rPr>
            <w:lang w:eastAsia="zh-CN"/>
          </w:rPr>
          <w:t>TCP</w:t>
        </w:r>
      </w:smartTag>
      <w:r w:rsidRPr="00DF53B4">
        <w:rPr>
          <w:lang w:eastAsia="zh-CN"/>
        </w:rPr>
        <w:t xml:space="preserve"> on port</w:t>
      </w:r>
      <w:r w:rsidRPr="00DF53B4">
        <w:t> </w:t>
      </w:r>
      <w:r w:rsidRPr="00DF53B4">
        <w:rPr>
          <w:lang w:eastAsia="zh-CN"/>
        </w:rPr>
        <w:t xml:space="preserve">80 to avoid </w:t>
      </w:r>
      <w:smartTag w:uri="urn:schemas-microsoft-com:office:smarttags" w:element="stockticker">
        <w:r w:rsidRPr="00DF53B4">
          <w:rPr>
            <w:lang w:eastAsia="zh-CN"/>
          </w:rPr>
          <w:t>TLS</w:t>
        </w:r>
      </w:smartTag>
      <w:r w:rsidRPr="00DF53B4">
        <w:rPr>
          <w:lang w:eastAsia="zh-CN"/>
        </w:rPr>
        <w:t xml:space="preserve"> overhead;</w:t>
      </w:r>
    </w:p>
    <w:p w14:paraId="6D548E09" w14:textId="77777777" w:rsidR="00764561" w:rsidRPr="00DF53B4" w:rsidRDefault="00764561" w:rsidP="00764561">
      <w:pPr>
        <w:pStyle w:val="B1"/>
        <w:rPr>
          <w:lang w:eastAsia="zh-CN"/>
        </w:rPr>
      </w:pPr>
      <w:r w:rsidRPr="00DF53B4">
        <w:t>h)</w:t>
      </w:r>
      <w:r w:rsidRPr="00DF53B4">
        <w:tab/>
        <w:t xml:space="preserve">if the connection is established successfully, the UE sends TURN control messages and media packets over the connection as defined in </w:t>
      </w:r>
      <w:r w:rsidR="00862364" w:rsidRPr="00DF53B4">
        <w:t>RFC </w:t>
      </w:r>
      <w:r w:rsidRPr="00DF53B4">
        <w:t>5766 [101]</w:t>
      </w:r>
      <w:r w:rsidRPr="00DF53B4">
        <w:rPr>
          <w:lang w:eastAsia="zh-CN"/>
        </w:rPr>
        <w:t>.</w:t>
      </w:r>
    </w:p>
    <w:p w14:paraId="5FD9D59F" w14:textId="77777777" w:rsidR="00764561" w:rsidRPr="00DF53B4" w:rsidRDefault="00764561" w:rsidP="00601332">
      <w:pPr>
        <w:pStyle w:val="NO"/>
        <w:rPr>
          <w:lang w:eastAsia="zh-CN"/>
        </w:rPr>
      </w:pPr>
      <w:r w:rsidRPr="00DF53B4">
        <w:rPr>
          <w:lang w:eastAsia="zh-CN"/>
        </w:rPr>
        <w:t>NOTE 2:</w:t>
      </w:r>
      <w:r w:rsidRPr="00DF53B4">
        <w:rPr>
          <w:lang w:eastAsia="zh-CN"/>
        </w:rPr>
        <w:tab/>
      </w:r>
      <w:r w:rsidRPr="00DF53B4">
        <w:t>If</w:t>
      </w:r>
      <w:r w:rsidRPr="00DF53B4">
        <w:rPr>
          <w:lang w:eastAsia="zh-CN"/>
        </w:rPr>
        <w:t xml:space="preserve"> the</w:t>
      </w:r>
      <w:r w:rsidRPr="00DF53B4">
        <w:t xml:space="preserve"> UE is configured to use an HTTP proxy, the UE use the HTTP CONNECT method specified in </w:t>
      </w:r>
      <w:r w:rsidR="00862364" w:rsidRPr="00DF53B4">
        <w:t>RFC </w:t>
      </w:r>
      <w:r w:rsidRPr="00DF53B4">
        <w:t xml:space="preserve">2817 [220] to request the </w:t>
      </w:r>
      <w:r w:rsidRPr="00DF53B4">
        <w:rPr>
          <w:lang w:eastAsia="zh-CN"/>
        </w:rPr>
        <w:t xml:space="preserve">HTTP </w:t>
      </w:r>
      <w:r w:rsidRPr="00DF53B4">
        <w:t xml:space="preserve">proxy to establish </w:t>
      </w:r>
      <w:r w:rsidRPr="00DF53B4">
        <w:rPr>
          <w:lang w:eastAsia="zh-CN"/>
        </w:rPr>
        <w:t>the</w:t>
      </w:r>
      <w:r w:rsidRPr="00DF53B4">
        <w:t xml:space="preserve"> </w:t>
      </w:r>
      <w:smartTag w:uri="urn:schemas-microsoft-com:office:smarttags" w:element="stockticker">
        <w:r w:rsidRPr="00DF53B4">
          <w:t>TCP</w:t>
        </w:r>
      </w:smartTag>
      <w:r w:rsidRPr="00DF53B4">
        <w:t xml:space="preserve"> connection with the TURN server.</w:t>
      </w:r>
      <w:r w:rsidRPr="00DF53B4">
        <w:rPr>
          <w:lang w:eastAsia="zh-CN"/>
        </w:rPr>
        <w:t xml:space="preserve"> Then, if the UE is configured to use TURN over </w:t>
      </w:r>
      <w:smartTag w:uri="urn:schemas-microsoft-com:office:smarttags" w:element="stockticker">
        <w:r w:rsidRPr="00DF53B4">
          <w:rPr>
            <w:lang w:eastAsia="zh-CN"/>
          </w:rPr>
          <w:t>TLS</w:t>
        </w:r>
      </w:smartTag>
      <w:r w:rsidRPr="00DF53B4">
        <w:rPr>
          <w:lang w:eastAsia="zh-CN"/>
        </w:rPr>
        <w:t xml:space="preserve"> on port</w:t>
      </w:r>
      <w:r w:rsidRPr="00DF53B4">
        <w:t> </w:t>
      </w:r>
      <w:r w:rsidRPr="00DF53B4">
        <w:rPr>
          <w:lang w:eastAsia="zh-CN"/>
        </w:rPr>
        <w:t xml:space="preserve">443 and the UE has received a positive reply from the proxy that the </w:t>
      </w:r>
      <w:smartTag w:uri="urn:schemas-microsoft-com:office:smarttags" w:element="stockticker">
        <w:r w:rsidRPr="00DF53B4">
          <w:rPr>
            <w:lang w:eastAsia="zh-CN"/>
          </w:rPr>
          <w:t>TCP</w:t>
        </w:r>
      </w:smartTag>
      <w:r w:rsidRPr="00DF53B4">
        <w:rPr>
          <w:lang w:eastAsia="zh-CN"/>
        </w:rPr>
        <w:t xml:space="preserve"> connection has been established, the UE initiates the </w:t>
      </w:r>
      <w:smartTag w:uri="urn:schemas-microsoft-com:office:smarttags" w:element="stockticker">
        <w:r w:rsidRPr="00DF53B4">
          <w:rPr>
            <w:lang w:eastAsia="zh-CN"/>
          </w:rPr>
          <w:t>TLS</w:t>
        </w:r>
      </w:smartTag>
      <w:r w:rsidRPr="00DF53B4">
        <w:rPr>
          <w:lang w:eastAsia="zh-CN"/>
        </w:rPr>
        <w:t xml:space="preserve"> handshake with the TURN server and establishes the </w:t>
      </w:r>
      <w:smartTag w:uri="urn:schemas-microsoft-com:office:smarttags" w:element="stockticker">
        <w:r w:rsidRPr="00DF53B4">
          <w:rPr>
            <w:lang w:eastAsia="zh-CN"/>
          </w:rPr>
          <w:t>TLS</w:t>
        </w:r>
      </w:smartTag>
      <w:r w:rsidRPr="00DF53B4">
        <w:rPr>
          <w:lang w:eastAsia="zh-CN"/>
        </w:rPr>
        <w:t xml:space="preserve"> connection.</w:t>
      </w:r>
    </w:p>
    <w:p w14:paraId="42E51365" w14:textId="77777777" w:rsidR="0035528C" w:rsidRPr="00DF53B4" w:rsidRDefault="0035528C" w:rsidP="0035528C">
      <w:pPr>
        <w:pStyle w:val="H6"/>
        <w:rPr>
          <w:snapToGrid w:val="0"/>
        </w:rPr>
      </w:pPr>
      <w:r w:rsidRPr="00DF53B4">
        <w:rPr>
          <w:snapToGrid w:val="0"/>
        </w:rPr>
        <w:t>Reference(s)</w:t>
      </w:r>
    </w:p>
    <w:p w14:paraId="6925F357" w14:textId="77777777" w:rsidR="0035528C" w:rsidRPr="00DF53B4" w:rsidRDefault="0035528C" w:rsidP="0035528C">
      <w:pPr>
        <w:rPr>
          <w:snapToGrid w:val="0"/>
        </w:rPr>
      </w:pPr>
      <w:r w:rsidRPr="00DF53B4">
        <w:rPr>
          <w:snapToGrid w:val="0"/>
        </w:rPr>
        <w:t>3GPP T</w:t>
      </w:r>
      <w:r w:rsidRPr="00DF53B4">
        <w:t>S 24.229[10], clauses 5.1.1.1B.1, 5.1.1.2.1, 5.1.1.2.3, 5.1.1.5.4, 5.1.1.3, 5.1.2.1, 5.1.2A.1.1</w:t>
      </w:r>
      <w:r w:rsidR="00764561" w:rsidRPr="00DF53B4">
        <w:t xml:space="preserve"> and E.3.1.0</w:t>
      </w:r>
      <w:r w:rsidRPr="00DF53B4">
        <w:t>.</w:t>
      </w:r>
    </w:p>
    <w:p w14:paraId="6FF52ECA" w14:textId="77777777" w:rsidR="0035528C" w:rsidRPr="00DF53B4" w:rsidRDefault="0035528C" w:rsidP="0035528C">
      <w:pPr>
        <w:pStyle w:val="Heading3"/>
      </w:pPr>
      <w:bookmarkStart w:id="9846" w:name="_Toc21078364"/>
      <w:bookmarkStart w:id="9847" w:name="_Toc35972928"/>
      <w:bookmarkStart w:id="9848" w:name="_Toc51775217"/>
      <w:bookmarkStart w:id="9849" w:name="_Toc51835640"/>
      <w:bookmarkStart w:id="9850" w:name="_Toc52220493"/>
      <w:bookmarkStart w:id="9851" w:name="_Toc58360555"/>
      <w:bookmarkStart w:id="9852" w:name="_Toc68193694"/>
      <w:bookmarkStart w:id="9853" w:name="_Toc75422669"/>
      <w:r w:rsidRPr="00DF53B4">
        <w:t>H.8.1.3</w:t>
      </w:r>
      <w:r w:rsidRPr="00DF53B4">
        <w:tab/>
        <w:t>Test</w:t>
      </w:r>
      <w:r w:rsidRPr="00DF53B4">
        <w:rPr>
          <w:snapToGrid w:val="0"/>
        </w:rPr>
        <w:t xml:space="preserve"> purpose</w:t>
      </w:r>
      <w:bookmarkEnd w:id="9846"/>
      <w:bookmarkEnd w:id="9847"/>
      <w:bookmarkEnd w:id="9848"/>
      <w:bookmarkEnd w:id="9849"/>
      <w:bookmarkEnd w:id="9850"/>
      <w:bookmarkEnd w:id="9851"/>
      <w:bookmarkEnd w:id="9852"/>
      <w:bookmarkEnd w:id="9853"/>
    </w:p>
    <w:p w14:paraId="2C10E196" w14:textId="77777777" w:rsidR="0035528C" w:rsidRPr="00DF53B4" w:rsidRDefault="0035528C" w:rsidP="0035528C">
      <w:pPr>
        <w:pStyle w:val="B1"/>
        <w:rPr>
          <w:snapToGrid w:val="0"/>
        </w:rPr>
      </w:pPr>
      <w:r w:rsidRPr="00DF53B4">
        <w:rPr>
          <w:snapToGrid w:val="0"/>
        </w:rPr>
        <w:t>1)</w:t>
      </w:r>
      <w:r w:rsidRPr="00DF53B4">
        <w:rPr>
          <w:snapToGrid w:val="0"/>
        </w:rPr>
        <w:tab/>
        <w:t xml:space="preserve">To verify that the UE sends a correctly composed initial REGISTER request to S-CSCF via the discovered P-CSCF, according to 3GPP TS 24.229 [10] clause 5.1.1.3; </w:t>
      </w:r>
    </w:p>
    <w:p w14:paraId="1EAB080B" w14:textId="77777777" w:rsidR="0035528C" w:rsidRPr="00DF53B4" w:rsidRDefault="0035528C" w:rsidP="0035528C">
      <w:pPr>
        <w:pStyle w:val="B1"/>
        <w:rPr>
          <w:snapToGrid w:val="0"/>
        </w:rPr>
      </w:pPr>
      <w:r w:rsidRPr="00DF53B4">
        <w:rPr>
          <w:snapToGrid w:val="0"/>
        </w:rPr>
        <w:t>2)</w:t>
      </w:r>
      <w:r w:rsidRPr="00DF53B4">
        <w:rPr>
          <w:snapToGrid w:val="0"/>
        </w:rPr>
        <w:tab/>
        <w:t xml:space="preserve">To verify that after receiving a valid 401 (Unauthorized) response from S-CSCF for the initial REGISTER sent, the UE correctly authenticates itself by sending another REGISTER request with correctly composed Authorization header using MD5 algorithm (as described in </w:t>
      </w:r>
      <w:r w:rsidR="00862364" w:rsidRPr="00DF53B4">
        <w:rPr>
          <w:snapToGrid w:val="0"/>
        </w:rPr>
        <w:t>RFC </w:t>
      </w:r>
      <w:r w:rsidRPr="00DF53B4">
        <w:rPr>
          <w:snapToGrid w:val="0"/>
        </w:rPr>
        <w:t>3310 [17]); and</w:t>
      </w:r>
    </w:p>
    <w:p w14:paraId="22604B97" w14:textId="77777777" w:rsidR="0035528C" w:rsidRPr="00DF53B4" w:rsidRDefault="0035528C" w:rsidP="0035528C">
      <w:pPr>
        <w:pStyle w:val="B1"/>
        <w:rPr>
          <w:snapToGrid w:val="0"/>
        </w:rPr>
      </w:pPr>
      <w:r w:rsidRPr="00DF53B4">
        <w:rPr>
          <w:snapToGrid w:val="0"/>
        </w:rPr>
        <w:t>3)</w:t>
      </w:r>
      <w:r w:rsidRPr="00DF53B4">
        <w:rPr>
          <w:snapToGrid w:val="0"/>
        </w:rPr>
        <w:tab/>
        <w:t>To verify that after receiving a valid 200 OK response from S-CSCF for the REGISTER sent for authentication, the UE stores the default public user identity and information about barred user identities; and</w:t>
      </w:r>
    </w:p>
    <w:p w14:paraId="63409F2B" w14:textId="77777777" w:rsidR="0035528C" w:rsidRPr="00DF53B4" w:rsidRDefault="0035528C" w:rsidP="0035528C">
      <w:pPr>
        <w:pStyle w:val="B1"/>
        <w:rPr>
          <w:snapToGrid w:val="0"/>
        </w:rPr>
      </w:pPr>
      <w:r w:rsidRPr="00DF53B4">
        <w:rPr>
          <w:snapToGrid w:val="0"/>
        </w:rPr>
        <w:t>4)</w:t>
      </w:r>
      <w:r w:rsidRPr="00DF53B4">
        <w:rPr>
          <w:snapToGrid w:val="0"/>
        </w:rPr>
        <w:tab/>
        <w:t xml:space="preserve">To verify that after receiving a valid 200 OK response from S-CSCF for the REGISTER sent for authentication, the UE </w:t>
      </w:r>
      <w:r w:rsidRPr="00DF53B4">
        <w:t xml:space="preserve">subscribes to the reg event package for the public user identity registered at the users registrar (S-CSCF) as described in </w:t>
      </w:r>
      <w:r w:rsidR="00862364" w:rsidRPr="00DF53B4">
        <w:t>RFC </w:t>
      </w:r>
      <w:r w:rsidRPr="00DF53B4">
        <w:t>3680 [22]</w:t>
      </w:r>
      <w:r w:rsidRPr="00DF53B4">
        <w:rPr>
          <w:snapToGrid w:val="0"/>
        </w:rPr>
        <w:t>; and</w:t>
      </w:r>
    </w:p>
    <w:p w14:paraId="4127211E" w14:textId="77777777" w:rsidR="0035528C" w:rsidRPr="00DF53B4" w:rsidRDefault="0035528C" w:rsidP="0035528C">
      <w:pPr>
        <w:pStyle w:val="B1"/>
      </w:pPr>
      <w:r w:rsidRPr="00DF53B4">
        <w:t>5)</w:t>
      </w:r>
      <w:r w:rsidRPr="00DF53B4">
        <w:tab/>
        <w:t xml:space="preserve">To verify that the UE uses the default public user </w:t>
      </w:r>
      <w:r w:rsidRPr="00DF53B4">
        <w:rPr>
          <w:lang w:eastAsia="zh-TW"/>
        </w:rPr>
        <w:t>identity</w:t>
      </w:r>
      <w:r w:rsidRPr="00DF53B4">
        <w:t xml:space="preserve"> for subscription to the registration-state event package, when the public user identity that was used for initial registration is a barred public user identity; and</w:t>
      </w:r>
    </w:p>
    <w:p w14:paraId="152E5657" w14:textId="77777777" w:rsidR="0035528C" w:rsidRPr="00DF53B4" w:rsidRDefault="0035528C" w:rsidP="0035528C">
      <w:pPr>
        <w:pStyle w:val="B1"/>
        <w:rPr>
          <w:snapToGrid w:val="0"/>
        </w:rPr>
      </w:pPr>
      <w:r w:rsidRPr="00DF53B4">
        <w:t>6)</w:t>
      </w:r>
      <w:r w:rsidRPr="00DF53B4">
        <w:tab/>
        <w:t>To verify that the UE uses the stored service route for routing the SUBSCRIBE sent; and</w:t>
      </w:r>
    </w:p>
    <w:p w14:paraId="2DB3044D" w14:textId="77777777" w:rsidR="0035528C" w:rsidRPr="00DF53B4" w:rsidRDefault="0035528C" w:rsidP="0035528C">
      <w:pPr>
        <w:pStyle w:val="B1"/>
        <w:rPr>
          <w:snapToGrid w:val="0"/>
        </w:rPr>
      </w:pPr>
      <w:r w:rsidRPr="00DF53B4">
        <w:rPr>
          <w:snapToGrid w:val="0"/>
        </w:rPr>
        <w:t>7)</w:t>
      </w:r>
      <w:r w:rsidRPr="00DF53B4">
        <w:rPr>
          <w:snapToGrid w:val="0"/>
        </w:rPr>
        <w:tab/>
        <w:t>To verify that after receiving a valid 200 OK response from S-CSCF to the SUBSCRIBE sent for registration event package, the UE maintains the generated dialog; and</w:t>
      </w:r>
    </w:p>
    <w:p w14:paraId="47B8B665" w14:textId="77777777" w:rsidR="0035528C" w:rsidRPr="00DF53B4" w:rsidRDefault="0035528C" w:rsidP="0035528C">
      <w:pPr>
        <w:pStyle w:val="B1"/>
      </w:pPr>
      <w:r w:rsidRPr="00DF53B4">
        <w:rPr>
          <w:snapToGrid w:val="0"/>
        </w:rPr>
        <w:t>8)</w:t>
      </w:r>
      <w:r w:rsidRPr="00DF53B4">
        <w:rPr>
          <w:snapToGrid w:val="0"/>
        </w:rPr>
        <w:tab/>
        <w:t xml:space="preserve">To verify that after receiving a valid NOTIFY for the registration event package, the UE will update and store the registration state of the indicated public user identities accordingly (as specified in </w:t>
      </w:r>
      <w:r w:rsidR="00862364" w:rsidRPr="00DF53B4">
        <w:rPr>
          <w:snapToGrid w:val="0"/>
        </w:rPr>
        <w:t>RFC </w:t>
      </w:r>
      <w:r w:rsidRPr="00DF53B4">
        <w:rPr>
          <w:snapToGrid w:val="0"/>
        </w:rPr>
        <w:t>3680 [22] clause 5); and</w:t>
      </w:r>
    </w:p>
    <w:p w14:paraId="143A11EB" w14:textId="77777777" w:rsidR="0035528C" w:rsidRPr="00DF53B4" w:rsidRDefault="0035528C" w:rsidP="0035528C">
      <w:pPr>
        <w:pStyle w:val="B1"/>
        <w:rPr>
          <w:snapToGrid w:val="0"/>
        </w:rPr>
      </w:pPr>
      <w:r w:rsidRPr="00DF53B4">
        <w:t>9)</w:t>
      </w:r>
      <w:r w:rsidRPr="00DF53B4">
        <w:tab/>
        <w:t>To verify that the UE responds the received valid NOTIFY with 200 OK.</w:t>
      </w:r>
    </w:p>
    <w:p w14:paraId="12CE13F4" w14:textId="77777777" w:rsidR="0035528C" w:rsidRPr="00DF53B4" w:rsidRDefault="0035528C" w:rsidP="0035528C">
      <w:pPr>
        <w:pStyle w:val="Heading3"/>
      </w:pPr>
      <w:bookmarkStart w:id="9854" w:name="_Toc21078365"/>
      <w:bookmarkStart w:id="9855" w:name="_Toc35972929"/>
      <w:bookmarkStart w:id="9856" w:name="_Toc51775218"/>
      <w:bookmarkStart w:id="9857" w:name="_Toc51835641"/>
      <w:bookmarkStart w:id="9858" w:name="_Toc52220494"/>
      <w:bookmarkStart w:id="9859" w:name="_Toc58360556"/>
      <w:bookmarkStart w:id="9860" w:name="_Toc68193695"/>
      <w:bookmarkStart w:id="9861" w:name="_Toc75422670"/>
      <w:r w:rsidRPr="00DF53B4">
        <w:t>H.8.1.4</w:t>
      </w:r>
      <w:r w:rsidRPr="00DF53B4">
        <w:tab/>
      </w:r>
      <w:r w:rsidRPr="00DF53B4">
        <w:rPr>
          <w:snapToGrid w:val="0"/>
        </w:rPr>
        <w:t>Method of test</w:t>
      </w:r>
      <w:bookmarkEnd w:id="9854"/>
      <w:bookmarkEnd w:id="9855"/>
      <w:bookmarkEnd w:id="9856"/>
      <w:bookmarkEnd w:id="9857"/>
      <w:bookmarkEnd w:id="9858"/>
      <w:bookmarkEnd w:id="9859"/>
      <w:bookmarkEnd w:id="9860"/>
      <w:bookmarkEnd w:id="9861"/>
    </w:p>
    <w:p w14:paraId="06E0383C" w14:textId="77777777" w:rsidR="0035528C" w:rsidRPr="00DF53B4" w:rsidRDefault="0035528C" w:rsidP="0035528C">
      <w:pPr>
        <w:pStyle w:val="H6"/>
        <w:rPr>
          <w:snapToGrid w:val="0"/>
        </w:rPr>
      </w:pPr>
      <w:r w:rsidRPr="00DF53B4">
        <w:rPr>
          <w:snapToGrid w:val="0"/>
        </w:rPr>
        <w:t>Initial conditions</w:t>
      </w:r>
    </w:p>
    <w:p w14:paraId="62D9F8F0" w14:textId="77777777" w:rsidR="0035528C" w:rsidRPr="00DF53B4" w:rsidRDefault="0035528C" w:rsidP="0035528C">
      <w:pPr>
        <w:rPr>
          <w:b/>
          <w:bCs/>
          <w:snapToGrid w:val="0"/>
        </w:rPr>
      </w:pPr>
      <w:r w:rsidRPr="00DF53B4">
        <w:rPr>
          <w:snapToGrid w:val="0"/>
        </w:rPr>
        <w:t>UE is configured with the home domain name, public and private user identities and SIP Digest Credentials.</w:t>
      </w:r>
    </w:p>
    <w:p w14:paraId="5F2FF04B" w14:textId="77777777" w:rsidR="0035528C" w:rsidRPr="00DF53B4" w:rsidRDefault="0035528C" w:rsidP="0035528C">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4D2256AB" w14:textId="77777777" w:rsidR="0035528C" w:rsidRPr="00DF53B4" w:rsidRDefault="0035528C" w:rsidP="0035528C">
      <w:pPr>
        <w:pStyle w:val="H6"/>
        <w:rPr>
          <w:snapToGrid w:val="0"/>
        </w:rPr>
      </w:pPr>
      <w:r w:rsidRPr="00DF53B4">
        <w:rPr>
          <w:snapToGrid w:val="0"/>
        </w:rPr>
        <w:t>Test procedure</w:t>
      </w:r>
    </w:p>
    <w:p w14:paraId="3963CDC4" w14:textId="77777777" w:rsidR="0035528C" w:rsidRPr="00DF53B4" w:rsidRDefault="0035528C" w:rsidP="0035528C">
      <w:pPr>
        <w:pStyle w:val="B1"/>
        <w:rPr>
          <w:snapToGrid w:val="0"/>
        </w:rPr>
      </w:pPr>
      <w:r w:rsidRPr="00DF53B4">
        <w:rPr>
          <w:snapToGrid w:val="0"/>
        </w:rPr>
        <w:t>1)</w:t>
      </w:r>
      <w:r w:rsidRPr="00DF53B4">
        <w:rPr>
          <w:snapToGrid w:val="0"/>
        </w:rPr>
        <w:tab/>
        <w:t>IMS registration is initiated on the UE. SS waits for the UE to send an initial REGISTER request.</w:t>
      </w:r>
    </w:p>
    <w:p w14:paraId="44D9A468" w14:textId="77777777" w:rsidR="0035528C" w:rsidRPr="00DF53B4" w:rsidRDefault="0035528C" w:rsidP="0035528C">
      <w:pPr>
        <w:pStyle w:val="B1"/>
        <w:rPr>
          <w:snapToGrid w:val="0"/>
        </w:rPr>
      </w:pPr>
      <w:r w:rsidRPr="00DF53B4">
        <w:rPr>
          <w:snapToGrid w:val="0"/>
        </w:rPr>
        <w:t>2)</w:t>
      </w:r>
      <w:r w:rsidRPr="00DF53B4">
        <w:rPr>
          <w:snapToGrid w:val="0"/>
        </w:rPr>
        <w:tab/>
        <w:t xml:space="preserve">SS responds to the initial REGISTER request with a valid 401 Unauthorized response, headers populated </w:t>
      </w:r>
      <w:r w:rsidRPr="00DF53B4">
        <w:t>according to the 401 response common message definition.</w:t>
      </w:r>
    </w:p>
    <w:p w14:paraId="6C84F934" w14:textId="77777777" w:rsidR="0035528C" w:rsidRPr="00DF53B4" w:rsidRDefault="0035528C" w:rsidP="0035528C">
      <w:pPr>
        <w:pStyle w:val="B1"/>
      </w:pPr>
      <w:r w:rsidRPr="00DF53B4">
        <w:t>3)</w:t>
      </w:r>
      <w:r w:rsidRPr="00DF53B4">
        <w:tab/>
        <w:t>SS waits for the UE to another REGISTER request.</w:t>
      </w:r>
    </w:p>
    <w:p w14:paraId="44592E69" w14:textId="77777777" w:rsidR="0035528C" w:rsidRPr="00DF53B4" w:rsidRDefault="0035528C" w:rsidP="0035528C">
      <w:pPr>
        <w:pStyle w:val="B1"/>
        <w:rPr>
          <w:snapToGrid w:val="0"/>
        </w:rPr>
      </w:pPr>
      <w:r w:rsidRPr="00DF53B4">
        <w:t>4)</w:t>
      </w:r>
      <w:r w:rsidRPr="00DF53B4">
        <w:tab/>
        <w:t>SS responds to the second REGISTER request with valid 200 OK response.</w:t>
      </w:r>
      <w:r w:rsidRPr="00DF53B4">
        <w:rPr>
          <w:snapToGrid w:val="0"/>
        </w:rPr>
        <w:t xml:space="preserve"> SS shall populate the headers of the 200 OK response </w:t>
      </w:r>
      <w:r w:rsidRPr="00DF53B4">
        <w:t>according to the 200 response for REGISTER common message definition.</w:t>
      </w:r>
    </w:p>
    <w:p w14:paraId="2C5648FD" w14:textId="77777777" w:rsidR="0035528C" w:rsidRPr="00DF53B4" w:rsidRDefault="0035528C" w:rsidP="0035528C">
      <w:pPr>
        <w:pStyle w:val="B1"/>
      </w:pPr>
      <w:r w:rsidRPr="00DF53B4">
        <w:t>5)</w:t>
      </w:r>
      <w:r w:rsidRPr="00DF53B4">
        <w:tab/>
        <w:t>SS waits for the UE to send a SUBSCRIBE.</w:t>
      </w:r>
    </w:p>
    <w:p w14:paraId="053AD965" w14:textId="77777777" w:rsidR="0035528C" w:rsidRPr="00DF53B4" w:rsidRDefault="0035528C" w:rsidP="0035528C">
      <w:pPr>
        <w:pStyle w:val="B1"/>
        <w:rPr>
          <w:snapToGrid w:val="0"/>
        </w:rPr>
      </w:pPr>
      <w:r w:rsidRPr="00DF53B4">
        <w:rPr>
          <w:snapToGrid w:val="0"/>
        </w:rPr>
        <w:t>6)</w:t>
      </w:r>
      <w:r w:rsidRPr="00DF53B4">
        <w:rPr>
          <w:snapToGrid w:val="0"/>
        </w:rPr>
        <w:tab/>
        <w:t xml:space="preserve">SS responds to the SUBSCRIBE request with a valid 200 OK response, headers populated </w:t>
      </w:r>
      <w:r w:rsidRPr="00DF53B4">
        <w:t>according to the 200 response for SUBSCRIBE common message definition.</w:t>
      </w:r>
    </w:p>
    <w:p w14:paraId="3DB2B61B" w14:textId="77777777" w:rsidR="0035528C" w:rsidRPr="00DF53B4" w:rsidRDefault="0035528C" w:rsidP="0035528C">
      <w:pPr>
        <w:pStyle w:val="B1"/>
        <w:rPr>
          <w:snapToGrid w:val="0"/>
        </w:rPr>
      </w:pPr>
      <w:r w:rsidRPr="00DF53B4">
        <w:rPr>
          <w:snapToGrid w:val="0"/>
        </w:rPr>
        <w:t>7)</w:t>
      </w:r>
      <w:r w:rsidRPr="00DF53B4">
        <w:rPr>
          <w:snapToGrid w:val="0"/>
        </w:rPr>
        <w:tab/>
        <w:t xml:space="preserve">SS sends UE a NOTIFY request for the subscribed registration event package. In the request the Request URI, headers and the request body shall be populated </w:t>
      </w:r>
      <w:r w:rsidRPr="00DF53B4">
        <w:t>according to the NOTIFY common message definition.</w:t>
      </w:r>
    </w:p>
    <w:p w14:paraId="0C010F6A" w14:textId="77777777" w:rsidR="0035528C" w:rsidRPr="00DF53B4" w:rsidRDefault="0035528C" w:rsidP="0035528C">
      <w:pPr>
        <w:pStyle w:val="B1"/>
      </w:pPr>
      <w:r w:rsidRPr="00DF53B4">
        <w:t>8)</w:t>
      </w:r>
      <w:r w:rsidRPr="00DF53B4">
        <w:tab/>
        <w:t>SS waits for the UE to respond the NOTIFY with 200 OK response.</w:t>
      </w:r>
    </w:p>
    <w:p w14:paraId="1FB914AD" w14:textId="77777777" w:rsidR="0035528C" w:rsidRPr="00DF53B4" w:rsidRDefault="0035528C" w:rsidP="0035528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35528C" w:rsidRPr="00DF53B4" w14:paraId="53DB1BB5" w14:textId="77777777" w:rsidTr="00723FC5">
        <w:trPr>
          <w:cantSplit/>
          <w:jc w:val="center"/>
        </w:trPr>
        <w:tc>
          <w:tcPr>
            <w:tcW w:w="720" w:type="dxa"/>
            <w:tcBorders>
              <w:top w:val="single" w:sz="4" w:space="0" w:color="auto"/>
              <w:left w:val="single" w:sz="4" w:space="0" w:color="auto"/>
              <w:bottom w:val="nil"/>
              <w:right w:val="single" w:sz="4" w:space="0" w:color="auto"/>
            </w:tcBorders>
            <w:hideMark/>
          </w:tcPr>
          <w:p w14:paraId="1A5AE90C" w14:textId="77777777" w:rsidR="0035528C" w:rsidRPr="00DF53B4" w:rsidRDefault="0035528C" w:rsidP="00723FC5">
            <w:pPr>
              <w:pStyle w:val="TAH"/>
              <w:rPr>
                <w:lang w:eastAsia="en-US"/>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2CAB2DAE" w14:textId="77777777" w:rsidR="0035528C" w:rsidRPr="00DF53B4" w:rsidRDefault="0035528C" w:rsidP="00723FC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3E042827" w14:textId="77777777" w:rsidR="0035528C" w:rsidRPr="00DF53B4" w:rsidRDefault="0035528C" w:rsidP="00723FC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408545FF" w14:textId="77777777" w:rsidR="0035528C" w:rsidRPr="00DF53B4" w:rsidRDefault="0035528C" w:rsidP="00723FC5">
            <w:pPr>
              <w:pStyle w:val="TAH"/>
              <w:rPr>
                <w:lang w:eastAsia="en-US"/>
              </w:rPr>
            </w:pPr>
            <w:r w:rsidRPr="00DF53B4">
              <w:rPr>
                <w:lang w:eastAsia="en-US"/>
              </w:rPr>
              <w:t>Comment</w:t>
            </w:r>
          </w:p>
        </w:tc>
      </w:tr>
      <w:tr w:rsidR="0035528C" w:rsidRPr="00DF53B4" w14:paraId="7E966101" w14:textId="77777777" w:rsidTr="00723FC5">
        <w:trPr>
          <w:cantSplit/>
          <w:jc w:val="center"/>
        </w:trPr>
        <w:tc>
          <w:tcPr>
            <w:tcW w:w="720" w:type="dxa"/>
            <w:tcBorders>
              <w:top w:val="nil"/>
              <w:left w:val="single" w:sz="4" w:space="0" w:color="auto"/>
              <w:bottom w:val="single" w:sz="4" w:space="0" w:color="auto"/>
              <w:right w:val="single" w:sz="4" w:space="0" w:color="auto"/>
            </w:tcBorders>
          </w:tcPr>
          <w:p w14:paraId="17C2C0F4" w14:textId="77777777" w:rsidR="0035528C" w:rsidRPr="00DF53B4" w:rsidRDefault="0035528C" w:rsidP="00723FC5">
            <w:pPr>
              <w:pStyle w:val="TAC"/>
              <w:rPr>
                <w:rFonts w:eastAsia="MS Gothic"/>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25710E15" w14:textId="77777777" w:rsidR="0035528C" w:rsidRPr="00DF53B4" w:rsidRDefault="0035528C" w:rsidP="00723FC5">
            <w:pPr>
              <w:pStyle w:val="TAH"/>
              <w:rPr>
                <w:lang w:eastAsia="en-US"/>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7D36135E" w14:textId="77777777" w:rsidR="0035528C" w:rsidRPr="00DF53B4" w:rsidRDefault="0035528C" w:rsidP="00723FC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E91F1E4" w14:textId="77777777" w:rsidR="0035528C" w:rsidRPr="00DF53B4" w:rsidRDefault="0035528C" w:rsidP="00723FC5">
            <w:pPr>
              <w:pStyle w:val="TAC"/>
              <w:rPr>
                <w:lang w:eastAsia="en-US"/>
              </w:rPr>
            </w:pPr>
          </w:p>
        </w:tc>
        <w:tc>
          <w:tcPr>
            <w:tcW w:w="4288" w:type="dxa"/>
            <w:tcBorders>
              <w:top w:val="nil"/>
              <w:left w:val="single" w:sz="4" w:space="0" w:color="auto"/>
              <w:bottom w:val="single" w:sz="4" w:space="0" w:color="auto"/>
              <w:right w:val="single" w:sz="4" w:space="0" w:color="auto"/>
            </w:tcBorders>
          </w:tcPr>
          <w:p w14:paraId="5FF96B4D" w14:textId="77777777" w:rsidR="0035528C" w:rsidRPr="00DF53B4" w:rsidRDefault="0035528C" w:rsidP="00723FC5">
            <w:pPr>
              <w:pStyle w:val="TAL"/>
              <w:rPr>
                <w:rFonts w:eastAsia="MS Gothic"/>
                <w:lang w:eastAsia="en-US"/>
              </w:rPr>
            </w:pPr>
          </w:p>
        </w:tc>
      </w:tr>
      <w:tr w:rsidR="0035528C" w:rsidRPr="00DF53B4" w14:paraId="1D303311"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A14631D" w14:textId="77777777" w:rsidR="0035528C" w:rsidRPr="00DF53B4" w:rsidRDefault="0035528C" w:rsidP="00723FC5">
            <w:pPr>
              <w:pStyle w:val="TAC"/>
              <w:rPr>
                <w:rFonts w:eastAsia="MS Gothic"/>
                <w:lang w:eastAsia="en-US"/>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2B2B4433" w14:textId="77777777" w:rsidR="0035528C" w:rsidRPr="00DF53B4" w:rsidRDefault="0035528C" w:rsidP="00723FC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5E42B40" w14:textId="77777777" w:rsidR="0035528C" w:rsidRPr="00DF53B4" w:rsidRDefault="0035528C" w:rsidP="00723FC5">
            <w:pPr>
              <w:pStyle w:val="TAL"/>
              <w:rPr>
                <w:rFonts w:eastAsia="MS Gothic"/>
                <w:lang w:eastAsia="en-US"/>
              </w:rPr>
            </w:pPr>
            <w:r w:rsidRPr="00DF53B4">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0D5BFE1C" w14:textId="77777777" w:rsidR="0035528C" w:rsidRPr="00DF53B4" w:rsidRDefault="0035528C" w:rsidP="00723FC5">
            <w:pPr>
              <w:pStyle w:val="TAL"/>
              <w:rPr>
                <w:rFonts w:eastAsia="MS Gothic"/>
                <w:lang w:eastAsia="en-US"/>
              </w:rPr>
            </w:pPr>
            <w:r w:rsidRPr="00DF53B4">
              <w:rPr>
                <w:rFonts w:eastAsia="MS Gothic"/>
                <w:lang w:eastAsia="en-US"/>
              </w:rPr>
              <w:t>UE sends initial registration for IMS services.</w:t>
            </w:r>
          </w:p>
        </w:tc>
      </w:tr>
      <w:tr w:rsidR="0035528C" w:rsidRPr="00DF53B4" w14:paraId="1362256D"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D23E42C" w14:textId="77777777" w:rsidR="0035528C" w:rsidRPr="00DF53B4" w:rsidRDefault="0035528C" w:rsidP="00723FC5">
            <w:pPr>
              <w:pStyle w:val="TAC"/>
              <w:rPr>
                <w:rFonts w:eastAsia="MS Gothic"/>
                <w:lang w:eastAsia="en-US"/>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44F55363" w14:textId="77777777" w:rsidR="0035528C" w:rsidRPr="00DF53B4" w:rsidRDefault="0035528C" w:rsidP="00723FC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28CC9EB" w14:textId="77777777" w:rsidR="0035528C" w:rsidRPr="00DF53B4" w:rsidRDefault="0035528C" w:rsidP="00723FC5">
            <w:pPr>
              <w:pStyle w:val="TAL"/>
              <w:rPr>
                <w:rFonts w:eastAsia="MS Gothic"/>
                <w:lang w:eastAsia="en-US"/>
              </w:rPr>
            </w:pPr>
            <w:r w:rsidRPr="00DF53B4">
              <w:rPr>
                <w:rFonts w:eastAsia="MS Gothic"/>
                <w:lang w:eastAsia="en-US"/>
              </w:rPr>
              <w:t>401 Unauthorized</w:t>
            </w:r>
          </w:p>
        </w:tc>
        <w:tc>
          <w:tcPr>
            <w:tcW w:w="4288" w:type="dxa"/>
            <w:tcBorders>
              <w:top w:val="single" w:sz="4" w:space="0" w:color="auto"/>
              <w:left w:val="single" w:sz="4" w:space="0" w:color="auto"/>
              <w:bottom w:val="single" w:sz="4" w:space="0" w:color="auto"/>
              <w:right w:val="single" w:sz="4" w:space="0" w:color="auto"/>
            </w:tcBorders>
            <w:hideMark/>
          </w:tcPr>
          <w:p w14:paraId="3E2B04C1" w14:textId="77777777" w:rsidR="0035528C" w:rsidRPr="00DF53B4" w:rsidRDefault="0035528C" w:rsidP="00723FC5">
            <w:pPr>
              <w:pStyle w:val="TAL"/>
              <w:rPr>
                <w:rFonts w:eastAsia="MS Gothic"/>
                <w:lang w:eastAsia="en-US"/>
              </w:rPr>
            </w:pPr>
            <w:r w:rsidRPr="00DF53B4">
              <w:rPr>
                <w:rFonts w:eastAsia="MS Gothic"/>
                <w:lang w:eastAsia="en-US"/>
              </w:rPr>
              <w:t>The SS responds with a valid MD5 authentication challenge</w:t>
            </w:r>
          </w:p>
        </w:tc>
      </w:tr>
      <w:tr w:rsidR="0035528C" w:rsidRPr="00DF53B4" w14:paraId="4C3F2F88"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7427AC0" w14:textId="77777777" w:rsidR="0035528C" w:rsidRPr="00DF53B4" w:rsidRDefault="0035528C" w:rsidP="00723FC5">
            <w:pPr>
              <w:pStyle w:val="TAC"/>
              <w:rPr>
                <w:rFonts w:eastAsia="MS Gothic"/>
                <w:lang w:eastAsia="en-US"/>
              </w:rPr>
            </w:pPr>
            <w:r w:rsidRPr="00DF53B4">
              <w:rPr>
                <w:rFonts w:eastAsia="MS Gothic"/>
                <w:lang w:eastAsia="en-US"/>
              </w:rPr>
              <w:t>3</w:t>
            </w:r>
          </w:p>
        </w:tc>
        <w:tc>
          <w:tcPr>
            <w:tcW w:w="1260" w:type="dxa"/>
            <w:gridSpan w:val="2"/>
            <w:tcBorders>
              <w:top w:val="single" w:sz="4" w:space="0" w:color="auto"/>
              <w:left w:val="single" w:sz="4" w:space="0" w:color="auto"/>
              <w:bottom w:val="single" w:sz="4" w:space="0" w:color="auto"/>
              <w:right w:val="single" w:sz="4" w:space="0" w:color="auto"/>
            </w:tcBorders>
            <w:hideMark/>
          </w:tcPr>
          <w:p w14:paraId="0C6BDB6A" w14:textId="77777777" w:rsidR="0035528C" w:rsidRPr="00DF53B4" w:rsidRDefault="0035528C" w:rsidP="00723FC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20CD25CF" w14:textId="77777777" w:rsidR="0035528C" w:rsidRPr="00DF53B4" w:rsidRDefault="0035528C" w:rsidP="00723FC5">
            <w:pPr>
              <w:pStyle w:val="TAL"/>
              <w:rPr>
                <w:rFonts w:eastAsia="MS Gothic"/>
                <w:lang w:eastAsia="en-US"/>
              </w:rPr>
            </w:pPr>
            <w:r w:rsidRPr="00DF53B4">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793047CB" w14:textId="77777777" w:rsidR="0035528C" w:rsidRPr="00DF53B4" w:rsidRDefault="0035528C" w:rsidP="00723FC5">
            <w:pPr>
              <w:pStyle w:val="TAL"/>
              <w:rPr>
                <w:rFonts w:eastAsia="MS Gothic"/>
                <w:lang w:eastAsia="en-US"/>
              </w:rPr>
            </w:pPr>
            <w:r w:rsidRPr="00DF53B4">
              <w:rPr>
                <w:rFonts w:eastAsia="MS Gothic"/>
                <w:lang w:eastAsia="en-US"/>
              </w:rPr>
              <w:t>SS sends another REGISTER with MD5 valid credentials.</w:t>
            </w:r>
          </w:p>
        </w:tc>
      </w:tr>
      <w:tr w:rsidR="0035528C" w:rsidRPr="00DF53B4" w14:paraId="6CDD481A"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2F0F46C1" w14:textId="77777777" w:rsidR="0035528C" w:rsidRPr="00DF53B4" w:rsidRDefault="0035528C" w:rsidP="00723FC5">
            <w:pPr>
              <w:pStyle w:val="TAC"/>
              <w:rPr>
                <w:rFonts w:eastAsia="MS Gothic"/>
                <w:lang w:eastAsia="en-US"/>
              </w:rPr>
            </w:pPr>
            <w:r w:rsidRPr="00DF53B4">
              <w:rPr>
                <w:rFonts w:eastAsia="MS Gothic"/>
                <w:lang w:eastAsia="en-US"/>
              </w:rPr>
              <w:t>4</w:t>
            </w:r>
          </w:p>
        </w:tc>
        <w:tc>
          <w:tcPr>
            <w:tcW w:w="1260" w:type="dxa"/>
            <w:gridSpan w:val="2"/>
            <w:tcBorders>
              <w:top w:val="single" w:sz="4" w:space="0" w:color="auto"/>
              <w:left w:val="single" w:sz="4" w:space="0" w:color="auto"/>
              <w:bottom w:val="single" w:sz="4" w:space="0" w:color="auto"/>
              <w:right w:val="single" w:sz="4" w:space="0" w:color="auto"/>
            </w:tcBorders>
            <w:hideMark/>
          </w:tcPr>
          <w:p w14:paraId="781A257D" w14:textId="77777777" w:rsidR="0035528C" w:rsidRPr="00DF53B4" w:rsidRDefault="0035528C" w:rsidP="00723FC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E1D2246" w14:textId="77777777" w:rsidR="0035528C" w:rsidRPr="00DF53B4" w:rsidRDefault="0035528C" w:rsidP="00723FC5">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5EB8A6A1" w14:textId="77777777" w:rsidR="0035528C" w:rsidRPr="00DF53B4" w:rsidRDefault="0035528C" w:rsidP="00723FC5">
            <w:pPr>
              <w:pStyle w:val="TAL"/>
              <w:rPr>
                <w:rFonts w:eastAsia="MS Gothic"/>
                <w:lang w:eastAsia="en-US"/>
              </w:rPr>
            </w:pPr>
            <w:r w:rsidRPr="00DF53B4">
              <w:rPr>
                <w:rFonts w:eastAsia="MS Gothic"/>
                <w:lang w:eastAsia="en-US"/>
              </w:rPr>
              <w:t>The SS responds with 200 OK.</w:t>
            </w:r>
          </w:p>
        </w:tc>
      </w:tr>
      <w:tr w:rsidR="0035528C" w:rsidRPr="00DF53B4" w14:paraId="50AF096C"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023F094" w14:textId="77777777" w:rsidR="0035528C" w:rsidRPr="00DF53B4" w:rsidRDefault="0035528C" w:rsidP="00723FC5">
            <w:pPr>
              <w:pStyle w:val="TAC"/>
              <w:rPr>
                <w:rFonts w:eastAsia="MS Gothic"/>
                <w:lang w:eastAsia="en-US"/>
              </w:rPr>
            </w:pPr>
            <w:r w:rsidRPr="00DF53B4">
              <w:rPr>
                <w:rFonts w:eastAsia="MS Gothic"/>
                <w:lang w:eastAsia="en-US"/>
              </w:rPr>
              <w:t>5</w:t>
            </w:r>
          </w:p>
        </w:tc>
        <w:tc>
          <w:tcPr>
            <w:tcW w:w="1260" w:type="dxa"/>
            <w:gridSpan w:val="2"/>
            <w:tcBorders>
              <w:top w:val="single" w:sz="4" w:space="0" w:color="auto"/>
              <w:left w:val="single" w:sz="4" w:space="0" w:color="auto"/>
              <w:bottom w:val="single" w:sz="4" w:space="0" w:color="auto"/>
              <w:right w:val="single" w:sz="4" w:space="0" w:color="auto"/>
            </w:tcBorders>
            <w:hideMark/>
          </w:tcPr>
          <w:p w14:paraId="7DD11D3A" w14:textId="77777777" w:rsidR="0035528C" w:rsidRPr="00DF53B4" w:rsidRDefault="0035528C" w:rsidP="00723FC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A5B3481" w14:textId="77777777" w:rsidR="0035528C" w:rsidRPr="00DF53B4" w:rsidRDefault="0035528C" w:rsidP="00723FC5">
            <w:pPr>
              <w:pStyle w:val="TAL"/>
              <w:rPr>
                <w:rFonts w:eastAsia="MS Gothic"/>
                <w:lang w:eastAsia="en-US"/>
              </w:rPr>
            </w:pPr>
            <w:r w:rsidRPr="00DF53B4">
              <w:rPr>
                <w:rFonts w:eastAsia="MS Gothic"/>
                <w:lang w:eastAsia="en-US"/>
              </w:rPr>
              <w:t>SUBSCRIBE</w:t>
            </w:r>
          </w:p>
        </w:tc>
        <w:tc>
          <w:tcPr>
            <w:tcW w:w="4288" w:type="dxa"/>
            <w:tcBorders>
              <w:top w:val="single" w:sz="4" w:space="0" w:color="auto"/>
              <w:left w:val="single" w:sz="4" w:space="0" w:color="auto"/>
              <w:bottom w:val="single" w:sz="4" w:space="0" w:color="auto"/>
              <w:right w:val="single" w:sz="4" w:space="0" w:color="auto"/>
            </w:tcBorders>
            <w:hideMark/>
          </w:tcPr>
          <w:p w14:paraId="77FA1971" w14:textId="77777777" w:rsidR="0035528C" w:rsidRPr="00DF53B4" w:rsidRDefault="0035528C" w:rsidP="00723FC5">
            <w:pPr>
              <w:pStyle w:val="TAL"/>
              <w:rPr>
                <w:rFonts w:eastAsia="MS Gothic"/>
                <w:lang w:eastAsia="en-US"/>
              </w:rPr>
            </w:pPr>
            <w:r w:rsidRPr="00DF53B4">
              <w:rPr>
                <w:rFonts w:eastAsia="MS Gothic"/>
                <w:lang w:eastAsia="en-US"/>
              </w:rPr>
              <w:t xml:space="preserve">UE subscribes to its registration event package. </w:t>
            </w:r>
          </w:p>
        </w:tc>
      </w:tr>
      <w:tr w:rsidR="0035528C" w:rsidRPr="00DF53B4" w14:paraId="7F40A9B9"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6095A5C" w14:textId="77777777" w:rsidR="0035528C" w:rsidRPr="00DF53B4" w:rsidRDefault="0035528C" w:rsidP="00723FC5">
            <w:pPr>
              <w:pStyle w:val="TAC"/>
              <w:rPr>
                <w:rFonts w:eastAsia="MS Gothic"/>
                <w:lang w:eastAsia="en-US"/>
              </w:rPr>
            </w:pPr>
            <w:r w:rsidRPr="00DF53B4">
              <w:rPr>
                <w:rFonts w:eastAsia="MS Gothic"/>
                <w:lang w:eastAsia="en-US"/>
              </w:rPr>
              <w:t>6</w:t>
            </w:r>
          </w:p>
        </w:tc>
        <w:tc>
          <w:tcPr>
            <w:tcW w:w="1260" w:type="dxa"/>
            <w:gridSpan w:val="2"/>
            <w:tcBorders>
              <w:top w:val="single" w:sz="4" w:space="0" w:color="auto"/>
              <w:left w:val="single" w:sz="4" w:space="0" w:color="auto"/>
              <w:bottom w:val="single" w:sz="4" w:space="0" w:color="auto"/>
              <w:right w:val="single" w:sz="4" w:space="0" w:color="auto"/>
            </w:tcBorders>
            <w:hideMark/>
          </w:tcPr>
          <w:p w14:paraId="0FDC6B5E" w14:textId="77777777" w:rsidR="0035528C" w:rsidRPr="00DF53B4" w:rsidRDefault="0035528C" w:rsidP="00723FC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160FB6DD" w14:textId="77777777" w:rsidR="0035528C" w:rsidRPr="00DF53B4" w:rsidRDefault="0035528C" w:rsidP="00723FC5">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73E6FB39" w14:textId="77777777" w:rsidR="0035528C" w:rsidRPr="00DF53B4" w:rsidRDefault="0035528C" w:rsidP="00723FC5">
            <w:pPr>
              <w:pStyle w:val="TAL"/>
              <w:rPr>
                <w:rFonts w:eastAsia="MS Gothic"/>
                <w:lang w:eastAsia="en-US"/>
              </w:rPr>
            </w:pPr>
            <w:r w:rsidRPr="00DF53B4">
              <w:rPr>
                <w:rFonts w:eastAsia="MS Gothic"/>
                <w:lang w:eastAsia="en-US"/>
              </w:rPr>
              <w:t>The SS responds SUBSCRIBE with 200 OK</w:t>
            </w:r>
          </w:p>
        </w:tc>
      </w:tr>
      <w:tr w:rsidR="0035528C" w:rsidRPr="00DF53B4" w14:paraId="1C184B63"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EBC0D53" w14:textId="77777777" w:rsidR="0035528C" w:rsidRPr="00DF53B4" w:rsidRDefault="0035528C" w:rsidP="00723FC5">
            <w:pPr>
              <w:pStyle w:val="TAC"/>
              <w:rPr>
                <w:rFonts w:eastAsia="MS Gothic"/>
                <w:lang w:eastAsia="en-US"/>
              </w:rPr>
            </w:pPr>
            <w:r w:rsidRPr="00DF53B4">
              <w:rPr>
                <w:rFonts w:eastAsia="MS Gothic"/>
                <w:lang w:eastAsia="en-US"/>
              </w:rPr>
              <w:t>7</w:t>
            </w:r>
          </w:p>
        </w:tc>
        <w:tc>
          <w:tcPr>
            <w:tcW w:w="1260" w:type="dxa"/>
            <w:gridSpan w:val="2"/>
            <w:tcBorders>
              <w:top w:val="single" w:sz="4" w:space="0" w:color="auto"/>
              <w:left w:val="single" w:sz="4" w:space="0" w:color="auto"/>
              <w:bottom w:val="single" w:sz="4" w:space="0" w:color="auto"/>
              <w:right w:val="single" w:sz="4" w:space="0" w:color="auto"/>
            </w:tcBorders>
            <w:hideMark/>
          </w:tcPr>
          <w:p w14:paraId="3F581161" w14:textId="77777777" w:rsidR="0035528C" w:rsidRPr="00DF53B4" w:rsidRDefault="0035528C" w:rsidP="00723FC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309F8331" w14:textId="77777777" w:rsidR="0035528C" w:rsidRPr="00DF53B4" w:rsidRDefault="0035528C" w:rsidP="00723FC5">
            <w:pPr>
              <w:pStyle w:val="TAL"/>
              <w:rPr>
                <w:rFonts w:eastAsia="MS Gothic"/>
                <w:lang w:eastAsia="en-US"/>
              </w:rPr>
            </w:pPr>
            <w:r w:rsidRPr="00DF53B4">
              <w:rPr>
                <w:rFonts w:eastAsia="MS Gothic"/>
                <w:lang w:eastAsia="en-US"/>
              </w:rPr>
              <w:t>NOTIFY</w:t>
            </w:r>
          </w:p>
        </w:tc>
        <w:tc>
          <w:tcPr>
            <w:tcW w:w="4288" w:type="dxa"/>
            <w:tcBorders>
              <w:top w:val="single" w:sz="4" w:space="0" w:color="auto"/>
              <w:left w:val="single" w:sz="4" w:space="0" w:color="auto"/>
              <w:bottom w:val="single" w:sz="4" w:space="0" w:color="auto"/>
              <w:right w:val="single" w:sz="4" w:space="0" w:color="auto"/>
            </w:tcBorders>
            <w:hideMark/>
          </w:tcPr>
          <w:p w14:paraId="7278B72E" w14:textId="77777777" w:rsidR="0035528C" w:rsidRPr="00DF53B4" w:rsidRDefault="0035528C" w:rsidP="00723FC5">
            <w:pPr>
              <w:pStyle w:val="TAL"/>
              <w:rPr>
                <w:rFonts w:eastAsia="MS Gothic"/>
                <w:lang w:eastAsia="en-US"/>
              </w:rPr>
            </w:pPr>
            <w:r w:rsidRPr="00DF53B4">
              <w:rPr>
                <w:rFonts w:eastAsia="MS Gothic"/>
                <w:lang w:eastAsia="en-US"/>
              </w:rPr>
              <w:t xml:space="preserve">The SS sends initial NOTIFY for registration event package, containing full registration state information for the registered public user identity in the XML body </w:t>
            </w:r>
          </w:p>
        </w:tc>
      </w:tr>
      <w:tr w:rsidR="0035528C" w:rsidRPr="00DF53B4" w14:paraId="6A98B383" w14:textId="77777777" w:rsidTr="00723FC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6B10C930" w14:textId="77777777" w:rsidR="0035528C" w:rsidRPr="00DF53B4" w:rsidRDefault="0035528C" w:rsidP="00723FC5">
            <w:pPr>
              <w:pStyle w:val="TAC"/>
              <w:rPr>
                <w:rFonts w:eastAsia="MS Gothic"/>
                <w:lang w:eastAsia="en-US"/>
              </w:rPr>
            </w:pPr>
            <w:r w:rsidRPr="00DF53B4">
              <w:rPr>
                <w:rFonts w:eastAsia="MS Gothic"/>
                <w:lang w:eastAsia="en-US"/>
              </w:rPr>
              <w:t>8</w:t>
            </w:r>
          </w:p>
        </w:tc>
        <w:tc>
          <w:tcPr>
            <w:tcW w:w="1260" w:type="dxa"/>
            <w:gridSpan w:val="2"/>
            <w:tcBorders>
              <w:top w:val="single" w:sz="4" w:space="0" w:color="auto"/>
              <w:left w:val="single" w:sz="4" w:space="0" w:color="auto"/>
              <w:bottom w:val="single" w:sz="4" w:space="0" w:color="auto"/>
              <w:right w:val="single" w:sz="4" w:space="0" w:color="auto"/>
            </w:tcBorders>
            <w:hideMark/>
          </w:tcPr>
          <w:p w14:paraId="7E03276D" w14:textId="77777777" w:rsidR="0035528C" w:rsidRPr="00DF53B4" w:rsidRDefault="0035528C" w:rsidP="00723FC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5A0C7D80" w14:textId="77777777" w:rsidR="0035528C" w:rsidRPr="00DF53B4" w:rsidRDefault="0035528C" w:rsidP="00723FC5">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2C378FE9" w14:textId="77777777" w:rsidR="0035528C" w:rsidRPr="00DF53B4" w:rsidRDefault="0035528C" w:rsidP="00723FC5">
            <w:pPr>
              <w:pStyle w:val="TAL"/>
              <w:rPr>
                <w:rFonts w:eastAsia="MS Gothic"/>
                <w:lang w:eastAsia="en-US"/>
              </w:rPr>
            </w:pPr>
            <w:r w:rsidRPr="00DF53B4">
              <w:rPr>
                <w:rFonts w:eastAsia="MS Gothic"/>
                <w:lang w:eastAsia="en-US"/>
              </w:rPr>
              <w:t>The UE responds the NOTIFY with 200 OK</w:t>
            </w:r>
          </w:p>
        </w:tc>
      </w:tr>
    </w:tbl>
    <w:p w14:paraId="7F2B8892" w14:textId="77777777" w:rsidR="0035528C" w:rsidRPr="00DF53B4" w:rsidRDefault="0035528C" w:rsidP="0035528C"/>
    <w:p w14:paraId="44233D07" w14:textId="77777777" w:rsidR="0035528C" w:rsidRPr="00DF53B4" w:rsidRDefault="0035528C" w:rsidP="0035528C">
      <w:pPr>
        <w:pStyle w:val="H6"/>
      </w:pPr>
      <w:r w:rsidRPr="00DF53B4">
        <w:t>Specific Message Contents</w:t>
      </w:r>
    </w:p>
    <w:p w14:paraId="16E91647" w14:textId="77777777" w:rsidR="0035528C" w:rsidRPr="00DF53B4" w:rsidRDefault="0035528C" w:rsidP="0035528C">
      <w:pPr>
        <w:pStyle w:val="H6"/>
        <w:rPr>
          <w:snapToGrid w:val="0"/>
        </w:rPr>
      </w:pPr>
      <w:r w:rsidRPr="00DF53B4">
        <w:rPr>
          <w:snapToGrid w:val="0"/>
        </w:rPr>
        <w:t>REGISTER (Step 1)</w:t>
      </w:r>
    </w:p>
    <w:p w14:paraId="07086861" w14:textId="77777777" w:rsidR="0035528C" w:rsidRPr="00DF53B4" w:rsidRDefault="0035528C" w:rsidP="0035528C">
      <w:pPr>
        <w:keepNext/>
      </w:pPr>
      <w:r w:rsidRPr="00DF53B4">
        <w:t>Use the default message “REGISTER” in annex A.1.1 with condition A14 "Initial REGISTER over Fixed Access Broadband"</w:t>
      </w:r>
    </w:p>
    <w:p w14:paraId="689908C2" w14:textId="77777777" w:rsidR="0035528C" w:rsidRPr="00DF53B4" w:rsidRDefault="0035528C" w:rsidP="0035528C">
      <w:pPr>
        <w:pStyle w:val="H6"/>
        <w:rPr>
          <w:snapToGrid w:val="0"/>
        </w:rPr>
      </w:pPr>
      <w:r w:rsidRPr="00DF53B4">
        <w:rPr>
          <w:snapToGrid w:val="0"/>
        </w:rPr>
        <w:t>401 Unauthorized for REGISTER (Step 2)</w:t>
      </w:r>
    </w:p>
    <w:p w14:paraId="51F1EB2B" w14:textId="77777777" w:rsidR="0035528C" w:rsidRPr="00DF53B4" w:rsidRDefault="0035528C" w:rsidP="0035528C">
      <w:pPr>
        <w:rPr>
          <w:snapToGrid w:val="0"/>
        </w:rPr>
      </w:pPr>
      <w:r w:rsidRPr="00DF53B4">
        <w:t>Use the default message “401 Unauthorized for REGISTER” in annex A.1.2 with condition A2 "</w:t>
      </w:r>
      <w:r w:rsidRPr="00DF53B4">
        <w:rPr>
          <w:rFonts w:eastAsia="Batang"/>
        </w:rPr>
        <w:t xml:space="preserve"> SIP Digest without TLS for Fixed Broadband Access</w:t>
      </w:r>
      <w:r w:rsidRPr="00DF53B4">
        <w:t xml:space="preserve"> "</w:t>
      </w:r>
    </w:p>
    <w:p w14:paraId="48D7B1A7" w14:textId="77777777" w:rsidR="0035528C" w:rsidRPr="00DF53B4" w:rsidRDefault="0035528C" w:rsidP="0035528C">
      <w:pPr>
        <w:pStyle w:val="H6"/>
        <w:rPr>
          <w:snapToGrid w:val="0"/>
        </w:rPr>
      </w:pPr>
      <w:r w:rsidRPr="00DF53B4">
        <w:rPr>
          <w:snapToGrid w:val="0"/>
        </w:rPr>
        <w:t>REGISTER (Step 3)</w:t>
      </w:r>
    </w:p>
    <w:p w14:paraId="15C73620" w14:textId="77777777" w:rsidR="0035528C" w:rsidRPr="00DF53B4" w:rsidRDefault="0035528C" w:rsidP="0035528C">
      <w:r w:rsidRPr="00DF53B4">
        <w:t>Use the default message “REGISTER” in annex A.1.1 with condition A15 "Subsequent REGISTER over Fixed Access Broadband”</w:t>
      </w:r>
    </w:p>
    <w:p w14:paraId="16743707" w14:textId="77777777" w:rsidR="0035528C" w:rsidRPr="00DF53B4" w:rsidRDefault="0035528C" w:rsidP="0035528C">
      <w:pPr>
        <w:pStyle w:val="H6"/>
        <w:rPr>
          <w:snapToGrid w:val="0"/>
        </w:rPr>
      </w:pPr>
      <w:r w:rsidRPr="00DF53B4">
        <w:rPr>
          <w:snapToGrid w:val="0"/>
        </w:rPr>
        <w:t>200 OK for REGISTER (Step 4)</w:t>
      </w:r>
    </w:p>
    <w:p w14:paraId="036FD360" w14:textId="77777777" w:rsidR="0035528C" w:rsidRPr="00DF53B4" w:rsidRDefault="0035528C" w:rsidP="0035528C">
      <w:r w:rsidRPr="00DF53B4">
        <w:t>Use the default message “200 OK for REGISTER” in annex A.1.3 with condition A5 "</w:t>
      </w:r>
      <w:r w:rsidRPr="00DF53B4">
        <w:rPr>
          <w:rFonts w:eastAsia="Batang"/>
        </w:rPr>
        <w:t xml:space="preserve"> SIP Digest without TLS for Fixed Broadband Access</w:t>
      </w:r>
      <w:r w:rsidRPr="00DF53B4">
        <w:t xml:space="preserve"> "</w:t>
      </w:r>
    </w:p>
    <w:p w14:paraId="740CB674" w14:textId="77777777" w:rsidR="0035528C" w:rsidRPr="00DF53B4" w:rsidRDefault="0035528C" w:rsidP="0035528C">
      <w:pPr>
        <w:pStyle w:val="H6"/>
        <w:rPr>
          <w:snapToGrid w:val="0"/>
        </w:rPr>
      </w:pPr>
      <w:r w:rsidRPr="00DF53B4">
        <w:rPr>
          <w:snapToGrid w:val="0"/>
        </w:rPr>
        <w:t>SUBSCRIBE (Step 5)</w:t>
      </w:r>
    </w:p>
    <w:p w14:paraId="26C08344" w14:textId="77777777" w:rsidR="0035528C" w:rsidRPr="00DF53B4" w:rsidRDefault="0035528C" w:rsidP="0035528C">
      <w:pPr>
        <w:rPr>
          <w:snapToGrid w:val="0"/>
        </w:rPr>
      </w:pPr>
      <w:r w:rsidRPr="00DF53B4">
        <w:t>Use the default message “SUBSCRIBE for reg-event package” in annex A.1.4 with condition A5 "</w:t>
      </w:r>
      <w:r w:rsidRPr="00DF53B4">
        <w:rPr>
          <w:rFonts w:eastAsia="Batang"/>
        </w:rPr>
        <w:t xml:space="preserve"> SIP Digest without TLS for Fixed Broadband Access</w:t>
      </w:r>
      <w:r w:rsidRPr="00DF53B4">
        <w:t xml:space="preserve"> "</w:t>
      </w:r>
    </w:p>
    <w:p w14:paraId="42789CBF" w14:textId="77777777" w:rsidR="0035528C" w:rsidRPr="00DF53B4" w:rsidRDefault="0035528C" w:rsidP="0035528C">
      <w:pPr>
        <w:pStyle w:val="H6"/>
        <w:rPr>
          <w:snapToGrid w:val="0"/>
        </w:rPr>
      </w:pPr>
      <w:r w:rsidRPr="00DF53B4">
        <w:rPr>
          <w:snapToGrid w:val="0"/>
        </w:rPr>
        <w:t>200 OK for SUBSCRIBE (Step 6)</w:t>
      </w:r>
    </w:p>
    <w:p w14:paraId="28222B72" w14:textId="77777777" w:rsidR="0035528C" w:rsidRPr="00DF53B4" w:rsidRDefault="0035528C" w:rsidP="0035528C">
      <w:pPr>
        <w:rPr>
          <w:snapToGrid w:val="0"/>
        </w:rPr>
      </w:pPr>
      <w:r w:rsidRPr="00DF53B4">
        <w:t>Use the default message “200 OK for SUBSCRIBE” in annex A.1.5 with condition A3 "</w:t>
      </w:r>
      <w:r w:rsidRPr="00DF53B4">
        <w:rPr>
          <w:rFonts w:eastAsia="Batang"/>
        </w:rPr>
        <w:t xml:space="preserve"> SIP Digest without TLS for Fixed Broadband Access</w:t>
      </w:r>
      <w:r w:rsidRPr="00DF53B4">
        <w:t xml:space="preserve"> "</w:t>
      </w:r>
    </w:p>
    <w:p w14:paraId="41E98902" w14:textId="77777777" w:rsidR="0035528C" w:rsidRPr="00DF53B4" w:rsidRDefault="0035528C" w:rsidP="0035528C">
      <w:pPr>
        <w:pStyle w:val="H6"/>
        <w:rPr>
          <w:snapToGrid w:val="0"/>
        </w:rPr>
      </w:pPr>
      <w:r w:rsidRPr="00DF53B4">
        <w:rPr>
          <w:snapToGrid w:val="0"/>
        </w:rPr>
        <w:t>NOTIFY (Step 7)</w:t>
      </w:r>
    </w:p>
    <w:p w14:paraId="3739EE57" w14:textId="77777777" w:rsidR="0035528C" w:rsidRPr="00DF53B4" w:rsidRDefault="0035528C" w:rsidP="0035528C">
      <w:r w:rsidRPr="00DF53B4">
        <w:t>Use the default message “NOTIFY for reg-event package” in annex A.1.6 with condition A5 "</w:t>
      </w:r>
      <w:r w:rsidRPr="00DF53B4">
        <w:rPr>
          <w:rFonts w:eastAsia="Batang"/>
        </w:rPr>
        <w:t xml:space="preserve"> SIP Digest without TLS for Fixed Broadband Access</w:t>
      </w:r>
      <w:r w:rsidRPr="00DF53B4">
        <w:t xml:space="preserve"> "</w:t>
      </w:r>
    </w:p>
    <w:p w14:paraId="44794690" w14:textId="77777777" w:rsidR="0035528C" w:rsidRPr="00DF53B4" w:rsidRDefault="0035528C" w:rsidP="0035528C">
      <w:pPr>
        <w:pStyle w:val="H6"/>
        <w:rPr>
          <w:snapToGrid w:val="0"/>
        </w:rPr>
      </w:pPr>
      <w:r w:rsidRPr="00DF53B4">
        <w:rPr>
          <w:snapToGrid w:val="0"/>
        </w:rPr>
        <w:t>200 OK for NOTIFY (Step 8)</w:t>
      </w:r>
    </w:p>
    <w:p w14:paraId="7B94DCAC" w14:textId="77777777" w:rsidR="0035528C" w:rsidRPr="00DF53B4" w:rsidRDefault="0035528C" w:rsidP="0035528C">
      <w:pPr>
        <w:rPr>
          <w:snapToGrid w:val="0"/>
        </w:rPr>
      </w:pPr>
      <w:r w:rsidRPr="00DF53B4">
        <w:t>Use the default message “200 OK for other requests than REGISTER or SUBSCRIBE” in annex A.3.1</w:t>
      </w:r>
    </w:p>
    <w:p w14:paraId="18E2B4F0" w14:textId="77777777" w:rsidR="0035528C" w:rsidRPr="00DF53B4" w:rsidRDefault="0035528C" w:rsidP="0035528C">
      <w:pPr>
        <w:pStyle w:val="Heading3"/>
        <w:rPr>
          <w:snapToGrid w:val="0"/>
        </w:rPr>
      </w:pPr>
      <w:bookmarkStart w:id="9862" w:name="_Toc21078366"/>
      <w:bookmarkStart w:id="9863" w:name="_Toc35972930"/>
      <w:bookmarkStart w:id="9864" w:name="_Toc51775219"/>
      <w:bookmarkStart w:id="9865" w:name="_Toc51835642"/>
      <w:bookmarkStart w:id="9866" w:name="_Toc52220495"/>
      <w:bookmarkStart w:id="9867" w:name="_Toc58360557"/>
      <w:bookmarkStart w:id="9868" w:name="_Toc68193696"/>
      <w:bookmarkStart w:id="9869" w:name="_Toc75422671"/>
      <w:r w:rsidRPr="00DF53B4">
        <w:rPr>
          <w:snapToGrid w:val="0"/>
        </w:rPr>
        <w:t>H.8.1.5</w:t>
      </w:r>
      <w:r w:rsidRPr="00DF53B4">
        <w:rPr>
          <w:snapToGrid w:val="0"/>
        </w:rPr>
        <w:tab/>
        <w:t>Test requirements</w:t>
      </w:r>
      <w:bookmarkEnd w:id="9862"/>
      <w:bookmarkEnd w:id="9863"/>
      <w:bookmarkEnd w:id="9864"/>
      <w:bookmarkEnd w:id="9865"/>
      <w:bookmarkEnd w:id="9866"/>
      <w:bookmarkEnd w:id="9867"/>
      <w:bookmarkEnd w:id="9868"/>
      <w:bookmarkEnd w:id="9869"/>
    </w:p>
    <w:p w14:paraId="4C4417CE" w14:textId="77777777" w:rsidR="0035528C" w:rsidRPr="00DF53B4" w:rsidRDefault="0035528C" w:rsidP="0035528C">
      <w:pPr>
        <w:rPr>
          <w:snapToGrid w:val="0"/>
        </w:rPr>
      </w:pPr>
      <w:r w:rsidRPr="00DF53B4">
        <w:t xml:space="preserve">If the UE is preconfigured with </w:t>
      </w:r>
      <w:r w:rsidRPr="00DF53B4">
        <w:rPr>
          <w:snapToGrid w:val="0"/>
        </w:rPr>
        <w:t>the home domain name, public and private user identities and SIP Digest Credentials</w:t>
      </w:r>
    </w:p>
    <w:p w14:paraId="6B5211A6" w14:textId="77777777" w:rsidR="0035528C" w:rsidRPr="00DF53B4" w:rsidRDefault="0035528C" w:rsidP="0035528C">
      <w:r w:rsidRPr="00DF53B4">
        <w:rPr>
          <w:snapToGrid w:val="0"/>
        </w:rPr>
        <w:t xml:space="preserve">Step 1: SS shall check that in </w:t>
      </w:r>
      <w:r w:rsidRPr="00DF53B4">
        <w:t xml:space="preserve">accordance to the </w:t>
      </w:r>
      <w:r w:rsidRPr="00DF53B4">
        <w:rPr>
          <w:snapToGrid w:val="0"/>
        </w:rPr>
        <w:t xml:space="preserve">3GPP TS 24.229 [10] clause 5.1.1.3 </w:t>
      </w:r>
      <w:r w:rsidRPr="00DF53B4">
        <w:t xml:space="preserve">the UE sends a </w:t>
      </w:r>
      <w:r w:rsidRPr="00DF53B4">
        <w:rPr>
          <w:snapToGrid w:val="0"/>
        </w:rPr>
        <w:t>REGISTER.</w:t>
      </w:r>
    </w:p>
    <w:p w14:paraId="467C0903" w14:textId="77777777" w:rsidR="0035528C" w:rsidRPr="00DF53B4" w:rsidRDefault="0035528C" w:rsidP="0035528C">
      <w:r w:rsidRPr="00DF53B4">
        <w:t xml:space="preserve">Step 3: SS shall check that in accordance to the </w:t>
      </w:r>
      <w:r w:rsidRPr="00DF53B4">
        <w:rPr>
          <w:snapToGrid w:val="0"/>
        </w:rPr>
        <w:t xml:space="preserve">3GPP TS 24.229 [10] clause 5.1.1.5 </w:t>
      </w:r>
      <w:r w:rsidRPr="00DF53B4">
        <w:t xml:space="preserve">the UE sends another </w:t>
      </w:r>
      <w:r w:rsidRPr="00DF53B4">
        <w:rPr>
          <w:snapToGrid w:val="0"/>
        </w:rPr>
        <w:t>REGISTER request.</w:t>
      </w:r>
    </w:p>
    <w:p w14:paraId="1F728DBC" w14:textId="77777777" w:rsidR="003210C0" w:rsidRPr="00DF53B4" w:rsidRDefault="0035528C" w:rsidP="003210C0">
      <w:pPr>
        <w:rPr>
          <w:snapToGrid w:val="0"/>
        </w:rPr>
      </w:pPr>
      <w:r w:rsidRPr="00DF53B4">
        <w:t xml:space="preserve">Step 5: SS shall check that, in accordance to the </w:t>
      </w:r>
      <w:r w:rsidRPr="00DF53B4">
        <w:rPr>
          <w:snapToGrid w:val="0"/>
        </w:rPr>
        <w:t xml:space="preserve">3GPP TS 24.229 [10] clause 5.1.1.3, the UE sends a SUBSCRIBE request </w:t>
      </w:r>
      <w:r w:rsidR="003210C0" w:rsidRPr="00DF53B4">
        <w:rPr>
          <w:snapToGrid w:val="0"/>
        </w:rPr>
        <w:t>for registration event package.</w:t>
      </w:r>
    </w:p>
    <w:p w14:paraId="08B43061" w14:textId="77777777" w:rsidR="00551572" w:rsidRPr="00DF53B4" w:rsidRDefault="00551572" w:rsidP="003210C0">
      <w:pPr>
        <w:pStyle w:val="Heading2"/>
      </w:pPr>
      <w:bookmarkStart w:id="9870" w:name="_Toc21078367"/>
      <w:bookmarkStart w:id="9871" w:name="_Toc35972931"/>
      <w:bookmarkStart w:id="9872" w:name="_Toc51775220"/>
      <w:bookmarkStart w:id="9873" w:name="_Toc51835643"/>
      <w:bookmarkStart w:id="9874" w:name="_Toc52220496"/>
      <w:bookmarkStart w:id="9875" w:name="_Toc58360558"/>
      <w:bookmarkStart w:id="9876" w:name="_Toc68193697"/>
      <w:bookmarkStart w:id="9877" w:name="_Toc75422672"/>
      <w:r w:rsidRPr="00DF53B4">
        <w:t>H.8.2</w:t>
      </w:r>
      <w:r w:rsidRPr="00DF53B4">
        <w:tab/>
        <w:t>User Initiated Re-Registration / Fixed Broadband Access</w:t>
      </w:r>
      <w:bookmarkEnd w:id="9870"/>
      <w:bookmarkEnd w:id="9871"/>
      <w:bookmarkEnd w:id="9872"/>
      <w:bookmarkEnd w:id="9873"/>
      <w:bookmarkEnd w:id="9874"/>
      <w:bookmarkEnd w:id="9875"/>
      <w:bookmarkEnd w:id="9876"/>
      <w:bookmarkEnd w:id="9877"/>
    </w:p>
    <w:p w14:paraId="03B0ACDE" w14:textId="77777777" w:rsidR="00551572" w:rsidRPr="00DF53B4" w:rsidRDefault="00551572" w:rsidP="00551572">
      <w:pPr>
        <w:pStyle w:val="Heading3"/>
        <w:rPr>
          <w:snapToGrid w:val="0"/>
        </w:rPr>
      </w:pPr>
      <w:bookmarkStart w:id="9878" w:name="_Toc21078368"/>
      <w:bookmarkStart w:id="9879" w:name="_Toc35972932"/>
      <w:bookmarkStart w:id="9880" w:name="_Toc51775221"/>
      <w:bookmarkStart w:id="9881" w:name="_Toc51835644"/>
      <w:bookmarkStart w:id="9882" w:name="_Toc52220497"/>
      <w:bookmarkStart w:id="9883" w:name="_Toc58360559"/>
      <w:bookmarkStart w:id="9884" w:name="_Toc68193698"/>
      <w:bookmarkStart w:id="9885" w:name="_Toc75422673"/>
      <w:r w:rsidRPr="00DF53B4">
        <w:t>H.8.2.1</w:t>
      </w:r>
      <w:r w:rsidRPr="00DF53B4">
        <w:tab/>
        <w:t>Definition</w:t>
      </w:r>
      <w:bookmarkEnd w:id="9878"/>
      <w:bookmarkEnd w:id="9879"/>
      <w:bookmarkEnd w:id="9880"/>
      <w:bookmarkEnd w:id="9881"/>
      <w:bookmarkEnd w:id="9882"/>
      <w:bookmarkEnd w:id="9883"/>
      <w:bookmarkEnd w:id="9884"/>
      <w:bookmarkEnd w:id="9885"/>
      <w:r w:rsidRPr="00DF53B4">
        <w:t xml:space="preserve"> </w:t>
      </w:r>
    </w:p>
    <w:p w14:paraId="2BE479E5" w14:textId="77777777" w:rsidR="00551572" w:rsidRPr="00DF53B4" w:rsidRDefault="00551572" w:rsidP="00551572">
      <w:pPr>
        <w:rPr>
          <w:snapToGrid w:val="0"/>
        </w:rPr>
      </w:pPr>
      <w:r w:rsidRPr="00DF53B4">
        <w:rPr>
          <w:snapToGrid w:val="0"/>
        </w:rPr>
        <w:t>Test to verify that the UE can re-register a previously registered public user identity at any time. This process is described in 3GPP T</w:t>
      </w:r>
      <w:r w:rsidRPr="00DF53B4">
        <w:t xml:space="preserve">S 24.229 [10], clause 5.1.1.4. </w:t>
      </w:r>
      <w:r w:rsidRPr="00DF53B4">
        <w:rPr>
          <w:snapToGrid w:val="0"/>
        </w:rPr>
        <w:t>The test case is applicable for IMS security.</w:t>
      </w:r>
    </w:p>
    <w:p w14:paraId="77251756" w14:textId="77777777" w:rsidR="00551572" w:rsidRPr="00DF53B4" w:rsidRDefault="00551572" w:rsidP="00551572">
      <w:pPr>
        <w:pStyle w:val="Heading3"/>
      </w:pPr>
      <w:bookmarkStart w:id="9886" w:name="_Toc21078369"/>
      <w:bookmarkStart w:id="9887" w:name="_Toc35972933"/>
      <w:bookmarkStart w:id="9888" w:name="_Toc51775222"/>
      <w:bookmarkStart w:id="9889" w:name="_Toc51835645"/>
      <w:bookmarkStart w:id="9890" w:name="_Toc52220498"/>
      <w:bookmarkStart w:id="9891" w:name="_Toc58360560"/>
      <w:bookmarkStart w:id="9892" w:name="_Toc68193699"/>
      <w:bookmarkStart w:id="9893" w:name="_Toc75422674"/>
      <w:r w:rsidRPr="00DF53B4">
        <w:t>H.8.2.2</w:t>
      </w:r>
      <w:r w:rsidRPr="00DF53B4">
        <w:tab/>
        <w:t>Conformance requirement</w:t>
      </w:r>
      <w:bookmarkEnd w:id="9886"/>
      <w:bookmarkEnd w:id="9887"/>
      <w:bookmarkEnd w:id="9888"/>
      <w:bookmarkEnd w:id="9889"/>
      <w:bookmarkEnd w:id="9890"/>
      <w:bookmarkEnd w:id="9891"/>
      <w:bookmarkEnd w:id="9892"/>
      <w:bookmarkEnd w:id="9893"/>
    </w:p>
    <w:p w14:paraId="64FD3394" w14:textId="77777777" w:rsidR="00551572" w:rsidRPr="00DF53B4" w:rsidRDefault="00551572" w:rsidP="00551572">
      <w:r w:rsidRPr="00DF53B4">
        <w:t>[TS 24.229, clause 5.1.1.4.1]:</w:t>
      </w:r>
    </w:p>
    <w:p w14:paraId="60B09FFD" w14:textId="77777777" w:rsidR="00551572" w:rsidRPr="00DF53B4" w:rsidRDefault="00551572" w:rsidP="00551572">
      <w:r w:rsidRPr="00DF53B4">
        <w:t>The UE can perform the reregistration of a previously registered public user identity bound to any one of its contact addresses and the associated set of security associations or TLS sessions at any time after the initial registration has been completed.</w:t>
      </w:r>
    </w:p>
    <w:p w14:paraId="72F683F9" w14:textId="77777777" w:rsidR="00551572" w:rsidRPr="00DF53B4" w:rsidRDefault="00551572" w:rsidP="00551572">
      <w:r w:rsidRPr="00DF53B4">
        <w:t>The UE can perform the reregistration of a previously registered public user identity over any existing set of security associations or TLS session that is associated with the related contact address.</w:t>
      </w:r>
    </w:p>
    <w:p w14:paraId="7631EA34" w14:textId="77777777" w:rsidR="00551572" w:rsidRPr="00DF53B4" w:rsidRDefault="00551572" w:rsidP="00551572">
      <w:r w:rsidRPr="00DF53B4">
        <w:t>The UE can perform the reregistration of a previously registered public user identity via an initial registration as specified in subclause 5.1.1.2, when binding the previously registered public user identity to new contact address.</w:t>
      </w:r>
    </w:p>
    <w:p w14:paraId="73F2CBBE" w14:textId="77777777" w:rsidR="00551572" w:rsidRPr="00DF53B4" w:rsidRDefault="00551572" w:rsidP="00551572">
      <w:r w:rsidRPr="00DF53B4">
        <w:t>The UE can perform registration of additional public user identities at any time after the initial registration has been completed. The UE shall perform the registration of additional public user identities either:</w:t>
      </w:r>
    </w:p>
    <w:p w14:paraId="447F25CB" w14:textId="77777777" w:rsidR="00551572" w:rsidRPr="00DF53B4" w:rsidRDefault="00551572" w:rsidP="00551572">
      <w:pPr>
        <w:pStyle w:val="B1"/>
      </w:pPr>
      <w:r w:rsidRPr="00DF53B4">
        <w:t>-</w:t>
      </w:r>
      <w:r w:rsidRPr="00DF53B4">
        <w:tab/>
        <w:t>over the existing set of security associations or TLS sessions, if appropriate to the security mechanism in use, that is associated with the related contact address; or</w:t>
      </w:r>
    </w:p>
    <w:p w14:paraId="5CD9BAA1" w14:textId="77777777" w:rsidR="00551572" w:rsidRPr="00DF53B4" w:rsidRDefault="00551572" w:rsidP="00551572">
      <w:pPr>
        <w:pStyle w:val="B1"/>
      </w:pPr>
      <w:r w:rsidRPr="00DF53B4">
        <w:t>-</w:t>
      </w:r>
      <w:r w:rsidRPr="00DF53B4">
        <w:tab/>
        <w:t>via an initial registration as specified in subclause 5.1.1.2.</w:t>
      </w:r>
    </w:p>
    <w:p w14:paraId="27D9A32F" w14:textId="77777777" w:rsidR="00551572" w:rsidRPr="00DF53B4" w:rsidRDefault="00551572" w:rsidP="00551572">
      <w:r w:rsidRPr="00DF53B4">
        <w:t xml:space="preserve">The UE can fetch bindings as defined in </w:t>
      </w:r>
      <w:r w:rsidR="00862364" w:rsidRPr="00DF53B4">
        <w:t>RFC </w:t>
      </w:r>
      <w:r w:rsidRPr="00DF53B4">
        <w:t>3261 at any time after the initial registration has been completed. The procedure for fetching bindings is the same as for a reregistration except that the REGISTER request does not contain a Contact header field.</w:t>
      </w:r>
    </w:p>
    <w:p w14:paraId="6355FCBE" w14:textId="77777777" w:rsidR="00551572" w:rsidRPr="00DF53B4" w:rsidRDefault="00551572" w:rsidP="00551572">
      <w:r w:rsidRPr="00DF53B4">
        <w:t xml:space="preserve">Unless either the user or the application within the UE has determined that a continued registration is not required the UE shall reregister an already registered public user identity either 600 seconds before the expiration time if the previous registration was for greater than 1200 seconds, or when half of the time has expired if the previous registration was for 1200 seconds or less, or when the UE </w:t>
      </w:r>
      <w:r w:rsidRPr="00DF53B4">
        <w:rPr>
          <w:lang w:eastAsia="zh-CN"/>
        </w:rPr>
        <w:t>intends</w:t>
      </w:r>
      <w:r w:rsidRPr="00DF53B4">
        <w:t xml:space="preserve"> to update its </w:t>
      </w:r>
      <w:r w:rsidRPr="00DF53B4">
        <w:rPr>
          <w:lang w:eastAsia="zh-CN"/>
        </w:rPr>
        <w:t xml:space="preserve">capabilities according to </w:t>
      </w:r>
      <w:r w:rsidR="00862364" w:rsidRPr="00DF53B4">
        <w:rPr>
          <w:lang w:eastAsia="zh-CN"/>
        </w:rPr>
        <w:t>RFC </w:t>
      </w:r>
      <w:r w:rsidRPr="00DF53B4">
        <w:rPr>
          <w:lang w:eastAsia="zh-CN"/>
        </w:rPr>
        <w:t xml:space="preserve">3840 or when the UE needs to modify the ICSI values that the UE intends to use in a g.3gpp.icsi-ref media feature tag or IARI values that the UE intends to use in the </w:t>
      </w:r>
      <w:r w:rsidRPr="00DF53B4">
        <w:rPr>
          <w:rFonts w:eastAsia="SimSun"/>
          <w:lang w:eastAsia="zh-CN"/>
        </w:rPr>
        <w:t xml:space="preserve">g.3gpp.iari-ref media </w:t>
      </w:r>
      <w:r w:rsidRPr="00DF53B4">
        <w:rPr>
          <w:lang w:eastAsia="zh-CN"/>
        </w:rPr>
        <w:t>feature tag</w:t>
      </w:r>
      <w:r w:rsidRPr="00DF53B4">
        <w:t>.</w:t>
      </w:r>
    </w:p>
    <w:p w14:paraId="74CDE77A" w14:textId="77777777" w:rsidR="00551572" w:rsidRPr="00DF53B4" w:rsidRDefault="00551572" w:rsidP="00551572">
      <w:r w:rsidRPr="00DF53B4">
        <w:t>When sending a protected</w:t>
      </w:r>
      <w:r w:rsidRPr="00DF53B4" w:rsidDel="0055276F">
        <w:t xml:space="preserve"> </w:t>
      </w:r>
      <w:r w:rsidRPr="00DF53B4">
        <w:t>REGISTER request, the UE shall use a security association or TLS session associated with the contact address used to send the request, see 3GPP TS 33.203, established as a result of an earlier initial registration.</w:t>
      </w:r>
    </w:p>
    <w:p w14:paraId="1A362716" w14:textId="77777777" w:rsidR="00551572" w:rsidRPr="00DF53B4" w:rsidRDefault="00551572" w:rsidP="00551572">
      <w:r w:rsidRPr="00DF53B4">
        <w:t>The UE shall extract or derive a public user identity, the private user identity, and the domain name to be used in the Request-URI in the registration, according to the procedures described in subclause 5.1.1.1A or subclause 5.1.1.1B.</w:t>
      </w:r>
    </w:p>
    <w:p w14:paraId="2A8642E5" w14:textId="77777777" w:rsidR="00551572" w:rsidRPr="00DF53B4" w:rsidRDefault="00551572" w:rsidP="00551572">
      <w:r w:rsidRPr="00DF53B4">
        <w:t>On sending a REGISTER request that does not contain a challenge response, the UE shall populate the header fields as follows:</w:t>
      </w:r>
    </w:p>
    <w:p w14:paraId="7BC1251A" w14:textId="77777777" w:rsidR="00551572" w:rsidRPr="00DF53B4" w:rsidRDefault="00551572" w:rsidP="00551572">
      <w:pPr>
        <w:pStyle w:val="B1"/>
      </w:pPr>
      <w:r w:rsidRPr="00DF53B4">
        <w:t>a)</w:t>
      </w:r>
      <w:r w:rsidRPr="00DF53B4">
        <w:tab/>
        <w:t>a From header field set to the SIP URI that contains the public user identity to be registered;</w:t>
      </w:r>
    </w:p>
    <w:p w14:paraId="3BB95573" w14:textId="77777777" w:rsidR="00551572" w:rsidRPr="00DF53B4" w:rsidRDefault="00551572" w:rsidP="00551572">
      <w:pPr>
        <w:pStyle w:val="B1"/>
      </w:pPr>
      <w:r w:rsidRPr="00DF53B4">
        <w:t>b)</w:t>
      </w:r>
      <w:r w:rsidRPr="00DF53B4">
        <w:tab/>
        <w:t>a To header field set to the SIP URI that contains the public user identity to be registered;</w:t>
      </w:r>
    </w:p>
    <w:p w14:paraId="500FF21F" w14:textId="77777777" w:rsidR="00551572" w:rsidRPr="00DF53B4" w:rsidRDefault="00551572" w:rsidP="00551572">
      <w:pPr>
        <w:pStyle w:val="B1"/>
      </w:pPr>
      <w:r w:rsidRPr="00DF53B4">
        <w:t>c)</w:t>
      </w:r>
      <w:r w:rsidRPr="00DF53B4">
        <w:tab/>
        <w:t xml:space="preserve">a Contact header field set to include SIP URI(s) that contain(s) in the hostport parameter the IP address or FQDN of the UE, and containing the instance ID of the UE in the "+sip.instance" header field parameter, if the UE supports GRUU (see table A.4, item A.4/53) or multiple registrations. If the UE support multiple registrations, it shall include "reg-id" header field as described in </w:t>
      </w:r>
      <w:r w:rsidR="00862364" w:rsidRPr="00DF53B4">
        <w:t>RFC </w:t>
      </w:r>
      <w:r w:rsidRPr="00DF53B4">
        <w:t>5626. The UE shall include all supported ICSI values (</w:t>
      </w:r>
      <w:r w:rsidRPr="00DF53B4">
        <w:rPr>
          <w:lang w:eastAsia="zh-CN"/>
        </w:rPr>
        <w:t xml:space="preserve">coded as specified in subclause 7.2A.8.2) in a g.3gpp.icsi-ref media feature tag as defined in subclause 7.9.2 </w:t>
      </w:r>
      <w:r w:rsidRPr="00DF53B4">
        <w:t xml:space="preserve">and </w:t>
      </w:r>
      <w:r w:rsidR="00862364" w:rsidRPr="00DF53B4">
        <w:t>RFC </w:t>
      </w:r>
      <w:r w:rsidRPr="00DF53B4">
        <w:t>3840 for the IMS communication it intends to use</w:t>
      </w:r>
      <w:r w:rsidRPr="00DF53B4">
        <w:rPr>
          <w:lang w:eastAsia="zh-CN"/>
        </w:rPr>
        <w:t xml:space="preserve">, </w:t>
      </w:r>
      <w:r w:rsidRPr="00DF53B4">
        <w:t>and IARI values (</w:t>
      </w:r>
      <w:r w:rsidRPr="00DF53B4">
        <w:rPr>
          <w:lang w:eastAsia="zh-CN"/>
        </w:rPr>
        <w:t xml:space="preserve">coded as specified in subclause 7.2A.9.2), </w:t>
      </w:r>
      <w:r w:rsidRPr="00DF53B4">
        <w:t xml:space="preserve">for the IMS applications it intends to use in a </w:t>
      </w:r>
      <w:r w:rsidRPr="00DF53B4">
        <w:rPr>
          <w:rFonts w:eastAsia="SimSun"/>
          <w:lang w:eastAsia="zh-CN"/>
        </w:rPr>
        <w:t xml:space="preserve">g.3gpp.iari-ref media </w:t>
      </w:r>
      <w:r w:rsidRPr="00DF53B4">
        <w:t xml:space="preserve">feature tag as defined in subclause 7.9.3 and </w:t>
      </w:r>
      <w:r w:rsidR="00862364" w:rsidRPr="00DF53B4">
        <w:rPr>
          <w:lang w:eastAsia="zh-CN"/>
        </w:rPr>
        <w:t>RFC </w:t>
      </w:r>
      <w:r w:rsidRPr="00DF53B4">
        <w:rPr>
          <w:lang w:eastAsia="zh-CN"/>
        </w:rPr>
        <w:t>3840</w:t>
      </w:r>
      <w:r w:rsidRPr="00DF53B4">
        <w:t>;</w:t>
      </w:r>
    </w:p>
    <w:p w14:paraId="0EC864D5" w14:textId="77777777" w:rsidR="00551572" w:rsidRPr="00DF53B4" w:rsidRDefault="00551572" w:rsidP="00551572">
      <w:pPr>
        <w:pStyle w:val="B1"/>
      </w:pPr>
      <w:r w:rsidRPr="00DF53B4">
        <w:t>d)</w:t>
      </w:r>
      <w:r w:rsidRPr="00DF53B4">
        <w:tab/>
        <w:t>a Via header field set to include the IP address or FQDN of the UE in the sent-by field</w:t>
      </w:r>
      <w:r w:rsidRPr="00DF53B4">
        <w:rPr>
          <w:rFonts w:eastAsia="MS Mincho"/>
        </w:rPr>
        <w:t xml:space="preserve">. For the TCP, the response is received on the TCP connection on which the request was sent. If the UE previously has previously negotiated sending of keep-alives associated with the registration, it </w:t>
      </w:r>
      <w:r w:rsidRPr="00DF53B4">
        <w:t>shall include a "keep" header field parameter with no value in the Via header field, in order to indicate continuous support to send keep-alives, as described in draft-ietf-sipcore-keep;</w:t>
      </w:r>
    </w:p>
    <w:p w14:paraId="38D1037D" w14:textId="77777777" w:rsidR="00551572" w:rsidRPr="00DF53B4" w:rsidRDefault="00551572" w:rsidP="00551572">
      <w:pPr>
        <w:pStyle w:val="B1"/>
      </w:pPr>
      <w:r w:rsidRPr="00DF53B4">
        <w:t>e)</w:t>
      </w:r>
      <w:r w:rsidRPr="00DF53B4">
        <w:tab/>
        <w:t>a registration expiration interval value, set to 600 000 seconds as the value desired for the duration of the registration;</w:t>
      </w:r>
    </w:p>
    <w:p w14:paraId="457FB085" w14:textId="77777777" w:rsidR="00551572" w:rsidRPr="00DF53B4" w:rsidRDefault="00551572" w:rsidP="00551572">
      <w:pPr>
        <w:pStyle w:val="NO"/>
      </w:pPr>
      <w:r w:rsidRPr="00DF53B4">
        <w:t>NOTE 1:</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4EA3BD8D" w14:textId="77777777" w:rsidR="00551572" w:rsidRPr="00DF53B4" w:rsidRDefault="00551572" w:rsidP="00551572">
      <w:pPr>
        <w:pStyle w:val="B1"/>
      </w:pPr>
      <w:r w:rsidRPr="00DF53B4">
        <w:t>f)</w:t>
      </w:r>
      <w:r w:rsidRPr="00DF53B4">
        <w:tab/>
        <w:t>a Request-URI set to the SIP URI of the domain name of the home network used to address the REGISTER request;</w:t>
      </w:r>
    </w:p>
    <w:p w14:paraId="7AAB9EE3" w14:textId="77777777" w:rsidR="00551572" w:rsidRPr="00DF53B4" w:rsidRDefault="00551572" w:rsidP="00551572">
      <w:pPr>
        <w:pStyle w:val="B1"/>
      </w:pPr>
      <w:r w:rsidRPr="00DF53B4">
        <w:t>g)</w:t>
      </w:r>
      <w:r w:rsidRPr="00DF53B4">
        <w:tab/>
        <w:t>the Supported header field containing the option-tag "path", and if GRUU is supported, the option-tag "gruu";</w:t>
      </w:r>
    </w:p>
    <w:p w14:paraId="24FB7469" w14:textId="77777777" w:rsidR="00551572" w:rsidRPr="00DF53B4" w:rsidRDefault="00551572" w:rsidP="00551572">
      <w:pPr>
        <w:pStyle w:val="B1"/>
      </w:pPr>
      <w:r w:rsidRPr="00DF53B4">
        <w:t>h)</w:t>
      </w:r>
      <w:r w:rsidRPr="00DF53B4">
        <w:tab/>
        <w:t>if available to the UE (as defined in the access technology specific annexes for each access technology), a P-Access-Network-Info header field set as specified for the access network technology (see subclause 7.2A.4); and</w:t>
      </w:r>
    </w:p>
    <w:p w14:paraId="5DADA30E" w14:textId="77777777" w:rsidR="00551572" w:rsidRPr="00DF53B4" w:rsidRDefault="00551572" w:rsidP="00551572">
      <w:pPr>
        <w:pStyle w:val="B1"/>
      </w:pPr>
      <w:r w:rsidRPr="00DF53B4">
        <w:t>i)</w:t>
      </w:r>
      <w:r w:rsidRPr="00DF53B4">
        <w:tab/>
        <w:t>a Security-Client header field</w:t>
      </w:r>
      <w:r w:rsidRPr="00DF53B4" w:rsidDel="00B75A47">
        <w:t xml:space="preserve"> </w:t>
      </w:r>
      <w:r w:rsidRPr="00DF53B4">
        <w:t>to announce the media plane security mechanisms the UE supports, if any, according to the procedures described in draft-dawes-dispatch-mediasec-parameter.</w:t>
      </w:r>
    </w:p>
    <w:p w14:paraId="695531CA" w14:textId="77777777" w:rsidR="00551572" w:rsidRPr="00DF53B4" w:rsidRDefault="00551572" w:rsidP="00551572">
      <w:pPr>
        <w:pStyle w:val="NO"/>
      </w:pPr>
      <w:r w:rsidRPr="00DF53B4">
        <w:t>NOTE 2:</w:t>
      </w:r>
      <w:r w:rsidRPr="00DF53B4">
        <w:tab/>
        <w:t>Security mechanisms that apply to the media plane are distinguished by the "mediasec" header field parameter.</w:t>
      </w:r>
    </w:p>
    <w:p w14:paraId="04640D32" w14:textId="77777777" w:rsidR="00551572" w:rsidRPr="00DF53B4" w:rsidRDefault="00551572" w:rsidP="00551572">
      <w:r w:rsidRPr="00DF53B4">
        <w:t>On receiving the 200 (OK) response to the REGISTER request, the UE shall:</w:t>
      </w:r>
    </w:p>
    <w:p w14:paraId="0D5ADF7B" w14:textId="77777777" w:rsidR="00551572" w:rsidRPr="00DF53B4" w:rsidRDefault="00551572" w:rsidP="00551572">
      <w:pPr>
        <w:pStyle w:val="B1"/>
      </w:pPr>
      <w:r w:rsidRPr="00DF53B4">
        <w:t>a)</w:t>
      </w:r>
      <w:r w:rsidRPr="00DF53B4">
        <w:tab/>
        <w:t>bind the new expiration time of the registration for this public user identity found in the To header field value to the contact address used in this registration;</w:t>
      </w:r>
    </w:p>
    <w:p w14:paraId="723C1A84" w14:textId="77777777" w:rsidR="00551572" w:rsidRPr="00DF53B4" w:rsidRDefault="00551572" w:rsidP="00551572">
      <w:pPr>
        <w:pStyle w:val="B1"/>
      </w:pPr>
      <w:r w:rsidRPr="00DF53B4">
        <w:t>b)</w:t>
      </w:r>
      <w:r w:rsidRPr="00DF53B4">
        <w:tab/>
        <w:t>store the list of service route values contained in the Service-Route header field and bind the list to the contact address used in registration, in order to build a proper preloaded Route header field value for new dialogs and standalone transactions when using the respective contact address;</w:t>
      </w:r>
    </w:p>
    <w:p w14:paraId="06D239EF" w14:textId="77777777" w:rsidR="00551572" w:rsidRPr="00DF53B4" w:rsidRDefault="00551572" w:rsidP="00551572">
      <w:pPr>
        <w:pStyle w:val="B1"/>
      </w:pPr>
      <w:r w:rsidRPr="00DF53B4">
        <w:t>NOTE 3:</w:t>
      </w:r>
      <w:r w:rsidRPr="00DF53B4">
        <w:tab/>
        <w:t>If the list of Service-Route headers saved from a previous registration and bound to this contact address and the associated set of security associations or TLS session already exist, then the received list of Service-</w:t>
      </w:r>
      <w:r w:rsidRPr="00DF53B4">
        <w:rPr>
          <w:snapToGrid w:val="0"/>
        </w:rPr>
        <w:t>Route</w:t>
      </w:r>
      <w:r w:rsidRPr="00DF53B4">
        <w:t xml:space="preserve"> headers replaces the old list.</w:t>
      </w:r>
    </w:p>
    <w:p w14:paraId="4A054297" w14:textId="77777777" w:rsidR="00551572" w:rsidRPr="00DF53B4" w:rsidRDefault="00551572" w:rsidP="00551572">
      <w:pPr>
        <w:pStyle w:val="NO"/>
      </w:pPr>
      <w:r w:rsidRPr="00DF53B4">
        <w:t>NOTE 4:</w:t>
      </w:r>
      <w:r w:rsidRPr="00DF53B4">
        <w:tab/>
        <w:t>The UE can utilize additional URIs contained in the P-Associated-URI header field, e.g. for application purposes.</w:t>
      </w:r>
    </w:p>
    <w:p w14:paraId="46D8809C" w14:textId="77777777" w:rsidR="00551572" w:rsidRPr="00DF53B4" w:rsidRDefault="00551572" w:rsidP="00551572">
      <w:pPr>
        <w:pStyle w:val="B1"/>
      </w:pPr>
      <w:r w:rsidRPr="00DF53B4">
        <w:t>c)</w:t>
      </w:r>
      <w:r w:rsidRPr="00DF53B4">
        <w:tab/>
        <w:t>find the Contact header field within the response that matches the one included in the REGISTER request. If this contains a "pub-gruu" header field parameter or a "temp-gruu" header field parameter or both, and the UE supports GRUU (see table A.4, item A.4/53), then store the value of those parameters as the GRUUs for the UE in association with the public user identity and the contact address that was registered;</w:t>
      </w:r>
    </w:p>
    <w:p w14:paraId="7ACAADC5" w14:textId="77777777" w:rsidR="00551572" w:rsidRPr="00DF53B4" w:rsidRDefault="00551572" w:rsidP="00551572">
      <w:pPr>
        <w:pStyle w:val="B1"/>
      </w:pPr>
      <w:r w:rsidRPr="00DF53B4">
        <w:t>d)</w:t>
      </w:r>
      <w:r w:rsidRPr="00DF53B4">
        <w:tab/>
        <w:t>store the announcement of the media plane security mechanisms the P-CSCF (IMS-ALG) supports received in the Security-Server header field, if any, according to the procedures described in draft-dawes-dispatch-mediasec-parameter; and</w:t>
      </w:r>
    </w:p>
    <w:p w14:paraId="4C795B3F" w14:textId="77777777" w:rsidR="00551572" w:rsidRPr="00DF53B4" w:rsidRDefault="00551572" w:rsidP="00551572">
      <w:pPr>
        <w:pStyle w:val="NO"/>
      </w:pPr>
      <w:r w:rsidRPr="00DF53B4">
        <w:t>NOTE 5:</w:t>
      </w:r>
      <w:r w:rsidRPr="00DF53B4">
        <w:tab/>
        <w:t>Security mechanisms that apply to the media plane are distinguished by the "mediasec" header field parameter.</w:t>
      </w:r>
    </w:p>
    <w:p w14:paraId="66AE6351" w14:textId="77777777" w:rsidR="00551572" w:rsidRPr="00DF53B4" w:rsidRDefault="00551572" w:rsidP="00551572">
      <w:pPr>
        <w:pStyle w:val="B1"/>
      </w:pPr>
      <w:r w:rsidRPr="00DF53B4">
        <w:t>e)</w:t>
      </w:r>
      <w:r w:rsidRPr="00DF53B4">
        <w:tab/>
        <w:t>if the Via header field contains a "keep" header field parameter with a value, continue to send keep-alives as described in draft-ietf-sipcore-keep, towards the P-CSCF.</w:t>
      </w:r>
    </w:p>
    <w:p w14:paraId="4B24F5B0" w14:textId="77777777" w:rsidR="00551572" w:rsidRPr="00DF53B4" w:rsidRDefault="00551572" w:rsidP="00551572">
      <w:r w:rsidRPr="00DF53B4">
        <w:t>When a 401 (Unauthorized) response to a REGISTER is received the UE shall behave as described in subclause 5.1.1.5.1.</w:t>
      </w:r>
    </w:p>
    <w:p w14:paraId="63F243EA" w14:textId="77777777" w:rsidR="00551572" w:rsidRPr="00DF53B4" w:rsidRDefault="00551572" w:rsidP="00551572">
      <w:r w:rsidRPr="00DF53B4">
        <w:t>[TS 24.229, clause 5.1.1.4.3]:</w:t>
      </w:r>
    </w:p>
    <w:p w14:paraId="6024662F" w14:textId="77777777" w:rsidR="00551572" w:rsidRPr="00DF53B4" w:rsidRDefault="00551572" w:rsidP="00551572">
      <w:r w:rsidRPr="00DF53B4">
        <w:t>On sending a REGISTER request, as defined in subclause 5.1.1.4.1, the UE shall additionally populate the header fields as follows:</w:t>
      </w:r>
    </w:p>
    <w:p w14:paraId="6F7114C7" w14:textId="77777777" w:rsidR="00551572" w:rsidRPr="00DF53B4" w:rsidRDefault="00551572" w:rsidP="00551572">
      <w:pPr>
        <w:pStyle w:val="B1"/>
      </w:pPr>
      <w:r w:rsidRPr="00DF53B4">
        <w:t>a)</w:t>
      </w:r>
      <w:r w:rsidRPr="00DF53B4">
        <w:tab/>
        <w:t xml:space="preserve">an Authorization header field as defined in </w:t>
      </w:r>
      <w:r w:rsidR="00862364" w:rsidRPr="00DF53B4">
        <w:t>RFC </w:t>
      </w:r>
      <w:r w:rsidRPr="00DF53B4">
        <w:t>2617 [21], including:</w:t>
      </w:r>
    </w:p>
    <w:p w14:paraId="60371239" w14:textId="77777777" w:rsidR="00551572" w:rsidRPr="00DF53B4" w:rsidRDefault="00551572" w:rsidP="00551572">
      <w:pPr>
        <w:pStyle w:val="B2"/>
      </w:pPr>
      <w:r w:rsidRPr="00DF53B4">
        <w:t>-</w:t>
      </w:r>
      <w:r w:rsidRPr="00DF53B4">
        <w:tab/>
        <w:t>the "username" header field parameter, set to the value of the private user identity;</w:t>
      </w:r>
    </w:p>
    <w:p w14:paraId="3BC2FF55" w14:textId="77777777" w:rsidR="00551572" w:rsidRPr="00DF53B4" w:rsidRDefault="00551572" w:rsidP="00551572">
      <w:pPr>
        <w:pStyle w:val="B2"/>
      </w:pPr>
      <w:r w:rsidRPr="00DF53B4">
        <w:t>-</w:t>
      </w:r>
      <w:r w:rsidRPr="00DF53B4">
        <w:tab/>
        <w:t>the "realm" header field parameter, set to the domain name of the home network;</w:t>
      </w:r>
    </w:p>
    <w:p w14:paraId="42CA2590" w14:textId="77777777" w:rsidR="00551572" w:rsidRPr="00DF53B4" w:rsidRDefault="00551572" w:rsidP="00551572">
      <w:pPr>
        <w:pStyle w:val="B2"/>
      </w:pPr>
      <w:r w:rsidRPr="00DF53B4">
        <w:t>-</w:t>
      </w:r>
      <w:r w:rsidRPr="00DF53B4">
        <w:tab/>
        <w:t xml:space="preserve">the "uri" header field parameter, set to the SIP </w:t>
      </w:r>
      <w:smartTag w:uri="urn:schemas-microsoft-com:office:smarttags" w:element="stockticker">
        <w:r w:rsidRPr="00DF53B4">
          <w:t>URI</w:t>
        </w:r>
      </w:smartTag>
      <w:r w:rsidRPr="00DF53B4">
        <w:t xml:space="preserve"> of the domain name of the home network;</w:t>
      </w:r>
    </w:p>
    <w:p w14:paraId="600FDC4D" w14:textId="77777777" w:rsidR="00551572" w:rsidRPr="00DF53B4" w:rsidRDefault="00551572" w:rsidP="00551572">
      <w:pPr>
        <w:pStyle w:val="B2"/>
      </w:pPr>
      <w:r w:rsidRPr="00DF53B4">
        <w:t>-</w:t>
      </w:r>
      <w:r w:rsidRPr="00DF53B4">
        <w:tab/>
        <w:t>the "nonce" header field parameter, set to the stored nonce value for authentication for the related registration or registration flow (if the multiple registration mechanism is used); and</w:t>
      </w:r>
    </w:p>
    <w:p w14:paraId="5B8371C1" w14:textId="77777777" w:rsidR="00551572" w:rsidRPr="00DF53B4" w:rsidRDefault="00551572" w:rsidP="00551572">
      <w:pPr>
        <w:pStyle w:val="NO"/>
      </w:pPr>
      <w:r w:rsidRPr="00DF53B4">
        <w:t>NOTE:</w:t>
      </w:r>
      <w:r w:rsidRPr="00DF53B4">
        <w:tab/>
        <w:t>The related registration flow or registration is identified by the couple instance-id and reg-id if the multiple registration mechanism is used or by contact address if not.</w:t>
      </w:r>
    </w:p>
    <w:p w14:paraId="5CAFD5A6" w14:textId="77777777" w:rsidR="00551572" w:rsidRPr="00DF53B4" w:rsidRDefault="00551572" w:rsidP="00551572">
      <w:pPr>
        <w:pStyle w:val="B2"/>
      </w:pPr>
      <w:r w:rsidRPr="00DF53B4">
        <w:t>-</w:t>
      </w:r>
      <w:r w:rsidRPr="00DF53B4">
        <w:tab/>
        <w:t xml:space="preserve">the "response" header field parameter, set to the challenge response, constructed using the stored nonce value for authentication for the same registration or registration flow ( if the multiple registration mechanism is used), along with "cnonce", "qop", and "nonce-count" header field parameters as specified in </w:t>
      </w:r>
      <w:r w:rsidR="00862364" w:rsidRPr="00DF53B4">
        <w:t>RFC </w:t>
      </w:r>
      <w:r w:rsidRPr="00DF53B4">
        <w:t>2617 [21];</w:t>
      </w:r>
    </w:p>
    <w:p w14:paraId="60A427A8" w14:textId="77777777" w:rsidR="00551572" w:rsidRPr="00DF53B4" w:rsidRDefault="00551572" w:rsidP="00551572">
      <w:pPr>
        <w:pStyle w:val="B1"/>
      </w:pPr>
      <w:r w:rsidRPr="00DF53B4">
        <w:t>b)</w:t>
      </w:r>
      <w:r w:rsidRPr="00DF53B4">
        <w:tab/>
        <w:t>the Contact header field with the port value of an unprotected port where the UE expects to receive subsequent requests; and</w:t>
      </w:r>
    </w:p>
    <w:p w14:paraId="14923685" w14:textId="77777777" w:rsidR="00551572" w:rsidRPr="00DF53B4" w:rsidRDefault="00551572" w:rsidP="00551572">
      <w:pPr>
        <w:pStyle w:val="B1"/>
      </w:pPr>
      <w:r w:rsidRPr="00DF53B4">
        <w:t>c)</w:t>
      </w:r>
      <w:r w:rsidRPr="00DF53B4">
        <w:tab/>
        <w:t>the Via header field with the port value of an unprotected port where the UE expects to receive responses to the request.</w:t>
      </w:r>
    </w:p>
    <w:p w14:paraId="484241AA" w14:textId="77777777" w:rsidR="00551572" w:rsidRPr="00DF53B4" w:rsidRDefault="00551572" w:rsidP="00551572">
      <w:pPr>
        <w:pStyle w:val="H6"/>
        <w:rPr>
          <w:snapToGrid w:val="0"/>
        </w:rPr>
      </w:pPr>
      <w:r w:rsidRPr="00DF53B4">
        <w:rPr>
          <w:snapToGrid w:val="0"/>
        </w:rPr>
        <w:t>Reference(s)</w:t>
      </w:r>
    </w:p>
    <w:p w14:paraId="30DDFD30" w14:textId="77777777" w:rsidR="00551572" w:rsidRPr="00DF53B4" w:rsidRDefault="00551572" w:rsidP="00551572">
      <w:pPr>
        <w:rPr>
          <w:snapToGrid w:val="0"/>
        </w:rPr>
      </w:pPr>
      <w:r w:rsidRPr="00DF53B4">
        <w:rPr>
          <w:snapToGrid w:val="0"/>
        </w:rPr>
        <w:t>3GPP T</w:t>
      </w:r>
      <w:r w:rsidRPr="00DF53B4">
        <w:t>S 24.229[10], clauses 5.1.1.4.1 and 5.1.1.4.3.</w:t>
      </w:r>
    </w:p>
    <w:p w14:paraId="4F46D987" w14:textId="77777777" w:rsidR="00551572" w:rsidRPr="00DF53B4" w:rsidRDefault="00551572" w:rsidP="00551572">
      <w:pPr>
        <w:pStyle w:val="Heading3"/>
        <w:rPr>
          <w:snapToGrid w:val="0"/>
        </w:rPr>
      </w:pPr>
      <w:bookmarkStart w:id="9894" w:name="_Toc21078370"/>
      <w:bookmarkStart w:id="9895" w:name="_Toc35972934"/>
      <w:bookmarkStart w:id="9896" w:name="_Toc51775223"/>
      <w:bookmarkStart w:id="9897" w:name="_Toc51835646"/>
      <w:bookmarkStart w:id="9898" w:name="_Toc52220499"/>
      <w:bookmarkStart w:id="9899" w:name="_Toc58360561"/>
      <w:bookmarkStart w:id="9900" w:name="_Toc68193700"/>
      <w:bookmarkStart w:id="9901" w:name="_Toc75422675"/>
      <w:r w:rsidRPr="00DF53B4">
        <w:t>H.8.2.3</w:t>
      </w:r>
      <w:r w:rsidRPr="00DF53B4">
        <w:tab/>
      </w:r>
      <w:r w:rsidRPr="00DF53B4">
        <w:rPr>
          <w:snapToGrid w:val="0"/>
        </w:rPr>
        <w:t>Test purpose</w:t>
      </w:r>
      <w:bookmarkEnd w:id="9894"/>
      <w:bookmarkEnd w:id="9895"/>
      <w:bookmarkEnd w:id="9896"/>
      <w:bookmarkEnd w:id="9897"/>
      <w:bookmarkEnd w:id="9898"/>
      <w:bookmarkEnd w:id="9899"/>
      <w:bookmarkEnd w:id="9900"/>
      <w:bookmarkEnd w:id="9901"/>
    </w:p>
    <w:p w14:paraId="6C13E7A2" w14:textId="77777777" w:rsidR="00551572" w:rsidRPr="00DF53B4" w:rsidRDefault="00551572" w:rsidP="00551572">
      <w:pPr>
        <w:pStyle w:val="B1"/>
        <w:rPr>
          <w:snapToGrid w:val="0"/>
        </w:rPr>
      </w:pPr>
      <w:r w:rsidRPr="00DF53B4">
        <w:rPr>
          <w:snapToGrid w:val="0"/>
        </w:rPr>
        <w:t>1)</w:t>
      </w:r>
      <w:r w:rsidRPr="00DF53B4">
        <w:rPr>
          <w:snapToGrid w:val="0"/>
        </w:rPr>
        <w:tab/>
        <w:t xml:space="preserve">To verify that the UE can re-register a previously registered public user identity at </w:t>
      </w:r>
      <w:r w:rsidRPr="00DF53B4">
        <w:t>either 600 seconds before the expiration time if the initial registration was for greater than 1200 seconds, or when half of the time has expired if the initial registration was for 1200 seconds or less</w:t>
      </w:r>
      <w:r w:rsidRPr="00DF53B4">
        <w:rPr>
          <w:snapToGrid w:val="0"/>
        </w:rPr>
        <w:t xml:space="preserve">; and </w:t>
      </w:r>
    </w:p>
    <w:p w14:paraId="52AA18A7" w14:textId="77777777" w:rsidR="00551572" w:rsidRPr="00DF53B4" w:rsidRDefault="00551572" w:rsidP="00551572">
      <w:pPr>
        <w:pStyle w:val="B1"/>
        <w:rPr>
          <w:snapToGrid w:val="0"/>
        </w:rPr>
      </w:pPr>
      <w:r w:rsidRPr="00DF53B4">
        <w:rPr>
          <w:snapToGrid w:val="0"/>
        </w:rPr>
        <w:t>2)</w:t>
      </w:r>
      <w:r w:rsidRPr="00DF53B4">
        <w:rPr>
          <w:snapToGrid w:val="0"/>
        </w:rPr>
        <w:tab/>
      </w:r>
      <w:r w:rsidRPr="00DF53B4">
        <w:t>Extract or derive a public user identity, the private user identity, and the domain name to be used in the Request-URI in the registration; and</w:t>
      </w:r>
    </w:p>
    <w:p w14:paraId="6280A099" w14:textId="77777777" w:rsidR="00551572" w:rsidRPr="00DF53B4" w:rsidRDefault="00551572" w:rsidP="00551572">
      <w:pPr>
        <w:pStyle w:val="B1"/>
        <w:rPr>
          <w:snapToGrid w:val="0"/>
        </w:rPr>
      </w:pPr>
      <w:r w:rsidRPr="00DF53B4">
        <w:rPr>
          <w:snapToGrid w:val="0"/>
        </w:rPr>
        <w:t>3)</w:t>
      </w:r>
      <w:r w:rsidRPr="00DF53B4">
        <w:rPr>
          <w:snapToGrid w:val="0"/>
        </w:rPr>
        <w:tab/>
        <w:t xml:space="preserve">To verify that the UE populates the header field in the REGISTER request with From, To, Via, Contact, Authorization, Expires, Supported, and </w:t>
      </w:r>
      <w:r w:rsidRPr="00DF53B4">
        <w:t xml:space="preserve">P-Access-Network-Info </w:t>
      </w:r>
      <w:r w:rsidRPr="00DF53B4">
        <w:rPr>
          <w:snapToGrid w:val="0"/>
        </w:rPr>
        <w:t>headers; and</w:t>
      </w:r>
    </w:p>
    <w:p w14:paraId="7B9DF6EE" w14:textId="77777777" w:rsidR="00551572" w:rsidRPr="00DF53B4" w:rsidRDefault="00551572" w:rsidP="00551572">
      <w:pPr>
        <w:pStyle w:val="B1"/>
        <w:rPr>
          <w:snapToGrid w:val="0"/>
        </w:rPr>
      </w:pPr>
      <w:r w:rsidRPr="00DF53B4">
        <w:t>4)</w:t>
      </w:r>
      <w:r w:rsidRPr="00DF53B4">
        <w:tab/>
        <w:t>Upon receiving 200 OK for REGISTER, the UE shall store the new expiration time of the registration for this public user identity, the list of URIs contained in the P-Associated-URI header value and use these values in the next re-register request.</w:t>
      </w:r>
    </w:p>
    <w:p w14:paraId="7616F122" w14:textId="77777777" w:rsidR="00551572" w:rsidRPr="00DF53B4" w:rsidRDefault="00551572" w:rsidP="00551572">
      <w:pPr>
        <w:pStyle w:val="Heading3"/>
        <w:rPr>
          <w:snapToGrid w:val="0"/>
        </w:rPr>
      </w:pPr>
      <w:bookmarkStart w:id="9902" w:name="_Toc21078371"/>
      <w:bookmarkStart w:id="9903" w:name="_Toc35972935"/>
      <w:bookmarkStart w:id="9904" w:name="_Toc51775224"/>
      <w:bookmarkStart w:id="9905" w:name="_Toc51835647"/>
      <w:bookmarkStart w:id="9906" w:name="_Toc52220500"/>
      <w:bookmarkStart w:id="9907" w:name="_Toc58360562"/>
      <w:bookmarkStart w:id="9908" w:name="_Toc68193701"/>
      <w:bookmarkStart w:id="9909" w:name="_Toc75422676"/>
      <w:r w:rsidRPr="00DF53B4">
        <w:t>H.8.2.4</w:t>
      </w:r>
      <w:r w:rsidRPr="00DF53B4">
        <w:tab/>
      </w:r>
      <w:r w:rsidRPr="00DF53B4">
        <w:rPr>
          <w:snapToGrid w:val="0"/>
        </w:rPr>
        <w:t>Method of test</w:t>
      </w:r>
      <w:bookmarkEnd w:id="9902"/>
      <w:bookmarkEnd w:id="9903"/>
      <w:bookmarkEnd w:id="9904"/>
      <w:bookmarkEnd w:id="9905"/>
      <w:bookmarkEnd w:id="9906"/>
      <w:bookmarkEnd w:id="9907"/>
      <w:bookmarkEnd w:id="9908"/>
      <w:bookmarkEnd w:id="9909"/>
    </w:p>
    <w:p w14:paraId="692D9C1C" w14:textId="77777777" w:rsidR="00551572" w:rsidRPr="00DF53B4" w:rsidRDefault="00551572" w:rsidP="00551572">
      <w:pPr>
        <w:pStyle w:val="H6"/>
        <w:rPr>
          <w:snapToGrid w:val="0"/>
        </w:rPr>
      </w:pPr>
      <w:r w:rsidRPr="00DF53B4">
        <w:rPr>
          <w:snapToGrid w:val="0"/>
        </w:rPr>
        <w:t>Initial conditions</w:t>
      </w:r>
    </w:p>
    <w:p w14:paraId="15CADAA1" w14:textId="77777777" w:rsidR="00551572" w:rsidRPr="00DF53B4" w:rsidRDefault="00551572" w:rsidP="00551572">
      <w:pPr>
        <w:rPr>
          <w:b/>
          <w:bCs/>
          <w:snapToGrid w:val="0"/>
        </w:rPr>
      </w:pPr>
      <w:r w:rsidRPr="00DF53B4">
        <w:rPr>
          <w:snapToGrid w:val="0"/>
        </w:rPr>
        <w:t>UE is configured with the home domain name, public and private user identities and SIP Digest Credentials.</w:t>
      </w:r>
    </w:p>
    <w:p w14:paraId="22322104" w14:textId="77777777" w:rsidR="00551572" w:rsidRPr="00DF53B4" w:rsidRDefault="00551572" w:rsidP="00551572">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782957B6" w14:textId="77777777" w:rsidR="00551572" w:rsidRPr="00DF53B4" w:rsidRDefault="00551572" w:rsidP="00551572">
      <w:pPr>
        <w:pStyle w:val="H6"/>
        <w:rPr>
          <w:snapToGrid w:val="0"/>
        </w:rPr>
      </w:pPr>
      <w:r w:rsidRPr="00DF53B4">
        <w:rPr>
          <w:snapToGrid w:val="0"/>
        </w:rPr>
        <w:t>Test procedure</w:t>
      </w:r>
    </w:p>
    <w:p w14:paraId="6516E956" w14:textId="77777777" w:rsidR="00551572" w:rsidRPr="00DF53B4" w:rsidRDefault="00551572" w:rsidP="00551572">
      <w:pPr>
        <w:pStyle w:val="B1"/>
        <w:rPr>
          <w:snapToGrid w:val="0"/>
        </w:rPr>
      </w:pPr>
      <w:r w:rsidRPr="00DF53B4">
        <w:rPr>
          <w:snapToGrid w:val="0"/>
        </w:rPr>
        <w:t>1-8) The same procedure as in subclause H.8.1.4 are used with the exception that the SS sets the expiration time to 120 seconds in Step 4.</w:t>
      </w:r>
    </w:p>
    <w:p w14:paraId="3B026AC6" w14:textId="77777777" w:rsidR="00551572" w:rsidRPr="00DF53B4" w:rsidRDefault="00551572" w:rsidP="00551572">
      <w:pPr>
        <w:pStyle w:val="B1"/>
        <w:rPr>
          <w:snapToGrid w:val="0"/>
        </w:rPr>
      </w:pPr>
      <w:r w:rsidRPr="00DF53B4">
        <w:rPr>
          <w:snapToGrid w:val="0"/>
        </w:rPr>
        <w:t>9)</w:t>
      </w:r>
      <w:r w:rsidRPr="00DF53B4">
        <w:rPr>
          <w:snapToGrid w:val="0"/>
        </w:rPr>
        <w:tab/>
        <w:t xml:space="preserve">Before </w:t>
      </w:r>
      <w:r w:rsidRPr="00DF53B4">
        <w:t xml:space="preserve">half of the time has expired from the initial registration SS receives re-register message request with the </w:t>
      </w:r>
      <w:r w:rsidRPr="00DF53B4">
        <w:rPr>
          <w:snapToGrid w:val="0"/>
        </w:rPr>
        <w:t xml:space="preserve">From, To, Via, Contact, Authorization, Expires, Supported, and </w:t>
      </w:r>
      <w:r w:rsidRPr="00DF53B4">
        <w:t xml:space="preserve">P-Access-Network-Info </w:t>
      </w:r>
      <w:r w:rsidRPr="00DF53B4">
        <w:rPr>
          <w:snapToGrid w:val="0"/>
        </w:rPr>
        <w:t>header fields.</w:t>
      </w:r>
    </w:p>
    <w:p w14:paraId="66C7024C" w14:textId="77777777" w:rsidR="00551572" w:rsidRPr="00DF53B4" w:rsidRDefault="00551572" w:rsidP="00551572">
      <w:pPr>
        <w:pStyle w:val="B1"/>
      </w:pPr>
      <w:r w:rsidRPr="00DF53B4">
        <w:t>10)</w:t>
      </w:r>
      <w:r w:rsidRPr="00DF53B4">
        <w:tab/>
        <w:t>SS responds to the REGISTER request with valid 200 OK response with the list of URIs contained in the P-Associated-URI header value, the new expiration time (1200 seconds) of the registration for this public user identity.</w:t>
      </w:r>
    </w:p>
    <w:p w14:paraId="7BB00BAD" w14:textId="77777777" w:rsidR="00551572" w:rsidRPr="00DF53B4" w:rsidRDefault="00551572" w:rsidP="00551572">
      <w:pPr>
        <w:pStyle w:val="B1"/>
      </w:pPr>
      <w:r w:rsidRPr="00DF53B4">
        <w:t>11)</w:t>
      </w:r>
      <w:r w:rsidRPr="00DF53B4">
        <w:tab/>
        <w:t>SS waits for the REGISTER request and verifies it is received at least 600 seconds before the expected expiration time.</w:t>
      </w:r>
    </w:p>
    <w:p w14:paraId="2BBCE588" w14:textId="77777777" w:rsidR="00551572" w:rsidRPr="00DF53B4" w:rsidRDefault="00551572" w:rsidP="00551572">
      <w:pPr>
        <w:pStyle w:val="B1"/>
      </w:pPr>
      <w:r w:rsidRPr="00DF53B4">
        <w:t>12)</w:t>
      </w:r>
      <w:r w:rsidRPr="00DF53B4">
        <w:tab/>
        <w:t>SS responds to the REGISTER request with valid 200 OK response with the list of URIs contained in the P-Associated-URI header value, the new expiration time (1800 seconds) of the registration for this public user identity.</w:t>
      </w:r>
    </w:p>
    <w:p w14:paraId="08BE6BA6" w14:textId="77777777" w:rsidR="00551572" w:rsidRPr="00DF53B4" w:rsidRDefault="00551572" w:rsidP="00551572">
      <w:pPr>
        <w:pStyle w:val="B1"/>
      </w:pPr>
      <w:r w:rsidRPr="00DF53B4">
        <w:t>13)</w:t>
      </w:r>
      <w:r w:rsidRPr="00DF53B4">
        <w:tab/>
        <w:t>SS waits for the REGISTER request and verifies it is received at least 600 seconds before the expected expiration time.</w:t>
      </w:r>
    </w:p>
    <w:p w14:paraId="0C347F99" w14:textId="77777777" w:rsidR="00551572" w:rsidRPr="00DF53B4" w:rsidRDefault="00551572" w:rsidP="00551572">
      <w:pPr>
        <w:pStyle w:val="B1"/>
      </w:pPr>
      <w:r w:rsidRPr="00DF53B4">
        <w:t>14)</w:t>
      </w:r>
      <w:r w:rsidRPr="00DF53B4">
        <w:tab/>
        <w:t xml:space="preserve">SS responds to the REGISTER request with valid 200 OK response. </w:t>
      </w:r>
      <w:r w:rsidRPr="00DF53B4">
        <w:rPr>
          <w:snapToGrid w:val="0"/>
        </w:rPr>
        <w:t xml:space="preserve">SS shall populate the headers of the 200 OK response </w:t>
      </w:r>
      <w:r w:rsidRPr="00DF53B4">
        <w:t>according to the 200 response for REGISTER common message definition.</w:t>
      </w:r>
    </w:p>
    <w:p w14:paraId="550FBE36" w14:textId="77777777" w:rsidR="00551572" w:rsidRPr="00DF53B4" w:rsidRDefault="00551572" w:rsidP="00551572">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51572" w:rsidRPr="00DF53B4" w14:paraId="32F91831" w14:textId="77777777" w:rsidTr="00F800D4">
        <w:trPr>
          <w:cantSplit/>
          <w:jc w:val="center"/>
        </w:trPr>
        <w:tc>
          <w:tcPr>
            <w:tcW w:w="720" w:type="dxa"/>
            <w:tcBorders>
              <w:top w:val="single" w:sz="4" w:space="0" w:color="auto"/>
              <w:left w:val="single" w:sz="4" w:space="0" w:color="auto"/>
              <w:bottom w:val="nil"/>
              <w:right w:val="single" w:sz="4" w:space="0" w:color="auto"/>
            </w:tcBorders>
          </w:tcPr>
          <w:p w14:paraId="58010F35" w14:textId="77777777" w:rsidR="00551572" w:rsidRPr="00DF53B4" w:rsidRDefault="00551572" w:rsidP="00F800D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BB14C2E" w14:textId="77777777" w:rsidR="00551572" w:rsidRPr="00DF53B4" w:rsidRDefault="00551572" w:rsidP="00F800D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BC45814" w14:textId="77777777" w:rsidR="00551572" w:rsidRPr="00DF53B4" w:rsidRDefault="00551572" w:rsidP="00F800D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673C929" w14:textId="77777777" w:rsidR="00551572" w:rsidRPr="00DF53B4" w:rsidRDefault="00551572" w:rsidP="00F800D4">
            <w:pPr>
              <w:pStyle w:val="TAH"/>
              <w:rPr>
                <w:lang w:eastAsia="en-US"/>
              </w:rPr>
            </w:pPr>
            <w:r w:rsidRPr="00DF53B4">
              <w:rPr>
                <w:lang w:eastAsia="en-US"/>
              </w:rPr>
              <w:t>Comment</w:t>
            </w:r>
          </w:p>
        </w:tc>
      </w:tr>
      <w:tr w:rsidR="00551572" w:rsidRPr="00DF53B4" w14:paraId="7AFA0FD8" w14:textId="77777777" w:rsidTr="00F800D4">
        <w:trPr>
          <w:cantSplit/>
          <w:jc w:val="center"/>
        </w:trPr>
        <w:tc>
          <w:tcPr>
            <w:tcW w:w="720" w:type="dxa"/>
            <w:tcBorders>
              <w:top w:val="nil"/>
              <w:left w:val="single" w:sz="4" w:space="0" w:color="auto"/>
              <w:bottom w:val="single" w:sz="4" w:space="0" w:color="auto"/>
              <w:right w:val="single" w:sz="4" w:space="0" w:color="auto"/>
            </w:tcBorders>
          </w:tcPr>
          <w:p w14:paraId="1921D1AA" w14:textId="77777777" w:rsidR="00551572" w:rsidRPr="00DF53B4" w:rsidRDefault="00551572" w:rsidP="00F800D4">
            <w:pPr>
              <w:pStyle w:val="TAC"/>
              <w:rPr>
                <w:rFonts w:eastAsia="MS Gothic"/>
                <w:lang w:eastAsia="en-US"/>
              </w:rPr>
            </w:pPr>
          </w:p>
        </w:tc>
        <w:tc>
          <w:tcPr>
            <w:tcW w:w="630" w:type="dxa"/>
            <w:tcBorders>
              <w:left w:val="single" w:sz="4" w:space="0" w:color="auto"/>
            </w:tcBorders>
          </w:tcPr>
          <w:p w14:paraId="417533A2" w14:textId="77777777" w:rsidR="00551572" w:rsidRPr="00DF53B4" w:rsidRDefault="00551572" w:rsidP="00F800D4">
            <w:pPr>
              <w:pStyle w:val="TAH"/>
              <w:rPr>
                <w:lang w:eastAsia="en-US"/>
              </w:rPr>
            </w:pPr>
            <w:r w:rsidRPr="00DF53B4">
              <w:rPr>
                <w:lang w:eastAsia="en-US"/>
              </w:rPr>
              <w:t>UE</w:t>
            </w:r>
          </w:p>
        </w:tc>
        <w:tc>
          <w:tcPr>
            <w:tcW w:w="630" w:type="dxa"/>
            <w:tcBorders>
              <w:right w:val="single" w:sz="4" w:space="0" w:color="auto"/>
            </w:tcBorders>
          </w:tcPr>
          <w:p w14:paraId="484AB5A1" w14:textId="77777777" w:rsidR="00551572" w:rsidRPr="00DF53B4" w:rsidRDefault="00551572" w:rsidP="00F800D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526AAEA" w14:textId="77777777" w:rsidR="00551572" w:rsidRPr="00DF53B4" w:rsidRDefault="00551572" w:rsidP="00F800D4">
            <w:pPr>
              <w:pStyle w:val="TAC"/>
              <w:rPr>
                <w:lang w:eastAsia="en-US"/>
              </w:rPr>
            </w:pPr>
          </w:p>
        </w:tc>
        <w:tc>
          <w:tcPr>
            <w:tcW w:w="4288" w:type="dxa"/>
            <w:tcBorders>
              <w:top w:val="nil"/>
              <w:left w:val="single" w:sz="4" w:space="0" w:color="auto"/>
              <w:bottom w:val="single" w:sz="4" w:space="0" w:color="auto"/>
              <w:right w:val="single" w:sz="4" w:space="0" w:color="auto"/>
            </w:tcBorders>
          </w:tcPr>
          <w:p w14:paraId="6777D382" w14:textId="77777777" w:rsidR="00551572" w:rsidRPr="00DF53B4" w:rsidRDefault="00551572" w:rsidP="00F800D4">
            <w:pPr>
              <w:pStyle w:val="TAL"/>
              <w:rPr>
                <w:rFonts w:eastAsia="MS Gothic"/>
                <w:lang w:eastAsia="en-US"/>
              </w:rPr>
            </w:pPr>
          </w:p>
        </w:tc>
      </w:tr>
      <w:tr w:rsidR="00551572" w:rsidRPr="00DF53B4" w14:paraId="20826C87" w14:textId="77777777" w:rsidTr="00F800D4">
        <w:trPr>
          <w:cantSplit/>
          <w:jc w:val="center"/>
        </w:trPr>
        <w:tc>
          <w:tcPr>
            <w:tcW w:w="720" w:type="dxa"/>
            <w:tcBorders>
              <w:top w:val="single" w:sz="4" w:space="0" w:color="auto"/>
            </w:tcBorders>
          </w:tcPr>
          <w:p w14:paraId="663EC7B4" w14:textId="77777777" w:rsidR="00551572" w:rsidRPr="00DF53B4" w:rsidRDefault="00551572" w:rsidP="00F800D4">
            <w:pPr>
              <w:pStyle w:val="TAC"/>
              <w:rPr>
                <w:rFonts w:eastAsia="MS Gothic"/>
                <w:lang w:eastAsia="en-US"/>
              </w:rPr>
            </w:pPr>
            <w:r w:rsidRPr="00DF53B4">
              <w:rPr>
                <w:rFonts w:eastAsia="MS Gothic"/>
                <w:lang w:eastAsia="en-US"/>
              </w:rPr>
              <w:t>1-8</w:t>
            </w:r>
          </w:p>
        </w:tc>
        <w:tc>
          <w:tcPr>
            <w:tcW w:w="1260" w:type="dxa"/>
            <w:gridSpan w:val="2"/>
          </w:tcPr>
          <w:p w14:paraId="11803682" w14:textId="77777777" w:rsidR="00551572" w:rsidRPr="00DF53B4" w:rsidRDefault="00551572" w:rsidP="00F800D4">
            <w:pPr>
              <w:pStyle w:val="TAC"/>
              <w:rPr>
                <w:rFonts w:eastAsia="MS Gothic"/>
                <w:lang w:eastAsia="en-US"/>
              </w:rPr>
            </w:pPr>
          </w:p>
        </w:tc>
        <w:tc>
          <w:tcPr>
            <w:tcW w:w="3420" w:type="dxa"/>
            <w:tcBorders>
              <w:top w:val="single" w:sz="4" w:space="0" w:color="auto"/>
            </w:tcBorders>
          </w:tcPr>
          <w:p w14:paraId="7EB7E533" w14:textId="77777777" w:rsidR="00551572" w:rsidRPr="00DF53B4" w:rsidRDefault="00551572" w:rsidP="00F800D4">
            <w:pPr>
              <w:pStyle w:val="TAL"/>
              <w:rPr>
                <w:rFonts w:eastAsia="MS Gothic"/>
                <w:lang w:eastAsia="en-US"/>
              </w:rPr>
            </w:pPr>
            <w:r w:rsidRPr="00DF53B4">
              <w:rPr>
                <w:rFonts w:eastAsia="MS Gothic"/>
                <w:lang w:eastAsia="en-US"/>
              </w:rPr>
              <w:t>Messages in Initial Registration Test case (subclause H.8.1.4)</w:t>
            </w:r>
          </w:p>
        </w:tc>
        <w:tc>
          <w:tcPr>
            <w:tcW w:w="4288" w:type="dxa"/>
            <w:tcBorders>
              <w:top w:val="single" w:sz="4" w:space="0" w:color="auto"/>
            </w:tcBorders>
          </w:tcPr>
          <w:p w14:paraId="6FE0DCC5" w14:textId="77777777" w:rsidR="00551572" w:rsidRPr="00DF53B4" w:rsidRDefault="00551572" w:rsidP="00F800D4">
            <w:pPr>
              <w:pStyle w:val="TAL"/>
              <w:rPr>
                <w:rFonts w:eastAsia="MS Gothic"/>
                <w:lang w:eastAsia="en-US"/>
              </w:rPr>
            </w:pPr>
            <w:r w:rsidRPr="00DF53B4">
              <w:rPr>
                <w:rFonts w:eastAsia="MS Gothic"/>
                <w:lang w:eastAsia="en-US"/>
              </w:rPr>
              <w:t>The same messages as in subclause H.8.1.4 are used with the exception that in Step 4, the SS responds with 200 OK indicating 120 seconds expiration time.</w:t>
            </w:r>
          </w:p>
        </w:tc>
      </w:tr>
      <w:tr w:rsidR="00551572" w:rsidRPr="00DF53B4" w14:paraId="553C804D" w14:textId="77777777" w:rsidTr="00F800D4">
        <w:trPr>
          <w:cantSplit/>
          <w:jc w:val="center"/>
        </w:trPr>
        <w:tc>
          <w:tcPr>
            <w:tcW w:w="720" w:type="dxa"/>
            <w:tcBorders>
              <w:top w:val="single" w:sz="4" w:space="0" w:color="auto"/>
            </w:tcBorders>
          </w:tcPr>
          <w:p w14:paraId="468A2D5E" w14:textId="77777777" w:rsidR="00551572" w:rsidRPr="00DF53B4" w:rsidRDefault="00551572" w:rsidP="00F800D4">
            <w:pPr>
              <w:pStyle w:val="TAC"/>
              <w:rPr>
                <w:rFonts w:eastAsia="MS Gothic"/>
                <w:lang w:eastAsia="en-US"/>
              </w:rPr>
            </w:pPr>
            <w:r w:rsidRPr="00DF53B4">
              <w:rPr>
                <w:rFonts w:eastAsia="MS Gothic"/>
                <w:lang w:eastAsia="en-US"/>
              </w:rPr>
              <w:t>9</w:t>
            </w:r>
          </w:p>
        </w:tc>
        <w:tc>
          <w:tcPr>
            <w:tcW w:w="1260" w:type="dxa"/>
            <w:gridSpan w:val="2"/>
          </w:tcPr>
          <w:p w14:paraId="3DFB3D13"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A62D824" w14:textId="77777777" w:rsidR="00551572" w:rsidRPr="00DF53B4" w:rsidRDefault="00551572" w:rsidP="00F800D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6D0ADFE7" w14:textId="77777777" w:rsidR="00551572" w:rsidRPr="00DF53B4" w:rsidRDefault="00551572" w:rsidP="00F800D4">
            <w:pPr>
              <w:pStyle w:val="TAL"/>
              <w:rPr>
                <w:rFonts w:eastAsia="MS Gothic"/>
                <w:lang w:eastAsia="en-US"/>
              </w:rPr>
            </w:pPr>
            <w:r w:rsidRPr="00DF53B4">
              <w:rPr>
                <w:rFonts w:eastAsia="MS Gothic"/>
                <w:lang w:eastAsia="en-US"/>
              </w:rPr>
              <w:t>The SS receives REGISTER from the UE 60 seconds before the expiration time set in the initial registration request.</w:t>
            </w:r>
          </w:p>
        </w:tc>
      </w:tr>
      <w:tr w:rsidR="00551572" w:rsidRPr="00DF53B4" w14:paraId="568C410D" w14:textId="77777777" w:rsidTr="00F800D4">
        <w:trPr>
          <w:cantSplit/>
          <w:jc w:val="center"/>
        </w:trPr>
        <w:tc>
          <w:tcPr>
            <w:tcW w:w="720" w:type="dxa"/>
            <w:tcBorders>
              <w:top w:val="single" w:sz="4" w:space="0" w:color="auto"/>
            </w:tcBorders>
          </w:tcPr>
          <w:p w14:paraId="0D12ECA8" w14:textId="77777777" w:rsidR="00551572" w:rsidRPr="00DF53B4" w:rsidRDefault="00551572" w:rsidP="00F800D4">
            <w:pPr>
              <w:pStyle w:val="TAC"/>
              <w:rPr>
                <w:rFonts w:eastAsia="MS Gothic"/>
                <w:lang w:eastAsia="en-US"/>
              </w:rPr>
            </w:pPr>
            <w:r w:rsidRPr="00DF53B4">
              <w:rPr>
                <w:rFonts w:eastAsia="MS Gothic"/>
                <w:lang w:eastAsia="en-US"/>
              </w:rPr>
              <w:t>10</w:t>
            </w:r>
          </w:p>
        </w:tc>
        <w:tc>
          <w:tcPr>
            <w:tcW w:w="1260" w:type="dxa"/>
            <w:gridSpan w:val="2"/>
          </w:tcPr>
          <w:p w14:paraId="2A0DA4FA"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687ECA48" w14:textId="77777777" w:rsidR="00551572" w:rsidRPr="00DF53B4" w:rsidRDefault="00551572" w:rsidP="00F800D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63232696" w14:textId="77777777" w:rsidR="00551572" w:rsidRPr="00DF53B4" w:rsidRDefault="00551572" w:rsidP="00F800D4">
            <w:pPr>
              <w:pStyle w:val="TAL"/>
              <w:rPr>
                <w:rFonts w:eastAsia="MS Gothic"/>
                <w:lang w:eastAsia="en-US"/>
              </w:rPr>
            </w:pPr>
            <w:r w:rsidRPr="00DF53B4">
              <w:rPr>
                <w:rFonts w:eastAsia="MS Gothic"/>
                <w:lang w:eastAsia="en-US"/>
              </w:rPr>
              <w:t>The SS responds with 200 OK indicating 1200 seconds expiration time.</w:t>
            </w:r>
          </w:p>
        </w:tc>
      </w:tr>
      <w:tr w:rsidR="00551572" w:rsidRPr="00DF53B4" w14:paraId="44DB5156" w14:textId="77777777" w:rsidTr="00F800D4">
        <w:trPr>
          <w:cantSplit/>
          <w:jc w:val="center"/>
        </w:trPr>
        <w:tc>
          <w:tcPr>
            <w:tcW w:w="720" w:type="dxa"/>
            <w:tcBorders>
              <w:top w:val="single" w:sz="4" w:space="0" w:color="auto"/>
            </w:tcBorders>
          </w:tcPr>
          <w:p w14:paraId="5DA87387" w14:textId="77777777" w:rsidR="00551572" w:rsidRPr="00DF53B4" w:rsidRDefault="00551572" w:rsidP="00F800D4">
            <w:pPr>
              <w:pStyle w:val="TAC"/>
              <w:rPr>
                <w:rFonts w:eastAsia="MS Gothic"/>
                <w:lang w:eastAsia="en-US"/>
              </w:rPr>
            </w:pPr>
            <w:r w:rsidRPr="00DF53B4">
              <w:rPr>
                <w:rFonts w:eastAsia="MS Gothic"/>
                <w:lang w:eastAsia="en-US"/>
              </w:rPr>
              <w:t>11</w:t>
            </w:r>
          </w:p>
        </w:tc>
        <w:tc>
          <w:tcPr>
            <w:tcW w:w="1260" w:type="dxa"/>
            <w:gridSpan w:val="2"/>
          </w:tcPr>
          <w:p w14:paraId="2264D9C9"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1203C266" w14:textId="77777777" w:rsidR="00551572" w:rsidRPr="00DF53B4" w:rsidRDefault="00551572" w:rsidP="00F800D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35457662" w14:textId="77777777" w:rsidR="00551572" w:rsidRPr="00DF53B4" w:rsidRDefault="00551572" w:rsidP="00F800D4">
            <w:pPr>
              <w:pStyle w:val="TAL"/>
              <w:rPr>
                <w:rFonts w:eastAsia="MS Gothic"/>
                <w:lang w:eastAsia="en-US"/>
              </w:rPr>
            </w:pPr>
            <w:r w:rsidRPr="00DF53B4">
              <w:rPr>
                <w:rFonts w:eastAsia="MS Gothic"/>
                <w:lang w:eastAsia="en-US"/>
              </w:rPr>
              <w:t xml:space="preserve">The SS receives REGISTER from the UE 600 seconds before the expiration time set in step </w:t>
            </w:r>
            <w:r w:rsidRPr="00DF53B4">
              <w:rPr>
                <w:lang w:eastAsia="zh-TW"/>
              </w:rPr>
              <w:t>10</w:t>
            </w:r>
            <w:r w:rsidRPr="00DF53B4">
              <w:rPr>
                <w:rFonts w:eastAsia="MS Gothic"/>
                <w:lang w:eastAsia="en-US"/>
              </w:rPr>
              <w:t>.</w:t>
            </w:r>
          </w:p>
        </w:tc>
      </w:tr>
      <w:tr w:rsidR="00551572" w:rsidRPr="00DF53B4" w14:paraId="4E689B38" w14:textId="77777777" w:rsidTr="00F800D4">
        <w:trPr>
          <w:cantSplit/>
          <w:jc w:val="center"/>
        </w:trPr>
        <w:tc>
          <w:tcPr>
            <w:tcW w:w="720" w:type="dxa"/>
            <w:tcBorders>
              <w:top w:val="single" w:sz="4" w:space="0" w:color="auto"/>
            </w:tcBorders>
          </w:tcPr>
          <w:p w14:paraId="2CCC31E0" w14:textId="77777777" w:rsidR="00551572" w:rsidRPr="00DF53B4" w:rsidRDefault="00551572" w:rsidP="00F800D4">
            <w:pPr>
              <w:pStyle w:val="TAC"/>
              <w:rPr>
                <w:rFonts w:eastAsia="MS Gothic"/>
                <w:lang w:eastAsia="en-US"/>
              </w:rPr>
            </w:pPr>
            <w:r w:rsidRPr="00DF53B4">
              <w:rPr>
                <w:rFonts w:eastAsia="MS Gothic"/>
                <w:lang w:eastAsia="en-US"/>
              </w:rPr>
              <w:t>12</w:t>
            </w:r>
          </w:p>
        </w:tc>
        <w:tc>
          <w:tcPr>
            <w:tcW w:w="1260" w:type="dxa"/>
            <w:gridSpan w:val="2"/>
          </w:tcPr>
          <w:p w14:paraId="30A22BDA"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58791CFD" w14:textId="77777777" w:rsidR="00551572" w:rsidRPr="00DF53B4" w:rsidRDefault="00551572" w:rsidP="00F800D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95A0B19" w14:textId="77777777" w:rsidR="00551572" w:rsidRPr="00DF53B4" w:rsidRDefault="00551572" w:rsidP="00F800D4">
            <w:pPr>
              <w:pStyle w:val="TAL"/>
              <w:rPr>
                <w:rFonts w:eastAsia="MS Gothic"/>
                <w:lang w:eastAsia="en-US"/>
              </w:rPr>
            </w:pPr>
            <w:r w:rsidRPr="00DF53B4">
              <w:rPr>
                <w:rFonts w:eastAsia="MS Gothic"/>
                <w:lang w:eastAsia="en-US"/>
              </w:rPr>
              <w:t>The SS responds with 200 OK indicating 1800 seconds expiration time.</w:t>
            </w:r>
          </w:p>
        </w:tc>
      </w:tr>
      <w:tr w:rsidR="00551572" w:rsidRPr="00DF53B4" w14:paraId="63BD6A72" w14:textId="77777777" w:rsidTr="00F800D4">
        <w:trPr>
          <w:cantSplit/>
          <w:jc w:val="center"/>
        </w:trPr>
        <w:tc>
          <w:tcPr>
            <w:tcW w:w="720" w:type="dxa"/>
            <w:tcBorders>
              <w:top w:val="single" w:sz="4" w:space="0" w:color="auto"/>
            </w:tcBorders>
          </w:tcPr>
          <w:p w14:paraId="1E1784B8" w14:textId="77777777" w:rsidR="00551572" w:rsidRPr="00DF53B4" w:rsidRDefault="00551572" w:rsidP="00F800D4">
            <w:pPr>
              <w:pStyle w:val="TAC"/>
              <w:rPr>
                <w:rFonts w:eastAsia="MS Gothic"/>
                <w:lang w:eastAsia="en-US"/>
              </w:rPr>
            </w:pPr>
            <w:r w:rsidRPr="00DF53B4">
              <w:rPr>
                <w:rFonts w:eastAsia="MS Gothic"/>
                <w:lang w:eastAsia="en-US"/>
              </w:rPr>
              <w:t>13</w:t>
            </w:r>
          </w:p>
        </w:tc>
        <w:tc>
          <w:tcPr>
            <w:tcW w:w="1260" w:type="dxa"/>
            <w:gridSpan w:val="2"/>
          </w:tcPr>
          <w:p w14:paraId="074B445D" w14:textId="77777777" w:rsidR="00551572" w:rsidRPr="00DF53B4" w:rsidRDefault="00551572"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D8A5C21" w14:textId="77777777" w:rsidR="00551572" w:rsidRPr="00DF53B4" w:rsidRDefault="00551572" w:rsidP="00F800D4">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6FFD4E9A" w14:textId="77777777" w:rsidR="00551572" w:rsidRPr="00DF53B4" w:rsidRDefault="00551572" w:rsidP="00F800D4">
            <w:pPr>
              <w:pStyle w:val="TAL"/>
              <w:rPr>
                <w:rFonts w:eastAsia="MS Gothic"/>
                <w:lang w:eastAsia="en-US"/>
              </w:rPr>
            </w:pPr>
            <w:r w:rsidRPr="00DF53B4">
              <w:rPr>
                <w:rFonts w:eastAsia="MS Gothic"/>
                <w:lang w:eastAsia="en-US"/>
              </w:rPr>
              <w:t xml:space="preserve">The SS receives REGISTER from the UE 600 seconds before the expiration time set in step </w:t>
            </w:r>
            <w:r w:rsidRPr="00DF53B4">
              <w:rPr>
                <w:lang w:eastAsia="zh-TW"/>
              </w:rPr>
              <w:t>12</w:t>
            </w:r>
          </w:p>
        </w:tc>
      </w:tr>
      <w:tr w:rsidR="00551572" w:rsidRPr="00DF53B4" w14:paraId="1E45D8F6" w14:textId="77777777" w:rsidTr="00F800D4">
        <w:trPr>
          <w:cantSplit/>
          <w:jc w:val="center"/>
        </w:trPr>
        <w:tc>
          <w:tcPr>
            <w:tcW w:w="720" w:type="dxa"/>
            <w:tcBorders>
              <w:top w:val="single" w:sz="4" w:space="0" w:color="auto"/>
            </w:tcBorders>
          </w:tcPr>
          <w:p w14:paraId="74A98508" w14:textId="77777777" w:rsidR="00551572" w:rsidRPr="00DF53B4" w:rsidRDefault="00551572" w:rsidP="00F800D4">
            <w:pPr>
              <w:pStyle w:val="TAC"/>
              <w:rPr>
                <w:rFonts w:eastAsia="MS Gothic"/>
                <w:lang w:eastAsia="en-US"/>
              </w:rPr>
            </w:pPr>
            <w:r w:rsidRPr="00DF53B4">
              <w:rPr>
                <w:rFonts w:eastAsia="MS Gothic"/>
                <w:lang w:eastAsia="en-US"/>
              </w:rPr>
              <w:t>14</w:t>
            </w:r>
          </w:p>
        </w:tc>
        <w:tc>
          <w:tcPr>
            <w:tcW w:w="1260" w:type="dxa"/>
            <w:gridSpan w:val="2"/>
          </w:tcPr>
          <w:p w14:paraId="26617A25" w14:textId="77777777" w:rsidR="00551572" w:rsidRPr="00DF53B4" w:rsidRDefault="00551572"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497A933" w14:textId="77777777" w:rsidR="00551572" w:rsidRPr="00DF53B4" w:rsidRDefault="00551572" w:rsidP="00F800D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942AF24" w14:textId="77777777" w:rsidR="00551572" w:rsidRPr="00DF53B4" w:rsidRDefault="00551572" w:rsidP="00F800D4">
            <w:pPr>
              <w:pStyle w:val="TAL"/>
              <w:rPr>
                <w:rFonts w:eastAsia="MS Gothic"/>
                <w:lang w:eastAsia="en-US"/>
              </w:rPr>
            </w:pPr>
            <w:r w:rsidRPr="00DF53B4">
              <w:rPr>
                <w:rFonts w:eastAsia="MS Gothic"/>
                <w:lang w:eastAsia="en-US"/>
              </w:rPr>
              <w:t>The SS responds with 200 OK indicating the default expiration time.</w:t>
            </w:r>
          </w:p>
        </w:tc>
      </w:tr>
    </w:tbl>
    <w:p w14:paraId="78A129E2" w14:textId="77777777" w:rsidR="00551572" w:rsidRPr="00DF53B4" w:rsidRDefault="00551572" w:rsidP="00551572"/>
    <w:p w14:paraId="59D0BF1B" w14:textId="77777777" w:rsidR="00551572" w:rsidRPr="00DF53B4" w:rsidRDefault="00551572" w:rsidP="00551572">
      <w:pPr>
        <w:pStyle w:val="H6"/>
      </w:pPr>
      <w:r w:rsidRPr="00DF53B4">
        <w:t>Specific Message Contents</w:t>
      </w:r>
    </w:p>
    <w:p w14:paraId="38406053" w14:textId="77777777" w:rsidR="00551572" w:rsidRPr="00DF53B4" w:rsidRDefault="00551572" w:rsidP="00551572">
      <w:pPr>
        <w:pStyle w:val="H6"/>
        <w:rPr>
          <w:snapToGrid w:val="0"/>
        </w:rPr>
      </w:pPr>
      <w:r w:rsidRPr="00DF53B4">
        <w:rPr>
          <w:snapToGrid w:val="0"/>
        </w:rPr>
        <w:t>Messages in Step 1-8</w:t>
      </w:r>
    </w:p>
    <w:p w14:paraId="18BC311D" w14:textId="77777777" w:rsidR="00551572" w:rsidRPr="00DF53B4" w:rsidRDefault="00551572" w:rsidP="00551572">
      <w:pPr>
        <w:keepNext/>
        <w:rPr>
          <w:snapToGrid w:val="0"/>
        </w:rPr>
      </w:pPr>
      <w:r w:rsidRPr="00DF53B4">
        <w:rPr>
          <w:snapToGrid w:val="0"/>
        </w:rPr>
        <w:t>Messages in Step 1-8 are the same as those specified in subclause 8.1.4 with the following exception for the 200 OK for REGISTER in Step 4:</w:t>
      </w:r>
    </w:p>
    <w:p w14:paraId="06B4DAAA" w14:textId="77777777" w:rsidR="00551572" w:rsidRPr="00DF53B4" w:rsidRDefault="00551572" w:rsidP="00551572">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551572" w:rsidRPr="00DF53B4" w:rsidDel="00DB00C1" w14:paraId="0B47B520" w14:textId="77777777" w:rsidTr="00F800D4">
        <w:trPr>
          <w:cantSplit/>
          <w:tblHeader/>
          <w:jc w:val="center"/>
        </w:trPr>
        <w:tc>
          <w:tcPr>
            <w:tcW w:w="2472" w:type="dxa"/>
            <w:tcBorders>
              <w:bottom w:val="single" w:sz="4" w:space="0" w:color="auto"/>
            </w:tcBorders>
          </w:tcPr>
          <w:p w14:paraId="633556EA" w14:textId="77777777" w:rsidR="00551572" w:rsidRPr="00DF53B4" w:rsidDel="00DB00C1" w:rsidRDefault="00551572" w:rsidP="00F800D4">
            <w:pPr>
              <w:pStyle w:val="TAL"/>
              <w:rPr>
                <w:b/>
                <w:lang w:eastAsia="en-US"/>
              </w:rPr>
            </w:pPr>
            <w:r w:rsidRPr="00DF53B4" w:rsidDel="00DB00C1">
              <w:rPr>
                <w:b/>
                <w:lang w:eastAsia="en-US"/>
              </w:rPr>
              <w:t>Header/param</w:t>
            </w:r>
          </w:p>
        </w:tc>
        <w:tc>
          <w:tcPr>
            <w:tcW w:w="6884" w:type="dxa"/>
            <w:tcBorders>
              <w:bottom w:val="single" w:sz="4" w:space="0" w:color="auto"/>
            </w:tcBorders>
          </w:tcPr>
          <w:p w14:paraId="105440D4" w14:textId="77777777" w:rsidR="00551572" w:rsidRPr="00DF53B4" w:rsidDel="00DB00C1" w:rsidRDefault="00551572" w:rsidP="00F800D4">
            <w:pPr>
              <w:pStyle w:val="TAL"/>
              <w:rPr>
                <w:b/>
                <w:lang w:eastAsia="en-US"/>
              </w:rPr>
            </w:pPr>
            <w:r w:rsidRPr="00DF53B4" w:rsidDel="00DB00C1">
              <w:rPr>
                <w:b/>
                <w:lang w:eastAsia="en-US"/>
              </w:rPr>
              <w:t>Value/remark</w:t>
            </w:r>
          </w:p>
        </w:tc>
      </w:tr>
      <w:tr w:rsidR="00551572" w:rsidRPr="00DF53B4" w:rsidDel="00DB00C1" w14:paraId="7A262CEF" w14:textId="77777777" w:rsidTr="00F800D4">
        <w:trPr>
          <w:cantSplit/>
          <w:jc w:val="center"/>
        </w:trPr>
        <w:tc>
          <w:tcPr>
            <w:tcW w:w="2472" w:type="dxa"/>
            <w:tcBorders>
              <w:top w:val="single" w:sz="4" w:space="0" w:color="auto"/>
              <w:left w:val="single" w:sz="4" w:space="0" w:color="auto"/>
              <w:bottom w:val="nil"/>
              <w:right w:val="single" w:sz="4" w:space="0" w:color="auto"/>
            </w:tcBorders>
          </w:tcPr>
          <w:p w14:paraId="58FC3144" w14:textId="77777777" w:rsidR="00551572" w:rsidRPr="00DF53B4" w:rsidDel="00DB00C1" w:rsidRDefault="00551572" w:rsidP="00F800D4">
            <w:pPr>
              <w:pStyle w:val="TAL"/>
              <w:rPr>
                <w:lang w:eastAsia="en-US"/>
              </w:rPr>
            </w:pPr>
            <w:r w:rsidRPr="00DF53B4" w:rsidDel="00DB00C1">
              <w:rPr>
                <w:lang w:eastAsia="en-US"/>
              </w:rPr>
              <w:t>C</w:t>
            </w:r>
            <w:r w:rsidRPr="00DF53B4">
              <w:rPr>
                <w:lang w:eastAsia="en-US"/>
              </w:rPr>
              <w:t>ontact</w:t>
            </w:r>
          </w:p>
        </w:tc>
        <w:tc>
          <w:tcPr>
            <w:tcW w:w="6884" w:type="dxa"/>
            <w:tcBorders>
              <w:top w:val="single" w:sz="4" w:space="0" w:color="auto"/>
              <w:left w:val="single" w:sz="4" w:space="0" w:color="auto"/>
              <w:bottom w:val="nil"/>
              <w:right w:val="single" w:sz="4" w:space="0" w:color="auto"/>
            </w:tcBorders>
          </w:tcPr>
          <w:p w14:paraId="5DFAD0B9" w14:textId="77777777" w:rsidR="00551572" w:rsidRPr="00DF53B4" w:rsidDel="00DB00C1" w:rsidRDefault="00551572" w:rsidP="00F800D4">
            <w:pPr>
              <w:pStyle w:val="TAL"/>
              <w:tabs>
                <w:tab w:val="left" w:pos="1418"/>
              </w:tabs>
              <w:rPr>
                <w:lang w:eastAsia="en-US"/>
              </w:rPr>
            </w:pPr>
          </w:p>
        </w:tc>
      </w:tr>
      <w:tr w:rsidR="00551572" w:rsidRPr="00DF53B4" w:rsidDel="00DB00C1" w14:paraId="2A906558" w14:textId="77777777" w:rsidTr="00F800D4">
        <w:trPr>
          <w:cantSplit/>
          <w:jc w:val="center"/>
        </w:trPr>
        <w:tc>
          <w:tcPr>
            <w:tcW w:w="2472" w:type="dxa"/>
            <w:tcBorders>
              <w:top w:val="nil"/>
              <w:left w:val="single" w:sz="4" w:space="0" w:color="auto"/>
              <w:bottom w:val="single" w:sz="4" w:space="0" w:color="auto"/>
              <w:right w:val="single" w:sz="4" w:space="0" w:color="auto"/>
            </w:tcBorders>
          </w:tcPr>
          <w:p w14:paraId="2596C3F6" w14:textId="77777777" w:rsidR="00551572" w:rsidRPr="00DF53B4" w:rsidDel="00DB00C1" w:rsidRDefault="00551572" w:rsidP="00F800D4">
            <w:pPr>
              <w:pStyle w:val="TAL"/>
              <w:rPr>
                <w:lang w:eastAsia="en-US"/>
              </w:rPr>
            </w:pPr>
            <w:r w:rsidRPr="00DF53B4" w:rsidDel="00DB00C1">
              <w:rPr>
                <w:lang w:eastAsia="en-US"/>
              </w:rPr>
              <w:tab/>
            </w:r>
            <w:r w:rsidRPr="00DF53B4">
              <w:rPr>
                <w:lang w:eastAsia="en-US"/>
              </w:rPr>
              <w:t>expires</w:t>
            </w:r>
          </w:p>
        </w:tc>
        <w:tc>
          <w:tcPr>
            <w:tcW w:w="6884" w:type="dxa"/>
            <w:tcBorders>
              <w:top w:val="nil"/>
              <w:left w:val="single" w:sz="4" w:space="0" w:color="auto"/>
              <w:bottom w:val="single" w:sz="4" w:space="0" w:color="auto"/>
              <w:right w:val="single" w:sz="4" w:space="0" w:color="auto"/>
            </w:tcBorders>
          </w:tcPr>
          <w:p w14:paraId="23E88704" w14:textId="77777777" w:rsidR="00551572" w:rsidRPr="00DF53B4" w:rsidDel="00DB00C1" w:rsidRDefault="00551572" w:rsidP="00F800D4">
            <w:pPr>
              <w:pStyle w:val="TAL"/>
              <w:rPr>
                <w:lang w:eastAsia="en-US"/>
              </w:rPr>
            </w:pPr>
            <w:r w:rsidRPr="00DF53B4">
              <w:rPr>
                <w:lang w:eastAsia="en-US"/>
              </w:rPr>
              <w:t>120</w:t>
            </w:r>
          </w:p>
        </w:tc>
      </w:tr>
    </w:tbl>
    <w:p w14:paraId="008C9FFD" w14:textId="77777777" w:rsidR="00551572" w:rsidRPr="00DF53B4" w:rsidRDefault="00551572" w:rsidP="00551572">
      <w:pPr>
        <w:rPr>
          <w:snapToGrid w:val="0"/>
        </w:rPr>
      </w:pPr>
    </w:p>
    <w:p w14:paraId="2DE2572C" w14:textId="77777777" w:rsidR="00551572" w:rsidRPr="00DF53B4" w:rsidRDefault="00551572" w:rsidP="00551572">
      <w:pPr>
        <w:pStyle w:val="H6"/>
        <w:rPr>
          <w:snapToGrid w:val="0"/>
        </w:rPr>
      </w:pPr>
      <w:r w:rsidRPr="00DF53B4">
        <w:rPr>
          <w:snapToGrid w:val="0"/>
        </w:rPr>
        <w:t>REGISTER (Step 9)</w:t>
      </w:r>
    </w:p>
    <w:p w14:paraId="5F36F78B" w14:textId="77777777" w:rsidR="00551572" w:rsidRPr="00DF53B4" w:rsidRDefault="00551572" w:rsidP="00551572">
      <w:pPr>
        <w:keepNext/>
        <w:rPr>
          <w:snapToGrid w:val="0"/>
        </w:rPr>
      </w:pPr>
      <w:r w:rsidRPr="00DF53B4">
        <w:t>Use the default message “REGISTER” in annex A.1.1 with condition A15 "Subsequent REGISTER over Fixed Access Broadband”</w:t>
      </w:r>
    </w:p>
    <w:p w14:paraId="5AC37C8E" w14:textId="77777777" w:rsidR="00551572" w:rsidRPr="00DF53B4" w:rsidRDefault="00551572" w:rsidP="00551572">
      <w:pPr>
        <w:pStyle w:val="H6"/>
        <w:rPr>
          <w:snapToGrid w:val="0"/>
        </w:rPr>
      </w:pPr>
      <w:r w:rsidRPr="00DF53B4">
        <w:rPr>
          <w:snapToGrid w:val="0"/>
        </w:rPr>
        <w:t>200 OK for REGISTER (Step 10)</w:t>
      </w:r>
    </w:p>
    <w:p w14:paraId="188E28B5" w14:textId="77777777" w:rsidR="00551572" w:rsidRPr="00DF53B4" w:rsidRDefault="00551572" w:rsidP="00551572">
      <w:pPr>
        <w:keepNext/>
      </w:pPr>
      <w:r w:rsidRPr="00DF53B4">
        <w:t>Use the default message “200 OK for REGISTER” in annex A.1.3 with condition A5 "</w:t>
      </w:r>
      <w:r w:rsidRPr="00DF53B4">
        <w:rPr>
          <w:rFonts w:eastAsia="Batang"/>
        </w:rPr>
        <w:t>SIP Digest without TLS for Fixed Broadband Access</w:t>
      </w:r>
      <w:r w:rsidRPr="00DF53B4">
        <w:t>" 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551572" w:rsidRPr="00DF53B4" w14:paraId="218089F5" w14:textId="77777777" w:rsidTr="00F800D4">
        <w:trPr>
          <w:cantSplit/>
          <w:tblHeader/>
          <w:jc w:val="center"/>
        </w:trPr>
        <w:tc>
          <w:tcPr>
            <w:tcW w:w="2472" w:type="dxa"/>
            <w:tcBorders>
              <w:bottom w:val="single" w:sz="4" w:space="0" w:color="auto"/>
            </w:tcBorders>
          </w:tcPr>
          <w:p w14:paraId="20BC686B" w14:textId="77777777" w:rsidR="00551572" w:rsidRPr="00DF53B4" w:rsidRDefault="00551572" w:rsidP="00F800D4">
            <w:pPr>
              <w:pStyle w:val="TAH"/>
              <w:rPr>
                <w:lang w:eastAsia="en-US"/>
              </w:rPr>
            </w:pPr>
            <w:r w:rsidRPr="00DF53B4">
              <w:rPr>
                <w:lang w:eastAsia="en-US"/>
              </w:rPr>
              <w:t>Header/param</w:t>
            </w:r>
          </w:p>
        </w:tc>
        <w:tc>
          <w:tcPr>
            <w:tcW w:w="6884" w:type="dxa"/>
            <w:tcBorders>
              <w:bottom w:val="single" w:sz="4" w:space="0" w:color="auto"/>
            </w:tcBorders>
          </w:tcPr>
          <w:p w14:paraId="76FEA157" w14:textId="77777777" w:rsidR="00551572" w:rsidRPr="00DF53B4" w:rsidRDefault="00551572" w:rsidP="00F800D4">
            <w:pPr>
              <w:pStyle w:val="TAH"/>
              <w:rPr>
                <w:lang w:eastAsia="en-US"/>
              </w:rPr>
            </w:pPr>
            <w:r w:rsidRPr="00DF53B4">
              <w:rPr>
                <w:lang w:eastAsia="en-US"/>
              </w:rPr>
              <w:t>Value/remark</w:t>
            </w:r>
          </w:p>
        </w:tc>
      </w:tr>
      <w:tr w:rsidR="00551572" w:rsidRPr="00DF53B4" w14:paraId="306A280D" w14:textId="77777777" w:rsidTr="00F800D4">
        <w:trPr>
          <w:jc w:val="center"/>
        </w:trPr>
        <w:tc>
          <w:tcPr>
            <w:tcW w:w="2472" w:type="dxa"/>
            <w:tcBorders>
              <w:top w:val="single" w:sz="4" w:space="0" w:color="auto"/>
              <w:left w:val="single" w:sz="4" w:space="0" w:color="auto"/>
              <w:bottom w:val="nil"/>
              <w:right w:val="single" w:sz="4" w:space="0" w:color="auto"/>
            </w:tcBorders>
          </w:tcPr>
          <w:p w14:paraId="5B393F83" w14:textId="77777777" w:rsidR="00551572" w:rsidRPr="00DF53B4" w:rsidRDefault="00551572" w:rsidP="00F800D4">
            <w:pPr>
              <w:pStyle w:val="TAL"/>
              <w:rPr>
                <w:b/>
                <w:lang w:eastAsia="en-US"/>
              </w:rPr>
            </w:pPr>
            <w:r w:rsidRPr="00DF53B4">
              <w:rPr>
                <w:b/>
                <w:lang w:eastAsia="en-US"/>
              </w:rPr>
              <w:t>Contact</w:t>
            </w:r>
          </w:p>
        </w:tc>
        <w:tc>
          <w:tcPr>
            <w:tcW w:w="6884" w:type="dxa"/>
            <w:tcBorders>
              <w:top w:val="single" w:sz="4" w:space="0" w:color="auto"/>
              <w:left w:val="single" w:sz="4" w:space="0" w:color="auto"/>
              <w:bottom w:val="nil"/>
              <w:right w:val="single" w:sz="4" w:space="0" w:color="auto"/>
            </w:tcBorders>
          </w:tcPr>
          <w:p w14:paraId="3E4677AE" w14:textId="77777777" w:rsidR="00551572" w:rsidRPr="00DF53B4" w:rsidRDefault="00551572" w:rsidP="00F800D4">
            <w:pPr>
              <w:pStyle w:val="TAL"/>
              <w:rPr>
                <w:lang w:eastAsia="en-US"/>
              </w:rPr>
            </w:pPr>
          </w:p>
        </w:tc>
      </w:tr>
      <w:tr w:rsidR="00551572" w:rsidRPr="00DF53B4" w14:paraId="56412BEE" w14:textId="77777777" w:rsidTr="00F800D4">
        <w:trPr>
          <w:jc w:val="center"/>
        </w:trPr>
        <w:tc>
          <w:tcPr>
            <w:tcW w:w="2472" w:type="dxa"/>
            <w:tcBorders>
              <w:top w:val="nil"/>
              <w:left w:val="single" w:sz="4" w:space="0" w:color="auto"/>
              <w:bottom w:val="single" w:sz="4" w:space="0" w:color="auto"/>
              <w:right w:val="single" w:sz="4" w:space="0" w:color="auto"/>
            </w:tcBorders>
          </w:tcPr>
          <w:p w14:paraId="738F4C64" w14:textId="77777777" w:rsidR="00551572" w:rsidRPr="00DF53B4" w:rsidRDefault="00551572" w:rsidP="00F800D4">
            <w:pPr>
              <w:pStyle w:val="TAL"/>
              <w:rPr>
                <w:lang w:eastAsia="en-US"/>
              </w:rPr>
            </w:pPr>
            <w:r w:rsidRPr="00DF53B4">
              <w:rPr>
                <w:lang w:eastAsia="en-US"/>
              </w:rPr>
              <w:tab/>
              <w:t>expires</w:t>
            </w:r>
          </w:p>
        </w:tc>
        <w:tc>
          <w:tcPr>
            <w:tcW w:w="6884" w:type="dxa"/>
            <w:tcBorders>
              <w:top w:val="nil"/>
              <w:left w:val="single" w:sz="4" w:space="0" w:color="auto"/>
              <w:bottom w:val="single" w:sz="4" w:space="0" w:color="auto"/>
              <w:right w:val="single" w:sz="4" w:space="0" w:color="auto"/>
            </w:tcBorders>
          </w:tcPr>
          <w:p w14:paraId="5B729814" w14:textId="77777777" w:rsidR="00551572" w:rsidRPr="00DF53B4" w:rsidRDefault="00551572" w:rsidP="00F800D4">
            <w:pPr>
              <w:pStyle w:val="TAL"/>
              <w:rPr>
                <w:lang w:eastAsia="en-US"/>
              </w:rPr>
            </w:pPr>
            <w:r w:rsidRPr="00DF53B4">
              <w:rPr>
                <w:lang w:eastAsia="en-US"/>
              </w:rPr>
              <w:t>1200</w:t>
            </w:r>
          </w:p>
        </w:tc>
      </w:tr>
    </w:tbl>
    <w:p w14:paraId="1D3F1C2F" w14:textId="77777777" w:rsidR="00551572" w:rsidRPr="00DF53B4" w:rsidRDefault="00551572" w:rsidP="00551572">
      <w:pPr>
        <w:rPr>
          <w:snapToGrid w:val="0"/>
        </w:rPr>
      </w:pPr>
    </w:p>
    <w:p w14:paraId="1928FEEF" w14:textId="77777777" w:rsidR="00551572" w:rsidRPr="00DF53B4" w:rsidRDefault="00551572" w:rsidP="00551572">
      <w:pPr>
        <w:pStyle w:val="H6"/>
        <w:rPr>
          <w:snapToGrid w:val="0"/>
        </w:rPr>
      </w:pPr>
      <w:r w:rsidRPr="00DF53B4">
        <w:rPr>
          <w:snapToGrid w:val="0"/>
        </w:rPr>
        <w:t>REGISTER (Step 11)</w:t>
      </w:r>
    </w:p>
    <w:p w14:paraId="54C8D1B8" w14:textId="77777777" w:rsidR="00551572" w:rsidRPr="00DF53B4" w:rsidRDefault="00551572" w:rsidP="00551572">
      <w:pPr>
        <w:keepNext/>
        <w:rPr>
          <w:snapToGrid w:val="0"/>
        </w:rPr>
      </w:pPr>
      <w:r w:rsidRPr="00DF53B4">
        <w:t>Use the default message “REGISTER” in annex A.1.1 with condition A15 "Subsequent REGISTER over Fixed Access Broadband”</w:t>
      </w:r>
    </w:p>
    <w:p w14:paraId="372250D8" w14:textId="77777777" w:rsidR="00551572" w:rsidRPr="00DF53B4" w:rsidRDefault="00551572" w:rsidP="00551572">
      <w:pPr>
        <w:pStyle w:val="H6"/>
        <w:rPr>
          <w:snapToGrid w:val="0"/>
        </w:rPr>
      </w:pPr>
      <w:r w:rsidRPr="00DF53B4">
        <w:rPr>
          <w:snapToGrid w:val="0"/>
        </w:rPr>
        <w:t>200 OK for REGISTER (Step 12)</w:t>
      </w:r>
    </w:p>
    <w:p w14:paraId="3A842F82" w14:textId="77777777" w:rsidR="00551572" w:rsidRPr="00DF53B4" w:rsidRDefault="00551572" w:rsidP="00551572">
      <w:pPr>
        <w:keepNext/>
        <w:rPr>
          <w:snapToGrid w:val="0"/>
        </w:rPr>
      </w:pPr>
      <w:r w:rsidRPr="00DF53B4">
        <w:t>Use the default message “200 OK for REGISTER” in annex A.1.3 with condition A5 "</w:t>
      </w:r>
      <w:r w:rsidRPr="00DF53B4">
        <w:rPr>
          <w:rFonts w:eastAsia="Batang"/>
        </w:rPr>
        <w:t>SIP Digest without TLS for Fixed Broadband Access</w:t>
      </w:r>
      <w:r w:rsidRPr="00DF53B4">
        <w:t>"</w:t>
      </w:r>
    </w:p>
    <w:p w14:paraId="7C1F5B2D" w14:textId="77777777" w:rsidR="00551572" w:rsidRPr="00DF53B4" w:rsidRDefault="00551572" w:rsidP="00551572">
      <w:pPr>
        <w:pStyle w:val="H6"/>
        <w:rPr>
          <w:snapToGrid w:val="0"/>
        </w:rPr>
      </w:pPr>
      <w:r w:rsidRPr="00DF53B4">
        <w:rPr>
          <w:snapToGrid w:val="0"/>
        </w:rPr>
        <w:t>REGISTER (Step 13)</w:t>
      </w:r>
    </w:p>
    <w:p w14:paraId="59F9BC17" w14:textId="77777777" w:rsidR="00551572" w:rsidRPr="00DF53B4" w:rsidRDefault="00551572" w:rsidP="00551572">
      <w:pPr>
        <w:keepNext/>
        <w:rPr>
          <w:snapToGrid w:val="0"/>
        </w:rPr>
      </w:pPr>
      <w:r w:rsidRPr="00DF53B4">
        <w:t>Use the default message “REGISTER” in annex A.1.1 with condition A15 "Subsequent REGISTER over Fixed Access Broadband”</w:t>
      </w:r>
    </w:p>
    <w:p w14:paraId="5CB1AA2D" w14:textId="77777777" w:rsidR="00551572" w:rsidRPr="00DF53B4" w:rsidRDefault="00551572" w:rsidP="00551572">
      <w:pPr>
        <w:pStyle w:val="H6"/>
        <w:rPr>
          <w:snapToGrid w:val="0"/>
        </w:rPr>
      </w:pPr>
      <w:r w:rsidRPr="00DF53B4">
        <w:rPr>
          <w:snapToGrid w:val="0"/>
        </w:rPr>
        <w:t>200 OK for REGISTER (Step 14)</w:t>
      </w:r>
    </w:p>
    <w:p w14:paraId="26DA68CD" w14:textId="77777777" w:rsidR="00551572" w:rsidRPr="00DF53B4" w:rsidRDefault="00551572" w:rsidP="00551572">
      <w:pPr>
        <w:keepNext/>
        <w:rPr>
          <w:snapToGrid w:val="0"/>
        </w:rPr>
      </w:pPr>
      <w:r w:rsidRPr="00DF53B4">
        <w:t>Use the default message “200 OK for REGISTER” in annex A.1.3 with condition A5 "</w:t>
      </w:r>
      <w:r w:rsidRPr="00DF53B4">
        <w:rPr>
          <w:rFonts w:eastAsia="Batang"/>
        </w:rPr>
        <w:t>SIP Digest without TLS for Fixed Broadband Access</w:t>
      </w:r>
      <w:r w:rsidRPr="00DF53B4">
        <w:t>"</w:t>
      </w:r>
    </w:p>
    <w:p w14:paraId="23F33BE5" w14:textId="77777777" w:rsidR="00551572" w:rsidRPr="00DF53B4" w:rsidRDefault="00551572" w:rsidP="003210C0">
      <w:pPr>
        <w:pStyle w:val="Heading3"/>
      </w:pPr>
      <w:bookmarkStart w:id="9910" w:name="_Toc21078372"/>
      <w:bookmarkStart w:id="9911" w:name="_Toc35972936"/>
      <w:bookmarkStart w:id="9912" w:name="_Toc51775225"/>
      <w:bookmarkStart w:id="9913" w:name="_Toc51835648"/>
      <w:bookmarkStart w:id="9914" w:name="_Toc52220501"/>
      <w:bookmarkStart w:id="9915" w:name="_Toc58360563"/>
      <w:bookmarkStart w:id="9916" w:name="_Toc68193702"/>
      <w:bookmarkStart w:id="9917" w:name="_Toc75422677"/>
      <w:r w:rsidRPr="00DF53B4">
        <w:rPr>
          <w:snapToGrid w:val="0"/>
        </w:rPr>
        <w:t>H.8.2.5</w:t>
      </w:r>
      <w:r w:rsidRPr="00DF53B4">
        <w:rPr>
          <w:snapToGrid w:val="0"/>
        </w:rPr>
        <w:tab/>
        <w:t>Test requirements</w:t>
      </w:r>
      <w:bookmarkEnd w:id="9910"/>
      <w:bookmarkEnd w:id="9911"/>
      <w:bookmarkEnd w:id="9912"/>
      <w:bookmarkEnd w:id="9913"/>
      <w:bookmarkEnd w:id="9914"/>
      <w:bookmarkEnd w:id="9915"/>
      <w:bookmarkEnd w:id="9916"/>
      <w:bookmarkEnd w:id="9917"/>
    </w:p>
    <w:p w14:paraId="454D753E" w14:textId="77777777" w:rsidR="00551572" w:rsidRPr="00DF53B4" w:rsidRDefault="00551572" w:rsidP="00551572">
      <w:pPr>
        <w:pStyle w:val="B1"/>
      </w:pPr>
      <w:r w:rsidRPr="00DF53B4">
        <w:t>1.</w:t>
      </w:r>
      <w:r w:rsidRPr="00DF53B4">
        <w:tab/>
        <w:t xml:space="preserve">The UE shall in step 9 send </w:t>
      </w:r>
      <w:r w:rsidRPr="00DF53B4">
        <w:rPr>
          <w:snapToGrid w:val="0"/>
        </w:rPr>
        <w:t>the REGISTER request within 60 seconds from the time instant that it receives 200 OK in step 4 from the SS</w:t>
      </w:r>
      <w:r w:rsidRPr="00DF53B4">
        <w:t>.</w:t>
      </w:r>
    </w:p>
    <w:p w14:paraId="47979614" w14:textId="77777777" w:rsidR="00551572" w:rsidRPr="00DF53B4" w:rsidRDefault="00551572" w:rsidP="00551572">
      <w:pPr>
        <w:pStyle w:val="B1"/>
      </w:pPr>
      <w:r w:rsidRPr="00DF53B4">
        <w:t>2.</w:t>
      </w:r>
      <w:r w:rsidRPr="00DF53B4">
        <w:tab/>
        <w:t xml:space="preserve">The UE shall in step 11 send </w:t>
      </w:r>
      <w:r w:rsidRPr="00DF53B4">
        <w:rPr>
          <w:snapToGrid w:val="0"/>
        </w:rPr>
        <w:t>the REGISTER request within 600 seconds from the time instant that it receives 200 OK from the SS in step 10.</w:t>
      </w:r>
    </w:p>
    <w:p w14:paraId="1D654CD8" w14:textId="77777777" w:rsidR="00551572" w:rsidRPr="00DF53B4" w:rsidRDefault="00551572" w:rsidP="00764561">
      <w:pPr>
        <w:pStyle w:val="B1"/>
        <w:rPr>
          <w:snapToGrid w:val="0"/>
        </w:rPr>
      </w:pPr>
      <w:r w:rsidRPr="00DF53B4">
        <w:t>3.</w:t>
      </w:r>
      <w:r w:rsidRPr="00DF53B4">
        <w:tab/>
        <w:t xml:space="preserve">The UE shall in step 13 send </w:t>
      </w:r>
      <w:r w:rsidRPr="00DF53B4">
        <w:rPr>
          <w:snapToGrid w:val="0"/>
        </w:rPr>
        <w:t>the REGISTER request within 1200 seconds from the time instant that it receives 200 OK from the SS in step 12.</w:t>
      </w:r>
    </w:p>
    <w:p w14:paraId="5241AA33" w14:textId="77777777" w:rsidR="00764561" w:rsidRPr="00DF53B4" w:rsidRDefault="00764561" w:rsidP="00764561">
      <w:pPr>
        <w:pStyle w:val="Heading2"/>
      </w:pPr>
      <w:bookmarkStart w:id="9918" w:name="_Toc21078373"/>
      <w:bookmarkStart w:id="9919" w:name="_Toc35972937"/>
      <w:bookmarkStart w:id="9920" w:name="_Toc51775226"/>
      <w:bookmarkStart w:id="9921" w:name="_Toc51835649"/>
      <w:bookmarkStart w:id="9922" w:name="_Toc52220502"/>
      <w:bookmarkStart w:id="9923" w:name="_Toc58360564"/>
      <w:bookmarkStart w:id="9924" w:name="_Toc68193703"/>
      <w:bookmarkStart w:id="9925" w:name="_Toc75422678"/>
      <w:r w:rsidRPr="00DF53B4">
        <w:t>H.8.3</w:t>
      </w:r>
      <w:r w:rsidRPr="00DF53B4">
        <w:tab/>
        <w:t>User Initiated Deregistration / Fixed Broadband Access</w:t>
      </w:r>
      <w:bookmarkEnd w:id="9918"/>
      <w:bookmarkEnd w:id="9919"/>
      <w:bookmarkEnd w:id="9920"/>
      <w:bookmarkEnd w:id="9921"/>
      <w:bookmarkEnd w:id="9922"/>
      <w:bookmarkEnd w:id="9923"/>
      <w:bookmarkEnd w:id="9924"/>
      <w:bookmarkEnd w:id="9925"/>
    </w:p>
    <w:p w14:paraId="3C2B350E" w14:textId="77777777" w:rsidR="00764561" w:rsidRPr="00DF53B4" w:rsidRDefault="00764561" w:rsidP="00764561">
      <w:pPr>
        <w:pStyle w:val="Heading3"/>
        <w:rPr>
          <w:snapToGrid w:val="0"/>
        </w:rPr>
      </w:pPr>
      <w:bookmarkStart w:id="9926" w:name="_Toc21078374"/>
      <w:bookmarkStart w:id="9927" w:name="_Toc35972938"/>
      <w:bookmarkStart w:id="9928" w:name="_Toc51775227"/>
      <w:bookmarkStart w:id="9929" w:name="_Toc51835650"/>
      <w:bookmarkStart w:id="9930" w:name="_Toc52220503"/>
      <w:bookmarkStart w:id="9931" w:name="_Toc58360565"/>
      <w:bookmarkStart w:id="9932" w:name="_Toc68193704"/>
      <w:bookmarkStart w:id="9933" w:name="_Toc75422679"/>
      <w:r w:rsidRPr="00DF53B4">
        <w:t>H.8.3.1</w:t>
      </w:r>
      <w:r w:rsidRPr="00DF53B4">
        <w:tab/>
        <w:t>Definition</w:t>
      </w:r>
      <w:bookmarkEnd w:id="9926"/>
      <w:bookmarkEnd w:id="9927"/>
      <w:bookmarkEnd w:id="9928"/>
      <w:bookmarkEnd w:id="9929"/>
      <w:bookmarkEnd w:id="9930"/>
      <w:bookmarkEnd w:id="9931"/>
      <w:bookmarkEnd w:id="9932"/>
      <w:bookmarkEnd w:id="9933"/>
    </w:p>
    <w:p w14:paraId="609F1B59" w14:textId="77777777" w:rsidR="00764561" w:rsidRPr="00DF53B4" w:rsidRDefault="00764561" w:rsidP="00764561">
      <w:pPr>
        <w:rPr>
          <w:snapToGrid w:val="0"/>
        </w:rPr>
      </w:pPr>
      <w:r w:rsidRPr="00DF53B4">
        <w:rPr>
          <w:snapToGrid w:val="0"/>
        </w:rPr>
        <w:t>Test to verify that the UE can perform a correct de-registration procedure. This process is described in 3GPP T</w:t>
      </w:r>
      <w:r w:rsidRPr="00DF53B4">
        <w:t>S 24.229 [10], clause 5.1.1.6.</w:t>
      </w:r>
    </w:p>
    <w:p w14:paraId="52E90730" w14:textId="77777777" w:rsidR="00764561" w:rsidRPr="00DF53B4" w:rsidRDefault="00764561" w:rsidP="00764561">
      <w:pPr>
        <w:pStyle w:val="Heading3"/>
      </w:pPr>
      <w:bookmarkStart w:id="9934" w:name="_Toc21078375"/>
      <w:bookmarkStart w:id="9935" w:name="_Toc35972939"/>
      <w:bookmarkStart w:id="9936" w:name="_Toc51775228"/>
      <w:bookmarkStart w:id="9937" w:name="_Toc51835651"/>
      <w:bookmarkStart w:id="9938" w:name="_Toc52220504"/>
      <w:bookmarkStart w:id="9939" w:name="_Toc58360566"/>
      <w:bookmarkStart w:id="9940" w:name="_Toc68193705"/>
      <w:bookmarkStart w:id="9941" w:name="_Toc75422680"/>
      <w:r w:rsidRPr="00DF53B4">
        <w:t>H.8.3.2</w:t>
      </w:r>
      <w:r w:rsidRPr="00DF53B4">
        <w:tab/>
        <w:t>Conformance requirement</w:t>
      </w:r>
      <w:bookmarkEnd w:id="9934"/>
      <w:bookmarkEnd w:id="9935"/>
      <w:bookmarkEnd w:id="9936"/>
      <w:bookmarkEnd w:id="9937"/>
      <w:bookmarkEnd w:id="9938"/>
      <w:bookmarkEnd w:id="9939"/>
      <w:bookmarkEnd w:id="9940"/>
      <w:bookmarkEnd w:id="9941"/>
    </w:p>
    <w:p w14:paraId="50C59ED1" w14:textId="77777777" w:rsidR="00764561" w:rsidRPr="00DF53B4" w:rsidRDefault="00764561" w:rsidP="00862364">
      <w:pPr>
        <w:pStyle w:val="H6"/>
        <w:rPr>
          <w:snapToGrid w:val="0"/>
        </w:rPr>
      </w:pPr>
      <w:r w:rsidRPr="00DF53B4">
        <w:rPr>
          <w:snapToGrid w:val="0"/>
        </w:rPr>
        <w:t>[TS 24.229, clause 5.1.1.6.1]:</w:t>
      </w:r>
    </w:p>
    <w:p w14:paraId="486AA4B9" w14:textId="77777777" w:rsidR="00764561" w:rsidRPr="00DF53B4" w:rsidRDefault="00764561" w:rsidP="00764561">
      <w:r w:rsidRPr="00DF53B4">
        <w:t>The UE can deregister a public user identity that it has previously registered with its contact address at any time. The UE shall protect the REGISTER request using a security association or TLS session that is associated with contact address, see 3GPP TS 33.203, established as a result of an earlier registration, if one is available.</w:t>
      </w:r>
    </w:p>
    <w:p w14:paraId="3E3E1D28" w14:textId="77777777" w:rsidR="00764561" w:rsidRPr="00DF53B4" w:rsidRDefault="00764561" w:rsidP="00764561">
      <w:r w:rsidRPr="00DF53B4">
        <w:t>The UE shall extract or derive a public user identity, the private user identity, and the domain name to be used in the Request-URI in the registration, according to the procedures described in subclause 5.1.1.1A or subclause 5.1.1.1B.</w:t>
      </w:r>
    </w:p>
    <w:p w14:paraId="6FF15A1A" w14:textId="77777777" w:rsidR="00764561" w:rsidRPr="00DF53B4" w:rsidRDefault="00764561" w:rsidP="00764561">
      <w:r w:rsidRPr="00DF53B4">
        <w:t>Prior to sending a REGISTER request for deregistration, the UE shall release all dialogs that were using the contact addresses that is going to be deregistered and related to the public user identity that is going to be deregistered or to one of the implicitly registered public user identities. However:</w:t>
      </w:r>
    </w:p>
    <w:p w14:paraId="191A77BB" w14:textId="77777777" w:rsidR="00764561" w:rsidRPr="00DF53B4" w:rsidRDefault="00764561" w:rsidP="00764561">
      <w:pPr>
        <w:pStyle w:val="B1"/>
      </w:pPr>
      <w:r w:rsidRPr="00DF53B4">
        <w:t>-</w:t>
      </w:r>
      <w:r w:rsidRPr="00DF53B4">
        <w:tab/>
        <w:t xml:space="preserve">if the dialog that was established by the UE subscribing to the reg event package used the public user identity that is going to be deregistered; and </w:t>
      </w:r>
    </w:p>
    <w:p w14:paraId="27700425" w14:textId="77777777" w:rsidR="00764561" w:rsidRPr="00DF53B4" w:rsidRDefault="00764561" w:rsidP="00764561">
      <w:pPr>
        <w:pStyle w:val="B1"/>
      </w:pPr>
      <w:r w:rsidRPr="00DF53B4">
        <w:t>-</w:t>
      </w:r>
      <w:r w:rsidRPr="00DF53B4">
        <w:tab/>
        <w:t>this dialog is the only remaining dialog used for subscription to reg event package of the user, i.e. there are no other contact addresses registered with associated subscription to the reg event package of the user;</w:t>
      </w:r>
    </w:p>
    <w:p w14:paraId="0F5BD6A9" w14:textId="77777777" w:rsidR="00764561" w:rsidRPr="00DF53B4" w:rsidRDefault="00764561" w:rsidP="00764561">
      <w:r w:rsidRPr="00DF53B4">
        <w:t>then the UE shall not release this dialog.</w:t>
      </w:r>
    </w:p>
    <w:p w14:paraId="5146D55B" w14:textId="77777777" w:rsidR="00764561" w:rsidRPr="00DF53B4" w:rsidRDefault="00764561" w:rsidP="00764561">
      <w:r w:rsidRPr="00DF53B4">
        <w:t>On sending a REGISTER request that will remove the binding between the public user identity and one of its contact addresses, the UE shall populate the header fields as follows:</w:t>
      </w:r>
    </w:p>
    <w:p w14:paraId="2573D43C" w14:textId="77777777" w:rsidR="00764561" w:rsidRPr="00DF53B4" w:rsidRDefault="00764561" w:rsidP="00764561">
      <w:pPr>
        <w:pStyle w:val="B1"/>
      </w:pPr>
      <w:r w:rsidRPr="00DF53B4">
        <w:t>a)</w:t>
      </w:r>
      <w:r w:rsidRPr="00DF53B4">
        <w:tab/>
        <w:t>a From header field set to the SIP URI that contains the public user identity to be deregistered;</w:t>
      </w:r>
    </w:p>
    <w:p w14:paraId="67A1C2E8" w14:textId="77777777" w:rsidR="00764561" w:rsidRPr="00DF53B4" w:rsidRDefault="00764561" w:rsidP="00764561">
      <w:pPr>
        <w:pStyle w:val="B1"/>
      </w:pPr>
      <w:r w:rsidRPr="00DF53B4">
        <w:t>b)</w:t>
      </w:r>
      <w:r w:rsidRPr="00DF53B4">
        <w:tab/>
        <w:t>a To header field set to the SIP URI that contains the public user identity to be deregistered;</w:t>
      </w:r>
    </w:p>
    <w:p w14:paraId="43BF3890" w14:textId="77777777" w:rsidR="00764561" w:rsidRPr="00DF53B4" w:rsidRDefault="00764561" w:rsidP="00764561">
      <w:pPr>
        <w:pStyle w:val="B1"/>
      </w:pPr>
      <w:r w:rsidRPr="00DF53B4">
        <w:t>c)</w:t>
      </w:r>
      <w:r w:rsidRPr="00DF53B4">
        <w:tab/>
        <w:t xml:space="preserve">a Contact header field set to the SIP URI(s) that contain(s) in the hostport parameter the IP address of the UE or FQDN, and containing the Instance ID of the UE in the "+sip.instance" header field parameter, if the UE supports GRUU (see table A.4, item A.4/53) or multiple registrations. If the UE supports multiple registrations, it shall include "reg-id" header field parameter as described in </w:t>
      </w:r>
      <w:r w:rsidR="00862364" w:rsidRPr="00DF53B4">
        <w:t>RFC </w:t>
      </w:r>
      <w:r w:rsidRPr="00DF53B4">
        <w:t>5626;</w:t>
      </w:r>
    </w:p>
    <w:p w14:paraId="19E9D6F0" w14:textId="77777777" w:rsidR="00764561" w:rsidRPr="00DF53B4" w:rsidRDefault="00764561" w:rsidP="00764561">
      <w:pPr>
        <w:pStyle w:val="B1"/>
      </w:pPr>
      <w:r w:rsidRPr="00DF53B4">
        <w:t>d)</w:t>
      </w:r>
      <w:r w:rsidRPr="00DF53B4">
        <w:tab/>
        <w:t>a Via header field set to include the IP address or FQDN of the UE in the sent-by field;</w:t>
      </w:r>
    </w:p>
    <w:p w14:paraId="3AE77ADF" w14:textId="77777777" w:rsidR="00764561" w:rsidRPr="00DF53B4" w:rsidRDefault="00764561" w:rsidP="00764561">
      <w:pPr>
        <w:pStyle w:val="B1"/>
      </w:pPr>
      <w:r w:rsidRPr="00DF53B4">
        <w:t>e)</w:t>
      </w:r>
      <w:r w:rsidRPr="00DF53B4">
        <w:tab/>
        <w:t>a registration expiration interval value set to the value of zero, appropriate to the deregistration requirements of the user;</w:t>
      </w:r>
    </w:p>
    <w:p w14:paraId="5D619401" w14:textId="77777777" w:rsidR="00764561" w:rsidRPr="00DF53B4" w:rsidRDefault="00764561" w:rsidP="00764561">
      <w:pPr>
        <w:pStyle w:val="B1"/>
      </w:pPr>
      <w:r w:rsidRPr="00DF53B4">
        <w:t>f)</w:t>
      </w:r>
      <w:r w:rsidRPr="00DF53B4">
        <w:tab/>
        <w:t>a Request-URI set to the SIP URI of the domain name of the home network used to address the REGISTER request;</w:t>
      </w:r>
    </w:p>
    <w:p w14:paraId="0377BFC9" w14:textId="77777777" w:rsidR="00764561" w:rsidRPr="00DF53B4" w:rsidRDefault="00764561" w:rsidP="00764561">
      <w:pPr>
        <w:pStyle w:val="B1"/>
      </w:pPr>
      <w:r w:rsidRPr="00DF53B4">
        <w:t>g)</w:t>
      </w:r>
      <w:r w:rsidRPr="00DF53B4">
        <w:tab/>
        <w:t>if available to the UE (as defined in the access technology specific annexes for each access technology), a P-Access-Network-Info header field set as specified for the access network technology (see subclause 7.2A.4); and</w:t>
      </w:r>
    </w:p>
    <w:p w14:paraId="24053832" w14:textId="77777777" w:rsidR="00764561" w:rsidRPr="00DF53B4" w:rsidRDefault="00764561" w:rsidP="00764561">
      <w:pPr>
        <w:pStyle w:val="B1"/>
      </w:pPr>
      <w:r w:rsidRPr="00DF53B4">
        <w:t>h)</w:t>
      </w:r>
      <w:r w:rsidRPr="00DF53B4">
        <w:tab/>
        <w:t>a Security-Client header field to announce the media plane security mechanisms the UE supports, if any, according to the procedures described in draft-dawes-dispatch-mediasec-parameter.</w:t>
      </w:r>
    </w:p>
    <w:p w14:paraId="77499626" w14:textId="77777777" w:rsidR="00764561" w:rsidRPr="00DF53B4" w:rsidRDefault="00764561" w:rsidP="00764561">
      <w:pPr>
        <w:pStyle w:val="NO"/>
      </w:pPr>
      <w:r w:rsidRPr="00DF53B4">
        <w:t>NOTE 1:</w:t>
      </w:r>
      <w:r w:rsidRPr="00DF53B4">
        <w:tab/>
        <w:t>Security mechanisms that apply to the media plane are distinguished by the "mediasec" header field parameter.</w:t>
      </w:r>
    </w:p>
    <w:p w14:paraId="5D1234A7" w14:textId="77777777" w:rsidR="00764561" w:rsidRPr="00DF53B4" w:rsidRDefault="00764561" w:rsidP="00764561">
      <w:pPr>
        <w:rPr>
          <w:rFonts w:eastAsia="MS Mincho"/>
        </w:rPr>
      </w:pPr>
      <w:r w:rsidRPr="00DF53B4">
        <w:t xml:space="preserve">For a public user identity that the UE has registered with multiple contact addresses (e.g. via different P-CSCFs), the UE shall also be able to deregister multiple contact addresses, bound to </w:t>
      </w:r>
      <w:r w:rsidRPr="00DF53B4">
        <w:rPr>
          <w:rFonts w:eastAsia="MS Mincho"/>
        </w:rPr>
        <w:t>its</w:t>
      </w:r>
      <w:r w:rsidRPr="00DF53B4">
        <w:t xml:space="preserve"> public user identity, via single deregistration procedure as specified in </w:t>
      </w:r>
      <w:r w:rsidR="00862364" w:rsidRPr="00DF53B4">
        <w:t>RFC </w:t>
      </w:r>
      <w:r w:rsidRPr="00DF53B4">
        <w:t>3261. The UE shall send a single REGISTER request, using one of its contact addresses and the associated set of security associations or TLS session, containing a list of Contact headers. Each Contact header in the list shall contain the contact addresses that the UE wants to deregister with the "</w:t>
      </w:r>
      <w:r w:rsidRPr="00DF53B4">
        <w:rPr>
          <w:rFonts w:eastAsia="MS Mincho"/>
        </w:rPr>
        <w:t>expires" parameter containing the value</w:t>
      </w:r>
      <w:r w:rsidRPr="00DF53B4">
        <w:t xml:space="preserve"> equal zero</w:t>
      </w:r>
      <w:r w:rsidRPr="00DF53B4">
        <w:rPr>
          <w:rFonts w:eastAsia="MS Mincho"/>
        </w:rPr>
        <w:t>.</w:t>
      </w:r>
    </w:p>
    <w:p w14:paraId="1E7AC675" w14:textId="77777777" w:rsidR="00764561" w:rsidRPr="00DF53B4" w:rsidRDefault="00764561" w:rsidP="00764561">
      <w:pPr>
        <w:rPr>
          <w:rFonts w:eastAsia="MS Mincho"/>
        </w:rPr>
      </w:pPr>
      <w:r w:rsidRPr="00DF53B4">
        <w:t xml:space="preserve">The UE can deregister </w:t>
      </w:r>
      <w:r w:rsidRPr="00DF53B4">
        <w:rPr>
          <w:rFonts w:eastAsia="MS Mincho"/>
        </w:rPr>
        <w:t>all contact addresses bound to its public user identity and associated with its private user identity</w:t>
      </w:r>
      <w:r w:rsidRPr="00DF53B4">
        <w:t xml:space="preserve">. The UE shall send a single REGISTER request, using one of its contact addresses and the associated set of security associations or TLS session, containing a </w:t>
      </w:r>
      <w:r w:rsidRPr="00DF53B4">
        <w:rPr>
          <w:rFonts w:eastAsia="MS Mincho"/>
        </w:rPr>
        <w:t>public user identity that is being deregistered in the To header field, and a single Contact header field with value of "*" and the Expires header field with a value of "0"</w:t>
      </w:r>
      <w:r w:rsidRPr="00DF53B4">
        <w:t>.</w:t>
      </w:r>
    </w:p>
    <w:p w14:paraId="671C3D89" w14:textId="77777777" w:rsidR="00764561" w:rsidRPr="00DF53B4" w:rsidRDefault="00764561" w:rsidP="00764561">
      <w:pPr>
        <w:pStyle w:val="NO"/>
      </w:pPr>
      <w:r w:rsidRPr="00DF53B4">
        <w:t>NOTE 2:</w:t>
      </w:r>
      <w:r w:rsidRPr="00DF53B4">
        <w:tab/>
        <w:t>All entities subscribed to the reg event package of the user will be inform via NOTIFY request which contact addresses bound to the public user identity have been deregistered.</w:t>
      </w:r>
    </w:p>
    <w:p w14:paraId="4171921A" w14:textId="77777777" w:rsidR="00764561" w:rsidRPr="00DF53B4" w:rsidRDefault="00764561" w:rsidP="00764561">
      <w:r w:rsidRPr="00DF53B4">
        <w:t>When a 401 (Unauthorized) response to a REGISTER request is received the UE shall behave as described in subclause 5.1.1.5.1.</w:t>
      </w:r>
    </w:p>
    <w:p w14:paraId="3CFEC769" w14:textId="77777777" w:rsidR="00764561" w:rsidRPr="00DF53B4" w:rsidRDefault="00764561" w:rsidP="00764561">
      <w:r w:rsidRPr="00DF53B4">
        <w:t>On receiving the 200 (OK) response to the REGISTER request, the UE shall:</w:t>
      </w:r>
    </w:p>
    <w:p w14:paraId="1534EA6D" w14:textId="77777777" w:rsidR="00764561" w:rsidRPr="00DF53B4" w:rsidRDefault="00764561" w:rsidP="00764561">
      <w:pPr>
        <w:pStyle w:val="B1"/>
      </w:pPr>
      <w:r w:rsidRPr="00DF53B4">
        <w:t>-</w:t>
      </w:r>
      <w:r w:rsidRPr="00DF53B4">
        <w:tab/>
        <w:t>remove all registration details relating to this public user identity and the associated contact address.</w:t>
      </w:r>
    </w:p>
    <w:p w14:paraId="2A1224ED" w14:textId="77777777" w:rsidR="00764561" w:rsidRPr="00DF53B4" w:rsidRDefault="00764561" w:rsidP="00764561">
      <w:pPr>
        <w:pStyle w:val="B1"/>
      </w:pPr>
      <w:r w:rsidRPr="00DF53B4">
        <w:t>-</w:t>
      </w:r>
      <w:r w:rsidRPr="00DF53B4">
        <w:tab/>
        <w:t>store the announcement of the media plane security mechanisms the P-CSCF (IMS-ALG) supports received in the Security-Server header field, if any, according to the procedures described in draft-dawes-dispatch-mediasec-parameter.</w:t>
      </w:r>
    </w:p>
    <w:p w14:paraId="151F5CF6" w14:textId="77777777" w:rsidR="00764561" w:rsidRPr="00DF53B4" w:rsidRDefault="00764561" w:rsidP="00764561">
      <w:pPr>
        <w:pStyle w:val="NO"/>
      </w:pPr>
      <w:r w:rsidRPr="00DF53B4">
        <w:rPr>
          <w:kern w:val="2"/>
        </w:rPr>
        <w:t>NOTE 9:</w:t>
      </w:r>
      <w:r w:rsidRPr="00DF53B4">
        <w:rPr>
          <w:kern w:val="2"/>
        </w:rPr>
        <w:tab/>
        <w:t>Security mechanisms that apply to the media plane are distinguished by the "mediasec" header field parameter.</w:t>
      </w:r>
    </w:p>
    <w:p w14:paraId="6F3DFA11" w14:textId="77777777" w:rsidR="00764561" w:rsidRPr="00DF53B4" w:rsidRDefault="00764561" w:rsidP="00764561">
      <w:r w:rsidRPr="00DF53B4">
        <w:t>If there are no more public user identities registered with this contact address, the UE shall delete any stored media plane security mechanisms and related keys and any security associations or TLS sessions and related keys it may have towards the IM CN subsystem.</w:t>
      </w:r>
    </w:p>
    <w:p w14:paraId="37AF60ED" w14:textId="77777777" w:rsidR="00764561" w:rsidRPr="00DF53B4" w:rsidRDefault="00764561" w:rsidP="00764561">
      <w:r w:rsidRPr="00DF53B4">
        <w:t>If all public user identities are deregistered and all security association or TLS session is removed, then the UE shall consider subscription to the reg event package cancelled (i.e. as if the UE had sent a SUBSCRIBE request with an Expires header field containing a value of zero).</w:t>
      </w:r>
    </w:p>
    <w:p w14:paraId="5E263C96" w14:textId="77777777" w:rsidR="00764561" w:rsidRPr="00DF53B4" w:rsidRDefault="00764561" w:rsidP="00862364">
      <w:pPr>
        <w:pStyle w:val="H6"/>
        <w:rPr>
          <w:snapToGrid w:val="0"/>
        </w:rPr>
      </w:pPr>
      <w:r w:rsidRPr="00DF53B4">
        <w:rPr>
          <w:snapToGrid w:val="0"/>
        </w:rPr>
        <w:t>[TS 24.229, clause 5.1.1.6.2]:</w:t>
      </w:r>
    </w:p>
    <w:p w14:paraId="7BEF342F" w14:textId="77777777" w:rsidR="00764561" w:rsidRPr="00DF53B4" w:rsidRDefault="00764561" w:rsidP="00764561">
      <w:r w:rsidRPr="00DF53B4">
        <w:t>On sending a REGISTER request, as defined in subclause 5.1.1.6.1, the UE shall additionally populate the header fields as follows:</w:t>
      </w:r>
    </w:p>
    <w:p w14:paraId="22B1EC48" w14:textId="77777777" w:rsidR="00764561" w:rsidRPr="00DF53B4" w:rsidRDefault="00764561" w:rsidP="00764561">
      <w:pPr>
        <w:pStyle w:val="B1"/>
      </w:pPr>
      <w:r w:rsidRPr="00DF53B4">
        <w:t>a)</w:t>
      </w:r>
      <w:r w:rsidRPr="00DF53B4">
        <w:tab/>
        <w:t>an Authorization header field, with:</w:t>
      </w:r>
    </w:p>
    <w:p w14:paraId="1EC24DB7" w14:textId="77777777" w:rsidR="00764561" w:rsidRPr="00DF53B4" w:rsidRDefault="00764561" w:rsidP="00764561">
      <w:pPr>
        <w:pStyle w:val="B2"/>
      </w:pPr>
      <w:r w:rsidRPr="00DF53B4">
        <w:t>-</w:t>
      </w:r>
      <w:r w:rsidRPr="00DF53B4">
        <w:tab/>
        <w:t>the "username" header field parameter, set to the value of the private user identity;</w:t>
      </w:r>
    </w:p>
    <w:p w14:paraId="1F2C2ADE" w14:textId="77777777" w:rsidR="00764561" w:rsidRPr="00DF53B4" w:rsidRDefault="00764561" w:rsidP="00764561">
      <w:pPr>
        <w:pStyle w:val="B2"/>
      </w:pPr>
      <w:r w:rsidRPr="00DF53B4">
        <w:t>-</w:t>
      </w:r>
      <w:r w:rsidRPr="00DF53B4">
        <w:tab/>
        <w:t>the "realm" header field parameter, set to the value as received in the "realm" WWW-Authenticate header field parameter;</w:t>
      </w:r>
    </w:p>
    <w:p w14:paraId="7C7541C3" w14:textId="77777777" w:rsidR="00764561" w:rsidRPr="00DF53B4" w:rsidRDefault="00764561" w:rsidP="00764561">
      <w:pPr>
        <w:pStyle w:val="B2"/>
      </w:pPr>
      <w:r w:rsidRPr="00DF53B4">
        <w:t>-</w:t>
      </w:r>
      <w:r w:rsidRPr="00DF53B4">
        <w:tab/>
        <w:t>the "uri" header field parameter, set to the SIP URI of the domain name of the home network;</w:t>
      </w:r>
    </w:p>
    <w:p w14:paraId="3968E21B" w14:textId="77777777" w:rsidR="00764561" w:rsidRPr="00DF53B4" w:rsidRDefault="00764561" w:rsidP="00764561">
      <w:pPr>
        <w:pStyle w:val="B2"/>
      </w:pPr>
      <w:r w:rsidRPr="00DF53B4">
        <w:t>-</w:t>
      </w:r>
      <w:r w:rsidRPr="00DF53B4">
        <w:tab/>
        <w:t>the "nonce" header field parameter, set to last received nonce value; and</w:t>
      </w:r>
    </w:p>
    <w:p w14:paraId="07B700DA" w14:textId="77777777" w:rsidR="00764561" w:rsidRPr="00DF53B4" w:rsidRDefault="00764561" w:rsidP="00764561">
      <w:pPr>
        <w:pStyle w:val="B2"/>
      </w:pPr>
      <w:r w:rsidRPr="00DF53B4">
        <w:t>-</w:t>
      </w:r>
      <w:r w:rsidRPr="00DF53B4">
        <w:tab/>
        <w:t>the response directive, set to the last calculated response value;</w:t>
      </w:r>
    </w:p>
    <w:p w14:paraId="12A852E9" w14:textId="77777777" w:rsidR="00764561" w:rsidRPr="00DF53B4" w:rsidRDefault="00764561" w:rsidP="00764561">
      <w:pPr>
        <w:pStyle w:val="B1"/>
      </w:pPr>
      <w:r w:rsidRPr="00DF53B4">
        <w:t>b)</w:t>
      </w:r>
      <w:r w:rsidRPr="00DF53B4">
        <w:tab/>
        <w:t>additionally for each Contact header field and associated contact address, include the associated protected server port value in the hostport parameter;</w:t>
      </w:r>
    </w:p>
    <w:p w14:paraId="5E817275" w14:textId="77777777" w:rsidR="00764561" w:rsidRPr="00DF53B4" w:rsidRDefault="00764561" w:rsidP="00764561">
      <w:pPr>
        <w:pStyle w:val="B1"/>
      </w:pPr>
      <w:r w:rsidRPr="00DF53B4">
        <w:t>c)</w:t>
      </w:r>
      <w:r w:rsidRPr="00DF53B4">
        <w:tab/>
        <w:t>additionally for the Via header field, include the protected server port value bound to the security association in the sent-by field;</w:t>
      </w:r>
    </w:p>
    <w:p w14:paraId="2710ED17" w14:textId="77777777" w:rsidR="00764561" w:rsidRPr="00DF53B4" w:rsidRDefault="00764561" w:rsidP="00764561">
      <w:pPr>
        <w:pStyle w:val="NO"/>
      </w:pPr>
      <w:r w:rsidRPr="00DF53B4">
        <w:t>NOTE 1:</w:t>
      </w:r>
      <w:r w:rsidRPr="00DF53B4">
        <w:tab/>
        <w:t>If the UE specifies its FQDN in the hostport parameter in the Contact header field and in the sent-by field in the Via header field, then it has to ensure that the given FQDN will resolve (e.g., by reverse DNS lookup) to the IP address that is bound to the security association.</w:t>
      </w:r>
    </w:p>
    <w:p w14:paraId="4F644520" w14:textId="77777777" w:rsidR="00764561" w:rsidRPr="00DF53B4" w:rsidRDefault="00764561" w:rsidP="00764561">
      <w:pPr>
        <w:pStyle w:val="B1"/>
      </w:pPr>
      <w:r w:rsidRPr="00DF53B4">
        <w:t>d)</w:t>
      </w:r>
      <w:r w:rsidRPr="00DF53B4">
        <w:tab/>
        <w:t xml:space="preserve">a Security-Client header field, set to specify the signalling plane security mechanisms it supports, the IPsec layer algorithms for integrity and confidentiality protection it supports and the new parameter values needed for the setup of two new pairs of security associations. For further details see 3GPP TS 33.203 and </w:t>
      </w:r>
      <w:r w:rsidR="00862364" w:rsidRPr="00DF53B4">
        <w:t>RFC </w:t>
      </w:r>
      <w:r w:rsidRPr="00DF53B4">
        <w:t>3329; and</w:t>
      </w:r>
    </w:p>
    <w:p w14:paraId="54BCB830" w14:textId="77777777" w:rsidR="00764561" w:rsidRPr="00DF53B4" w:rsidRDefault="00764561" w:rsidP="00764561">
      <w:pPr>
        <w:pStyle w:val="B1"/>
      </w:pPr>
      <w:r w:rsidRPr="00DF53B4">
        <w:t>e)</w:t>
      </w:r>
      <w:r w:rsidRPr="00DF53B4">
        <w:tab/>
        <w:t>a Security-Verify header field that contains the content of the Security-Server header field received in the 401 (Unauthorized) response of the last successful authentication.</w:t>
      </w:r>
    </w:p>
    <w:p w14:paraId="66F2E1ED" w14:textId="77777777" w:rsidR="00764561" w:rsidRPr="00DF53B4" w:rsidRDefault="00764561" w:rsidP="00764561">
      <w:pPr>
        <w:pStyle w:val="NO"/>
      </w:pPr>
      <w:r w:rsidRPr="00DF53B4">
        <w:t>NOTE 2:</w:t>
      </w:r>
      <w:r w:rsidRPr="00DF53B4">
        <w:tab/>
        <w:t>When the UE has received the 200 (OK) response for the REGISTER request of the only public user identity currently registered with this contact address and its associated set of implicitly registered public user identities (i.e. no other public user identity is registered), the UE removes the security association (between the P-CSCF and the UE) that were using this contact address. Therefore further SIP signalling using this security association (e.g. the NOTIFY request containing the deregistration event) will not reach the UE.</w:t>
      </w:r>
    </w:p>
    <w:p w14:paraId="0ED22ECC" w14:textId="77777777" w:rsidR="00764561" w:rsidRPr="00DF53B4" w:rsidRDefault="00764561" w:rsidP="00862364">
      <w:pPr>
        <w:pStyle w:val="H6"/>
        <w:rPr>
          <w:snapToGrid w:val="0"/>
        </w:rPr>
      </w:pPr>
      <w:r w:rsidRPr="00DF53B4">
        <w:rPr>
          <w:snapToGrid w:val="0"/>
        </w:rPr>
        <w:t>[TS 24.229, clause E.3.1.0]:</w:t>
      </w:r>
    </w:p>
    <w:p w14:paraId="3059F897" w14:textId="77777777" w:rsidR="00764561" w:rsidRPr="00DF53B4" w:rsidRDefault="00764561" w:rsidP="00764561">
      <w:r w:rsidRPr="00DF53B4">
        <w:t xml:space="preserve">In order to reach IMS in some access networks, </w:t>
      </w:r>
      <w:r w:rsidR="008A15BC" w:rsidRPr="00DF53B4">
        <w:t>the UE</w:t>
      </w:r>
      <w:r w:rsidRPr="00DF53B4">
        <w:t xml:space="preserve"> may support: </w:t>
      </w:r>
    </w:p>
    <w:p w14:paraId="06A28057" w14:textId="77777777" w:rsidR="00764561" w:rsidRPr="00DF53B4" w:rsidRDefault="00764561" w:rsidP="00764561">
      <w:pPr>
        <w:pStyle w:val="B1"/>
      </w:pPr>
      <w:r w:rsidRPr="00DF53B4">
        <w:t>-</w:t>
      </w:r>
      <w:r w:rsidRPr="00DF53B4">
        <w:tab/>
        <w:t xml:space="preserve">address and/or port number conversions provided by a </w:t>
      </w:r>
      <w:smartTag w:uri="urn:schemas-microsoft-com:office:smarttags" w:element="stockticker">
        <w:r w:rsidRPr="00DF53B4">
          <w:t>NA</w:t>
        </w:r>
      </w:smartTag>
      <w:r w:rsidRPr="00DF53B4">
        <w:t xml:space="preserve">(P)T or </w:t>
      </w:r>
      <w:smartTag w:uri="urn:schemas-microsoft-com:office:smarttags" w:element="stockticker">
        <w:r w:rsidRPr="00DF53B4">
          <w:t>NA</w:t>
        </w:r>
      </w:smartTag>
      <w:r w:rsidRPr="00DF53B4">
        <w:t xml:space="preserve">(P)T-PT as described in annex F and annex K; and </w:t>
      </w:r>
    </w:p>
    <w:p w14:paraId="23224806" w14:textId="77777777" w:rsidR="00764561" w:rsidRPr="00DF53B4" w:rsidRDefault="00764561" w:rsidP="00764561">
      <w:pPr>
        <w:pStyle w:val="B1"/>
      </w:pPr>
      <w:r w:rsidRPr="00DF53B4">
        <w:t>-</w:t>
      </w:r>
      <w:r w:rsidRPr="00DF53B4">
        <w:tab/>
        <w:t xml:space="preserve">UE requested FTT-IMS establishment procedure specified in 3GPP TS 24.322 [8Y]. </w:t>
      </w:r>
    </w:p>
    <w:p w14:paraId="7531CD6B" w14:textId="77777777" w:rsidR="00764561" w:rsidRPr="00DF53B4" w:rsidRDefault="00764561" w:rsidP="00764561">
      <w:r w:rsidRPr="00DF53B4">
        <w:t xml:space="preserve">If a UE supports one or both of these capabilities then a UE may progressively try them to overcome failure to reach the IMS. Use of these capabilities shall have the following priority order: </w:t>
      </w:r>
    </w:p>
    <w:p w14:paraId="12A26767" w14:textId="77777777" w:rsidR="00764561" w:rsidRPr="00DF53B4" w:rsidRDefault="00764561" w:rsidP="00764561">
      <w:pPr>
        <w:pStyle w:val="B1"/>
      </w:pPr>
      <w:r w:rsidRPr="00DF53B4">
        <w:t>1)</w:t>
      </w:r>
      <w:r w:rsidRPr="00DF53B4">
        <w:tab/>
        <w:t xml:space="preserve">UE uses neither capability because reaching the IMS without an intervening </w:t>
      </w:r>
      <w:smartTag w:uri="urn:schemas-microsoft-com:office:smarttags" w:element="stockticker">
        <w:r w:rsidRPr="00DF53B4">
          <w:t>NA</w:t>
        </w:r>
      </w:smartTag>
      <w:r w:rsidRPr="00DF53B4">
        <w:t xml:space="preserve">(P)T, </w:t>
      </w:r>
      <w:smartTag w:uri="urn:schemas-microsoft-com:office:smarttags" w:element="stockticker">
        <w:r w:rsidRPr="00DF53B4">
          <w:t>NA</w:t>
        </w:r>
      </w:smartTag>
      <w:r w:rsidRPr="00DF53B4">
        <w:t xml:space="preserve">(P)T-PT, or tunnel is preferred. </w:t>
      </w:r>
    </w:p>
    <w:p w14:paraId="7B6592B0" w14:textId="77777777" w:rsidR="00764561" w:rsidRPr="00DF53B4" w:rsidRDefault="00764561" w:rsidP="00764561">
      <w:pPr>
        <w:pStyle w:val="B1"/>
      </w:pPr>
      <w:r w:rsidRPr="00DF53B4">
        <w:t>2)</w:t>
      </w:r>
      <w:r w:rsidRPr="00DF53B4">
        <w:tab/>
        <w:t xml:space="preserve">UE may use address and/or port number conversions provided by a </w:t>
      </w:r>
      <w:smartTag w:uri="urn:schemas-microsoft-com:office:smarttags" w:element="stockticker">
        <w:r w:rsidRPr="00DF53B4">
          <w:t>NA</w:t>
        </w:r>
      </w:smartTag>
      <w:r w:rsidRPr="00DF53B4">
        <w:t xml:space="preserve">(P)T or </w:t>
      </w:r>
      <w:smartTag w:uri="urn:schemas-microsoft-com:office:smarttags" w:element="stockticker">
        <w:r w:rsidRPr="00DF53B4">
          <w:t>NA</w:t>
        </w:r>
      </w:smartTag>
      <w:r w:rsidRPr="00DF53B4">
        <w:t>(P)T-PT as described in either annex F or annex K.</w:t>
      </w:r>
    </w:p>
    <w:p w14:paraId="02B95397" w14:textId="77777777" w:rsidR="00764561" w:rsidRPr="00DF53B4" w:rsidRDefault="00764561" w:rsidP="00764561">
      <w:pPr>
        <w:pStyle w:val="B1"/>
      </w:pPr>
      <w:r w:rsidRPr="00DF53B4">
        <w:t>3)</w:t>
      </w:r>
      <w:r w:rsidRPr="00DF53B4">
        <w:tab/>
        <w:t>UE may use the UE requested FTT-IMS establishment procedure specified in 3GPP TS 24.322 [8Y]. If the UE uses the UE-requested FTT-IMS establishment procedure specified in 3GPP TS 24.322 [8Y], the UE considers itself to:</w:t>
      </w:r>
    </w:p>
    <w:p w14:paraId="1AC87FD4" w14:textId="77777777" w:rsidR="00764561" w:rsidRPr="00DF53B4" w:rsidRDefault="00764561" w:rsidP="00764561">
      <w:pPr>
        <w:pStyle w:val="B2"/>
      </w:pPr>
      <w:r w:rsidRPr="00DF53B4">
        <w:t>-</w:t>
      </w:r>
      <w:r w:rsidRPr="00DF53B4">
        <w:tab/>
        <w:t>be configured to send keep-alives;</w:t>
      </w:r>
    </w:p>
    <w:p w14:paraId="18DCB5CC" w14:textId="77777777" w:rsidR="00764561" w:rsidRPr="00DF53B4" w:rsidRDefault="00764561" w:rsidP="00764561">
      <w:pPr>
        <w:pStyle w:val="B2"/>
      </w:pPr>
      <w:r w:rsidRPr="00DF53B4">
        <w:t>-</w:t>
      </w:r>
      <w:r w:rsidRPr="00DF53B4">
        <w:tab/>
        <w:t xml:space="preserve">be directly connected to an IP-CAN for which usage of </w:t>
      </w:r>
      <w:smartTag w:uri="urn:schemas-microsoft-com:office:smarttags" w:element="stockticker">
        <w:r w:rsidRPr="00DF53B4">
          <w:t>NAT</w:t>
        </w:r>
      </w:smartTag>
      <w:r w:rsidRPr="00DF53B4">
        <w:t xml:space="preserve"> is defined; and</w:t>
      </w:r>
    </w:p>
    <w:p w14:paraId="66370C0E" w14:textId="77777777" w:rsidR="00764561" w:rsidRPr="00DF53B4" w:rsidRDefault="00764561" w:rsidP="00764561">
      <w:pPr>
        <w:pStyle w:val="B2"/>
      </w:pPr>
      <w:r w:rsidRPr="00DF53B4">
        <w:t>-</w:t>
      </w:r>
      <w:r w:rsidRPr="00DF53B4">
        <w:tab/>
        <w:t xml:space="preserve">be behind a </w:t>
      </w:r>
      <w:smartTag w:uri="urn:schemas-microsoft-com:office:smarttags" w:element="stockticker">
        <w:r w:rsidRPr="00DF53B4">
          <w:t>NAT</w:t>
        </w:r>
      </w:smartTag>
      <w:r w:rsidRPr="00DF53B4">
        <w:t>.</w:t>
      </w:r>
    </w:p>
    <w:p w14:paraId="68D650B9" w14:textId="77777777" w:rsidR="00764561" w:rsidRPr="00DF53B4" w:rsidRDefault="00764561" w:rsidP="00764561">
      <w:r w:rsidRPr="00DF53B4">
        <w:t>Optional procedures apply when the UE is supporting travers</w:t>
      </w:r>
      <w:r w:rsidRPr="00DF53B4">
        <w:rPr>
          <w:lang w:eastAsia="zh-CN"/>
        </w:rPr>
        <w:t>al</w:t>
      </w:r>
      <w:r w:rsidRPr="00DF53B4">
        <w:t xml:space="preserve"> </w:t>
      </w:r>
      <w:r w:rsidRPr="00DF53B4">
        <w:rPr>
          <w:lang w:eastAsia="zh-CN"/>
        </w:rPr>
        <w:t>of r</w:t>
      </w:r>
      <w:r w:rsidRPr="00DF53B4">
        <w:t xml:space="preserve">estrictive </w:t>
      </w:r>
      <w:r w:rsidRPr="00DF53B4">
        <w:rPr>
          <w:lang w:eastAsia="zh-CN"/>
        </w:rPr>
        <w:t>non-3GPP a</w:t>
      </w:r>
      <w:r w:rsidRPr="00DF53B4">
        <w:t xml:space="preserve">ccess </w:t>
      </w:r>
      <w:r w:rsidRPr="00DF53B4">
        <w:rPr>
          <w:lang w:eastAsia="zh-CN"/>
        </w:rPr>
        <w:t>n</w:t>
      </w:r>
      <w:r w:rsidRPr="00DF53B4">
        <w:t>etwork</w:t>
      </w:r>
      <w:r w:rsidRPr="00DF53B4">
        <w:rPr>
          <w:lang w:eastAsia="zh-CN"/>
        </w:rPr>
        <w:t xml:space="preserve"> using STUN/TURN/ICE, as follows</w:t>
      </w:r>
      <w:r w:rsidRPr="00DF53B4">
        <w:t>:</w:t>
      </w:r>
    </w:p>
    <w:p w14:paraId="00E3A8AB" w14:textId="77777777" w:rsidR="00764561" w:rsidRPr="00DF53B4" w:rsidRDefault="00764561" w:rsidP="00764561">
      <w:pPr>
        <w:pStyle w:val="B1"/>
        <w:rPr>
          <w:lang w:eastAsia="zh-CN"/>
        </w:rPr>
      </w:pPr>
      <w:r w:rsidRPr="00DF53B4">
        <w:t>a)</w:t>
      </w:r>
      <w:r w:rsidRPr="00DF53B4">
        <w:tab/>
        <w:t xml:space="preserve">the protection of SIP messages is provided by utilizing </w:t>
      </w:r>
      <w:smartTag w:uri="urn:schemas-microsoft-com:office:smarttags" w:element="stockticker">
        <w:r w:rsidRPr="00DF53B4">
          <w:t>TLS</w:t>
        </w:r>
      </w:smartTag>
      <w:r w:rsidRPr="00DF53B4">
        <w:t xml:space="preserve"> as defined in 3GPP TS 33.203 [19];</w:t>
      </w:r>
    </w:p>
    <w:p w14:paraId="38CA6B55" w14:textId="77777777" w:rsidR="00764561" w:rsidRPr="00DF53B4" w:rsidRDefault="00764561" w:rsidP="00764561">
      <w:pPr>
        <w:pStyle w:val="B1"/>
      </w:pPr>
      <w:r w:rsidRPr="00DF53B4">
        <w:t>b)</w:t>
      </w:r>
      <w:r w:rsidRPr="00DF53B4">
        <w:tab/>
        <w:t>the mechanisms specified in this annex shall only be applicable when the IP traffic to the IMS core does not traverse through the Evolved Packet Core (</w:t>
      </w:r>
      <w:smartTag w:uri="urn:schemas-microsoft-com:office:smarttags" w:element="stockticker">
        <w:r w:rsidRPr="00DF53B4">
          <w:t>EPC</w:t>
        </w:r>
      </w:smartTag>
      <w:r w:rsidRPr="00DF53B4">
        <w:t>);</w:t>
      </w:r>
    </w:p>
    <w:p w14:paraId="48847319" w14:textId="77777777" w:rsidR="00764561" w:rsidRPr="00DF53B4" w:rsidRDefault="00764561" w:rsidP="00764561">
      <w:pPr>
        <w:pStyle w:val="B1"/>
      </w:pPr>
      <w:r w:rsidRPr="00DF53B4">
        <w:rPr>
          <w:lang w:eastAsia="zh-CN"/>
        </w:rPr>
        <w:t>c)</w:t>
      </w:r>
      <w:r w:rsidRPr="00DF53B4">
        <w:rPr>
          <w:lang w:eastAsia="zh-CN"/>
        </w:rPr>
        <w:tab/>
        <w:t>t</w:t>
      </w:r>
      <w:r w:rsidRPr="00DF53B4">
        <w:t xml:space="preserve">he UE shall establish </w:t>
      </w:r>
      <w:r w:rsidRPr="00DF53B4">
        <w:rPr>
          <w:lang w:eastAsia="zh-CN"/>
        </w:rPr>
        <w:t xml:space="preserve">the </w:t>
      </w:r>
      <w:smartTag w:uri="urn:schemas-microsoft-com:office:smarttags" w:element="stockticker">
        <w:r w:rsidRPr="00DF53B4">
          <w:t>TLS</w:t>
        </w:r>
      </w:smartTag>
      <w:r w:rsidRPr="00DF53B4">
        <w:t xml:space="preserve"> connection to the P-CSCF on port 443. The UE </w:t>
      </w:r>
      <w:r w:rsidRPr="00DF53B4">
        <w:rPr>
          <w:lang w:eastAsia="zh-CN"/>
        </w:rPr>
        <w:t xml:space="preserve">shall </w:t>
      </w:r>
      <w:r w:rsidRPr="00DF53B4">
        <w:t xml:space="preserve">use SIP </w:t>
      </w:r>
      <w:r w:rsidRPr="00DF53B4">
        <w:rPr>
          <w:lang w:eastAsia="zh-CN"/>
        </w:rPr>
        <w:t>d</w:t>
      </w:r>
      <w:r w:rsidRPr="00DF53B4">
        <w:t xml:space="preserve">igest with </w:t>
      </w:r>
      <w:smartTag w:uri="urn:schemas-microsoft-com:office:smarttags" w:element="stockticker">
        <w:r w:rsidRPr="00DF53B4">
          <w:t>TLS</w:t>
        </w:r>
      </w:smartTag>
      <w:r w:rsidRPr="00DF53B4">
        <w:t xml:space="preserve"> for registration as specified in</w:t>
      </w:r>
      <w:r w:rsidRPr="00DF53B4">
        <w:rPr>
          <w:lang w:eastAsia="zh-CN"/>
        </w:rPr>
        <w:t xml:space="preserve"> subclause</w:t>
      </w:r>
      <w:r w:rsidRPr="00DF53B4">
        <w:t> </w:t>
      </w:r>
      <w:r w:rsidRPr="00DF53B4">
        <w:rPr>
          <w:lang w:eastAsia="zh-CN"/>
        </w:rPr>
        <w:t>5.1</w:t>
      </w:r>
      <w:r w:rsidRPr="00DF53B4">
        <w:t xml:space="preserve">. If the </w:t>
      </w:r>
      <w:smartTag w:uri="urn:schemas-microsoft-com:office:smarttags" w:element="stockticker">
        <w:r w:rsidRPr="00DF53B4">
          <w:t>TLS</w:t>
        </w:r>
      </w:smartTag>
      <w:r w:rsidRPr="00DF53B4">
        <w:t xml:space="preserve"> connection is established successfully, the UE sends SIP signa</w:t>
      </w:r>
      <w:r w:rsidRPr="00DF53B4">
        <w:rPr>
          <w:lang w:eastAsia="zh-CN"/>
        </w:rPr>
        <w:t>l</w:t>
      </w:r>
      <w:r w:rsidRPr="00DF53B4">
        <w:t xml:space="preserve">ling over the </w:t>
      </w:r>
      <w:smartTag w:uri="urn:schemas-microsoft-com:office:smarttags" w:element="stockticker">
        <w:r w:rsidRPr="00DF53B4">
          <w:t>TLS</w:t>
        </w:r>
      </w:smartTag>
      <w:r w:rsidRPr="00DF53B4">
        <w:t xml:space="preserve"> connection to </w:t>
      </w:r>
      <w:r w:rsidRPr="00DF53B4">
        <w:rPr>
          <w:lang w:eastAsia="zh-CN"/>
        </w:rPr>
        <w:t xml:space="preserve">the </w:t>
      </w:r>
      <w:r w:rsidRPr="00DF53B4">
        <w:t>P-CSCF;</w:t>
      </w:r>
    </w:p>
    <w:p w14:paraId="1C405582" w14:textId="77777777" w:rsidR="00764561" w:rsidRPr="00DF53B4" w:rsidRDefault="00764561" w:rsidP="00764561">
      <w:pPr>
        <w:pStyle w:val="B1"/>
        <w:rPr>
          <w:lang w:eastAsia="zh-CN"/>
        </w:rPr>
      </w:pPr>
      <w:r w:rsidRPr="00DF53B4">
        <w:t>d)</w:t>
      </w:r>
      <w:r w:rsidRPr="00DF53B4">
        <w:tab/>
        <w:t>the UE</w:t>
      </w:r>
      <w:r w:rsidRPr="00DF53B4">
        <w:rPr>
          <w:lang w:eastAsia="zh-CN"/>
        </w:rPr>
        <w:t xml:space="preserve"> shall support</w:t>
      </w:r>
      <w:r w:rsidRPr="00DF53B4">
        <w:t xml:space="preserve"> the keep-alive procedures described in </w:t>
      </w:r>
      <w:r w:rsidR="00862364" w:rsidRPr="00DF53B4">
        <w:t>RFC </w:t>
      </w:r>
      <w:r w:rsidRPr="00DF53B4">
        <w:t>6223 [143];</w:t>
      </w:r>
    </w:p>
    <w:p w14:paraId="6B1D2461" w14:textId="77777777" w:rsidR="00764561" w:rsidRPr="00DF53B4" w:rsidRDefault="00764561" w:rsidP="00764561">
      <w:pPr>
        <w:pStyle w:val="NO"/>
        <w:rPr>
          <w:lang w:eastAsia="zh-CN"/>
        </w:rPr>
      </w:pPr>
      <w:r w:rsidRPr="00DF53B4">
        <w:rPr>
          <w:lang w:eastAsia="zh-CN"/>
        </w:rPr>
        <w:t>NOTE 1:</w:t>
      </w:r>
      <w:r w:rsidRPr="00DF53B4">
        <w:rPr>
          <w:lang w:eastAsia="zh-CN"/>
        </w:rPr>
        <w:tab/>
        <w:t>If the UE is configured to use an HTTP proxy, t</w:t>
      </w:r>
      <w:r w:rsidRPr="00DF53B4">
        <w:t xml:space="preserve">he UE use the HTTP CONNECT method specified in </w:t>
      </w:r>
      <w:r w:rsidR="00862364" w:rsidRPr="00DF53B4">
        <w:t>RFC </w:t>
      </w:r>
      <w:r w:rsidRPr="00DF53B4">
        <w:t xml:space="preserve">2817 [220] to request the HTTP proxy to establish </w:t>
      </w:r>
      <w:r w:rsidRPr="00DF53B4">
        <w:rPr>
          <w:lang w:eastAsia="zh-CN"/>
        </w:rPr>
        <w:t xml:space="preserve">the </w:t>
      </w:r>
      <w:smartTag w:uri="urn:schemas-microsoft-com:office:smarttags" w:element="stockticker">
        <w:r w:rsidRPr="00DF53B4">
          <w:t>TCP</w:t>
        </w:r>
      </w:smartTag>
      <w:r w:rsidRPr="00DF53B4">
        <w:t xml:space="preserve"> connection with the P-CSCF.</w:t>
      </w:r>
      <w:r w:rsidRPr="00DF53B4">
        <w:rPr>
          <w:lang w:eastAsia="zh-CN"/>
        </w:rPr>
        <w:t xml:space="preserve"> Once the UE has received a positive reply from the proxy that the </w:t>
      </w:r>
      <w:smartTag w:uri="urn:schemas-microsoft-com:office:smarttags" w:element="stockticker">
        <w:r w:rsidRPr="00DF53B4">
          <w:rPr>
            <w:lang w:eastAsia="zh-CN"/>
          </w:rPr>
          <w:t>TCP</w:t>
        </w:r>
      </w:smartTag>
      <w:r w:rsidRPr="00DF53B4">
        <w:rPr>
          <w:lang w:eastAsia="zh-CN"/>
        </w:rPr>
        <w:t xml:space="preserve"> connection has been established, the UE initiates the </w:t>
      </w:r>
      <w:smartTag w:uri="urn:schemas-microsoft-com:office:smarttags" w:element="stockticker">
        <w:r w:rsidRPr="00DF53B4">
          <w:rPr>
            <w:lang w:eastAsia="zh-CN"/>
          </w:rPr>
          <w:t>TLS</w:t>
        </w:r>
      </w:smartTag>
      <w:r w:rsidRPr="00DF53B4">
        <w:rPr>
          <w:lang w:eastAsia="zh-CN"/>
        </w:rPr>
        <w:t xml:space="preserve"> handshake with the P-CSCF and establishes the </w:t>
      </w:r>
      <w:smartTag w:uri="urn:schemas-microsoft-com:office:smarttags" w:element="stockticker">
        <w:r w:rsidRPr="00DF53B4">
          <w:rPr>
            <w:lang w:eastAsia="zh-CN"/>
          </w:rPr>
          <w:t>TLS</w:t>
        </w:r>
      </w:smartTag>
      <w:r w:rsidRPr="00DF53B4">
        <w:rPr>
          <w:lang w:eastAsia="zh-CN"/>
        </w:rPr>
        <w:t xml:space="preserve"> connection.</w:t>
      </w:r>
    </w:p>
    <w:p w14:paraId="58099A5E" w14:textId="77777777" w:rsidR="00764561" w:rsidRPr="00DF53B4" w:rsidRDefault="00764561" w:rsidP="00764561">
      <w:pPr>
        <w:pStyle w:val="B1"/>
        <w:rPr>
          <w:lang w:eastAsia="zh-CN"/>
        </w:rPr>
      </w:pPr>
      <w:r w:rsidRPr="00DF53B4">
        <w:rPr>
          <w:lang w:eastAsia="zh-CN"/>
        </w:rPr>
        <w:t>e)</w:t>
      </w:r>
      <w:r w:rsidRPr="00DF53B4">
        <w:rPr>
          <w:lang w:eastAsia="zh-CN"/>
        </w:rPr>
        <w:tab/>
        <w:t>the procedures described in subclause</w:t>
      </w:r>
      <w:r w:rsidRPr="00DF53B4">
        <w:t> </w:t>
      </w:r>
      <w:r w:rsidRPr="00DF53B4">
        <w:rPr>
          <w:lang w:eastAsia="zh-CN"/>
        </w:rPr>
        <w:t>K.5.2 apply with the additional procedures described in the present subclause;</w:t>
      </w:r>
    </w:p>
    <w:p w14:paraId="0373EF2E" w14:textId="77777777" w:rsidR="00764561" w:rsidRPr="00DF53B4" w:rsidRDefault="00764561" w:rsidP="00764561">
      <w:pPr>
        <w:pStyle w:val="B1"/>
        <w:rPr>
          <w:lang w:eastAsia="zh-CN"/>
        </w:rPr>
      </w:pPr>
      <w:r w:rsidRPr="00DF53B4">
        <w:rPr>
          <w:lang w:eastAsia="zh-CN"/>
        </w:rPr>
        <w:t>f)</w:t>
      </w:r>
      <w:r w:rsidRPr="00DF53B4">
        <w:rPr>
          <w:lang w:eastAsia="zh-CN"/>
        </w:rPr>
        <w:tab/>
        <w:t xml:space="preserve">when using the ICE procedures for traversal of restrictive non-3GPP access network, the UE shall support the ICE </w:t>
      </w:r>
      <w:smartTag w:uri="urn:schemas-microsoft-com:office:smarttags" w:element="stockticker">
        <w:r w:rsidRPr="00DF53B4">
          <w:rPr>
            <w:lang w:eastAsia="zh-CN"/>
          </w:rPr>
          <w:t>TCP</w:t>
        </w:r>
      </w:smartTag>
      <w:r w:rsidRPr="00DF53B4">
        <w:rPr>
          <w:lang w:eastAsia="zh-CN"/>
        </w:rPr>
        <w:t xml:space="preserve"> as specified in </w:t>
      </w:r>
      <w:r w:rsidR="00862364" w:rsidRPr="00DF53B4">
        <w:t>RFC </w:t>
      </w:r>
      <w:r w:rsidRPr="00DF53B4">
        <w:t xml:space="preserve">6544 [131] and TURN </w:t>
      </w:r>
      <w:smartTag w:uri="urn:schemas-microsoft-com:office:smarttags" w:element="stockticker">
        <w:r w:rsidRPr="00DF53B4">
          <w:t>TCP</w:t>
        </w:r>
      </w:smartTag>
      <w:r w:rsidRPr="00DF53B4">
        <w:t xml:space="preserve"> as specified in </w:t>
      </w:r>
      <w:r w:rsidR="00862364" w:rsidRPr="00DF53B4">
        <w:t>RFC </w:t>
      </w:r>
      <w:r w:rsidRPr="00DF53B4">
        <w:t>6062 [221].</w:t>
      </w:r>
    </w:p>
    <w:p w14:paraId="11AB61D3" w14:textId="77777777" w:rsidR="00764561" w:rsidRPr="00DF53B4" w:rsidRDefault="00764561" w:rsidP="00764561">
      <w:pPr>
        <w:pStyle w:val="B1"/>
      </w:pPr>
      <w:r w:rsidRPr="00DF53B4">
        <w:rPr>
          <w:lang w:eastAsia="zh-CN"/>
        </w:rPr>
        <w:t>g)</w:t>
      </w:r>
      <w:r w:rsidRPr="00DF53B4">
        <w:rPr>
          <w:lang w:eastAsia="zh-CN"/>
        </w:rPr>
        <w:tab/>
        <w:t xml:space="preserve">if the UE is configured to use TURN over </w:t>
      </w:r>
      <w:smartTag w:uri="urn:schemas-microsoft-com:office:smarttags" w:element="stockticker">
        <w:r w:rsidRPr="00DF53B4">
          <w:rPr>
            <w:lang w:eastAsia="zh-CN"/>
          </w:rPr>
          <w:t>TCP</w:t>
        </w:r>
      </w:smartTag>
      <w:r w:rsidRPr="00DF53B4">
        <w:rPr>
          <w:lang w:eastAsia="zh-CN"/>
        </w:rPr>
        <w:t xml:space="preserve"> on port</w:t>
      </w:r>
      <w:r w:rsidRPr="00DF53B4">
        <w:t> </w:t>
      </w:r>
      <w:r w:rsidRPr="00DF53B4">
        <w:rPr>
          <w:lang w:eastAsia="zh-CN"/>
        </w:rPr>
        <w:t xml:space="preserve">80, the UE shall establish the </w:t>
      </w:r>
      <w:smartTag w:uri="urn:schemas-microsoft-com:office:smarttags" w:element="stockticker">
        <w:r w:rsidRPr="00DF53B4">
          <w:rPr>
            <w:lang w:eastAsia="zh-CN"/>
          </w:rPr>
          <w:t>TCP</w:t>
        </w:r>
      </w:smartTag>
      <w:r w:rsidRPr="00DF53B4">
        <w:rPr>
          <w:lang w:eastAsia="zh-CN"/>
        </w:rPr>
        <w:t xml:space="preserve"> connection to TURN server on port</w:t>
      </w:r>
      <w:r w:rsidRPr="00DF53B4">
        <w:t> </w:t>
      </w:r>
      <w:r w:rsidRPr="00DF53B4">
        <w:rPr>
          <w:lang w:eastAsia="zh-CN"/>
        </w:rPr>
        <w:t xml:space="preserve">80. If the UE is configured to use TURN over </w:t>
      </w:r>
      <w:smartTag w:uri="urn:schemas-microsoft-com:office:smarttags" w:element="stockticker">
        <w:r w:rsidRPr="00DF53B4">
          <w:rPr>
            <w:lang w:eastAsia="zh-CN"/>
          </w:rPr>
          <w:t>TLS</w:t>
        </w:r>
      </w:smartTag>
      <w:r w:rsidRPr="00DF53B4">
        <w:rPr>
          <w:lang w:eastAsia="zh-CN"/>
        </w:rPr>
        <w:t xml:space="preserve"> on port</w:t>
      </w:r>
      <w:r w:rsidRPr="00DF53B4">
        <w:t> </w:t>
      </w:r>
      <w:r w:rsidRPr="00DF53B4">
        <w:rPr>
          <w:lang w:eastAsia="zh-CN"/>
        </w:rPr>
        <w:t xml:space="preserve">443, the UE shall establish the </w:t>
      </w:r>
      <w:smartTag w:uri="urn:schemas-microsoft-com:office:smarttags" w:element="stockticker">
        <w:r w:rsidRPr="00DF53B4">
          <w:rPr>
            <w:lang w:eastAsia="zh-CN"/>
          </w:rPr>
          <w:t>TLS</w:t>
        </w:r>
      </w:smartTag>
      <w:r w:rsidRPr="00DF53B4">
        <w:rPr>
          <w:lang w:eastAsia="zh-CN"/>
        </w:rPr>
        <w:t xml:space="preserve"> connection to the TURN server on port</w:t>
      </w:r>
      <w:r w:rsidRPr="00DF53B4">
        <w:t> </w:t>
      </w:r>
      <w:r w:rsidRPr="00DF53B4">
        <w:rPr>
          <w:lang w:eastAsia="zh-CN"/>
        </w:rPr>
        <w:t xml:space="preserve">443. If the UE is configured to use both, the UE should prefer to use TURN over </w:t>
      </w:r>
      <w:smartTag w:uri="urn:schemas-microsoft-com:office:smarttags" w:element="stockticker">
        <w:r w:rsidRPr="00DF53B4">
          <w:rPr>
            <w:lang w:eastAsia="zh-CN"/>
          </w:rPr>
          <w:t>TCP</w:t>
        </w:r>
      </w:smartTag>
      <w:r w:rsidRPr="00DF53B4">
        <w:rPr>
          <w:lang w:eastAsia="zh-CN"/>
        </w:rPr>
        <w:t xml:space="preserve"> on port</w:t>
      </w:r>
      <w:r w:rsidRPr="00DF53B4">
        <w:t> </w:t>
      </w:r>
      <w:r w:rsidRPr="00DF53B4">
        <w:rPr>
          <w:lang w:eastAsia="zh-CN"/>
        </w:rPr>
        <w:t xml:space="preserve">80 to avoid </w:t>
      </w:r>
      <w:smartTag w:uri="urn:schemas-microsoft-com:office:smarttags" w:element="stockticker">
        <w:r w:rsidRPr="00DF53B4">
          <w:rPr>
            <w:lang w:eastAsia="zh-CN"/>
          </w:rPr>
          <w:t>TLS</w:t>
        </w:r>
      </w:smartTag>
      <w:r w:rsidRPr="00DF53B4">
        <w:rPr>
          <w:lang w:eastAsia="zh-CN"/>
        </w:rPr>
        <w:t xml:space="preserve"> overhead;</w:t>
      </w:r>
    </w:p>
    <w:p w14:paraId="76D49246" w14:textId="77777777" w:rsidR="00764561" w:rsidRPr="00DF53B4" w:rsidRDefault="00764561" w:rsidP="00764561">
      <w:pPr>
        <w:pStyle w:val="B1"/>
        <w:rPr>
          <w:lang w:eastAsia="zh-CN"/>
        </w:rPr>
      </w:pPr>
      <w:r w:rsidRPr="00DF53B4">
        <w:t>h)</w:t>
      </w:r>
      <w:r w:rsidRPr="00DF53B4">
        <w:tab/>
        <w:t xml:space="preserve">if the connection is established successfully, the UE sends TURN control messages and media packets over the connection as defined in </w:t>
      </w:r>
      <w:r w:rsidR="00862364" w:rsidRPr="00DF53B4">
        <w:t>RFC </w:t>
      </w:r>
      <w:r w:rsidRPr="00DF53B4">
        <w:t>5766 [101]</w:t>
      </w:r>
      <w:r w:rsidRPr="00DF53B4">
        <w:rPr>
          <w:lang w:eastAsia="zh-CN"/>
        </w:rPr>
        <w:t>.</w:t>
      </w:r>
    </w:p>
    <w:p w14:paraId="53FC713A" w14:textId="77777777" w:rsidR="00764561" w:rsidRPr="00DF53B4" w:rsidRDefault="00764561" w:rsidP="00764561">
      <w:pPr>
        <w:pStyle w:val="NO"/>
        <w:rPr>
          <w:lang w:eastAsia="zh-CN"/>
        </w:rPr>
      </w:pPr>
      <w:r w:rsidRPr="00DF53B4">
        <w:rPr>
          <w:lang w:eastAsia="zh-CN"/>
        </w:rPr>
        <w:t>NOTE 2:</w:t>
      </w:r>
      <w:r w:rsidRPr="00DF53B4">
        <w:rPr>
          <w:lang w:eastAsia="zh-CN"/>
        </w:rPr>
        <w:tab/>
      </w:r>
      <w:r w:rsidRPr="00DF53B4">
        <w:t>If</w:t>
      </w:r>
      <w:r w:rsidRPr="00DF53B4">
        <w:rPr>
          <w:lang w:eastAsia="zh-CN"/>
        </w:rPr>
        <w:t xml:space="preserve"> the</w:t>
      </w:r>
      <w:r w:rsidRPr="00DF53B4">
        <w:t xml:space="preserve"> UE is configured to use an HTTP proxy, the UE use the HTTP CONNECT method specified in </w:t>
      </w:r>
      <w:r w:rsidR="00862364" w:rsidRPr="00DF53B4">
        <w:t>RFC </w:t>
      </w:r>
      <w:r w:rsidRPr="00DF53B4">
        <w:t xml:space="preserve">2817 [220] to request the </w:t>
      </w:r>
      <w:r w:rsidRPr="00DF53B4">
        <w:rPr>
          <w:lang w:eastAsia="zh-CN"/>
        </w:rPr>
        <w:t xml:space="preserve">HTTP </w:t>
      </w:r>
      <w:r w:rsidRPr="00DF53B4">
        <w:t xml:space="preserve">proxy to establish </w:t>
      </w:r>
      <w:r w:rsidRPr="00DF53B4">
        <w:rPr>
          <w:lang w:eastAsia="zh-CN"/>
        </w:rPr>
        <w:t>the</w:t>
      </w:r>
      <w:r w:rsidRPr="00DF53B4">
        <w:t xml:space="preserve"> </w:t>
      </w:r>
      <w:smartTag w:uri="urn:schemas-microsoft-com:office:smarttags" w:element="stockticker">
        <w:r w:rsidRPr="00DF53B4">
          <w:t>TCP</w:t>
        </w:r>
      </w:smartTag>
      <w:r w:rsidRPr="00DF53B4">
        <w:t xml:space="preserve"> connection with the TURN server.</w:t>
      </w:r>
      <w:r w:rsidRPr="00DF53B4">
        <w:rPr>
          <w:lang w:eastAsia="zh-CN"/>
        </w:rPr>
        <w:t xml:space="preserve"> Then, if the UE is configured to use TURN over </w:t>
      </w:r>
      <w:smartTag w:uri="urn:schemas-microsoft-com:office:smarttags" w:element="stockticker">
        <w:r w:rsidRPr="00DF53B4">
          <w:rPr>
            <w:lang w:eastAsia="zh-CN"/>
          </w:rPr>
          <w:t>TLS</w:t>
        </w:r>
      </w:smartTag>
      <w:r w:rsidRPr="00DF53B4">
        <w:rPr>
          <w:lang w:eastAsia="zh-CN"/>
        </w:rPr>
        <w:t xml:space="preserve"> on port</w:t>
      </w:r>
      <w:r w:rsidRPr="00DF53B4">
        <w:t> </w:t>
      </w:r>
      <w:r w:rsidRPr="00DF53B4">
        <w:rPr>
          <w:lang w:eastAsia="zh-CN"/>
        </w:rPr>
        <w:t xml:space="preserve">443 and the UE has received a positive reply from the proxy that the </w:t>
      </w:r>
      <w:smartTag w:uri="urn:schemas-microsoft-com:office:smarttags" w:element="stockticker">
        <w:r w:rsidRPr="00DF53B4">
          <w:rPr>
            <w:lang w:eastAsia="zh-CN"/>
          </w:rPr>
          <w:t>TCP</w:t>
        </w:r>
      </w:smartTag>
      <w:r w:rsidRPr="00DF53B4">
        <w:rPr>
          <w:lang w:eastAsia="zh-CN"/>
        </w:rPr>
        <w:t xml:space="preserve"> connection has been established, the UE initiates the </w:t>
      </w:r>
      <w:smartTag w:uri="urn:schemas-microsoft-com:office:smarttags" w:element="stockticker">
        <w:r w:rsidRPr="00DF53B4">
          <w:rPr>
            <w:lang w:eastAsia="zh-CN"/>
          </w:rPr>
          <w:t>TLS</w:t>
        </w:r>
      </w:smartTag>
      <w:r w:rsidRPr="00DF53B4">
        <w:rPr>
          <w:lang w:eastAsia="zh-CN"/>
        </w:rPr>
        <w:t xml:space="preserve"> handshake with the TURN server and establishes the </w:t>
      </w:r>
      <w:smartTag w:uri="urn:schemas-microsoft-com:office:smarttags" w:element="stockticker">
        <w:r w:rsidRPr="00DF53B4">
          <w:rPr>
            <w:lang w:eastAsia="zh-CN"/>
          </w:rPr>
          <w:t>TLS</w:t>
        </w:r>
      </w:smartTag>
      <w:r w:rsidRPr="00DF53B4">
        <w:rPr>
          <w:lang w:eastAsia="zh-CN"/>
        </w:rPr>
        <w:t xml:space="preserve"> connection.</w:t>
      </w:r>
    </w:p>
    <w:p w14:paraId="1690AA32" w14:textId="77777777" w:rsidR="00764561" w:rsidRPr="00DF53B4" w:rsidRDefault="00764561" w:rsidP="00764561">
      <w:pPr>
        <w:pStyle w:val="H6"/>
        <w:rPr>
          <w:snapToGrid w:val="0"/>
        </w:rPr>
      </w:pPr>
      <w:r w:rsidRPr="00DF53B4">
        <w:rPr>
          <w:snapToGrid w:val="0"/>
        </w:rPr>
        <w:t>Reference(s)</w:t>
      </w:r>
    </w:p>
    <w:p w14:paraId="46DDF7C3" w14:textId="77777777" w:rsidR="00764561" w:rsidRPr="00DF53B4" w:rsidRDefault="00764561" w:rsidP="00764561">
      <w:r w:rsidRPr="00DF53B4">
        <w:rPr>
          <w:snapToGrid w:val="0"/>
        </w:rPr>
        <w:t>3GPP T</w:t>
      </w:r>
      <w:r w:rsidRPr="00DF53B4">
        <w:t xml:space="preserve">S 24.229[10], clauses 5.1.1.6.1, 5.1.1.6.2 and </w:t>
      </w:r>
      <w:r w:rsidRPr="00DF53B4">
        <w:rPr>
          <w:snapToGrid w:val="0"/>
        </w:rPr>
        <w:t>E.3.1.0</w:t>
      </w:r>
      <w:r w:rsidRPr="00DF53B4">
        <w:t>.</w:t>
      </w:r>
    </w:p>
    <w:p w14:paraId="4C76C523" w14:textId="77777777" w:rsidR="00764561" w:rsidRPr="00DF53B4" w:rsidRDefault="00764561" w:rsidP="00764561">
      <w:pPr>
        <w:pStyle w:val="Heading3"/>
      </w:pPr>
      <w:bookmarkStart w:id="9942" w:name="_Toc21078376"/>
      <w:bookmarkStart w:id="9943" w:name="_Toc35972940"/>
      <w:bookmarkStart w:id="9944" w:name="_Toc51775229"/>
      <w:bookmarkStart w:id="9945" w:name="_Toc51835652"/>
      <w:bookmarkStart w:id="9946" w:name="_Toc52220505"/>
      <w:bookmarkStart w:id="9947" w:name="_Toc58360567"/>
      <w:bookmarkStart w:id="9948" w:name="_Toc68193706"/>
      <w:bookmarkStart w:id="9949" w:name="_Toc75422681"/>
      <w:r w:rsidRPr="00DF53B4">
        <w:t>H.8.3.3</w:t>
      </w:r>
      <w:r w:rsidRPr="00DF53B4">
        <w:tab/>
      </w:r>
      <w:r w:rsidRPr="00DF53B4">
        <w:rPr>
          <w:snapToGrid w:val="0"/>
        </w:rPr>
        <w:t>Test purpose</w:t>
      </w:r>
      <w:bookmarkEnd w:id="9942"/>
      <w:bookmarkEnd w:id="9943"/>
      <w:bookmarkEnd w:id="9944"/>
      <w:bookmarkEnd w:id="9945"/>
      <w:bookmarkEnd w:id="9946"/>
      <w:bookmarkEnd w:id="9947"/>
      <w:bookmarkEnd w:id="9948"/>
      <w:bookmarkEnd w:id="9949"/>
    </w:p>
    <w:p w14:paraId="0375ACA1" w14:textId="77777777" w:rsidR="0085560C" w:rsidRPr="00DF53B4" w:rsidRDefault="00764561" w:rsidP="0085560C">
      <w:pPr>
        <w:pStyle w:val="B1"/>
        <w:rPr>
          <w:snapToGrid w:val="0"/>
        </w:rPr>
      </w:pPr>
      <w:r w:rsidRPr="00DF53B4">
        <w:rPr>
          <w:snapToGrid w:val="0"/>
        </w:rPr>
        <w:t>1)</w:t>
      </w:r>
      <w:r w:rsidRPr="00DF53B4">
        <w:rPr>
          <w:snapToGrid w:val="0"/>
        </w:rPr>
        <w:tab/>
        <w:t>To verify that the UE sends a correctly composed initial REGISTER request with an expiration interval value set to 0 to S-CSCF via the discovered P-CSCF, according to 3GPP TS 24.229 [10] clause 5.1.1.6.</w:t>
      </w:r>
      <w:r w:rsidR="0085560C" w:rsidRPr="00DF53B4">
        <w:rPr>
          <w:snapToGrid w:val="0"/>
        </w:rPr>
        <w:t xml:space="preserve"> </w:t>
      </w:r>
    </w:p>
    <w:p w14:paraId="546C58F4" w14:textId="77777777" w:rsidR="00764561" w:rsidRPr="00DF53B4" w:rsidRDefault="0085560C" w:rsidP="0085560C">
      <w:pPr>
        <w:pStyle w:val="B1"/>
        <w:rPr>
          <w:snapToGrid w:val="0"/>
        </w:rPr>
      </w:pPr>
      <w:r w:rsidRPr="00DF53B4">
        <w:rPr>
          <w:snapToGrid w:val="0"/>
        </w:rPr>
        <w:t>2)</w:t>
      </w:r>
      <w:r w:rsidRPr="00DF53B4">
        <w:rPr>
          <w:snapToGrid w:val="0"/>
        </w:rPr>
        <w:tab/>
        <w:t>To verify that the UE sends correctly composed unsubscriptions, in case the UE unsubscribes from its event packages.</w:t>
      </w:r>
    </w:p>
    <w:p w14:paraId="5B9D78E2" w14:textId="77777777" w:rsidR="00764561" w:rsidRPr="00DF53B4" w:rsidRDefault="00764561" w:rsidP="00764561">
      <w:pPr>
        <w:pStyle w:val="Heading3"/>
      </w:pPr>
      <w:bookmarkStart w:id="9950" w:name="_Toc21078377"/>
      <w:bookmarkStart w:id="9951" w:name="_Toc35972941"/>
      <w:bookmarkStart w:id="9952" w:name="_Toc51775230"/>
      <w:bookmarkStart w:id="9953" w:name="_Toc51835653"/>
      <w:bookmarkStart w:id="9954" w:name="_Toc52220506"/>
      <w:bookmarkStart w:id="9955" w:name="_Toc58360568"/>
      <w:bookmarkStart w:id="9956" w:name="_Toc68193707"/>
      <w:bookmarkStart w:id="9957" w:name="_Toc75422682"/>
      <w:r w:rsidRPr="00DF53B4">
        <w:t>H.8.3.4</w:t>
      </w:r>
      <w:r w:rsidRPr="00DF53B4">
        <w:tab/>
      </w:r>
      <w:r w:rsidRPr="00DF53B4">
        <w:rPr>
          <w:snapToGrid w:val="0"/>
        </w:rPr>
        <w:t>Method of test</w:t>
      </w:r>
      <w:bookmarkEnd w:id="9950"/>
      <w:bookmarkEnd w:id="9951"/>
      <w:bookmarkEnd w:id="9952"/>
      <w:bookmarkEnd w:id="9953"/>
      <w:bookmarkEnd w:id="9954"/>
      <w:bookmarkEnd w:id="9955"/>
      <w:bookmarkEnd w:id="9956"/>
      <w:bookmarkEnd w:id="9957"/>
    </w:p>
    <w:p w14:paraId="433353B0" w14:textId="77777777" w:rsidR="00764561" w:rsidRPr="00DF53B4" w:rsidRDefault="00764561" w:rsidP="00764561">
      <w:pPr>
        <w:pStyle w:val="H6"/>
        <w:rPr>
          <w:snapToGrid w:val="0"/>
        </w:rPr>
      </w:pPr>
      <w:r w:rsidRPr="00DF53B4">
        <w:rPr>
          <w:snapToGrid w:val="0"/>
        </w:rPr>
        <w:t>Initial conditions</w:t>
      </w:r>
    </w:p>
    <w:p w14:paraId="231E5BC2" w14:textId="77777777" w:rsidR="00764561" w:rsidRPr="00DF53B4" w:rsidRDefault="00764561" w:rsidP="00764561">
      <w:pPr>
        <w:rPr>
          <w:b/>
          <w:bCs/>
          <w:snapToGrid w:val="0"/>
        </w:rPr>
      </w:pPr>
      <w:r w:rsidRPr="00DF53B4">
        <w:rPr>
          <w:snapToGrid w:val="0"/>
        </w:rPr>
        <w:t>UE is configured with the home domain name, public and private user identities and SIP Digest Credentials.</w:t>
      </w:r>
    </w:p>
    <w:p w14:paraId="5EB2ECA1" w14:textId="77777777" w:rsidR="00764561" w:rsidRPr="00DF53B4" w:rsidRDefault="00764561" w:rsidP="00764561">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112CBD73" w14:textId="77777777" w:rsidR="00764561" w:rsidRPr="00DF53B4" w:rsidRDefault="00764561" w:rsidP="00764561">
      <w:pPr>
        <w:pStyle w:val="H6"/>
        <w:rPr>
          <w:snapToGrid w:val="0"/>
        </w:rPr>
      </w:pPr>
      <w:r w:rsidRPr="00DF53B4">
        <w:rPr>
          <w:snapToGrid w:val="0"/>
        </w:rPr>
        <w:t>Test procedure</w:t>
      </w:r>
    </w:p>
    <w:p w14:paraId="7C6C99E6" w14:textId="77777777" w:rsidR="0085560C" w:rsidRPr="00DF53B4" w:rsidRDefault="0085560C" w:rsidP="0085560C">
      <w:pPr>
        <w:pStyle w:val="B1"/>
      </w:pPr>
      <w:r w:rsidRPr="00DF53B4">
        <w:rPr>
          <w:snapToGrid w:val="0"/>
        </w:rPr>
        <w:t>0</w:t>
      </w:r>
      <w:r w:rsidR="00764561" w:rsidRPr="00DF53B4">
        <w:rPr>
          <w:snapToGrid w:val="0"/>
        </w:rPr>
        <w:t>)</w:t>
      </w:r>
      <w:r w:rsidR="00764561" w:rsidRPr="00DF53B4">
        <w:rPr>
          <w:snapToGrid w:val="0"/>
        </w:rPr>
        <w:tab/>
        <w:t>The UE is triggered by MMI to initiate a deregistration procedure</w:t>
      </w:r>
      <w:r w:rsidR="00764561" w:rsidRPr="00DF53B4">
        <w:t>.</w:t>
      </w:r>
      <w:r w:rsidRPr="00DF53B4">
        <w:t xml:space="preserve"> </w:t>
      </w:r>
    </w:p>
    <w:p w14:paraId="6D590470" w14:textId="77777777" w:rsidR="00764561" w:rsidRPr="00DF53B4" w:rsidRDefault="0085560C" w:rsidP="0085560C">
      <w:pPr>
        <w:pStyle w:val="B1"/>
      </w:pPr>
      <w:r w:rsidRPr="00DF53B4">
        <w:rPr>
          <w:snapToGrid w:val="0"/>
        </w:rPr>
        <w:t>0A-0D)</w:t>
      </w:r>
      <w:r w:rsidRPr="00DF53B4">
        <w:rPr>
          <w:snapToGrid w:val="0"/>
        </w:rPr>
        <w:tab/>
        <w:t>UE optionally unsubscribes from event packages it had subscribed to.</w:t>
      </w:r>
    </w:p>
    <w:p w14:paraId="0B0C2E82" w14:textId="77777777" w:rsidR="0085560C" w:rsidRPr="00DF53B4" w:rsidRDefault="0085560C" w:rsidP="0085560C">
      <w:pPr>
        <w:pStyle w:val="B1"/>
      </w:pPr>
      <w:r w:rsidRPr="00DF53B4">
        <w:rPr>
          <w:snapToGrid w:val="0"/>
        </w:rPr>
        <w:t>1</w:t>
      </w:r>
      <w:r w:rsidR="00764561" w:rsidRPr="00DF53B4">
        <w:rPr>
          <w:snapToGrid w:val="0"/>
        </w:rPr>
        <w:t>)</w:t>
      </w:r>
      <w:r w:rsidR="00764561" w:rsidRPr="00DF53B4">
        <w:rPr>
          <w:snapToGrid w:val="0"/>
        </w:rPr>
        <w:tab/>
        <w:t>IMS deregistration is initiated on the UE. SS waits the UE to send a REGISTER request, in accordance to 3GPP T</w:t>
      </w:r>
      <w:r w:rsidR="00764561" w:rsidRPr="00DF53B4">
        <w:t>S 24.229 [10], clause 5.1.1.6</w:t>
      </w:r>
      <w:r w:rsidRPr="00DF53B4">
        <w:t xml:space="preserve">. </w:t>
      </w:r>
    </w:p>
    <w:p w14:paraId="6D60E167" w14:textId="77777777" w:rsidR="00764561" w:rsidRPr="00DF53B4" w:rsidRDefault="0085560C" w:rsidP="0085560C">
      <w:pPr>
        <w:pStyle w:val="B1"/>
      </w:pPr>
      <w:r w:rsidRPr="00DF53B4">
        <w:rPr>
          <w:snapToGrid w:val="0"/>
        </w:rPr>
        <w:t>2) SS responds to REGISTER with a correctly composed 200 OK message.</w:t>
      </w:r>
      <w:r w:rsidR="00764561" w:rsidRPr="00DF53B4">
        <w:t xml:space="preserve"> </w:t>
      </w:r>
    </w:p>
    <w:p w14:paraId="38B424C1" w14:textId="77777777" w:rsidR="00764561" w:rsidRPr="00DF53B4" w:rsidRDefault="00764561" w:rsidP="00764561">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64561" w:rsidRPr="00DF53B4" w14:paraId="17DD19B3" w14:textId="77777777" w:rsidTr="00816C52">
        <w:trPr>
          <w:cantSplit/>
          <w:jc w:val="center"/>
        </w:trPr>
        <w:tc>
          <w:tcPr>
            <w:tcW w:w="720" w:type="dxa"/>
            <w:tcBorders>
              <w:top w:val="single" w:sz="4" w:space="0" w:color="auto"/>
              <w:left w:val="single" w:sz="4" w:space="0" w:color="auto"/>
              <w:bottom w:val="nil"/>
              <w:right w:val="single" w:sz="4" w:space="0" w:color="auto"/>
            </w:tcBorders>
          </w:tcPr>
          <w:p w14:paraId="71F2CF29" w14:textId="77777777" w:rsidR="00764561" w:rsidRPr="00DF53B4" w:rsidRDefault="00764561" w:rsidP="00816C52">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0B0249F0" w14:textId="77777777" w:rsidR="00764561" w:rsidRPr="00DF53B4" w:rsidRDefault="00764561" w:rsidP="00816C52">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1DB4158" w14:textId="77777777" w:rsidR="00764561" w:rsidRPr="00DF53B4" w:rsidRDefault="00764561" w:rsidP="00816C52">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366BFEA" w14:textId="77777777" w:rsidR="00764561" w:rsidRPr="00DF53B4" w:rsidRDefault="00764561" w:rsidP="00816C52">
            <w:pPr>
              <w:pStyle w:val="TAH"/>
              <w:rPr>
                <w:lang w:eastAsia="en-US"/>
              </w:rPr>
            </w:pPr>
            <w:r w:rsidRPr="00DF53B4">
              <w:rPr>
                <w:lang w:eastAsia="en-US"/>
              </w:rPr>
              <w:t>Comment</w:t>
            </w:r>
          </w:p>
        </w:tc>
      </w:tr>
      <w:tr w:rsidR="00764561" w:rsidRPr="00DF53B4" w14:paraId="0D0286F0" w14:textId="77777777" w:rsidTr="00816C52">
        <w:trPr>
          <w:cantSplit/>
          <w:jc w:val="center"/>
        </w:trPr>
        <w:tc>
          <w:tcPr>
            <w:tcW w:w="720" w:type="dxa"/>
            <w:tcBorders>
              <w:top w:val="nil"/>
              <w:left w:val="single" w:sz="4" w:space="0" w:color="auto"/>
              <w:bottom w:val="single" w:sz="4" w:space="0" w:color="auto"/>
              <w:right w:val="single" w:sz="4" w:space="0" w:color="auto"/>
            </w:tcBorders>
          </w:tcPr>
          <w:p w14:paraId="182FA984" w14:textId="77777777" w:rsidR="00764561" w:rsidRPr="00DF53B4" w:rsidRDefault="00764561" w:rsidP="00816C52">
            <w:pPr>
              <w:pStyle w:val="TAC"/>
              <w:rPr>
                <w:rFonts w:eastAsia="MS Gothic"/>
                <w:lang w:eastAsia="en-US"/>
              </w:rPr>
            </w:pPr>
          </w:p>
        </w:tc>
        <w:tc>
          <w:tcPr>
            <w:tcW w:w="630" w:type="dxa"/>
            <w:tcBorders>
              <w:left w:val="single" w:sz="4" w:space="0" w:color="auto"/>
            </w:tcBorders>
          </w:tcPr>
          <w:p w14:paraId="7786FD59" w14:textId="77777777" w:rsidR="00764561" w:rsidRPr="00DF53B4" w:rsidRDefault="00764561" w:rsidP="00816C52">
            <w:pPr>
              <w:pStyle w:val="TAH"/>
              <w:rPr>
                <w:lang w:eastAsia="en-US"/>
              </w:rPr>
            </w:pPr>
            <w:r w:rsidRPr="00DF53B4">
              <w:rPr>
                <w:lang w:eastAsia="en-US"/>
              </w:rPr>
              <w:t>UE</w:t>
            </w:r>
          </w:p>
        </w:tc>
        <w:tc>
          <w:tcPr>
            <w:tcW w:w="630" w:type="dxa"/>
            <w:tcBorders>
              <w:right w:val="single" w:sz="4" w:space="0" w:color="auto"/>
            </w:tcBorders>
          </w:tcPr>
          <w:p w14:paraId="10B23BB7" w14:textId="77777777" w:rsidR="00764561" w:rsidRPr="00DF53B4" w:rsidRDefault="00764561" w:rsidP="00816C52">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20A9A30A" w14:textId="77777777" w:rsidR="00764561" w:rsidRPr="00DF53B4" w:rsidRDefault="00764561" w:rsidP="00816C52">
            <w:pPr>
              <w:pStyle w:val="TAC"/>
              <w:rPr>
                <w:lang w:eastAsia="en-US"/>
              </w:rPr>
            </w:pPr>
          </w:p>
        </w:tc>
        <w:tc>
          <w:tcPr>
            <w:tcW w:w="4288" w:type="dxa"/>
            <w:tcBorders>
              <w:top w:val="nil"/>
              <w:left w:val="single" w:sz="4" w:space="0" w:color="auto"/>
              <w:bottom w:val="single" w:sz="4" w:space="0" w:color="auto"/>
              <w:right w:val="single" w:sz="4" w:space="0" w:color="auto"/>
            </w:tcBorders>
          </w:tcPr>
          <w:p w14:paraId="26E07C05" w14:textId="77777777" w:rsidR="00764561" w:rsidRPr="00DF53B4" w:rsidRDefault="00764561" w:rsidP="00816C52">
            <w:pPr>
              <w:pStyle w:val="TAL"/>
              <w:rPr>
                <w:rFonts w:eastAsia="MS Gothic"/>
                <w:lang w:eastAsia="en-US"/>
              </w:rPr>
            </w:pPr>
          </w:p>
        </w:tc>
      </w:tr>
      <w:tr w:rsidR="0085560C" w:rsidRPr="00DF53B4" w:rsidDel="0074653B" w14:paraId="26DF89E6" w14:textId="77777777" w:rsidTr="00E81C89">
        <w:trPr>
          <w:cantSplit/>
          <w:jc w:val="center"/>
        </w:trPr>
        <w:tc>
          <w:tcPr>
            <w:tcW w:w="720" w:type="dxa"/>
            <w:tcBorders>
              <w:top w:val="single" w:sz="4" w:space="0" w:color="auto"/>
            </w:tcBorders>
          </w:tcPr>
          <w:p w14:paraId="34FF64BA" w14:textId="77777777" w:rsidR="0085560C" w:rsidRPr="00DF53B4" w:rsidRDefault="0085560C" w:rsidP="00E81C89">
            <w:pPr>
              <w:pStyle w:val="TAC"/>
              <w:rPr>
                <w:rFonts w:eastAsia="MS Gothic"/>
                <w:lang w:eastAsia="en-US"/>
              </w:rPr>
            </w:pPr>
            <w:r w:rsidRPr="00DF53B4">
              <w:rPr>
                <w:rFonts w:eastAsia="MS Gothic"/>
                <w:lang w:eastAsia="en-US"/>
              </w:rPr>
              <w:t>0</w:t>
            </w:r>
          </w:p>
        </w:tc>
        <w:tc>
          <w:tcPr>
            <w:tcW w:w="1260" w:type="dxa"/>
            <w:gridSpan w:val="2"/>
          </w:tcPr>
          <w:p w14:paraId="44C80E9C" w14:textId="77777777" w:rsidR="0085560C" w:rsidRPr="00DF53B4" w:rsidDel="0074653B" w:rsidRDefault="0085560C" w:rsidP="00E81C89">
            <w:pPr>
              <w:pStyle w:val="TAC"/>
              <w:rPr>
                <w:rFonts w:eastAsia="MS Gothic"/>
                <w:lang w:eastAsia="en-US"/>
              </w:rPr>
            </w:pPr>
          </w:p>
        </w:tc>
        <w:tc>
          <w:tcPr>
            <w:tcW w:w="3420" w:type="dxa"/>
            <w:tcBorders>
              <w:top w:val="single" w:sz="4" w:space="0" w:color="auto"/>
            </w:tcBorders>
          </w:tcPr>
          <w:p w14:paraId="49E544BF" w14:textId="77777777" w:rsidR="0085560C" w:rsidRPr="00DF53B4" w:rsidRDefault="0085560C" w:rsidP="00E81C89">
            <w:pPr>
              <w:pStyle w:val="TAL"/>
              <w:rPr>
                <w:lang w:eastAsia="en-US"/>
              </w:rPr>
            </w:pPr>
            <w:r w:rsidRPr="00DF53B4">
              <w:rPr>
                <w:lang w:eastAsia="en-US"/>
              </w:rPr>
              <w:t>Make the UE deregister from IMS</w:t>
            </w:r>
          </w:p>
        </w:tc>
        <w:tc>
          <w:tcPr>
            <w:tcW w:w="4288" w:type="dxa"/>
            <w:tcBorders>
              <w:top w:val="single" w:sz="4" w:space="0" w:color="auto"/>
            </w:tcBorders>
          </w:tcPr>
          <w:p w14:paraId="7B8B3790" w14:textId="77777777" w:rsidR="0085560C" w:rsidRPr="00DF53B4" w:rsidDel="0074653B" w:rsidRDefault="0085560C" w:rsidP="00E81C89">
            <w:pPr>
              <w:pStyle w:val="TAL"/>
              <w:rPr>
                <w:rFonts w:eastAsia="MS Gothic"/>
                <w:lang w:eastAsia="en-US"/>
              </w:rPr>
            </w:pPr>
          </w:p>
        </w:tc>
      </w:tr>
      <w:tr w:rsidR="00764561" w:rsidRPr="00DF53B4" w:rsidDel="0074653B" w14:paraId="617B2839" w14:textId="77777777" w:rsidTr="00816C52">
        <w:trPr>
          <w:cantSplit/>
          <w:jc w:val="center"/>
        </w:trPr>
        <w:tc>
          <w:tcPr>
            <w:tcW w:w="720" w:type="dxa"/>
            <w:tcBorders>
              <w:top w:val="single" w:sz="4" w:space="0" w:color="auto"/>
            </w:tcBorders>
          </w:tcPr>
          <w:p w14:paraId="68B9F652" w14:textId="77777777" w:rsidR="00764561" w:rsidRPr="00DF53B4" w:rsidDel="0074653B" w:rsidRDefault="0085560C" w:rsidP="0085560C">
            <w:pPr>
              <w:pStyle w:val="TAC"/>
              <w:rPr>
                <w:rFonts w:eastAsia="MS Gothic"/>
                <w:lang w:eastAsia="en-US"/>
              </w:rPr>
            </w:pPr>
            <w:r w:rsidRPr="00DF53B4">
              <w:rPr>
                <w:rFonts w:eastAsia="MS Gothic"/>
                <w:lang w:eastAsia="en-US"/>
              </w:rPr>
              <w:t>0A</w:t>
            </w:r>
            <w:r w:rsidR="00764561" w:rsidRPr="00DF53B4">
              <w:rPr>
                <w:rFonts w:eastAsia="MS Gothic"/>
                <w:lang w:eastAsia="en-US"/>
              </w:rPr>
              <w:t>-2</w:t>
            </w:r>
          </w:p>
        </w:tc>
        <w:tc>
          <w:tcPr>
            <w:tcW w:w="1260" w:type="dxa"/>
            <w:gridSpan w:val="2"/>
          </w:tcPr>
          <w:p w14:paraId="412BA9B7" w14:textId="77777777" w:rsidR="00764561" w:rsidRPr="00DF53B4" w:rsidDel="0074653B" w:rsidRDefault="00764561" w:rsidP="00816C52">
            <w:pPr>
              <w:pStyle w:val="TAC"/>
              <w:rPr>
                <w:rFonts w:eastAsia="MS Gothic"/>
                <w:lang w:eastAsia="en-US"/>
              </w:rPr>
            </w:pPr>
          </w:p>
        </w:tc>
        <w:tc>
          <w:tcPr>
            <w:tcW w:w="3420" w:type="dxa"/>
            <w:tcBorders>
              <w:top w:val="single" w:sz="4" w:space="0" w:color="auto"/>
            </w:tcBorders>
          </w:tcPr>
          <w:p w14:paraId="431AA9F9" w14:textId="77777777" w:rsidR="00764561" w:rsidRPr="00DF53B4" w:rsidDel="0074653B" w:rsidRDefault="00764561" w:rsidP="0085560C">
            <w:pPr>
              <w:pStyle w:val="TAL"/>
              <w:rPr>
                <w:rFonts w:eastAsia="MS Gothic"/>
                <w:lang w:eastAsia="en-US"/>
              </w:rPr>
            </w:pPr>
            <w:r w:rsidRPr="00DF53B4">
              <w:rPr>
                <w:lang w:eastAsia="en-US"/>
              </w:rPr>
              <w:t xml:space="preserve">Steps </w:t>
            </w:r>
            <w:r w:rsidR="0085560C" w:rsidRPr="00DF53B4">
              <w:rPr>
                <w:lang w:eastAsia="en-US"/>
              </w:rPr>
              <w:t>0A</w:t>
            </w:r>
            <w:r w:rsidRPr="00DF53B4">
              <w:rPr>
                <w:lang w:eastAsia="en-US"/>
              </w:rPr>
              <w:t>-2 defined in Annex C.30b</w:t>
            </w:r>
          </w:p>
        </w:tc>
        <w:tc>
          <w:tcPr>
            <w:tcW w:w="4288" w:type="dxa"/>
            <w:tcBorders>
              <w:top w:val="single" w:sz="4" w:space="0" w:color="auto"/>
            </w:tcBorders>
          </w:tcPr>
          <w:p w14:paraId="70F77CC9" w14:textId="77777777" w:rsidR="00764561" w:rsidRPr="00DF53B4" w:rsidDel="0074653B" w:rsidRDefault="00764561" w:rsidP="00816C52">
            <w:pPr>
              <w:pStyle w:val="TAL"/>
              <w:rPr>
                <w:rFonts w:eastAsia="MS Gothic"/>
                <w:lang w:eastAsia="en-US"/>
              </w:rPr>
            </w:pPr>
          </w:p>
        </w:tc>
      </w:tr>
    </w:tbl>
    <w:p w14:paraId="4CC300A0" w14:textId="77777777" w:rsidR="00764561" w:rsidRPr="00DF53B4" w:rsidRDefault="00764561" w:rsidP="00764561"/>
    <w:p w14:paraId="6FFBE5DF" w14:textId="77777777" w:rsidR="00764561" w:rsidRPr="00DF53B4" w:rsidRDefault="00764561" w:rsidP="00764561">
      <w:pPr>
        <w:pStyle w:val="Heading3"/>
      </w:pPr>
      <w:bookmarkStart w:id="9958" w:name="_Toc21078378"/>
      <w:bookmarkStart w:id="9959" w:name="_Toc35972942"/>
      <w:bookmarkStart w:id="9960" w:name="_Toc51775231"/>
      <w:bookmarkStart w:id="9961" w:name="_Toc51835654"/>
      <w:bookmarkStart w:id="9962" w:name="_Toc52220507"/>
      <w:bookmarkStart w:id="9963" w:name="_Toc58360569"/>
      <w:bookmarkStart w:id="9964" w:name="_Toc68193708"/>
      <w:bookmarkStart w:id="9965" w:name="_Toc75422683"/>
      <w:r w:rsidRPr="00DF53B4">
        <w:t>H.8.3.5</w:t>
      </w:r>
      <w:r w:rsidRPr="00DF53B4">
        <w:tab/>
        <w:t>Test Requirements</w:t>
      </w:r>
      <w:bookmarkEnd w:id="9958"/>
      <w:bookmarkEnd w:id="9959"/>
      <w:bookmarkEnd w:id="9960"/>
      <w:bookmarkEnd w:id="9961"/>
      <w:bookmarkEnd w:id="9962"/>
      <w:bookmarkEnd w:id="9963"/>
      <w:bookmarkEnd w:id="9964"/>
      <w:bookmarkEnd w:id="9965"/>
    </w:p>
    <w:p w14:paraId="2DAE7D7F" w14:textId="77777777" w:rsidR="0085560C" w:rsidRPr="00DF53B4" w:rsidRDefault="0085560C" w:rsidP="0085560C">
      <w:r w:rsidRPr="00DF53B4">
        <w:t xml:space="preserve">SS shall check in steps 0A-0D that the UE uses headers as described in C.30 in case it unsubscribes from event packages. </w:t>
      </w:r>
    </w:p>
    <w:p w14:paraId="1A1130C1" w14:textId="77777777" w:rsidR="00764561" w:rsidRPr="00DF53B4" w:rsidRDefault="00764561" w:rsidP="00764561">
      <w:r w:rsidRPr="00DF53B4">
        <w:t xml:space="preserve">SS shall check in step 1 that </w:t>
      </w:r>
      <w:r w:rsidRPr="00DF53B4">
        <w:rPr>
          <w:snapToGrid w:val="0"/>
        </w:rPr>
        <w:t xml:space="preserve">the de-register request sent by the UE </w:t>
      </w:r>
      <w:r w:rsidR="0085560C" w:rsidRPr="00DF53B4">
        <w:rPr>
          <w:snapToGrid w:val="0"/>
        </w:rPr>
        <w:t xml:space="preserve">has </w:t>
      </w:r>
      <w:r w:rsidRPr="00DF53B4">
        <w:t>the headers correctly populated as per the default message “REGISTER” in annex A.1.1condition A15.</w:t>
      </w:r>
    </w:p>
    <w:p w14:paraId="208817C2" w14:textId="77777777" w:rsidR="00900642" w:rsidRPr="00DF53B4" w:rsidRDefault="00900642" w:rsidP="00900642">
      <w:pPr>
        <w:pStyle w:val="Heading2"/>
      </w:pPr>
      <w:bookmarkStart w:id="9966" w:name="_Toc21078379"/>
      <w:bookmarkStart w:id="9967" w:name="_Toc35972943"/>
      <w:bookmarkStart w:id="9968" w:name="_Toc51775232"/>
      <w:bookmarkStart w:id="9969" w:name="_Toc51835655"/>
      <w:bookmarkStart w:id="9970" w:name="_Toc52220508"/>
      <w:bookmarkStart w:id="9971" w:name="_Toc58360570"/>
      <w:bookmarkStart w:id="9972" w:name="_Toc68193709"/>
      <w:bookmarkStart w:id="9973" w:name="_Toc75422684"/>
      <w:r w:rsidRPr="00DF53B4">
        <w:t>H.8.4</w:t>
      </w:r>
      <w:r w:rsidRPr="00DF53B4">
        <w:tab/>
        <w:t xml:space="preserve">Invalid behaviour- 423 Interval too brief </w:t>
      </w:r>
      <w:r w:rsidRPr="00DF53B4">
        <w:rPr>
          <w:szCs w:val="28"/>
        </w:rPr>
        <w:t>/ Fixed Broadband Access</w:t>
      </w:r>
      <w:bookmarkEnd w:id="9966"/>
      <w:bookmarkEnd w:id="9967"/>
      <w:bookmarkEnd w:id="9968"/>
      <w:bookmarkEnd w:id="9969"/>
      <w:bookmarkEnd w:id="9970"/>
      <w:bookmarkEnd w:id="9971"/>
      <w:bookmarkEnd w:id="9972"/>
      <w:bookmarkEnd w:id="9973"/>
    </w:p>
    <w:p w14:paraId="2004376F" w14:textId="77777777" w:rsidR="00900642" w:rsidRPr="00DF53B4" w:rsidRDefault="00900642" w:rsidP="00900642">
      <w:pPr>
        <w:pStyle w:val="Heading3"/>
        <w:rPr>
          <w:snapToGrid w:val="0"/>
        </w:rPr>
      </w:pPr>
      <w:bookmarkStart w:id="9974" w:name="_Toc21078380"/>
      <w:bookmarkStart w:id="9975" w:name="_Toc35972944"/>
      <w:bookmarkStart w:id="9976" w:name="_Toc51775233"/>
      <w:bookmarkStart w:id="9977" w:name="_Toc51835656"/>
      <w:bookmarkStart w:id="9978" w:name="_Toc52220509"/>
      <w:bookmarkStart w:id="9979" w:name="_Toc58360571"/>
      <w:bookmarkStart w:id="9980" w:name="_Toc68193710"/>
      <w:bookmarkStart w:id="9981" w:name="_Toc75422685"/>
      <w:r w:rsidRPr="00DF53B4">
        <w:t>H.8.4.1</w:t>
      </w:r>
      <w:r w:rsidRPr="00DF53B4">
        <w:tab/>
        <w:t>Definition</w:t>
      </w:r>
      <w:bookmarkEnd w:id="9974"/>
      <w:bookmarkEnd w:id="9975"/>
      <w:bookmarkEnd w:id="9976"/>
      <w:bookmarkEnd w:id="9977"/>
      <w:bookmarkEnd w:id="9978"/>
      <w:bookmarkEnd w:id="9979"/>
      <w:bookmarkEnd w:id="9980"/>
      <w:bookmarkEnd w:id="9981"/>
    </w:p>
    <w:p w14:paraId="5CCF5B83" w14:textId="77777777" w:rsidR="00900642" w:rsidRPr="00DF53B4" w:rsidRDefault="00900642" w:rsidP="00900642">
      <w:r w:rsidRPr="00DF53B4">
        <w:t>As described in clause 8.4.1.</w:t>
      </w:r>
    </w:p>
    <w:p w14:paraId="19F6A7A7" w14:textId="77777777" w:rsidR="00900642" w:rsidRPr="00DF53B4" w:rsidRDefault="00900642" w:rsidP="00900642">
      <w:pPr>
        <w:pStyle w:val="Heading3"/>
      </w:pPr>
      <w:bookmarkStart w:id="9982" w:name="_Toc21078381"/>
      <w:bookmarkStart w:id="9983" w:name="_Toc35972945"/>
      <w:bookmarkStart w:id="9984" w:name="_Toc51775234"/>
      <w:bookmarkStart w:id="9985" w:name="_Toc51835657"/>
      <w:bookmarkStart w:id="9986" w:name="_Toc52220510"/>
      <w:bookmarkStart w:id="9987" w:name="_Toc58360572"/>
      <w:bookmarkStart w:id="9988" w:name="_Toc68193711"/>
      <w:bookmarkStart w:id="9989" w:name="_Toc75422686"/>
      <w:r w:rsidRPr="00DF53B4">
        <w:t>H.8.4.2</w:t>
      </w:r>
      <w:r w:rsidRPr="00DF53B4">
        <w:tab/>
        <w:t>Conformance requirement</w:t>
      </w:r>
      <w:bookmarkEnd w:id="9982"/>
      <w:bookmarkEnd w:id="9983"/>
      <w:bookmarkEnd w:id="9984"/>
      <w:bookmarkEnd w:id="9985"/>
      <w:bookmarkEnd w:id="9986"/>
      <w:bookmarkEnd w:id="9987"/>
      <w:bookmarkEnd w:id="9988"/>
      <w:bookmarkEnd w:id="9989"/>
    </w:p>
    <w:p w14:paraId="268A7D33" w14:textId="77777777" w:rsidR="00900642" w:rsidRPr="00DF53B4" w:rsidRDefault="00900642" w:rsidP="00900642">
      <w:r w:rsidRPr="00DF53B4">
        <w:t>As described in clause 8.4.2.</w:t>
      </w:r>
    </w:p>
    <w:p w14:paraId="29F1C49A" w14:textId="77777777" w:rsidR="00900642" w:rsidRPr="00DF53B4" w:rsidRDefault="00900642" w:rsidP="00900642">
      <w:pPr>
        <w:pStyle w:val="Heading3"/>
      </w:pPr>
      <w:bookmarkStart w:id="9990" w:name="_Toc21078382"/>
      <w:bookmarkStart w:id="9991" w:name="_Toc35972946"/>
      <w:bookmarkStart w:id="9992" w:name="_Toc51775235"/>
      <w:bookmarkStart w:id="9993" w:name="_Toc51835658"/>
      <w:bookmarkStart w:id="9994" w:name="_Toc52220511"/>
      <w:bookmarkStart w:id="9995" w:name="_Toc58360573"/>
      <w:bookmarkStart w:id="9996" w:name="_Toc68193712"/>
      <w:bookmarkStart w:id="9997" w:name="_Toc75422687"/>
      <w:r w:rsidRPr="00DF53B4">
        <w:t>H.8.4.3</w:t>
      </w:r>
      <w:r w:rsidRPr="00DF53B4">
        <w:tab/>
        <w:t>Test</w:t>
      </w:r>
      <w:r w:rsidRPr="00DF53B4">
        <w:rPr>
          <w:snapToGrid w:val="0"/>
        </w:rPr>
        <w:t xml:space="preserve"> purpose</w:t>
      </w:r>
      <w:bookmarkEnd w:id="9990"/>
      <w:bookmarkEnd w:id="9991"/>
      <w:bookmarkEnd w:id="9992"/>
      <w:bookmarkEnd w:id="9993"/>
      <w:bookmarkEnd w:id="9994"/>
      <w:bookmarkEnd w:id="9995"/>
      <w:bookmarkEnd w:id="9996"/>
      <w:bookmarkEnd w:id="9997"/>
    </w:p>
    <w:p w14:paraId="3B100ED4" w14:textId="77777777" w:rsidR="00900642" w:rsidRPr="00DF53B4" w:rsidRDefault="00900642" w:rsidP="00900642">
      <w:r w:rsidRPr="00DF53B4">
        <w:t>As described in clause 8.4.3.</w:t>
      </w:r>
    </w:p>
    <w:p w14:paraId="7215AE68" w14:textId="77777777" w:rsidR="00900642" w:rsidRPr="00DF53B4" w:rsidRDefault="00900642" w:rsidP="00900642">
      <w:pPr>
        <w:pStyle w:val="Heading3"/>
      </w:pPr>
      <w:bookmarkStart w:id="9998" w:name="_Toc21078383"/>
      <w:bookmarkStart w:id="9999" w:name="_Toc35972947"/>
      <w:bookmarkStart w:id="10000" w:name="_Toc51775236"/>
      <w:bookmarkStart w:id="10001" w:name="_Toc51835659"/>
      <w:bookmarkStart w:id="10002" w:name="_Toc52220512"/>
      <w:bookmarkStart w:id="10003" w:name="_Toc58360574"/>
      <w:bookmarkStart w:id="10004" w:name="_Toc68193713"/>
      <w:bookmarkStart w:id="10005" w:name="_Toc75422688"/>
      <w:r w:rsidRPr="00DF53B4">
        <w:t>H.8.4.4</w:t>
      </w:r>
      <w:r w:rsidRPr="00DF53B4">
        <w:tab/>
      </w:r>
      <w:r w:rsidRPr="00DF53B4">
        <w:rPr>
          <w:snapToGrid w:val="0"/>
        </w:rPr>
        <w:t>Method of test</w:t>
      </w:r>
      <w:bookmarkEnd w:id="9998"/>
      <w:bookmarkEnd w:id="9999"/>
      <w:bookmarkEnd w:id="10000"/>
      <w:bookmarkEnd w:id="10001"/>
      <w:bookmarkEnd w:id="10002"/>
      <w:bookmarkEnd w:id="10003"/>
      <w:bookmarkEnd w:id="10004"/>
      <w:bookmarkEnd w:id="10005"/>
    </w:p>
    <w:p w14:paraId="44D0D25A"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Initial conditions</w:t>
      </w:r>
    </w:p>
    <w:p w14:paraId="1A22A93B" w14:textId="77777777" w:rsidR="00900642" w:rsidRPr="00DF53B4" w:rsidRDefault="00900642" w:rsidP="00900642">
      <w:pPr>
        <w:rPr>
          <w:b/>
          <w:bCs/>
          <w:snapToGrid w:val="0"/>
        </w:rPr>
      </w:pPr>
      <w:r w:rsidRPr="00DF53B4">
        <w:rPr>
          <w:snapToGrid w:val="0"/>
        </w:rPr>
        <w:t>UE is configured with the home domain name, public and private user identities and SIP Digest Credentials.</w:t>
      </w:r>
    </w:p>
    <w:p w14:paraId="3EC2EA71" w14:textId="77777777" w:rsidR="00900642" w:rsidRPr="00DF53B4" w:rsidRDefault="00900642" w:rsidP="00900642">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56A8B8C2"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Test procedure</w:t>
      </w:r>
    </w:p>
    <w:p w14:paraId="21C4BDCD" w14:textId="77777777" w:rsidR="00900642" w:rsidRPr="00DF53B4" w:rsidRDefault="00900642" w:rsidP="00900642">
      <w:pPr>
        <w:ind w:left="568" w:hanging="284"/>
        <w:rPr>
          <w:snapToGrid w:val="0"/>
        </w:rPr>
      </w:pPr>
      <w:r w:rsidRPr="00DF53B4">
        <w:rPr>
          <w:snapToGrid w:val="0"/>
        </w:rPr>
        <w:t>1</w:t>
      </w:r>
      <w:r w:rsidRPr="00DF53B4">
        <w:rPr>
          <w:snapToGrid w:val="0"/>
        </w:rPr>
        <w:tab/>
        <w:t xml:space="preserve">IMS registration is initiated on the UE. SS waits for the UE to send an initial REGISTER request. </w:t>
      </w:r>
    </w:p>
    <w:p w14:paraId="13B2145A" w14:textId="77777777" w:rsidR="00900642" w:rsidRPr="00DF53B4" w:rsidRDefault="00900642" w:rsidP="00900642">
      <w:pPr>
        <w:ind w:left="568" w:hanging="284"/>
      </w:pPr>
      <w:r w:rsidRPr="00DF53B4">
        <w:rPr>
          <w:snapToGrid w:val="0"/>
        </w:rPr>
        <w:t>2</w:t>
      </w:r>
      <w:r w:rsidRPr="00DF53B4">
        <w:rPr>
          <w:snapToGrid w:val="0"/>
        </w:rPr>
        <w:tab/>
        <w:t xml:space="preserve">SS responds to the initial REGISTER request with a </w:t>
      </w:r>
      <w:r w:rsidRPr="00DF53B4">
        <w:t>423 (Interval Too Brief) response</w:t>
      </w:r>
      <w:r w:rsidRPr="00DF53B4">
        <w:rPr>
          <w:rFonts w:eastAsia="MS Mincho"/>
        </w:rPr>
        <w:t>.</w:t>
      </w:r>
    </w:p>
    <w:p w14:paraId="31C380FC" w14:textId="77777777" w:rsidR="00900642" w:rsidRPr="00DF53B4" w:rsidRDefault="00900642" w:rsidP="00900642">
      <w:pPr>
        <w:ind w:left="568" w:hanging="284"/>
      </w:pPr>
      <w:r w:rsidRPr="00DF53B4">
        <w:t>3</w:t>
      </w:r>
      <w:r w:rsidRPr="00DF53B4">
        <w:tab/>
        <w:t>SS waits for the UE to send another REGISTER request populating the Expires header or the expires parameter in the Contact header with an expiration timer of at least the value received in the Min-Expires header of the 423 (Interval Too Brief) response.</w:t>
      </w:r>
    </w:p>
    <w:p w14:paraId="3438178B" w14:textId="77777777" w:rsidR="00900642" w:rsidRPr="00DF53B4" w:rsidRDefault="00900642" w:rsidP="00900642">
      <w:pPr>
        <w:ind w:left="568" w:hanging="284"/>
      </w:pPr>
      <w:r w:rsidRPr="00DF53B4">
        <w:t>4</w:t>
      </w:r>
      <w:r w:rsidRPr="00DF53B4">
        <w:tab/>
        <w:t>Continue test execution with the Generic test procedure in Annex C.2b, step 3, with the modifications listed below.</w:t>
      </w:r>
    </w:p>
    <w:p w14:paraId="66EBFAB9" w14:textId="77777777" w:rsidR="00900642" w:rsidRPr="00DF53B4" w:rsidRDefault="00900642" w:rsidP="00900642">
      <w:pPr>
        <w:keepNext/>
        <w:keepLines/>
        <w:spacing w:before="120"/>
        <w:ind w:left="1985" w:hanging="1985"/>
        <w:rPr>
          <w:rFonts w:ascii="Arial" w:hAnsi="Arial"/>
          <w:lang w:eastAsia="x-none"/>
        </w:rPr>
      </w:pPr>
      <w:r w:rsidRPr="00DF53B4">
        <w:rPr>
          <w:rFonts w:ascii="Arial" w:hAnsi="Arial"/>
          <w:lang w:eastAsia="x-none"/>
        </w:rPr>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900642" w:rsidRPr="00DF53B4" w14:paraId="054ACADF" w14:textId="77777777" w:rsidTr="00DD5C35">
        <w:trPr>
          <w:cantSplit/>
          <w:jc w:val="center"/>
        </w:trPr>
        <w:tc>
          <w:tcPr>
            <w:tcW w:w="720" w:type="dxa"/>
            <w:tcBorders>
              <w:top w:val="single" w:sz="4" w:space="0" w:color="auto"/>
              <w:left w:val="single" w:sz="4" w:space="0" w:color="auto"/>
              <w:bottom w:val="nil"/>
              <w:right w:val="single" w:sz="4" w:space="0" w:color="auto"/>
            </w:tcBorders>
          </w:tcPr>
          <w:p w14:paraId="05FE7323"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Step</w:t>
            </w:r>
          </w:p>
        </w:tc>
        <w:tc>
          <w:tcPr>
            <w:tcW w:w="1260" w:type="dxa"/>
            <w:gridSpan w:val="2"/>
            <w:tcBorders>
              <w:left w:val="single" w:sz="4" w:space="0" w:color="auto"/>
              <w:right w:val="single" w:sz="4" w:space="0" w:color="auto"/>
            </w:tcBorders>
          </w:tcPr>
          <w:p w14:paraId="0D93B6B9"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Direction</w:t>
            </w:r>
          </w:p>
        </w:tc>
        <w:tc>
          <w:tcPr>
            <w:tcW w:w="3420" w:type="dxa"/>
            <w:tcBorders>
              <w:top w:val="single" w:sz="4" w:space="0" w:color="auto"/>
              <w:left w:val="single" w:sz="4" w:space="0" w:color="auto"/>
              <w:bottom w:val="nil"/>
              <w:right w:val="single" w:sz="4" w:space="0" w:color="auto"/>
            </w:tcBorders>
          </w:tcPr>
          <w:p w14:paraId="76D582BD"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Message</w:t>
            </w:r>
          </w:p>
        </w:tc>
        <w:tc>
          <w:tcPr>
            <w:tcW w:w="4288" w:type="dxa"/>
            <w:tcBorders>
              <w:top w:val="single" w:sz="4" w:space="0" w:color="auto"/>
              <w:left w:val="single" w:sz="4" w:space="0" w:color="auto"/>
              <w:bottom w:val="nil"/>
              <w:right w:val="single" w:sz="4" w:space="0" w:color="auto"/>
            </w:tcBorders>
          </w:tcPr>
          <w:p w14:paraId="78057AF4"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Comment</w:t>
            </w:r>
          </w:p>
        </w:tc>
      </w:tr>
      <w:tr w:rsidR="00900642" w:rsidRPr="00DF53B4" w14:paraId="7120C0D1" w14:textId="77777777" w:rsidTr="00DD5C35">
        <w:trPr>
          <w:cantSplit/>
          <w:jc w:val="center"/>
        </w:trPr>
        <w:tc>
          <w:tcPr>
            <w:tcW w:w="720" w:type="dxa"/>
            <w:tcBorders>
              <w:top w:val="nil"/>
              <w:left w:val="single" w:sz="4" w:space="0" w:color="auto"/>
              <w:bottom w:val="single" w:sz="4" w:space="0" w:color="auto"/>
              <w:right w:val="single" w:sz="4" w:space="0" w:color="auto"/>
            </w:tcBorders>
          </w:tcPr>
          <w:p w14:paraId="2155739A" w14:textId="77777777" w:rsidR="00900642" w:rsidRPr="00DF53B4" w:rsidRDefault="00900642" w:rsidP="00DD5C35">
            <w:pPr>
              <w:keepNext/>
              <w:keepLines/>
              <w:spacing w:after="0"/>
              <w:jc w:val="center"/>
              <w:rPr>
                <w:rFonts w:ascii="Arial" w:eastAsia="MS Gothic" w:hAnsi="Arial"/>
                <w:sz w:val="18"/>
              </w:rPr>
            </w:pPr>
          </w:p>
        </w:tc>
        <w:tc>
          <w:tcPr>
            <w:tcW w:w="630" w:type="dxa"/>
            <w:tcBorders>
              <w:left w:val="single" w:sz="4" w:space="0" w:color="auto"/>
            </w:tcBorders>
          </w:tcPr>
          <w:p w14:paraId="6640A353"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UE</w:t>
            </w:r>
          </w:p>
        </w:tc>
        <w:tc>
          <w:tcPr>
            <w:tcW w:w="630" w:type="dxa"/>
            <w:tcBorders>
              <w:right w:val="single" w:sz="4" w:space="0" w:color="auto"/>
            </w:tcBorders>
          </w:tcPr>
          <w:p w14:paraId="58C692D3"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SS</w:t>
            </w:r>
          </w:p>
        </w:tc>
        <w:tc>
          <w:tcPr>
            <w:tcW w:w="3420" w:type="dxa"/>
            <w:tcBorders>
              <w:top w:val="nil"/>
              <w:left w:val="single" w:sz="4" w:space="0" w:color="auto"/>
              <w:bottom w:val="single" w:sz="4" w:space="0" w:color="auto"/>
              <w:right w:val="single" w:sz="4" w:space="0" w:color="auto"/>
            </w:tcBorders>
          </w:tcPr>
          <w:p w14:paraId="54FB832A" w14:textId="77777777" w:rsidR="00900642" w:rsidRPr="00DF53B4" w:rsidRDefault="00900642" w:rsidP="00DD5C35">
            <w:pPr>
              <w:keepNext/>
              <w:keepLines/>
              <w:spacing w:after="0"/>
              <w:jc w:val="center"/>
              <w:rPr>
                <w:rFonts w:ascii="Arial" w:hAnsi="Arial"/>
                <w:sz w:val="18"/>
              </w:rPr>
            </w:pPr>
          </w:p>
        </w:tc>
        <w:tc>
          <w:tcPr>
            <w:tcW w:w="4288" w:type="dxa"/>
            <w:tcBorders>
              <w:top w:val="nil"/>
              <w:left w:val="single" w:sz="4" w:space="0" w:color="auto"/>
              <w:bottom w:val="single" w:sz="4" w:space="0" w:color="auto"/>
              <w:right w:val="single" w:sz="4" w:space="0" w:color="auto"/>
            </w:tcBorders>
          </w:tcPr>
          <w:p w14:paraId="4FE3CC48" w14:textId="77777777" w:rsidR="00900642" w:rsidRPr="00DF53B4" w:rsidRDefault="00900642" w:rsidP="00DD5C35">
            <w:pPr>
              <w:keepNext/>
              <w:keepLines/>
              <w:spacing w:after="0"/>
              <w:rPr>
                <w:rFonts w:ascii="Arial" w:eastAsia="MS Gothic" w:hAnsi="Arial"/>
                <w:sz w:val="18"/>
              </w:rPr>
            </w:pPr>
          </w:p>
        </w:tc>
      </w:tr>
      <w:tr w:rsidR="00900642" w:rsidRPr="00DF53B4" w14:paraId="03B02855" w14:textId="77777777" w:rsidTr="00DD5C35">
        <w:trPr>
          <w:cantSplit/>
          <w:jc w:val="center"/>
        </w:trPr>
        <w:tc>
          <w:tcPr>
            <w:tcW w:w="720" w:type="dxa"/>
            <w:tcBorders>
              <w:top w:val="single" w:sz="4" w:space="0" w:color="auto"/>
            </w:tcBorders>
          </w:tcPr>
          <w:p w14:paraId="109209E4"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t>1</w:t>
            </w:r>
          </w:p>
        </w:tc>
        <w:tc>
          <w:tcPr>
            <w:tcW w:w="1260" w:type="dxa"/>
            <w:gridSpan w:val="2"/>
          </w:tcPr>
          <w:p w14:paraId="4D921BF6"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tcBorders>
          </w:tcPr>
          <w:p w14:paraId="794785AE" w14:textId="77777777" w:rsidR="00900642" w:rsidRPr="00DF53B4" w:rsidRDefault="00900642" w:rsidP="00DD5C35">
            <w:pPr>
              <w:keepNext/>
              <w:keepLines/>
              <w:spacing w:after="0"/>
              <w:rPr>
                <w:rFonts w:ascii="Arial" w:eastAsia="MS Gothic" w:hAnsi="Arial"/>
                <w:sz w:val="18"/>
              </w:rPr>
            </w:pPr>
            <w:r w:rsidRPr="00DF53B4">
              <w:rPr>
                <w:rFonts w:ascii="Arial" w:eastAsia="MS Gothic" w:hAnsi="Arial"/>
                <w:sz w:val="18"/>
              </w:rPr>
              <w:t>REGISTER</w:t>
            </w:r>
          </w:p>
        </w:tc>
        <w:tc>
          <w:tcPr>
            <w:tcW w:w="4288" w:type="dxa"/>
            <w:tcBorders>
              <w:top w:val="single" w:sz="4" w:space="0" w:color="auto"/>
            </w:tcBorders>
          </w:tcPr>
          <w:p w14:paraId="47E051D5" w14:textId="77777777" w:rsidR="00900642" w:rsidRPr="00DF53B4" w:rsidRDefault="00900642" w:rsidP="00DD5C35">
            <w:pPr>
              <w:keepNext/>
              <w:keepLines/>
              <w:spacing w:after="0"/>
              <w:rPr>
                <w:rFonts w:ascii="Arial" w:eastAsia="MS Gothic" w:hAnsi="Arial"/>
                <w:sz w:val="18"/>
              </w:rPr>
            </w:pPr>
            <w:r w:rsidRPr="00DF53B4">
              <w:rPr>
                <w:rFonts w:ascii="Arial" w:eastAsia="MS Gothic" w:hAnsi="Arial"/>
                <w:sz w:val="18"/>
              </w:rPr>
              <w:t>UE sends initial registration for IMS services.</w:t>
            </w:r>
          </w:p>
        </w:tc>
      </w:tr>
      <w:tr w:rsidR="00900642" w:rsidRPr="00DF53B4" w14:paraId="31B11333" w14:textId="77777777" w:rsidTr="00DD5C35">
        <w:trPr>
          <w:cantSplit/>
          <w:jc w:val="center"/>
        </w:trPr>
        <w:tc>
          <w:tcPr>
            <w:tcW w:w="720" w:type="dxa"/>
            <w:tcBorders>
              <w:top w:val="single" w:sz="4" w:space="0" w:color="auto"/>
            </w:tcBorders>
          </w:tcPr>
          <w:p w14:paraId="1807F117"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t>2</w:t>
            </w:r>
          </w:p>
        </w:tc>
        <w:tc>
          <w:tcPr>
            <w:tcW w:w="1260" w:type="dxa"/>
            <w:gridSpan w:val="2"/>
          </w:tcPr>
          <w:p w14:paraId="03B8B947"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sym w:font="Wingdings" w:char="F0DF"/>
            </w:r>
          </w:p>
        </w:tc>
        <w:tc>
          <w:tcPr>
            <w:tcW w:w="3420" w:type="dxa"/>
            <w:tcBorders>
              <w:top w:val="single" w:sz="4" w:space="0" w:color="auto"/>
            </w:tcBorders>
          </w:tcPr>
          <w:p w14:paraId="60A89BED" w14:textId="77777777" w:rsidR="00900642" w:rsidRPr="00DF53B4" w:rsidRDefault="00900642" w:rsidP="00DD5C35">
            <w:pPr>
              <w:keepNext/>
              <w:keepLines/>
              <w:spacing w:after="0"/>
              <w:rPr>
                <w:rFonts w:ascii="Arial" w:eastAsia="MS Gothic" w:hAnsi="Arial"/>
                <w:sz w:val="18"/>
              </w:rPr>
            </w:pPr>
            <w:r w:rsidRPr="00DF53B4">
              <w:rPr>
                <w:rFonts w:ascii="Arial" w:eastAsia="MS Gothic" w:hAnsi="Arial"/>
                <w:sz w:val="18"/>
              </w:rPr>
              <w:t xml:space="preserve">423 </w:t>
            </w:r>
            <w:r w:rsidRPr="00DF53B4">
              <w:rPr>
                <w:rFonts w:ascii="Arial" w:hAnsi="Arial"/>
                <w:sz w:val="18"/>
              </w:rPr>
              <w:t>Interval Too Brief</w:t>
            </w:r>
          </w:p>
        </w:tc>
        <w:tc>
          <w:tcPr>
            <w:tcW w:w="4288" w:type="dxa"/>
            <w:tcBorders>
              <w:top w:val="single" w:sz="4" w:space="0" w:color="auto"/>
            </w:tcBorders>
          </w:tcPr>
          <w:p w14:paraId="3F72C9B6" w14:textId="77777777" w:rsidR="00900642" w:rsidRPr="00DF53B4" w:rsidRDefault="00900642" w:rsidP="00DD5C35">
            <w:pPr>
              <w:keepNext/>
              <w:keepLines/>
              <w:spacing w:after="0"/>
              <w:rPr>
                <w:rFonts w:ascii="Arial" w:eastAsia="MS Gothic" w:hAnsi="Arial"/>
                <w:sz w:val="18"/>
              </w:rPr>
            </w:pPr>
            <w:r w:rsidRPr="00DF53B4">
              <w:rPr>
                <w:rFonts w:ascii="Arial" w:eastAsia="MS Gothic" w:hAnsi="Arial"/>
                <w:sz w:val="18"/>
              </w:rPr>
              <w:t xml:space="preserve">The SS responds with a </w:t>
            </w:r>
            <w:r w:rsidRPr="00DF53B4">
              <w:rPr>
                <w:rFonts w:ascii="Arial" w:hAnsi="Arial"/>
                <w:sz w:val="18"/>
              </w:rPr>
              <w:t>423 (Interval Too Brief) too brief response to the REGISTER request with T value in Min-Expires header.</w:t>
            </w:r>
          </w:p>
        </w:tc>
      </w:tr>
      <w:tr w:rsidR="00900642" w:rsidRPr="00DF53B4" w14:paraId="425926FF" w14:textId="77777777" w:rsidTr="00DD5C35">
        <w:trPr>
          <w:cantSplit/>
          <w:jc w:val="center"/>
        </w:trPr>
        <w:tc>
          <w:tcPr>
            <w:tcW w:w="720" w:type="dxa"/>
            <w:tcBorders>
              <w:top w:val="single" w:sz="4" w:space="0" w:color="auto"/>
              <w:bottom w:val="single" w:sz="4" w:space="0" w:color="auto"/>
            </w:tcBorders>
          </w:tcPr>
          <w:p w14:paraId="713A5B53"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t>3</w:t>
            </w:r>
          </w:p>
        </w:tc>
        <w:tc>
          <w:tcPr>
            <w:tcW w:w="1260" w:type="dxa"/>
            <w:gridSpan w:val="2"/>
          </w:tcPr>
          <w:p w14:paraId="66CE6A26"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sym w:font="Wingdings" w:char="F0E0"/>
            </w:r>
          </w:p>
        </w:tc>
        <w:tc>
          <w:tcPr>
            <w:tcW w:w="3420" w:type="dxa"/>
            <w:tcBorders>
              <w:top w:val="single" w:sz="4" w:space="0" w:color="auto"/>
              <w:bottom w:val="single" w:sz="4" w:space="0" w:color="auto"/>
            </w:tcBorders>
          </w:tcPr>
          <w:p w14:paraId="17CB1C55" w14:textId="77777777" w:rsidR="00900642" w:rsidRPr="00DF53B4" w:rsidRDefault="00900642" w:rsidP="00DD5C35">
            <w:pPr>
              <w:keepNext/>
              <w:keepLines/>
              <w:spacing w:after="0"/>
              <w:rPr>
                <w:rFonts w:ascii="Arial" w:eastAsia="MS Gothic" w:hAnsi="Arial"/>
                <w:sz w:val="18"/>
              </w:rPr>
            </w:pPr>
            <w:r w:rsidRPr="00DF53B4">
              <w:rPr>
                <w:rFonts w:ascii="Arial" w:eastAsia="MS Gothic" w:hAnsi="Arial"/>
                <w:sz w:val="18"/>
              </w:rPr>
              <w:t>REGISTER</w:t>
            </w:r>
          </w:p>
        </w:tc>
        <w:tc>
          <w:tcPr>
            <w:tcW w:w="4288" w:type="dxa"/>
            <w:tcBorders>
              <w:top w:val="single" w:sz="4" w:space="0" w:color="auto"/>
              <w:bottom w:val="single" w:sz="4" w:space="0" w:color="auto"/>
            </w:tcBorders>
          </w:tcPr>
          <w:p w14:paraId="660AAB43" w14:textId="77777777" w:rsidR="00900642" w:rsidRPr="00DF53B4" w:rsidRDefault="00900642" w:rsidP="00DD5C35">
            <w:pPr>
              <w:keepNext/>
              <w:keepLines/>
              <w:spacing w:after="0"/>
              <w:rPr>
                <w:rFonts w:ascii="Arial" w:eastAsia="MS Gothic" w:hAnsi="Arial"/>
                <w:sz w:val="18"/>
              </w:rPr>
            </w:pPr>
            <w:r w:rsidRPr="00DF53B4">
              <w:rPr>
                <w:rFonts w:ascii="Arial" w:eastAsia="MS Gothic" w:hAnsi="Arial"/>
                <w:sz w:val="18"/>
              </w:rPr>
              <w:t xml:space="preserve">UE sends a new REGISTER request with </w:t>
            </w:r>
            <w:r w:rsidRPr="00DF53B4">
              <w:rPr>
                <w:rFonts w:ascii="Arial" w:hAnsi="Arial"/>
                <w:sz w:val="18"/>
              </w:rPr>
              <w:t xml:space="preserve">expires parameter value set to Tmod (equal or greater to T value in Min-Expires header of </w:t>
            </w:r>
            <w:r w:rsidRPr="00DF53B4">
              <w:rPr>
                <w:rFonts w:ascii="Arial" w:eastAsia="MS Gothic" w:hAnsi="Arial"/>
                <w:sz w:val="18"/>
              </w:rPr>
              <w:t>423 (</w:t>
            </w:r>
            <w:r w:rsidRPr="00DF53B4">
              <w:rPr>
                <w:rFonts w:ascii="Arial" w:hAnsi="Arial"/>
                <w:sz w:val="18"/>
              </w:rPr>
              <w:t>Interval Too Brief)).</w:t>
            </w:r>
          </w:p>
        </w:tc>
      </w:tr>
      <w:tr w:rsidR="00900642" w:rsidRPr="00DF53B4" w14:paraId="1C9505C3" w14:textId="77777777" w:rsidTr="00DD5C35">
        <w:trPr>
          <w:cantSplit/>
          <w:jc w:val="center"/>
        </w:trPr>
        <w:tc>
          <w:tcPr>
            <w:tcW w:w="720" w:type="dxa"/>
            <w:tcBorders>
              <w:top w:val="single" w:sz="4" w:space="0" w:color="auto"/>
            </w:tcBorders>
          </w:tcPr>
          <w:p w14:paraId="7139CF90"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t>4</w:t>
            </w:r>
          </w:p>
        </w:tc>
        <w:tc>
          <w:tcPr>
            <w:tcW w:w="1260" w:type="dxa"/>
            <w:gridSpan w:val="2"/>
          </w:tcPr>
          <w:p w14:paraId="51DCB9BA" w14:textId="77777777" w:rsidR="00900642" w:rsidRPr="00DF53B4" w:rsidRDefault="00900642" w:rsidP="00DD5C35">
            <w:pPr>
              <w:keepNext/>
              <w:keepLines/>
              <w:spacing w:after="0"/>
              <w:jc w:val="center"/>
              <w:rPr>
                <w:rFonts w:ascii="Arial" w:eastAsia="MS Gothic" w:hAnsi="Arial"/>
                <w:sz w:val="18"/>
              </w:rPr>
            </w:pPr>
            <w:r w:rsidRPr="00DF53B4">
              <w:rPr>
                <w:rFonts w:ascii="Arial" w:eastAsia="MS Gothic" w:hAnsi="Arial"/>
                <w:sz w:val="18"/>
              </w:rPr>
              <w:sym w:font="Wingdings" w:char="F0DF"/>
            </w:r>
            <w:r w:rsidRPr="00DF53B4">
              <w:rPr>
                <w:rFonts w:ascii="Arial" w:eastAsia="MS Gothic" w:hAnsi="Arial"/>
                <w:sz w:val="18"/>
              </w:rPr>
              <w:sym w:font="Wingdings" w:char="F0E0"/>
            </w:r>
          </w:p>
        </w:tc>
        <w:tc>
          <w:tcPr>
            <w:tcW w:w="3420" w:type="dxa"/>
            <w:tcBorders>
              <w:top w:val="single" w:sz="4" w:space="0" w:color="auto"/>
            </w:tcBorders>
          </w:tcPr>
          <w:p w14:paraId="1BCDFC80" w14:textId="77777777" w:rsidR="00900642" w:rsidRPr="00DF53B4" w:rsidRDefault="00900642" w:rsidP="00DD5C35">
            <w:pPr>
              <w:keepNext/>
              <w:keepLines/>
              <w:spacing w:after="0"/>
              <w:rPr>
                <w:rFonts w:ascii="Arial" w:eastAsia="MS Gothic" w:hAnsi="Arial"/>
                <w:sz w:val="18"/>
              </w:rPr>
            </w:pPr>
            <w:r w:rsidRPr="00DF53B4">
              <w:rPr>
                <w:rFonts w:ascii="Arial" w:hAnsi="Arial"/>
                <w:sz w:val="18"/>
              </w:rPr>
              <w:t>Continue with Annex C.2b step 3</w:t>
            </w:r>
          </w:p>
        </w:tc>
        <w:tc>
          <w:tcPr>
            <w:tcW w:w="4288" w:type="dxa"/>
            <w:tcBorders>
              <w:top w:val="single" w:sz="4" w:space="0" w:color="auto"/>
            </w:tcBorders>
          </w:tcPr>
          <w:p w14:paraId="485C6B81" w14:textId="77777777" w:rsidR="00900642" w:rsidRPr="00DF53B4" w:rsidRDefault="00900642" w:rsidP="00DD5C35">
            <w:pPr>
              <w:keepNext/>
              <w:keepLines/>
              <w:spacing w:after="0"/>
              <w:rPr>
                <w:rFonts w:ascii="Arial" w:eastAsia="MS Gothic" w:hAnsi="Arial"/>
                <w:sz w:val="18"/>
              </w:rPr>
            </w:pPr>
            <w:r w:rsidRPr="00DF53B4">
              <w:rPr>
                <w:rFonts w:ascii="Arial" w:hAnsi="Arial"/>
                <w:sz w:val="18"/>
              </w:rPr>
              <w:t>Execute the Generic test procedure Annex C.2b steps 3-9 in order to get the UE in a stable registered state.</w:t>
            </w:r>
          </w:p>
        </w:tc>
      </w:tr>
    </w:tbl>
    <w:p w14:paraId="1C0AD1C6" w14:textId="77777777" w:rsidR="00900642" w:rsidRPr="00DF53B4" w:rsidRDefault="00900642" w:rsidP="00900642"/>
    <w:p w14:paraId="661E5ACA" w14:textId="77777777" w:rsidR="00900642" w:rsidRPr="00DF53B4" w:rsidRDefault="00900642" w:rsidP="00900642">
      <w:pPr>
        <w:keepNext/>
        <w:keepLines/>
        <w:spacing w:before="120"/>
        <w:ind w:left="1985" w:hanging="1985"/>
        <w:rPr>
          <w:rFonts w:ascii="Arial" w:hAnsi="Arial"/>
          <w:lang w:eastAsia="x-none"/>
        </w:rPr>
      </w:pPr>
      <w:r w:rsidRPr="00DF53B4">
        <w:rPr>
          <w:rFonts w:ascii="Arial" w:hAnsi="Arial"/>
          <w:lang w:eastAsia="x-none"/>
        </w:rPr>
        <w:t>Specific Message Contents</w:t>
      </w:r>
    </w:p>
    <w:p w14:paraId="358DEAA0"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REGISTER (Step 1)</w:t>
      </w:r>
    </w:p>
    <w:p w14:paraId="206EBD8A" w14:textId="77777777" w:rsidR="00900642" w:rsidRPr="00DF53B4" w:rsidRDefault="00900642" w:rsidP="00900642">
      <w:pPr>
        <w:keepNext/>
      </w:pPr>
      <w:r w:rsidRPr="00DF53B4">
        <w:t>Use the default message “REGISTER” in annex A.1.1 with condition A14 “Initial REGISTER SIP Digest without TLS for Fixed Broadband Access”.</w:t>
      </w:r>
      <w:r w:rsidRPr="00DF53B4" w:rsidDel="0091597E">
        <w:t xml:space="preserve"> </w:t>
      </w:r>
    </w:p>
    <w:p w14:paraId="536A2090"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 xml:space="preserve">423 </w:t>
      </w:r>
      <w:r w:rsidRPr="00DF53B4">
        <w:rPr>
          <w:rFonts w:ascii="Arial" w:hAnsi="Arial"/>
          <w:lang w:eastAsia="x-none"/>
        </w:rPr>
        <w:t>Interval Too Brief</w:t>
      </w:r>
      <w:r w:rsidRPr="00DF53B4">
        <w:rPr>
          <w:rFonts w:ascii="Arial" w:hAnsi="Arial"/>
          <w:snapToGrid w:val="0"/>
          <w:lang w:eastAsia="x-none"/>
        </w:rPr>
        <w:t xml:space="preserve"> for REGISTER (Step 2)</w:t>
      </w:r>
    </w:p>
    <w:p w14:paraId="29700E74" w14:textId="77777777" w:rsidR="00900642" w:rsidRPr="00DF53B4" w:rsidRDefault="00900642" w:rsidP="00900642">
      <w:pPr>
        <w:keepNext/>
      </w:pPr>
      <w:r w:rsidRPr="00DF53B4">
        <w:t>Use the default message “423 Interval Too Brief for REGISTER” in annex A.1.7 with the following exceptio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900642" w:rsidRPr="00DF53B4" w14:paraId="3BC23B2C" w14:textId="77777777" w:rsidTr="00DD5C35">
        <w:trPr>
          <w:cantSplit/>
          <w:tblHeader/>
          <w:jc w:val="center"/>
        </w:trPr>
        <w:tc>
          <w:tcPr>
            <w:tcW w:w="2472" w:type="dxa"/>
          </w:tcPr>
          <w:p w14:paraId="4AE73F52" w14:textId="77777777" w:rsidR="00900642" w:rsidRPr="00DF53B4" w:rsidRDefault="00900642" w:rsidP="00DD5C35">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Header/param</w:t>
            </w:r>
          </w:p>
        </w:tc>
        <w:tc>
          <w:tcPr>
            <w:tcW w:w="6884" w:type="dxa"/>
          </w:tcPr>
          <w:p w14:paraId="24751C0F" w14:textId="77777777" w:rsidR="00900642" w:rsidRPr="00DF53B4" w:rsidRDefault="00900642" w:rsidP="00DD5C35">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Value/remark</w:t>
            </w:r>
          </w:p>
        </w:tc>
      </w:tr>
      <w:tr w:rsidR="00900642" w:rsidRPr="00DF53B4" w14:paraId="1DDA1AAD" w14:textId="77777777" w:rsidTr="00DD5C35">
        <w:trPr>
          <w:cantSplit/>
          <w:jc w:val="center"/>
        </w:trPr>
        <w:tc>
          <w:tcPr>
            <w:tcW w:w="2472" w:type="dxa"/>
          </w:tcPr>
          <w:p w14:paraId="2564EB04" w14:textId="77777777" w:rsidR="00900642" w:rsidRPr="00DF53B4" w:rsidRDefault="00900642" w:rsidP="00DD5C35">
            <w:pPr>
              <w:keepNext/>
              <w:keepLines/>
              <w:spacing w:after="0"/>
              <w:rPr>
                <w:rFonts w:ascii="Arial" w:eastAsia="SimSun" w:hAnsi="Arial"/>
                <w:b/>
                <w:sz w:val="18"/>
                <w:szCs w:val="24"/>
                <w:lang w:eastAsia="zh-CN"/>
              </w:rPr>
            </w:pPr>
            <w:r w:rsidRPr="00DF53B4">
              <w:rPr>
                <w:rFonts w:ascii="Arial" w:eastAsia="SimSun" w:hAnsi="Arial"/>
                <w:b/>
                <w:sz w:val="18"/>
                <w:szCs w:val="24"/>
                <w:lang w:eastAsia="zh-CN"/>
              </w:rPr>
              <w:t>Min-Expires</w:t>
            </w:r>
          </w:p>
        </w:tc>
        <w:tc>
          <w:tcPr>
            <w:tcW w:w="6884" w:type="dxa"/>
            <w:shd w:val="clear" w:color="auto" w:fill="auto"/>
          </w:tcPr>
          <w:p w14:paraId="2B98BEBD" w14:textId="77777777" w:rsidR="00900642" w:rsidRPr="00DF53B4" w:rsidRDefault="00900642" w:rsidP="00DD5C35">
            <w:pPr>
              <w:keepNext/>
              <w:keepLines/>
              <w:spacing w:after="0"/>
              <w:rPr>
                <w:rFonts w:ascii="Arial" w:eastAsia="SimSun" w:hAnsi="Arial"/>
                <w:i/>
                <w:sz w:val="18"/>
                <w:szCs w:val="24"/>
                <w:lang w:eastAsia="zh-CN"/>
              </w:rPr>
            </w:pPr>
          </w:p>
        </w:tc>
      </w:tr>
      <w:tr w:rsidR="00900642" w:rsidRPr="00DF53B4" w14:paraId="6998979E" w14:textId="77777777" w:rsidTr="00DD5C35">
        <w:trPr>
          <w:cantSplit/>
          <w:jc w:val="center"/>
        </w:trPr>
        <w:tc>
          <w:tcPr>
            <w:tcW w:w="2472" w:type="dxa"/>
          </w:tcPr>
          <w:p w14:paraId="533E134C"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ab/>
              <w:t>delta-seconds</w:t>
            </w:r>
          </w:p>
        </w:tc>
        <w:tc>
          <w:tcPr>
            <w:tcW w:w="6884" w:type="dxa"/>
            <w:shd w:val="clear" w:color="auto" w:fill="auto"/>
          </w:tcPr>
          <w:p w14:paraId="0F772A25" w14:textId="77777777" w:rsidR="00900642" w:rsidRPr="00DF53B4" w:rsidRDefault="00900642" w:rsidP="00DD5C35">
            <w:pPr>
              <w:keepNext/>
              <w:keepLines/>
              <w:tabs>
                <w:tab w:val="left" w:pos="1418"/>
              </w:tabs>
              <w:spacing w:after="0"/>
              <w:rPr>
                <w:rFonts w:ascii="Arial" w:eastAsia="SimSun" w:hAnsi="Arial"/>
                <w:i/>
                <w:sz w:val="18"/>
                <w:szCs w:val="24"/>
                <w:lang w:eastAsia="zh-CN"/>
              </w:rPr>
            </w:pPr>
            <w:r w:rsidRPr="00DF53B4">
              <w:rPr>
                <w:rFonts w:ascii="Arial" w:eastAsia="SimSun" w:hAnsi="Arial"/>
                <w:i/>
                <w:sz w:val="18"/>
                <w:szCs w:val="24"/>
                <w:lang w:eastAsia="zh-CN"/>
              </w:rPr>
              <w:t xml:space="preserve">800000 </w:t>
            </w:r>
            <w:r w:rsidRPr="00DF53B4">
              <w:rPr>
                <w:rFonts w:ascii="Arial" w:eastAsia="SimSun" w:hAnsi="Arial"/>
                <w:sz w:val="18"/>
                <w:szCs w:val="24"/>
                <w:lang w:eastAsia="zh-CN"/>
              </w:rPr>
              <w:t>(referred to as T in the test procedure and test requirement)</w:t>
            </w:r>
          </w:p>
        </w:tc>
      </w:tr>
    </w:tbl>
    <w:p w14:paraId="1DFD81DC" w14:textId="77777777" w:rsidR="00900642" w:rsidRPr="00DF53B4" w:rsidRDefault="00900642" w:rsidP="00900642">
      <w:pPr>
        <w:rPr>
          <w:snapToGrid w:val="0"/>
        </w:rPr>
      </w:pPr>
    </w:p>
    <w:p w14:paraId="216B9942"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REGISTER (Step 3)</w:t>
      </w:r>
    </w:p>
    <w:p w14:paraId="37E345A1" w14:textId="77777777" w:rsidR="00900642" w:rsidRPr="00DF53B4" w:rsidRDefault="00900642" w:rsidP="00900642">
      <w:pPr>
        <w:keepNext/>
      </w:pPr>
      <w:r w:rsidRPr="00DF53B4">
        <w:t>Use the default message “REGISTER” in annex A.1.1 with condition A14 “Initial REGISTER SIP Digest without TLS for Fixed Broadband Access” with the following exceptions:</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900642" w:rsidRPr="00DF53B4" w14:paraId="501CFDFF" w14:textId="77777777" w:rsidTr="00DD5C35">
        <w:trPr>
          <w:jc w:val="center"/>
        </w:trPr>
        <w:tc>
          <w:tcPr>
            <w:tcW w:w="2660" w:type="dxa"/>
          </w:tcPr>
          <w:p w14:paraId="24F3045C" w14:textId="77777777" w:rsidR="00900642" w:rsidRPr="00DF53B4" w:rsidRDefault="00900642" w:rsidP="00DD5C35">
            <w:pPr>
              <w:keepNext/>
              <w:keepLines/>
              <w:spacing w:after="0"/>
              <w:jc w:val="center"/>
              <w:rPr>
                <w:rFonts w:ascii="Arial" w:eastAsia="SimSun" w:hAnsi="Arial"/>
                <w:b/>
                <w:sz w:val="18"/>
                <w:szCs w:val="24"/>
                <w:lang w:eastAsia="zh-CN"/>
              </w:rPr>
            </w:pPr>
            <w:r w:rsidRPr="00DF53B4">
              <w:rPr>
                <w:rFonts w:ascii="Arial" w:eastAsia="SimSun" w:hAnsi="Arial"/>
                <w:b/>
                <w:sz w:val="18"/>
                <w:szCs w:val="24"/>
                <w:lang w:eastAsia="zh-CN"/>
              </w:rPr>
              <w:t>Header/param</w:t>
            </w:r>
          </w:p>
        </w:tc>
        <w:tc>
          <w:tcPr>
            <w:tcW w:w="6804" w:type="dxa"/>
          </w:tcPr>
          <w:p w14:paraId="19FB1338" w14:textId="77777777" w:rsidR="00900642" w:rsidRPr="00DF53B4" w:rsidRDefault="00900642" w:rsidP="00DD5C35">
            <w:pPr>
              <w:keepNext/>
              <w:keepLines/>
              <w:spacing w:after="0"/>
              <w:jc w:val="center"/>
              <w:rPr>
                <w:rFonts w:ascii="Arial" w:eastAsia="SimSun" w:hAnsi="Arial"/>
                <w:b/>
                <w:sz w:val="18"/>
                <w:szCs w:val="24"/>
                <w:lang w:eastAsia="zh-CN"/>
              </w:rPr>
            </w:pPr>
            <w:r w:rsidRPr="00DF53B4">
              <w:rPr>
                <w:rFonts w:ascii="Arial" w:eastAsia="SimSun" w:hAnsi="Arial"/>
                <w:b/>
                <w:sz w:val="18"/>
                <w:szCs w:val="24"/>
                <w:lang w:eastAsia="zh-CN"/>
              </w:rPr>
              <w:t>Value/remark</w:t>
            </w:r>
          </w:p>
        </w:tc>
      </w:tr>
      <w:tr w:rsidR="00900642" w:rsidRPr="00DF53B4" w14:paraId="48A0D379" w14:textId="77777777" w:rsidTr="00DD5C35">
        <w:trPr>
          <w:jc w:val="center"/>
        </w:trPr>
        <w:tc>
          <w:tcPr>
            <w:tcW w:w="2660" w:type="dxa"/>
          </w:tcPr>
          <w:p w14:paraId="0348F163" w14:textId="77777777" w:rsidR="00900642" w:rsidRPr="00DF53B4" w:rsidRDefault="00900642" w:rsidP="00DD5C35">
            <w:pPr>
              <w:keepNext/>
              <w:keepLines/>
              <w:spacing w:after="0"/>
              <w:jc w:val="center"/>
              <w:rPr>
                <w:rFonts w:ascii="Arial" w:eastAsia="SimSun" w:hAnsi="Arial"/>
                <w:b/>
                <w:sz w:val="18"/>
                <w:szCs w:val="24"/>
                <w:lang w:eastAsia="zh-CN"/>
              </w:rPr>
            </w:pPr>
            <w:r w:rsidRPr="00DF53B4">
              <w:rPr>
                <w:rFonts w:ascii="Arial" w:eastAsia="SimSun" w:hAnsi="Arial"/>
                <w:b/>
                <w:sz w:val="18"/>
                <w:szCs w:val="24"/>
                <w:lang w:eastAsia="zh-CN"/>
              </w:rPr>
              <w:t>Contact</w:t>
            </w:r>
          </w:p>
        </w:tc>
        <w:tc>
          <w:tcPr>
            <w:tcW w:w="6804" w:type="dxa"/>
          </w:tcPr>
          <w:p w14:paraId="20611CF6" w14:textId="77777777" w:rsidR="00900642" w:rsidRPr="00DF53B4" w:rsidRDefault="00900642" w:rsidP="00DD5C35">
            <w:pPr>
              <w:keepNext/>
              <w:keepLines/>
              <w:spacing w:after="0"/>
              <w:jc w:val="center"/>
              <w:rPr>
                <w:rFonts w:ascii="Arial" w:eastAsia="SimSun" w:hAnsi="Arial"/>
                <w:b/>
                <w:sz w:val="18"/>
                <w:szCs w:val="24"/>
                <w:lang w:eastAsia="zh-CN"/>
              </w:rPr>
            </w:pPr>
          </w:p>
        </w:tc>
      </w:tr>
      <w:tr w:rsidR="00900642" w:rsidRPr="00DF53B4" w14:paraId="3D59457D" w14:textId="77777777" w:rsidTr="00DD5C35">
        <w:trPr>
          <w:jc w:val="center"/>
        </w:trPr>
        <w:tc>
          <w:tcPr>
            <w:tcW w:w="2660" w:type="dxa"/>
          </w:tcPr>
          <w:p w14:paraId="5CDDAC16"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ab/>
              <w:t>expires</w:t>
            </w:r>
          </w:p>
        </w:tc>
        <w:tc>
          <w:tcPr>
            <w:tcW w:w="6804" w:type="dxa"/>
          </w:tcPr>
          <w:p w14:paraId="3F1FADBF"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i/>
                <w:sz w:val="18"/>
                <w:szCs w:val="24"/>
                <w:lang w:eastAsia="zh-CN"/>
              </w:rPr>
              <w:t xml:space="preserve">800000 </w:t>
            </w:r>
            <w:r w:rsidRPr="00DF53B4">
              <w:rPr>
                <w:rFonts w:ascii="Arial" w:eastAsia="SimSun" w:hAnsi="Arial"/>
                <w:sz w:val="18"/>
                <w:szCs w:val="24"/>
                <w:lang w:eastAsia="zh-CN"/>
              </w:rPr>
              <w:t>(referred to as Tmod in the expected sequence) (if present, see Rule 1)</w:t>
            </w:r>
          </w:p>
        </w:tc>
      </w:tr>
      <w:tr w:rsidR="00900642" w:rsidRPr="00DF53B4" w14:paraId="1E49E444" w14:textId="77777777" w:rsidTr="00DD5C35">
        <w:trPr>
          <w:jc w:val="center"/>
        </w:trPr>
        <w:tc>
          <w:tcPr>
            <w:tcW w:w="2660" w:type="dxa"/>
          </w:tcPr>
          <w:p w14:paraId="24CBA2BB"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Expires</w:t>
            </w:r>
          </w:p>
        </w:tc>
        <w:tc>
          <w:tcPr>
            <w:tcW w:w="6804" w:type="dxa"/>
          </w:tcPr>
          <w:p w14:paraId="332E9D00"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if present, see Rule 1)</w:t>
            </w:r>
          </w:p>
        </w:tc>
      </w:tr>
      <w:tr w:rsidR="00900642" w:rsidRPr="00DF53B4" w14:paraId="70B595A6" w14:textId="77777777" w:rsidTr="00DD5C35">
        <w:trPr>
          <w:jc w:val="center"/>
        </w:trPr>
        <w:tc>
          <w:tcPr>
            <w:tcW w:w="2660" w:type="dxa"/>
          </w:tcPr>
          <w:p w14:paraId="13C6C153"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 xml:space="preserve">    delta-seconds</w:t>
            </w:r>
          </w:p>
        </w:tc>
        <w:tc>
          <w:tcPr>
            <w:tcW w:w="6804" w:type="dxa"/>
          </w:tcPr>
          <w:p w14:paraId="4AF33E9B"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i/>
                <w:sz w:val="18"/>
                <w:szCs w:val="24"/>
                <w:lang w:eastAsia="zh-CN"/>
              </w:rPr>
              <w:t xml:space="preserve">800000 </w:t>
            </w:r>
            <w:r w:rsidRPr="00DF53B4">
              <w:rPr>
                <w:rFonts w:ascii="Arial" w:eastAsia="SimSun" w:hAnsi="Arial"/>
                <w:sz w:val="18"/>
                <w:szCs w:val="24"/>
                <w:lang w:eastAsia="zh-CN"/>
              </w:rPr>
              <w:t>(referred to as Tmod in the expected sequence)</w:t>
            </w:r>
          </w:p>
        </w:tc>
      </w:tr>
      <w:tr w:rsidR="00900642" w:rsidRPr="00DF53B4" w14:paraId="799BE1EA" w14:textId="77777777" w:rsidTr="00DD5C35">
        <w:trPr>
          <w:jc w:val="center"/>
        </w:trPr>
        <w:tc>
          <w:tcPr>
            <w:tcW w:w="2660" w:type="dxa"/>
          </w:tcPr>
          <w:p w14:paraId="013AFD3E"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CSeq</w:t>
            </w:r>
          </w:p>
        </w:tc>
        <w:tc>
          <w:tcPr>
            <w:tcW w:w="6804" w:type="dxa"/>
          </w:tcPr>
          <w:p w14:paraId="4F11D16B" w14:textId="77777777" w:rsidR="00900642" w:rsidRPr="00DF53B4" w:rsidRDefault="00900642" w:rsidP="00DD5C35">
            <w:pPr>
              <w:keepNext/>
              <w:keepLines/>
              <w:spacing w:after="0"/>
              <w:rPr>
                <w:rFonts w:ascii="Arial" w:eastAsia="SimSun" w:hAnsi="Arial"/>
                <w:sz w:val="18"/>
                <w:szCs w:val="24"/>
                <w:lang w:eastAsia="zh-CN"/>
              </w:rPr>
            </w:pPr>
          </w:p>
        </w:tc>
      </w:tr>
      <w:tr w:rsidR="00900642" w:rsidRPr="00DF53B4" w14:paraId="350BA484" w14:textId="77777777" w:rsidTr="00DD5C35">
        <w:trPr>
          <w:jc w:val="center"/>
        </w:trPr>
        <w:tc>
          <w:tcPr>
            <w:tcW w:w="2660" w:type="dxa"/>
          </w:tcPr>
          <w:p w14:paraId="6C36D6D3"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 xml:space="preserve">    value</w:t>
            </w:r>
          </w:p>
        </w:tc>
        <w:tc>
          <w:tcPr>
            <w:tcW w:w="6804" w:type="dxa"/>
          </w:tcPr>
          <w:p w14:paraId="0EDC5092" w14:textId="77777777" w:rsidR="00900642" w:rsidRPr="00DF53B4" w:rsidRDefault="00900642" w:rsidP="00DD5C35">
            <w:pPr>
              <w:keepNext/>
              <w:keepLines/>
              <w:spacing w:after="0"/>
              <w:rPr>
                <w:rFonts w:ascii="Arial" w:eastAsia="SimSun" w:hAnsi="Arial"/>
                <w:sz w:val="18"/>
                <w:szCs w:val="24"/>
                <w:lang w:eastAsia="zh-CN"/>
              </w:rPr>
            </w:pPr>
            <w:r w:rsidRPr="00DF53B4">
              <w:rPr>
                <w:rFonts w:ascii="Arial" w:eastAsia="SimSun" w:hAnsi="Arial"/>
                <w:sz w:val="18"/>
                <w:szCs w:val="24"/>
                <w:lang w:eastAsia="zh-CN"/>
              </w:rPr>
              <w:t>must be incremented from the previous REGISTER</w:t>
            </w:r>
          </w:p>
        </w:tc>
      </w:tr>
    </w:tbl>
    <w:p w14:paraId="1AB32DA1" w14:textId="77777777" w:rsidR="00900642" w:rsidRPr="00DF53B4" w:rsidRDefault="00900642" w:rsidP="00900642"/>
    <w:p w14:paraId="66EA2C83" w14:textId="77777777" w:rsidR="00900642" w:rsidRPr="00DF53B4" w:rsidRDefault="00900642" w:rsidP="00900642">
      <w:pPr>
        <w:keepLines/>
        <w:ind w:left="1135" w:hanging="851"/>
      </w:pPr>
      <w:r w:rsidRPr="00DF53B4">
        <w:t>Rule 1:</w:t>
      </w:r>
      <w:r w:rsidRPr="00DF53B4">
        <w:tab/>
        <w:t>The REGISTER request must contain either an Expires header or an expires parameter in the Contact header. If both are present the value of Expires header is not important.</w:t>
      </w:r>
    </w:p>
    <w:p w14:paraId="40BA922E" w14:textId="77777777" w:rsidR="00900642" w:rsidRPr="00DF53B4" w:rsidRDefault="00900642" w:rsidP="00900642">
      <w:pPr>
        <w:keepNext/>
        <w:keepLines/>
        <w:spacing w:before="120"/>
        <w:ind w:left="1985" w:hanging="1985"/>
        <w:rPr>
          <w:rFonts w:ascii="Arial" w:hAnsi="Arial"/>
          <w:lang w:eastAsia="x-none"/>
        </w:rPr>
      </w:pPr>
      <w:r w:rsidRPr="00DF53B4">
        <w:rPr>
          <w:rFonts w:ascii="Arial" w:hAnsi="Arial"/>
          <w:lang w:eastAsia="x-none"/>
        </w:rPr>
        <w:t>Modifications to steps detailed in Appendix C.2b:</w:t>
      </w:r>
    </w:p>
    <w:p w14:paraId="5086BA76"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REGISTER (Step 4)</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900642" w:rsidRPr="00DF53B4" w14:paraId="31A9683C" w14:textId="77777777" w:rsidTr="00DD5C35">
        <w:trPr>
          <w:jc w:val="center"/>
        </w:trPr>
        <w:tc>
          <w:tcPr>
            <w:tcW w:w="2660" w:type="dxa"/>
            <w:shd w:val="clear" w:color="auto" w:fill="auto"/>
          </w:tcPr>
          <w:p w14:paraId="5BAC3335" w14:textId="77777777" w:rsidR="00900642" w:rsidRPr="00DF53B4" w:rsidRDefault="00900642" w:rsidP="00DD5C35">
            <w:pPr>
              <w:keepNext/>
              <w:keepLines/>
              <w:spacing w:after="0"/>
              <w:ind w:left="708"/>
              <w:jc w:val="center"/>
              <w:rPr>
                <w:rFonts w:ascii="Arial" w:hAnsi="Arial"/>
                <w:b/>
                <w:sz w:val="18"/>
              </w:rPr>
            </w:pPr>
            <w:r w:rsidRPr="00DF53B4">
              <w:rPr>
                <w:rFonts w:ascii="Arial" w:hAnsi="Arial"/>
                <w:b/>
                <w:sz w:val="18"/>
              </w:rPr>
              <w:t>Header/param</w:t>
            </w:r>
          </w:p>
        </w:tc>
        <w:tc>
          <w:tcPr>
            <w:tcW w:w="6804" w:type="dxa"/>
            <w:shd w:val="clear" w:color="auto" w:fill="auto"/>
          </w:tcPr>
          <w:p w14:paraId="78355922" w14:textId="77777777" w:rsidR="00900642" w:rsidRPr="00DF53B4" w:rsidRDefault="00900642" w:rsidP="00DD5C35">
            <w:pPr>
              <w:keepNext/>
              <w:keepLines/>
              <w:spacing w:after="0"/>
              <w:ind w:left="708"/>
              <w:jc w:val="center"/>
              <w:rPr>
                <w:rFonts w:ascii="Arial" w:hAnsi="Arial"/>
                <w:b/>
                <w:sz w:val="18"/>
              </w:rPr>
            </w:pPr>
            <w:r w:rsidRPr="00DF53B4">
              <w:rPr>
                <w:rFonts w:ascii="Arial" w:hAnsi="Arial"/>
                <w:b/>
                <w:sz w:val="18"/>
              </w:rPr>
              <w:t>Value/remark</w:t>
            </w:r>
          </w:p>
        </w:tc>
      </w:tr>
      <w:tr w:rsidR="00900642" w:rsidRPr="00DF53B4" w14:paraId="35F310FA" w14:textId="77777777" w:rsidTr="00DD5C35">
        <w:trPr>
          <w:jc w:val="center"/>
        </w:trPr>
        <w:tc>
          <w:tcPr>
            <w:tcW w:w="2660" w:type="dxa"/>
            <w:shd w:val="clear" w:color="auto" w:fill="auto"/>
          </w:tcPr>
          <w:p w14:paraId="4B109B71" w14:textId="77777777" w:rsidR="00900642" w:rsidRPr="00DF53B4" w:rsidRDefault="00900642" w:rsidP="00DD5C35">
            <w:pPr>
              <w:keepNext/>
              <w:keepLines/>
              <w:spacing w:after="0"/>
              <w:rPr>
                <w:rFonts w:ascii="Arial" w:hAnsi="Arial"/>
                <w:b/>
                <w:sz w:val="18"/>
              </w:rPr>
            </w:pPr>
            <w:r w:rsidRPr="00DF53B4">
              <w:rPr>
                <w:rFonts w:ascii="Arial" w:hAnsi="Arial"/>
                <w:b/>
                <w:sz w:val="18"/>
              </w:rPr>
              <w:t>Contact</w:t>
            </w:r>
          </w:p>
        </w:tc>
        <w:tc>
          <w:tcPr>
            <w:tcW w:w="6804" w:type="dxa"/>
            <w:shd w:val="clear" w:color="auto" w:fill="auto"/>
          </w:tcPr>
          <w:p w14:paraId="57280921" w14:textId="77777777" w:rsidR="00900642" w:rsidRPr="00DF53B4" w:rsidRDefault="00900642" w:rsidP="00DD5C35">
            <w:pPr>
              <w:keepNext/>
              <w:keepLines/>
              <w:spacing w:after="0"/>
              <w:ind w:left="708"/>
              <w:jc w:val="center"/>
              <w:rPr>
                <w:rFonts w:ascii="Arial" w:hAnsi="Arial"/>
                <w:b/>
                <w:sz w:val="18"/>
              </w:rPr>
            </w:pPr>
          </w:p>
        </w:tc>
      </w:tr>
      <w:tr w:rsidR="00900642" w:rsidRPr="00DF53B4" w14:paraId="1E66D026" w14:textId="77777777" w:rsidTr="00DD5C35">
        <w:trPr>
          <w:jc w:val="center"/>
        </w:trPr>
        <w:tc>
          <w:tcPr>
            <w:tcW w:w="2660" w:type="dxa"/>
            <w:shd w:val="clear" w:color="auto" w:fill="auto"/>
          </w:tcPr>
          <w:p w14:paraId="48DF266E" w14:textId="77777777" w:rsidR="00900642" w:rsidRPr="00DF53B4" w:rsidRDefault="00900642" w:rsidP="00DD5C35">
            <w:pPr>
              <w:keepNext/>
              <w:keepLines/>
              <w:spacing w:after="0"/>
              <w:rPr>
                <w:rFonts w:ascii="Arial" w:hAnsi="Arial"/>
                <w:sz w:val="18"/>
              </w:rPr>
            </w:pPr>
            <w:r w:rsidRPr="00DF53B4">
              <w:rPr>
                <w:rFonts w:ascii="Arial" w:hAnsi="Arial"/>
                <w:sz w:val="18"/>
              </w:rPr>
              <w:tab/>
              <w:t>expires</w:t>
            </w:r>
          </w:p>
        </w:tc>
        <w:tc>
          <w:tcPr>
            <w:tcW w:w="6804" w:type="dxa"/>
            <w:shd w:val="clear" w:color="auto" w:fill="auto"/>
          </w:tcPr>
          <w:p w14:paraId="33D21B1C" w14:textId="77777777" w:rsidR="00900642" w:rsidRPr="00DF53B4" w:rsidRDefault="00900642" w:rsidP="00DD5C35">
            <w:pPr>
              <w:keepNext/>
              <w:keepLines/>
              <w:spacing w:after="0"/>
              <w:rPr>
                <w:rFonts w:ascii="Arial" w:hAnsi="Arial"/>
                <w:sz w:val="18"/>
              </w:rPr>
            </w:pPr>
            <w:r w:rsidRPr="00DF53B4">
              <w:rPr>
                <w:rFonts w:ascii="Arial" w:hAnsi="Arial"/>
                <w:i/>
                <w:sz w:val="18"/>
              </w:rPr>
              <w:t xml:space="preserve">800000 </w:t>
            </w:r>
            <w:r w:rsidRPr="00DF53B4">
              <w:rPr>
                <w:rFonts w:ascii="Arial" w:hAnsi="Arial"/>
                <w:sz w:val="18"/>
              </w:rPr>
              <w:t>(if present)</w:t>
            </w:r>
          </w:p>
        </w:tc>
      </w:tr>
      <w:tr w:rsidR="00900642" w:rsidRPr="00DF53B4" w14:paraId="12896D43" w14:textId="77777777" w:rsidTr="00DD5C35">
        <w:trPr>
          <w:jc w:val="center"/>
        </w:trPr>
        <w:tc>
          <w:tcPr>
            <w:tcW w:w="2660" w:type="dxa"/>
            <w:shd w:val="clear" w:color="auto" w:fill="auto"/>
          </w:tcPr>
          <w:p w14:paraId="694C0683" w14:textId="77777777" w:rsidR="00900642" w:rsidRPr="00DF53B4" w:rsidRDefault="00900642" w:rsidP="00DD5C35">
            <w:pPr>
              <w:keepNext/>
              <w:keepLines/>
              <w:spacing w:after="0"/>
              <w:rPr>
                <w:rFonts w:ascii="Arial" w:hAnsi="Arial"/>
                <w:b/>
                <w:sz w:val="18"/>
              </w:rPr>
            </w:pPr>
            <w:r w:rsidRPr="00DF53B4">
              <w:rPr>
                <w:rFonts w:ascii="Arial" w:hAnsi="Arial"/>
                <w:b/>
                <w:sz w:val="18"/>
              </w:rPr>
              <w:t>Expires</w:t>
            </w:r>
          </w:p>
        </w:tc>
        <w:tc>
          <w:tcPr>
            <w:tcW w:w="6804" w:type="dxa"/>
            <w:shd w:val="clear" w:color="auto" w:fill="auto"/>
          </w:tcPr>
          <w:p w14:paraId="24A2BF16" w14:textId="77777777" w:rsidR="00900642" w:rsidRPr="00DF53B4" w:rsidRDefault="00900642" w:rsidP="00DD5C35">
            <w:pPr>
              <w:keepNext/>
              <w:keepLines/>
              <w:spacing w:after="0"/>
              <w:rPr>
                <w:rFonts w:ascii="Arial" w:hAnsi="Arial"/>
                <w:sz w:val="18"/>
              </w:rPr>
            </w:pPr>
            <w:r w:rsidRPr="00DF53B4">
              <w:rPr>
                <w:rFonts w:ascii="Arial" w:hAnsi="Arial"/>
                <w:sz w:val="18"/>
              </w:rPr>
              <w:t>(if present)</w:t>
            </w:r>
          </w:p>
        </w:tc>
      </w:tr>
      <w:tr w:rsidR="00900642" w:rsidRPr="00DF53B4" w14:paraId="2B9F0525" w14:textId="77777777" w:rsidTr="00DD5C35">
        <w:trPr>
          <w:jc w:val="center"/>
        </w:trPr>
        <w:tc>
          <w:tcPr>
            <w:tcW w:w="2660" w:type="dxa"/>
            <w:shd w:val="clear" w:color="auto" w:fill="auto"/>
          </w:tcPr>
          <w:p w14:paraId="3D3154A5" w14:textId="77777777" w:rsidR="00900642" w:rsidRPr="00DF53B4" w:rsidRDefault="00900642" w:rsidP="00DD5C35">
            <w:pPr>
              <w:keepNext/>
              <w:keepLines/>
              <w:spacing w:after="0"/>
              <w:rPr>
                <w:rFonts w:ascii="Arial" w:hAnsi="Arial"/>
                <w:sz w:val="18"/>
              </w:rPr>
            </w:pPr>
            <w:r w:rsidRPr="00DF53B4">
              <w:rPr>
                <w:rFonts w:ascii="Arial" w:hAnsi="Arial"/>
                <w:sz w:val="18"/>
              </w:rPr>
              <w:tab/>
              <w:t>delta-seconds</w:t>
            </w:r>
          </w:p>
        </w:tc>
        <w:tc>
          <w:tcPr>
            <w:tcW w:w="6804" w:type="dxa"/>
            <w:shd w:val="clear" w:color="auto" w:fill="auto"/>
          </w:tcPr>
          <w:p w14:paraId="2889055A" w14:textId="77777777" w:rsidR="00900642" w:rsidRPr="00DF53B4" w:rsidRDefault="00900642" w:rsidP="00DD5C35">
            <w:pPr>
              <w:keepNext/>
              <w:keepLines/>
              <w:spacing w:after="0"/>
              <w:rPr>
                <w:rFonts w:ascii="Arial" w:hAnsi="Arial"/>
                <w:sz w:val="18"/>
              </w:rPr>
            </w:pPr>
            <w:r w:rsidRPr="00DF53B4">
              <w:rPr>
                <w:rFonts w:ascii="Arial" w:hAnsi="Arial"/>
                <w:i/>
                <w:sz w:val="18"/>
              </w:rPr>
              <w:t xml:space="preserve">800000 </w:t>
            </w:r>
          </w:p>
        </w:tc>
      </w:tr>
    </w:tbl>
    <w:p w14:paraId="0E951FCE" w14:textId="77777777" w:rsidR="00900642" w:rsidRPr="00DF53B4" w:rsidRDefault="00900642" w:rsidP="00900642"/>
    <w:p w14:paraId="09F1E0A1" w14:textId="77777777" w:rsidR="00900642" w:rsidRPr="00DF53B4" w:rsidRDefault="00900642" w:rsidP="00900642">
      <w:pPr>
        <w:keepNext/>
        <w:keepLines/>
        <w:spacing w:before="120"/>
        <w:ind w:left="1985" w:hanging="1985"/>
        <w:rPr>
          <w:rFonts w:ascii="Arial" w:hAnsi="Arial"/>
          <w:snapToGrid w:val="0"/>
          <w:lang w:eastAsia="x-none"/>
        </w:rPr>
      </w:pPr>
      <w:r w:rsidRPr="00DF53B4">
        <w:rPr>
          <w:rFonts w:ascii="Arial" w:hAnsi="Arial"/>
          <w:snapToGrid w:val="0"/>
          <w:lang w:eastAsia="x-none"/>
        </w:rPr>
        <w:t>200 OK (Step 5)</w:t>
      </w:r>
    </w:p>
    <w:tbl>
      <w:tblPr>
        <w:tblW w:w="9526" w:type="dxa"/>
        <w:tblCellMar>
          <w:left w:w="28" w:type="dxa"/>
        </w:tblCellMar>
        <w:tblLook w:val="01E0" w:firstRow="1" w:lastRow="1" w:firstColumn="1" w:lastColumn="1" w:noHBand="0" w:noVBand="0"/>
      </w:tblPr>
      <w:tblGrid>
        <w:gridCol w:w="2722"/>
        <w:gridCol w:w="6804"/>
      </w:tblGrid>
      <w:tr w:rsidR="00900642" w:rsidRPr="00DF53B4" w14:paraId="798034C7" w14:textId="77777777" w:rsidTr="00DD5C35">
        <w:trPr>
          <w:tblHeader/>
        </w:trPr>
        <w:tc>
          <w:tcPr>
            <w:tcW w:w="2722" w:type="dxa"/>
            <w:tcBorders>
              <w:top w:val="single" w:sz="4" w:space="0" w:color="auto"/>
              <w:left w:val="single" w:sz="4" w:space="0" w:color="auto"/>
              <w:bottom w:val="single" w:sz="4" w:space="0" w:color="auto"/>
              <w:right w:val="single" w:sz="4" w:space="0" w:color="auto"/>
            </w:tcBorders>
          </w:tcPr>
          <w:p w14:paraId="1F433C35"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Header/param</w:t>
            </w:r>
          </w:p>
        </w:tc>
        <w:tc>
          <w:tcPr>
            <w:tcW w:w="6804" w:type="dxa"/>
            <w:tcBorders>
              <w:top w:val="single" w:sz="4" w:space="0" w:color="auto"/>
              <w:left w:val="single" w:sz="4" w:space="0" w:color="auto"/>
              <w:bottom w:val="single" w:sz="4" w:space="0" w:color="auto"/>
              <w:right w:val="single" w:sz="4" w:space="0" w:color="auto"/>
            </w:tcBorders>
          </w:tcPr>
          <w:p w14:paraId="71698E2C" w14:textId="77777777" w:rsidR="00900642" w:rsidRPr="00DF53B4" w:rsidRDefault="00900642" w:rsidP="00DD5C35">
            <w:pPr>
              <w:keepNext/>
              <w:keepLines/>
              <w:spacing w:after="0"/>
              <w:jc w:val="center"/>
              <w:rPr>
                <w:rFonts w:ascii="Arial" w:hAnsi="Arial"/>
                <w:b/>
                <w:sz w:val="18"/>
              </w:rPr>
            </w:pPr>
            <w:r w:rsidRPr="00DF53B4">
              <w:rPr>
                <w:rFonts w:ascii="Arial" w:hAnsi="Arial"/>
                <w:b/>
                <w:sz w:val="18"/>
              </w:rPr>
              <w:t>Value/remark</w:t>
            </w:r>
          </w:p>
        </w:tc>
      </w:tr>
      <w:tr w:rsidR="00900642" w:rsidRPr="00DF53B4" w14:paraId="3BD87E25" w14:textId="77777777" w:rsidTr="00DD5C35">
        <w:trPr>
          <w:cantSplit/>
        </w:trPr>
        <w:tc>
          <w:tcPr>
            <w:tcW w:w="2722" w:type="dxa"/>
            <w:tcBorders>
              <w:left w:val="single" w:sz="4" w:space="0" w:color="auto"/>
              <w:bottom w:val="nil"/>
              <w:right w:val="single" w:sz="4" w:space="0" w:color="auto"/>
            </w:tcBorders>
          </w:tcPr>
          <w:p w14:paraId="4675ADCE" w14:textId="77777777" w:rsidR="00900642" w:rsidRPr="00DF53B4" w:rsidRDefault="00900642" w:rsidP="00DD5C35">
            <w:pPr>
              <w:keepNext/>
              <w:keepLines/>
              <w:spacing w:after="0"/>
              <w:rPr>
                <w:rFonts w:ascii="Arial" w:hAnsi="Arial"/>
                <w:b/>
                <w:sz w:val="18"/>
              </w:rPr>
            </w:pPr>
            <w:r w:rsidRPr="00DF53B4">
              <w:rPr>
                <w:rFonts w:ascii="Arial" w:hAnsi="Arial"/>
                <w:b/>
                <w:sz w:val="18"/>
              </w:rPr>
              <w:t>Contact</w:t>
            </w:r>
          </w:p>
        </w:tc>
        <w:tc>
          <w:tcPr>
            <w:tcW w:w="6804" w:type="dxa"/>
            <w:tcBorders>
              <w:left w:val="single" w:sz="4" w:space="0" w:color="auto"/>
              <w:bottom w:val="nil"/>
              <w:right w:val="single" w:sz="4" w:space="0" w:color="auto"/>
            </w:tcBorders>
          </w:tcPr>
          <w:p w14:paraId="2B9986E3" w14:textId="77777777" w:rsidR="00900642" w:rsidRPr="00DF53B4" w:rsidRDefault="00900642" w:rsidP="00DD5C35">
            <w:pPr>
              <w:keepNext/>
              <w:keepLines/>
              <w:spacing w:after="0"/>
              <w:rPr>
                <w:rFonts w:ascii="Arial" w:hAnsi="Arial"/>
                <w:sz w:val="18"/>
              </w:rPr>
            </w:pPr>
          </w:p>
        </w:tc>
      </w:tr>
      <w:tr w:rsidR="00900642" w:rsidRPr="00DF53B4" w14:paraId="0BF7B2CE" w14:textId="77777777" w:rsidTr="00DD5C35">
        <w:trPr>
          <w:cantSplit/>
        </w:trPr>
        <w:tc>
          <w:tcPr>
            <w:tcW w:w="2722" w:type="dxa"/>
            <w:tcBorders>
              <w:top w:val="nil"/>
              <w:left w:val="single" w:sz="4" w:space="0" w:color="auto"/>
              <w:bottom w:val="single" w:sz="4" w:space="0" w:color="auto"/>
              <w:right w:val="single" w:sz="4" w:space="0" w:color="auto"/>
            </w:tcBorders>
          </w:tcPr>
          <w:p w14:paraId="7B6C1672" w14:textId="77777777" w:rsidR="00900642" w:rsidRPr="00DF53B4" w:rsidRDefault="00900642" w:rsidP="00DD5C35">
            <w:pPr>
              <w:keepNext/>
              <w:keepLines/>
              <w:spacing w:after="0"/>
              <w:rPr>
                <w:rFonts w:ascii="Arial" w:hAnsi="Arial"/>
                <w:b/>
                <w:sz w:val="18"/>
              </w:rPr>
            </w:pPr>
            <w:r w:rsidRPr="00DF53B4">
              <w:rPr>
                <w:rFonts w:ascii="Arial" w:hAnsi="Arial"/>
                <w:sz w:val="18"/>
              </w:rPr>
              <w:tab/>
              <w:t>expires</w:t>
            </w:r>
          </w:p>
        </w:tc>
        <w:tc>
          <w:tcPr>
            <w:tcW w:w="6804" w:type="dxa"/>
            <w:tcBorders>
              <w:top w:val="nil"/>
              <w:left w:val="single" w:sz="4" w:space="0" w:color="auto"/>
              <w:bottom w:val="single" w:sz="4" w:space="0" w:color="auto"/>
              <w:right w:val="single" w:sz="4" w:space="0" w:color="auto"/>
            </w:tcBorders>
          </w:tcPr>
          <w:p w14:paraId="7CA61EC7" w14:textId="77777777" w:rsidR="00900642" w:rsidRPr="00DF53B4" w:rsidRDefault="00900642" w:rsidP="00DD5C35">
            <w:pPr>
              <w:keepNext/>
              <w:keepLines/>
              <w:spacing w:after="0"/>
              <w:rPr>
                <w:rFonts w:ascii="Arial" w:hAnsi="Arial"/>
                <w:b/>
                <w:sz w:val="18"/>
              </w:rPr>
            </w:pPr>
            <w:r w:rsidRPr="00DF53B4">
              <w:rPr>
                <w:rFonts w:ascii="Arial" w:hAnsi="Arial"/>
                <w:sz w:val="18"/>
              </w:rPr>
              <w:t>800000</w:t>
            </w:r>
          </w:p>
        </w:tc>
      </w:tr>
    </w:tbl>
    <w:p w14:paraId="38933BB7" w14:textId="77777777" w:rsidR="00900642" w:rsidRPr="00DF53B4" w:rsidRDefault="00900642" w:rsidP="00900642"/>
    <w:p w14:paraId="03669BC6" w14:textId="77777777" w:rsidR="00900642" w:rsidRPr="00DF53B4" w:rsidRDefault="00900642" w:rsidP="00900642">
      <w:pPr>
        <w:pStyle w:val="Heading3"/>
        <w:rPr>
          <w:snapToGrid w:val="0"/>
        </w:rPr>
      </w:pPr>
      <w:bookmarkStart w:id="10006" w:name="_Toc21078384"/>
      <w:bookmarkStart w:id="10007" w:name="_Toc35972948"/>
      <w:bookmarkStart w:id="10008" w:name="_Toc51775237"/>
      <w:bookmarkStart w:id="10009" w:name="_Toc51835660"/>
      <w:bookmarkStart w:id="10010" w:name="_Toc52220513"/>
      <w:bookmarkStart w:id="10011" w:name="_Toc58360575"/>
      <w:bookmarkStart w:id="10012" w:name="_Toc68193714"/>
      <w:bookmarkStart w:id="10013" w:name="_Toc75422689"/>
      <w:r w:rsidRPr="00DF53B4">
        <w:rPr>
          <w:snapToGrid w:val="0"/>
        </w:rPr>
        <w:t>H.8.4.5</w:t>
      </w:r>
      <w:r w:rsidRPr="00DF53B4">
        <w:rPr>
          <w:snapToGrid w:val="0"/>
        </w:rPr>
        <w:tab/>
        <w:t xml:space="preserve">Test </w:t>
      </w:r>
      <w:r w:rsidRPr="00DF53B4">
        <w:t>requirements</w:t>
      </w:r>
      <w:bookmarkEnd w:id="10006"/>
      <w:bookmarkEnd w:id="10007"/>
      <w:bookmarkEnd w:id="10008"/>
      <w:bookmarkEnd w:id="10009"/>
      <w:bookmarkEnd w:id="10010"/>
      <w:bookmarkEnd w:id="10011"/>
      <w:bookmarkEnd w:id="10012"/>
      <w:bookmarkEnd w:id="10013"/>
    </w:p>
    <w:p w14:paraId="1272A890" w14:textId="77777777" w:rsidR="00900642" w:rsidRPr="00DF53B4" w:rsidRDefault="00900642" w:rsidP="00900642">
      <w:pPr>
        <w:rPr>
          <w:snapToGrid w:val="0"/>
        </w:rPr>
      </w:pPr>
      <w:r w:rsidRPr="00DF53B4">
        <w:t>Step 3: The UE shall send another REGISTER request populating the Expires header or the expires parameter in the Contact header with an expiration timer of at least the value received in the Min-Expires header of the 423 (Interval Too Brief) response.</w:t>
      </w:r>
    </w:p>
    <w:p w14:paraId="53B9678A" w14:textId="77777777" w:rsidR="005F4F52" w:rsidRPr="00DF53B4" w:rsidRDefault="005F4F52" w:rsidP="005F4F52">
      <w:pPr>
        <w:pStyle w:val="Heading2"/>
      </w:pPr>
      <w:bookmarkStart w:id="10014" w:name="_Toc21078385"/>
      <w:bookmarkStart w:id="10015" w:name="_Toc35972949"/>
      <w:bookmarkStart w:id="10016" w:name="_Toc51775238"/>
      <w:bookmarkStart w:id="10017" w:name="_Toc51835661"/>
      <w:bookmarkStart w:id="10018" w:name="_Toc52220514"/>
      <w:bookmarkStart w:id="10019" w:name="_Toc58360576"/>
      <w:bookmarkStart w:id="10020" w:name="_Toc68193715"/>
      <w:bookmarkStart w:id="10021" w:name="_Toc75422690"/>
      <w:r w:rsidRPr="00DF53B4">
        <w:t>H.8.5</w:t>
      </w:r>
      <w:r w:rsidRPr="00DF53B4">
        <w:tab/>
        <w:t xml:space="preserve">User initiated re-registration - 423 Interval Too Brief </w:t>
      </w:r>
      <w:r w:rsidRPr="00DF53B4">
        <w:rPr>
          <w:rFonts w:cs="Arial"/>
          <w:szCs w:val="16"/>
        </w:rPr>
        <w:t>/ Fixed Broadband Access</w:t>
      </w:r>
      <w:bookmarkEnd w:id="10014"/>
      <w:bookmarkEnd w:id="10015"/>
      <w:bookmarkEnd w:id="10016"/>
      <w:bookmarkEnd w:id="10017"/>
      <w:bookmarkEnd w:id="10018"/>
      <w:bookmarkEnd w:id="10019"/>
      <w:bookmarkEnd w:id="10020"/>
      <w:bookmarkEnd w:id="10021"/>
    </w:p>
    <w:p w14:paraId="0AC60110" w14:textId="77777777" w:rsidR="005F4F52" w:rsidRPr="00DF53B4" w:rsidRDefault="005F4F52" w:rsidP="005F4F52">
      <w:pPr>
        <w:pStyle w:val="Heading3"/>
        <w:rPr>
          <w:snapToGrid w:val="0"/>
        </w:rPr>
      </w:pPr>
      <w:bookmarkStart w:id="10022" w:name="_Toc21078386"/>
      <w:bookmarkStart w:id="10023" w:name="_Toc35972950"/>
      <w:bookmarkStart w:id="10024" w:name="_Toc51775239"/>
      <w:bookmarkStart w:id="10025" w:name="_Toc51835662"/>
      <w:bookmarkStart w:id="10026" w:name="_Toc52220515"/>
      <w:bookmarkStart w:id="10027" w:name="_Toc58360577"/>
      <w:bookmarkStart w:id="10028" w:name="_Toc68193716"/>
      <w:bookmarkStart w:id="10029" w:name="_Toc75422691"/>
      <w:r w:rsidRPr="00DF53B4">
        <w:t>H.8.5.1</w:t>
      </w:r>
      <w:r w:rsidRPr="00DF53B4">
        <w:tab/>
        <w:t>Definition</w:t>
      </w:r>
      <w:bookmarkEnd w:id="10022"/>
      <w:bookmarkEnd w:id="10023"/>
      <w:bookmarkEnd w:id="10024"/>
      <w:bookmarkEnd w:id="10025"/>
      <w:bookmarkEnd w:id="10026"/>
      <w:bookmarkEnd w:id="10027"/>
      <w:bookmarkEnd w:id="10028"/>
      <w:bookmarkEnd w:id="10029"/>
    </w:p>
    <w:p w14:paraId="692373D0" w14:textId="77777777" w:rsidR="005F4F52" w:rsidRPr="00DF53B4" w:rsidRDefault="005F4F52" w:rsidP="005F4F52">
      <w:pPr>
        <w:rPr>
          <w:snapToGrid w:val="0"/>
        </w:rPr>
      </w:pPr>
      <w:r w:rsidRPr="00DF53B4">
        <w:rPr>
          <w:snapToGrid w:val="0"/>
        </w:rPr>
        <w:t>As described in clause 8.16.1</w:t>
      </w:r>
      <w:r w:rsidRPr="00DF53B4">
        <w:t xml:space="preserve">. </w:t>
      </w:r>
    </w:p>
    <w:p w14:paraId="101EEAD3" w14:textId="77777777" w:rsidR="005F4F52" w:rsidRPr="00DF53B4" w:rsidRDefault="005F4F52" w:rsidP="005F4F52">
      <w:pPr>
        <w:pStyle w:val="Heading3"/>
      </w:pPr>
      <w:bookmarkStart w:id="10030" w:name="_Toc21078387"/>
      <w:bookmarkStart w:id="10031" w:name="_Toc35972951"/>
      <w:bookmarkStart w:id="10032" w:name="_Toc51775240"/>
      <w:bookmarkStart w:id="10033" w:name="_Toc51835663"/>
      <w:bookmarkStart w:id="10034" w:name="_Toc52220516"/>
      <w:bookmarkStart w:id="10035" w:name="_Toc58360578"/>
      <w:bookmarkStart w:id="10036" w:name="_Toc68193717"/>
      <w:bookmarkStart w:id="10037" w:name="_Toc75422692"/>
      <w:r w:rsidRPr="00DF53B4">
        <w:t>H.8.5.2</w:t>
      </w:r>
      <w:r w:rsidRPr="00DF53B4">
        <w:tab/>
        <w:t>Conformance requirement</w:t>
      </w:r>
      <w:bookmarkEnd w:id="10030"/>
      <w:bookmarkEnd w:id="10031"/>
      <w:bookmarkEnd w:id="10032"/>
      <w:bookmarkEnd w:id="10033"/>
      <w:bookmarkEnd w:id="10034"/>
      <w:bookmarkEnd w:id="10035"/>
      <w:bookmarkEnd w:id="10036"/>
      <w:bookmarkEnd w:id="10037"/>
    </w:p>
    <w:p w14:paraId="0D236896" w14:textId="77777777" w:rsidR="005F4F52" w:rsidRPr="00DF53B4" w:rsidRDefault="005F4F52" w:rsidP="005F4F52">
      <w:pPr>
        <w:rPr>
          <w:snapToGrid w:val="0"/>
        </w:rPr>
      </w:pPr>
      <w:r w:rsidRPr="00DF53B4">
        <w:rPr>
          <w:snapToGrid w:val="0"/>
        </w:rPr>
        <w:t>As described in clause 8.16.2</w:t>
      </w:r>
      <w:r w:rsidRPr="00DF53B4">
        <w:t xml:space="preserve">. </w:t>
      </w:r>
    </w:p>
    <w:p w14:paraId="2270045B" w14:textId="77777777" w:rsidR="005F4F52" w:rsidRPr="00DF53B4" w:rsidRDefault="005F4F52" w:rsidP="005F4F52">
      <w:pPr>
        <w:pStyle w:val="Heading3"/>
      </w:pPr>
      <w:bookmarkStart w:id="10038" w:name="_Toc21078388"/>
      <w:bookmarkStart w:id="10039" w:name="_Toc35972952"/>
      <w:bookmarkStart w:id="10040" w:name="_Toc51775241"/>
      <w:bookmarkStart w:id="10041" w:name="_Toc51835664"/>
      <w:bookmarkStart w:id="10042" w:name="_Toc52220517"/>
      <w:bookmarkStart w:id="10043" w:name="_Toc58360579"/>
      <w:bookmarkStart w:id="10044" w:name="_Toc68193718"/>
      <w:bookmarkStart w:id="10045" w:name="_Toc75422693"/>
      <w:r w:rsidRPr="00DF53B4">
        <w:t>H.8.5.3</w:t>
      </w:r>
      <w:r w:rsidRPr="00DF53B4">
        <w:tab/>
        <w:t>Test</w:t>
      </w:r>
      <w:r w:rsidRPr="00DF53B4">
        <w:rPr>
          <w:snapToGrid w:val="0"/>
        </w:rPr>
        <w:t xml:space="preserve"> purpose</w:t>
      </w:r>
      <w:bookmarkEnd w:id="10038"/>
      <w:bookmarkEnd w:id="10039"/>
      <w:bookmarkEnd w:id="10040"/>
      <w:bookmarkEnd w:id="10041"/>
      <w:bookmarkEnd w:id="10042"/>
      <w:bookmarkEnd w:id="10043"/>
      <w:bookmarkEnd w:id="10044"/>
      <w:bookmarkEnd w:id="10045"/>
    </w:p>
    <w:p w14:paraId="3E63E3EF" w14:textId="77777777" w:rsidR="005F4F52" w:rsidRPr="00DF53B4" w:rsidRDefault="005F4F52" w:rsidP="005F4F52">
      <w:pPr>
        <w:rPr>
          <w:snapToGrid w:val="0"/>
        </w:rPr>
      </w:pPr>
      <w:r w:rsidRPr="00DF53B4">
        <w:rPr>
          <w:snapToGrid w:val="0"/>
        </w:rPr>
        <w:t>As described in clause 8.16.3</w:t>
      </w:r>
      <w:r w:rsidRPr="00DF53B4">
        <w:t xml:space="preserve">. </w:t>
      </w:r>
    </w:p>
    <w:p w14:paraId="192C2F9A" w14:textId="77777777" w:rsidR="005F4F52" w:rsidRPr="00DF53B4" w:rsidRDefault="005F4F52" w:rsidP="005F4F52">
      <w:pPr>
        <w:pStyle w:val="Heading3"/>
      </w:pPr>
      <w:bookmarkStart w:id="10046" w:name="_Toc21078389"/>
      <w:bookmarkStart w:id="10047" w:name="_Toc35972953"/>
      <w:bookmarkStart w:id="10048" w:name="_Toc51775242"/>
      <w:bookmarkStart w:id="10049" w:name="_Toc51835665"/>
      <w:bookmarkStart w:id="10050" w:name="_Toc52220518"/>
      <w:bookmarkStart w:id="10051" w:name="_Toc58360580"/>
      <w:bookmarkStart w:id="10052" w:name="_Toc68193719"/>
      <w:bookmarkStart w:id="10053" w:name="_Toc75422694"/>
      <w:r w:rsidRPr="00DF53B4">
        <w:t>H.8.5.4</w:t>
      </w:r>
      <w:r w:rsidRPr="00DF53B4">
        <w:tab/>
      </w:r>
      <w:r w:rsidRPr="00DF53B4">
        <w:rPr>
          <w:snapToGrid w:val="0"/>
        </w:rPr>
        <w:t>Method of test</w:t>
      </w:r>
      <w:bookmarkEnd w:id="10046"/>
      <w:bookmarkEnd w:id="10047"/>
      <w:bookmarkEnd w:id="10048"/>
      <w:bookmarkEnd w:id="10049"/>
      <w:bookmarkEnd w:id="10050"/>
      <w:bookmarkEnd w:id="10051"/>
      <w:bookmarkEnd w:id="10052"/>
      <w:bookmarkEnd w:id="10053"/>
    </w:p>
    <w:p w14:paraId="4F2AF060" w14:textId="77777777" w:rsidR="005F4F52" w:rsidRPr="00DF53B4" w:rsidRDefault="005F4F52" w:rsidP="005F4F52">
      <w:pPr>
        <w:pStyle w:val="H6"/>
        <w:rPr>
          <w:snapToGrid w:val="0"/>
        </w:rPr>
      </w:pPr>
      <w:r w:rsidRPr="00DF53B4">
        <w:rPr>
          <w:snapToGrid w:val="0"/>
        </w:rPr>
        <w:t>Initial conditions</w:t>
      </w:r>
    </w:p>
    <w:p w14:paraId="3D546D04" w14:textId="77777777" w:rsidR="005F4F52" w:rsidRPr="00DF53B4" w:rsidRDefault="005F4F52" w:rsidP="005F4F52">
      <w:pPr>
        <w:rPr>
          <w:b/>
          <w:bCs/>
          <w:snapToGrid w:val="0"/>
        </w:rPr>
      </w:pPr>
      <w:r w:rsidRPr="00DF53B4">
        <w:rPr>
          <w:snapToGrid w:val="0"/>
        </w:rPr>
        <w:t>UE is configured with the home domain name, public and private user identities and SIP Digest Credentials.</w:t>
      </w:r>
    </w:p>
    <w:p w14:paraId="6AE6F9A2" w14:textId="77777777" w:rsidR="005F4F52" w:rsidRPr="00DF53B4" w:rsidRDefault="005F4F52" w:rsidP="005F4F52">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3A03AB1F" w14:textId="77777777" w:rsidR="005F4F52" w:rsidRPr="00DF53B4" w:rsidRDefault="005F4F52" w:rsidP="005F4F52">
      <w:pPr>
        <w:pStyle w:val="H6"/>
        <w:rPr>
          <w:snapToGrid w:val="0"/>
        </w:rPr>
      </w:pPr>
      <w:r w:rsidRPr="00DF53B4">
        <w:rPr>
          <w:snapToGrid w:val="0"/>
        </w:rPr>
        <w:t>Test procedure</w:t>
      </w:r>
    </w:p>
    <w:p w14:paraId="39C89410" w14:textId="77777777" w:rsidR="005F4F52" w:rsidRPr="00DF53B4" w:rsidRDefault="005F4F52" w:rsidP="005F4F52">
      <w:pPr>
        <w:pStyle w:val="B1"/>
        <w:rPr>
          <w:snapToGrid w:val="0"/>
        </w:rPr>
      </w:pPr>
      <w:r w:rsidRPr="00DF53B4">
        <w:rPr>
          <w:snapToGrid w:val="0"/>
        </w:rPr>
        <w:t>1-8) The same procedures as in subclause H.8.1.4 are used with the exception that the SS sets the expiration time to 120 seconds in Step 4.</w:t>
      </w:r>
    </w:p>
    <w:p w14:paraId="5EE4EE72" w14:textId="77777777" w:rsidR="005F4F52" w:rsidRPr="00DF53B4" w:rsidRDefault="005F4F52" w:rsidP="005F4F52">
      <w:pPr>
        <w:pStyle w:val="B1"/>
        <w:rPr>
          <w:snapToGrid w:val="0"/>
        </w:rPr>
      </w:pPr>
      <w:r w:rsidRPr="00DF53B4">
        <w:rPr>
          <w:snapToGrid w:val="0"/>
        </w:rPr>
        <w:t>9)</w:t>
      </w:r>
      <w:r w:rsidRPr="00DF53B4">
        <w:rPr>
          <w:snapToGrid w:val="0"/>
        </w:rPr>
        <w:tab/>
        <w:t xml:space="preserve">Before </w:t>
      </w:r>
      <w:r w:rsidRPr="00DF53B4">
        <w:t xml:space="preserve">half of the time has expired from the initial registration SS receives re-register message request with the </w:t>
      </w:r>
      <w:r w:rsidRPr="00DF53B4">
        <w:rPr>
          <w:snapToGrid w:val="0"/>
        </w:rPr>
        <w:t xml:space="preserve">From, To, Via, Contact, Authorization, Expires, Security-Client, Security-verify, Supported, and </w:t>
      </w:r>
      <w:r w:rsidRPr="00DF53B4">
        <w:t xml:space="preserve">P-Access-Network-Info </w:t>
      </w:r>
      <w:r w:rsidRPr="00DF53B4">
        <w:rPr>
          <w:snapToGrid w:val="0"/>
        </w:rPr>
        <w:t>header fields.</w:t>
      </w:r>
    </w:p>
    <w:p w14:paraId="0F9C73F1" w14:textId="77777777" w:rsidR="005F4F52" w:rsidRPr="00DF53B4" w:rsidRDefault="005F4F52" w:rsidP="005F4F52">
      <w:pPr>
        <w:pStyle w:val="B1"/>
        <w:rPr>
          <w:snapToGrid w:val="0"/>
        </w:rPr>
      </w:pPr>
      <w:r w:rsidRPr="00DF53B4">
        <w:rPr>
          <w:snapToGrid w:val="0"/>
        </w:rPr>
        <w:t>10)</w:t>
      </w:r>
      <w:r w:rsidRPr="00DF53B4">
        <w:rPr>
          <w:snapToGrid w:val="0"/>
        </w:rPr>
        <w:tab/>
        <w:t xml:space="preserve">SS responds to the </w:t>
      </w:r>
      <w:r w:rsidRPr="00DF53B4">
        <w:t>re-register message request</w:t>
      </w:r>
      <w:r w:rsidRPr="00DF53B4">
        <w:rPr>
          <w:snapToGrid w:val="0"/>
        </w:rPr>
        <w:t xml:space="preserve"> with a </w:t>
      </w:r>
      <w:r w:rsidRPr="00DF53B4">
        <w:t>423 (Interval Too Brief) response.</w:t>
      </w:r>
    </w:p>
    <w:p w14:paraId="0018A6F1" w14:textId="77777777" w:rsidR="005F4F52" w:rsidRPr="00DF53B4" w:rsidRDefault="005F4F52" w:rsidP="005F4F52">
      <w:pPr>
        <w:pStyle w:val="B1"/>
        <w:rPr>
          <w:snapToGrid w:val="0"/>
        </w:rPr>
      </w:pPr>
      <w:r w:rsidRPr="00DF53B4">
        <w:rPr>
          <w:snapToGrid w:val="0"/>
        </w:rPr>
        <w:t>11)</w:t>
      </w:r>
      <w:r w:rsidRPr="00DF53B4">
        <w:rPr>
          <w:snapToGrid w:val="0"/>
        </w:rPr>
        <w:tab/>
      </w:r>
      <w:r w:rsidRPr="00DF53B4">
        <w:t>SS waits for the UE to send another REGISTER request populating the Expires header or the expires parameter in the Contact header with an expiration timer of at least the value received in the Min-Expires header of the 423 (Interval Too Brief) response.</w:t>
      </w:r>
      <w:r w:rsidRPr="00DF53B4">
        <w:rPr>
          <w:snapToGrid w:val="0"/>
        </w:rPr>
        <w:t xml:space="preserve"> </w:t>
      </w:r>
    </w:p>
    <w:p w14:paraId="4CC91C7A" w14:textId="77777777" w:rsidR="005F4F52" w:rsidRPr="00DF53B4" w:rsidRDefault="005F4F52" w:rsidP="005F4F52">
      <w:pPr>
        <w:pStyle w:val="B1"/>
        <w:rPr>
          <w:snapToGrid w:val="0"/>
        </w:rPr>
      </w:pPr>
      <w:r w:rsidRPr="00DF53B4">
        <w:rPr>
          <w:snapToGrid w:val="0"/>
        </w:rPr>
        <w:t>12)</w:t>
      </w:r>
      <w:r w:rsidRPr="00DF53B4">
        <w:rPr>
          <w:snapToGrid w:val="0"/>
        </w:rPr>
        <w:tab/>
        <w:t>The SS responds to the REGISTER request with a valid 200 OK response indicating the default expiration timeout.</w:t>
      </w:r>
    </w:p>
    <w:p w14:paraId="5A56659D" w14:textId="77777777" w:rsidR="005F4F52" w:rsidRPr="00DF53B4" w:rsidRDefault="005F4F52" w:rsidP="005F4F52">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548"/>
        <w:gridCol w:w="3420"/>
        <w:gridCol w:w="4288"/>
      </w:tblGrid>
      <w:tr w:rsidR="005F4F52" w:rsidRPr="00DF53B4" w14:paraId="24EA37B5" w14:textId="77777777" w:rsidTr="00DD5C35">
        <w:trPr>
          <w:cantSplit/>
          <w:jc w:val="center"/>
        </w:trPr>
        <w:tc>
          <w:tcPr>
            <w:tcW w:w="720" w:type="dxa"/>
            <w:tcBorders>
              <w:top w:val="single" w:sz="4" w:space="0" w:color="auto"/>
              <w:left w:val="single" w:sz="4" w:space="0" w:color="auto"/>
              <w:bottom w:val="nil"/>
              <w:right w:val="single" w:sz="4" w:space="0" w:color="auto"/>
            </w:tcBorders>
          </w:tcPr>
          <w:p w14:paraId="3F8511BA" w14:textId="77777777" w:rsidR="005F4F52" w:rsidRPr="00DF53B4" w:rsidRDefault="005F4F52" w:rsidP="00DD5C35">
            <w:pPr>
              <w:pStyle w:val="TAH"/>
              <w:rPr>
                <w:lang w:eastAsia="en-US"/>
              </w:rPr>
            </w:pPr>
            <w:r w:rsidRPr="00DF53B4">
              <w:rPr>
                <w:lang w:eastAsia="en-US"/>
              </w:rPr>
              <w:t>Step</w:t>
            </w:r>
          </w:p>
        </w:tc>
        <w:tc>
          <w:tcPr>
            <w:tcW w:w="1178" w:type="dxa"/>
            <w:gridSpan w:val="2"/>
            <w:tcBorders>
              <w:left w:val="single" w:sz="4" w:space="0" w:color="auto"/>
              <w:right w:val="single" w:sz="4" w:space="0" w:color="auto"/>
            </w:tcBorders>
          </w:tcPr>
          <w:p w14:paraId="6F05D04E" w14:textId="77777777" w:rsidR="005F4F52" w:rsidRPr="00DF53B4" w:rsidRDefault="005F4F52" w:rsidP="00DD5C3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4D1521F8" w14:textId="77777777" w:rsidR="005F4F52" w:rsidRPr="00DF53B4" w:rsidRDefault="005F4F52" w:rsidP="00DD5C3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EC4F4A5" w14:textId="77777777" w:rsidR="005F4F52" w:rsidRPr="00DF53B4" w:rsidRDefault="005F4F52" w:rsidP="00DD5C35">
            <w:pPr>
              <w:pStyle w:val="TAH"/>
              <w:rPr>
                <w:lang w:eastAsia="en-US"/>
              </w:rPr>
            </w:pPr>
            <w:r w:rsidRPr="00DF53B4">
              <w:rPr>
                <w:lang w:eastAsia="en-US"/>
              </w:rPr>
              <w:t>Comment</w:t>
            </w:r>
          </w:p>
        </w:tc>
      </w:tr>
      <w:tr w:rsidR="005F4F52" w:rsidRPr="00DF53B4" w14:paraId="73D83A9F" w14:textId="77777777" w:rsidTr="00DD5C35">
        <w:trPr>
          <w:cantSplit/>
          <w:jc w:val="center"/>
        </w:trPr>
        <w:tc>
          <w:tcPr>
            <w:tcW w:w="720" w:type="dxa"/>
            <w:tcBorders>
              <w:top w:val="nil"/>
              <w:left w:val="single" w:sz="4" w:space="0" w:color="auto"/>
              <w:bottom w:val="single" w:sz="4" w:space="0" w:color="auto"/>
              <w:right w:val="single" w:sz="4" w:space="0" w:color="auto"/>
            </w:tcBorders>
          </w:tcPr>
          <w:p w14:paraId="4867E575" w14:textId="77777777" w:rsidR="005F4F52" w:rsidRPr="00DF53B4" w:rsidRDefault="005F4F52" w:rsidP="00DD5C35">
            <w:pPr>
              <w:pStyle w:val="TAC"/>
              <w:rPr>
                <w:rFonts w:eastAsia="MS Gothic"/>
                <w:lang w:eastAsia="en-US"/>
              </w:rPr>
            </w:pPr>
          </w:p>
        </w:tc>
        <w:tc>
          <w:tcPr>
            <w:tcW w:w="630" w:type="dxa"/>
            <w:tcBorders>
              <w:left w:val="single" w:sz="4" w:space="0" w:color="auto"/>
            </w:tcBorders>
          </w:tcPr>
          <w:p w14:paraId="54DA9703" w14:textId="77777777" w:rsidR="005F4F52" w:rsidRPr="00DF53B4" w:rsidRDefault="005F4F52" w:rsidP="00DD5C35">
            <w:pPr>
              <w:pStyle w:val="TAH"/>
              <w:rPr>
                <w:lang w:eastAsia="en-US"/>
              </w:rPr>
            </w:pPr>
            <w:r w:rsidRPr="00DF53B4">
              <w:rPr>
                <w:lang w:eastAsia="en-US"/>
              </w:rPr>
              <w:t>UE</w:t>
            </w:r>
          </w:p>
        </w:tc>
        <w:tc>
          <w:tcPr>
            <w:tcW w:w="548" w:type="dxa"/>
            <w:tcBorders>
              <w:right w:val="single" w:sz="4" w:space="0" w:color="auto"/>
            </w:tcBorders>
          </w:tcPr>
          <w:p w14:paraId="60E0424D" w14:textId="77777777" w:rsidR="005F4F52" w:rsidRPr="00DF53B4" w:rsidRDefault="005F4F52" w:rsidP="00DD5C3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65C799D" w14:textId="77777777" w:rsidR="005F4F52" w:rsidRPr="00DF53B4" w:rsidRDefault="005F4F52" w:rsidP="00DD5C35">
            <w:pPr>
              <w:pStyle w:val="TAC"/>
              <w:rPr>
                <w:lang w:eastAsia="en-US"/>
              </w:rPr>
            </w:pPr>
          </w:p>
        </w:tc>
        <w:tc>
          <w:tcPr>
            <w:tcW w:w="4288" w:type="dxa"/>
            <w:tcBorders>
              <w:top w:val="nil"/>
              <w:left w:val="single" w:sz="4" w:space="0" w:color="auto"/>
              <w:bottom w:val="single" w:sz="4" w:space="0" w:color="auto"/>
              <w:right w:val="single" w:sz="4" w:space="0" w:color="auto"/>
            </w:tcBorders>
          </w:tcPr>
          <w:p w14:paraId="74B23640" w14:textId="77777777" w:rsidR="005F4F52" w:rsidRPr="00DF53B4" w:rsidRDefault="005F4F52" w:rsidP="00DD5C35">
            <w:pPr>
              <w:pStyle w:val="TAL"/>
              <w:rPr>
                <w:rFonts w:eastAsia="MS Gothic"/>
                <w:lang w:eastAsia="en-US"/>
              </w:rPr>
            </w:pPr>
          </w:p>
        </w:tc>
      </w:tr>
      <w:tr w:rsidR="005F4F52" w:rsidRPr="00DF53B4" w14:paraId="337AFA25" w14:textId="77777777" w:rsidTr="00DD5C35">
        <w:trPr>
          <w:cantSplit/>
          <w:jc w:val="center"/>
        </w:trPr>
        <w:tc>
          <w:tcPr>
            <w:tcW w:w="720" w:type="dxa"/>
            <w:tcBorders>
              <w:top w:val="single" w:sz="4" w:space="0" w:color="auto"/>
            </w:tcBorders>
          </w:tcPr>
          <w:p w14:paraId="494DCBE4" w14:textId="77777777" w:rsidR="005F4F52" w:rsidRPr="00DF53B4" w:rsidRDefault="005F4F52" w:rsidP="00DD5C35">
            <w:pPr>
              <w:pStyle w:val="TAC"/>
              <w:rPr>
                <w:lang w:eastAsia="en-US"/>
              </w:rPr>
            </w:pPr>
            <w:r w:rsidRPr="00DF53B4">
              <w:rPr>
                <w:lang w:eastAsia="en-US"/>
              </w:rPr>
              <w:t>1-8</w:t>
            </w:r>
          </w:p>
        </w:tc>
        <w:tc>
          <w:tcPr>
            <w:tcW w:w="1178" w:type="dxa"/>
            <w:gridSpan w:val="2"/>
          </w:tcPr>
          <w:p w14:paraId="4893B37C" w14:textId="77777777" w:rsidR="005F4F52" w:rsidRPr="00DF53B4" w:rsidRDefault="005F4F52" w:rsidP="00DD5C35">
            <w:pPr>
              <w:pStyle w:val="TAC"/>
              <w:rPr>
                <w:rFonts w:eastAsia="MS Gothic"/>
                <w:lang w:eastAsia="en-US"/>
              </w:rPr>
            </w:pPr>
            <w:r w:rsidRPr="00DF53B4">
              <w:rPr>
                <w:rFonts w:eastAsia="MS Gothic"/>
                <w:lang w:eastAsia="en-US"/>
              </w:rPr>
              <w:sym w:font="Wingdings" w:char="F0DF"/>
            </w:r>
            <w:r w:rsidRPr="00DF53B4">
              <w:rPr>
                <w:rFonts w:eastAsia="MS Gothic"/>
                <w:lang w:eastAsia="en-US"/>
              </w:rPr>
              <w:sym w:font="Wingdings" w:char="F0E0"/>
            </w:r>
          </w:p>
        </w:tc>
        <w:tc>
          <w:tcPr>
            <w:tcW w:w="3420" w:type="dxa"/>
            <w:tcBorders>
              <w:top w:val="single" w:sz="4" w:space="0" w:color="auto"/>
            </w:tcBorders>
          </w:tcPr>
          <w:p w14:paraId="655964BA" w14:textId="77777777" w:rsidR="005F4F52" w:rsidRPr="00DF53B4" w:rsidRDefault="005F4F52" w:rsidP="00DD5C35">
            <w:pPr>
              <w:pStyle w:val="Default"/>
              <w:rPr>
                <w:color w:val="auto"/>
                <w:sz w:val="18"/>
                <w:szCs w:val="18"/>
              </w:rPr>
            </w:pPr>
            <w:r w:rsidRPr="00DF53B4">
              <w:rPr>
                <w:color w:val="auto"/>
                <w:sz w:val="18"/>
                <w:szCs w:val="18"/>
              </w:rPr>
              <w:t xml:space="preserve">Messages in Initial Registration Test case (subclause H.8.1.4) </w:t>
            </w:r>
          </w:p>
        </w:tc>
        <w:tc>
          <w:tcPr>
            <w:tcW w:w="4288" w:type="dxa"/>
            <w:tcBorders>
              <w:top w:val="single" w:sz="4" w:space="0" w:color="auto"/>
            </w:tcBorders>
          </w:tcPr>
          <w:p w14:paraId="317A14C1" w14:textId="77777777" w:rsidR="005F4F52" w:rsidRPr="00DF53B4" w:rsidRDefault="005F4F52" w:rsidP="00DD5C35">
            <w:pPr>
              <w:pStyle w:val="Default"/>
              <w:rPr>
                <w:color w:val="auto"/>
                <w:sz w:val="18"/>
                <w:szCs w:val="18"/>
              </w:rPr>
            </w:pPr>
            <w:r w:rsidRPr="00DF53B4">
              <w:rPr>
                <w:color w:val="auto"/>
                <w:sz w:val="18"/>
                <w:szCs w:val="18"/>
              </w:rPr>
              <w:t>The same messages as in subclause H.8.1.4 are used with the exception that in Step 4, the SS responds with 200 OK indicating 120 seconds expiration time.</w:t>
            </w:r>
          </w:p>
        </w:tc>
      </w:tr>
      <w:tr w:rsidR="005F4F52" w:rsidRPr="00DF53B4" w14:paraId="6D2236A2" w14:textId="77777777" w:rsidTr="00DD5C35">
        <w:trPr>
          <w:cantSplit/>
          <w:jc w:val="center"/>
        </w:trPr>
        <w:tc>
          <w:tcPr>
            <w:tcW w:w="720" w:type="dxa"/>
            <w:tcBorders>
              <w:top w:val="single" w:sz="4" w:space="0" w:color="auto"/>
            </w:tcBorders>
          </w:tcPr>
          <w:p w14:paraId="0FDB229A" w14:textId="77777777" w:rsidR="005F4F52" w:rsidRPr="00DF53B4" w:rsidRDefault="005F4F52" w:rsidP="00DD5C35">
            <w:pPr>
              <w:pStyle w:val="TAC"/>
              <w:rPr>
                <w:rFonts w:eastAsia="MS Gothic"/>
                <w:lang w:eastAsia="en-US"/>
              </w:rPr>
            </w:pPr>
            <w:r w:rsidRPr="00DF53B4">
              <w:rPr>
                <w:lang w:eastAsia="en-US"/>
              </w:rPr>
              <w:t>9</w:t>
            </w:r>
          </w:p>
        </w:tc>
        <w:tc>
          <w:tcPr>
            <w:tcW w:w="1178" w:type="dxa"/>
            <w:gridSpan w:val="2"/>
          </w:tcPr>
          <w:p w14:paraId="64CB3A85" w14:textId="77777777" w:rsidR="005F4F52" w:rsidRPr="00DF53B4" w:rsidRDefault="005F4F52"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390F295" w14:textId="77777777" w:rsidR="005F4F52" w:rsidRPr="00DF53B4" w:rsidRDefault="005F4F52" w:rsidP="00DD5C35">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4AB7180B" w14:textId="77777777" w:rsidR="005F4F52" w:rsidRPr="00DF53B4" w:rsidRDefault="005F4F52" w:rsidP="00DD5C35">
            <w:pPr>
              <w:pStyle w:val="TAL"/>
              <w:rPr>
                <w:rFonts w:eastAsia="MS Gothic"/>
                <w:lang w:eastAsia="en-US"/>
              </w:rPr>
            </w:pPr>
            <w:r w:rsidRPr="00DF53B4">
              <w:rPr>
                <w:rFonts w:eastAsia="MS Gothic"/>
                <w:lang w:eastAsia="en-US"/>
              </w:rPr>
              <w:t>The SS receives REGISTER from the UE 60 seconds before the expiration time set in the initial registration request.</w:t>
            </w:r>
          </w:p>
        </w:tc>
      </w:tr>
      <w:tr w:rsidR="005F4F52" w:rsidRPr="00DF53B4" w14:paraId="50B34006" w14:textId="77777777" w:rsidTr="00DD5C35">
        <w:trPr>
          <w:cantSplit/>
          <w:jc w:val="center"/>
        </w:trPr>
        <w:tc>
          <w:tcPr>
            <w:tcW w:w="720" w:type="dxa"/>
            <w:tcBorders>
              <w:top w:val="single" w:sz="4" w:space="0" w:color="auto"/>
            </w:tcBorders>
          </w:tcPr>
          <w:p w14:paraId="5496E07B" w14:textId="77777777" w:rsidR="005F4F52" w:rsidRPr="00DF53B4" w:rsidRDefault="005F4F52" w:rsidP="00DD5C35">
            <w:pPr>
              <w:pStyle w:val="TAC"/>
              <w:rPr>
                <w:lang w:eastAsia="en-US"/>
              </w:rPr>
            </w:pPr>
            <w:r w:rsidRPr="00DF53B4">
              <w:rPr>
                <w:lang w:eastAsia="en-US"/>
              </w:rPr>
              <w:t>10</w:t>
            </w:r>
          </w:p>
        </w:tc>
        <w:tc>
          <w:tcPr>
            <w:tcW w:w="1178" w:type="dxa"/>
            <w:gridSpan w:val="2"/>
          </w:tcPr>
          <w:p w14:paraId="3B2EC3CC" w14:textId="77777777" w:rsidR="005F4F52" w:rsidRPr="00DF53B4" w:rsidRDefault="005F4F52"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0C1A3F48" w14:textId="77777777" w:rsidR="005F4F52" w:rsidRPr="00DF53B4" w:rsidRDefault="005F4F52" w:rsidP="00DD5C35">
            <w:pPr>
              <w:pStyle w:val="TAL"/>
              <w:rPr>
                <w:rFonts w:eastAsia="MS Gothic"/>
                <w:lang w:eastAsia="en-US"/>
              </w:rPr>
            </w:pPr>
            <w:r w:rsidRPr="00DF53B4">
              <w:rPr>
                <w:rFonts w:eastAsia="MS Gothic"/>
                <w:lang w:eastAsia="en-US"/>
              </w:rPr>
              <w:t xml:space="preserve">423 </w:t>
            </w:r>
            <w:r w:rsidRPr="00DF53B4">
              <w:rPr>
                <w:lang w:eastAsia="en-US"/>
              </w:rPr>
              <w:t>Interval Too Brief</w:t>
            </w:r>
          </w:p>
        </w:tc>
        <w:tc>
          <w:tcPr>
            <w:tcW w:w="4288" w:type="dxa"/>
            <w:tcBorders>
              <w:top w:val="single" w:sz="4" w:space="0" w:color="auto"/>
            </w:tcBorders>
          </w:tcPr>
          <w:p w14:paraId="65FA5C49" w14:textId="77777777" w:rsidR="005F4F52" w:rsidRPr="00DF53B4" w:rsidRDefault="005F4F52" w:rsidP="00DD5C35">
            <w:pPr>
              <w:pStyle w:val="TAL"/>
              <w:rPr>
                <w:rFonts w:eastAsia="MS Gothic"/>
                <w:lang w:eastAsia="en-US"/>
              </w:rPr>
            </w:pPr>
            <w:r w:rsidRPr="00DF53B4">
              <w:rPr>
                <w:rFonts w:eastAsia="MS Gothic"/>
                <w:lang w:eastAsia="en-US"/>
              </w:rPr>
              <w:t xml:space="preserve">The SS responds with a </w:t>
            </w:r>
            <w:r w:rsidRPr="00DF53B4">
              <w:rPr>
                <w:lang w:eastAsia="en-US"/>
              </w:rPr>
              <w:t>423 (Interval Too Brief) too brief response to the REGISTER request with T value in Min-Expires header.</w:t>
            </w:r>
          </w:p>
        </w:tc>
      </w:tr>
      <w:tr w:rsidR="005F4F52" w:rsidRPr="00DF53B4" w14:paraId="79436EFA" w14:textId="77777777" w:rsidTr="00DD5C35">
        <w:trPr>
          <w:cantSplit/>
          <w:jc w:val="center"/>
        </w:trPr>
        <w:tc>
          <w:tcPr>
            <w:tcW w:w="720" w:type="dxa"/>
            <w:tcBorders>
              <w:top w:val="single" w:sz="4" w:space="0" w:color="auto"/>
            </w:tcBorders>
          </w:tcPr>
          <w:p w14:paraId="07AC086A" w14:textId="77777777" w:rsidR="005F4F52" w:rsidRPr="00DF53B4" w:rsidRDefault="005F4F52" w:rsidP="00DD5C35">
            <w:pPr>
              <w:pStyle w:val="TAC"/>
              <w:rPr>
                <w:rFonts w:eastAsia="MS Gothic"/>
                <w:lang w:eastAsia="en-US"/>
              </w:rPr>
            </w:pPr>
            <w:r w:rsidRPr="00DF53B4">
              <w:rPr>
                <w:lang w:eastAsia="en-US"/>
              </w:rPr>
              <w:t>11</w:t>
            </w:r>
          </w:p>
        </w:tc>
        <w:tc>
          <w:tcPr>
            <w:tcW w:w="1178" w:type="dxa"/>
            <w:gridSpan w:val="2"/>
          </w:tcPr>
          <w:p w14:paraId="6DCB8300" w14:textId="77777777" w:rsidR="005F4F52" w:rsidRPr="00DF53B4" w:rsidRDefault="005F4F52"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36D958E" w14:textId="77777777" w:rsidR="005F4F52" w:rsidRPr="00DF53B4" w:rsidRDefault="005F4F52" w:rsidP="00DD5C35">
            <w:pPr>
              <w:pStyle w:val="TAL"/>
              <w:rPr>
                <w:rFonts w:eastAsia="MS Gothic"/>
                <w:lang w:eastAsia="en-US"/>
              </w:rPr>
            </w:pPr>
            <w:r w:rsidRPr="00DF53B4">
              <w:rPr>
                <w:rFonts w:eastAsia="MS Gothic"/>
                <w:lang w:eastAsia="en-US"/>
              </w:rPr>
              <w:t>REGISTER</w:t>
            </w:r>
          </w:p>
        </w:tc>
        <w:tc>
          <w:tcPr>
            <w:tcW w:w="4288" w:type="dxa"/>
            <w:tcBorders>
              <w:top w:val="single" w:sz="4" w:space="0" w:color="auto"/>
            </w:tcBorders>
          </w:tcPr>
          <w:p w14:paraId="0E0F3A7C" w14:textId="77777777" w:rsidR="005F4F52" w:rsidRPr="00DF53B4" w:rsidRDefault="005F4F52" w:rsidP="00DD5C35">
            <w:pPr>
              <w:pStyle w:val="TAL"/>
              <w:rPr>
                <w:rFonts w:eastAsia="MS Gothic"/>
                <w:lang w:eastAsia="en-US"/>
              </w:rPr>
            </w:pPr>
            <w:r w:rsidRPr="00DF53B4">
              <w:rPr>
                <w:rFonts w:eastAsia="MS Gothic"/>
                <w:lang w:eastAsia="en-US"/>
              </w:rPr>
              <w:t xml:space="preserve">UE sends a new REGISTER request with </w:t>
            </w:r>
            <w:r w:rsidRPr="00DF53B4">
              <w:rPr>
                <w:lang w:eastAsia="en-US"/>
              </w:rPr>
              <w:t xml:space="preserve">expires parameter value set to Tmod (equal or greater to T value in Min-Expires header of </w:t>
            </w:r>
            <w:r w:rsidRPr="00DF53B4">
              <w:rPr>
                <w:rFonts w:eastAsia="MS Gothic"/>
                <w:lang w:eastAsia="en-US"/>
              </w:rPr>
              <w:t>423 (</w:t>
            </w:r>
            <w:r w:rsidRPr="00DF53B4">
              <w:rPr>
                <w:lang w:eastAsia="en-US"/>
              </w:rPr>
              <w:t>Interval Too Brief)).</w:t>
            </w:r>
          </w:p>
        </w:tc>
      </w:tr>
      <w:tr w:rsidR="005F4F52" w:rsidRPr="00DF53B4" w14:paraId="5C9ED4B8" w14:textId="77777777" w:rsidTr="00DD5C35">
        <w:tblPrEx>
          <w:tblLook w:val="04A0" w:firstRow="1" w:lastRow="0" w:firstColumn="1" w:lastColumn="0" w:noHBand="0" w:noVBand="1"/>
        </w:tblPrEx>
        <w:trPr>
          <w:cantSplit/>
          <w:jc w:val="center"/>
        </w:trPr>
        <w:tc>
          <w:tcPr>
            <w:tcW w:w="720" w:type="dxa"/>
            <w:tcBorders>
              <w:top w:val="single" w:sz="4" w:space="0" w:color="auto"/>
              <w:left w:val="single" w:sz="4" w:space="0" w:color="auto"/>
              <w:bottom w:val="single" w:sz="4" w:space="0" w:color="auto"/>
              <w:right w:val="single" w:sz="4" w:space="0" w:color="auto"/>
            </w:tcBorders>
          </w:tcPr>
          <w:p w14:paraId="2B05550C" w14:textId="77777777" w:rsidR="005F4F52" w:rsidRPr="00DF53B4" w:rsidRDefault="005F4F52" w:rsidP="00DD5C35">
            <w:pPr>
              <w:pStyle w:val="TAC"/>
              <w:rPr>
                <w:lang w:eastAsia="en-US"/>
              </w:rPr>
            </w:pPr>
            <w:r w:rsidRPr="00DF53B4">
              <w:rPr>
                <w:lang w:eastAsia="en-US"/>
              </w:rPr>
              <w:t>12</w:t>
            </w:r>
          </w:p>
        </w:tc>
        <w:tc>
          <w:tcPr>
            <w:tcW w:w="1178" w:type="dxa"/>
            <w:gridSpan w:val="2"/>
            <w:tcBorders>
              <w:top w:val="single" w:sz="4" w:space="0" w:color="auto"/>
              <w:left w:val="single" w:sz="4" w:space="0" w:color="auto"/>
              <w:bottom w:val="single" w:sz="4" w:space="0" w:color="auto"/>
              <w:right w:val="single" w:sz="4" w:space="0" w:color="auto"/>
            </w:tcBorders>
          </w:tcPr>
          <w:p w14:paraId="069C7A51" w14:textId="77777777" w:rsidR="005F4F52" w:rsidRPr="00DF53B4" w:rsidRDefault="005F4F52"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tcPr>
          <w:p w14:paraId="3C0D1772" w14:textId="77777777" w:rsidR="005F4F52" w:rsidRPr="00DF53B4" w:rsidRDefault="005F4F52" w:rsidP="00DD5C35">
            <w:pPr>
              <w:pStyle w:val="TAL"/>
              <w:rPr>
                <w:rFonts w:eastAsia="MS Gothic"/>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D4935B9" w14:textId="77777777" w:rsidR="005F4F52" w:rsidRPr="00DF53B4" w:rsidRDefault="005F4F52" w:rsidP="00DD5C35">
            <w:pPr>
              <w:pStyle w:val="TAL"/>
              <w:rPr>
                <w:rFonts w:eastAsia="MS Gothic"/>
                <w:lang w:eastAsia="en-US"/>
              </w:rPr>
            </w:pPr>
            <w:r w:rsidRPr="00DF53B4">
              <w:rPr>
                <w:rFonts w:eastAsia="MS Gothic"/>
                <w:lang w:eastAsia="en-US"/>
              </w:rPr>
              <w:t>The SS responds with 200 OK indicating the default expiration time.</w:t>
            </w:r>
          </w:p>
        </w:tc>
      </w:tr>
    </w:tbl>
    <w:p w14:paraId="545380DE" w14:textId="77777777" w:rsidR="005F4F52" w:rsidRPr="00DF53B4" w:rsidRDefault="005F4F52" w:rsidP="005F4F52"/>
    <w:p w14:paraId="22839F50" w14:textId="77777777" w:rsidR="005F4F52" w:rsidRPr="00DF53B4" w:rsidRDefault="005F4F52" w:rsidP="005F4F52">
      <w:pPr>
        <w:pStyle w:val="H6"/>
      </w:pPr>
      <w:r w:rsidRPr="00DF53B4">
        <w:t>Specific Message Contents</w:t>
      </w:r>
    </w:p>
    <w:p w14:paraId="2E8391A9" w14:textId="77777777" w:rsidR="005F4F52" w:rsidRPr="00DF53B4" w:rsidRDefault="005F4F52" w:rsidP="005F4F52">
      <w:pPr>
        <w:pStyle w:val="H6"/>
        <w:rPr>
          <w:snapToGrid w:val="0"/>
        </w:rPr>
      </w:pPr>
      <w:r w:rsidRPr="00DF53B4">
        <w:rPr>
          <w:snapToGrid w:val="0"/>
        </w:rPr>
        <w:t>Messages in Step 1-8</w:t>
      </w:r>
    </w:p>
    <w:p w14:paraId="0877D2D2" w14:textId="77777777" w:rsidR="005F4F52" w:rsidRPr="00DF53B4" w:rsidRDefault="005F4F52" w:rsidP="005F4F52">
      <w:pPr>
        <w:keepNext/>
        <w:rPr>
          <w:snapToGrid w:val="0"/>
        </w:rPr>
      </w:pPr>
      <w:r w:rsidRPr="00DF53B4">
        <w:rPr>
          <w:snapToGrid w:val="0"/>
        </w:rPr>
        <w:t>Messages in Step 1-8 are the same as those specified in subclause H.8.1.4 with the following exception for the 200 OK for REGISTER in Step 4:</w:t>
      </w:r>
    </w:p>
    <w:p w14:paraId="77DF6E45" w14:textId="77777777" w:rsidR="005F4F52" w:rsidRPr="00DF53B4" w:rsidRDefault="005F4F52" w:rsidP="005F4F52">
      <w:pPr>
        <w:keepNext/>
      </w:pPr>
      <w:r w:rsidRPr="00DF53B4">
        <w:t>Use the default message “200 OK for REGISTER” in annex A.1.3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5F4F52" w:rsidRPr="00DF53B4" w:rsidDel="00DB00C1" w14:paraId="384E13E5" w14:textId="77777777" w:rsidTr="00DD5C35">
        <w:trPr>
          <w:cantSplit/>
          <w:tblHeader/>
          <w:jc w:val="center"/>
        </w:trPr>
        <w:tc>
          <w:tcPr>
            <w:tcW w:w="2472" w:type="dxa"/>
            <w:tcBorders>
              <w:bottom w:val="single" w:sz="4" w:space="0" w:color="auto"/>
            </w:tcBorders>
          </w:tcPr>
          <w:p w14:paraId="51963ECF" w14:textId="77777777" w:rsidR="005F4F52" w:rsidRPr="00DF53B4" w:rsidDel="00DB00C1" w:rsidRDefault="005F4F52" w:rsidP="00DD5C35">
            <w:pPr>
              <w:pStyle w:val="TAL"/>
              <w:rPr>
                <w:b/>
                <w:lang w:eastAsia="en-US"/>
              </w:rPr>
            </w:pPr>
            <w:r w:rsidRPr="00DF53B4" w:rsidDel="00DB00C1">
              <w:rPr>
                <w:b/>
                <w:lang w:eastAsia="en-US"/>
              </w:rPr>
              <w:t>Header/param</w:t>
            </w:r>
          </w:p>
        </w:tc>
        <w:tc>
          <w:tcPr>
            <w:tcW w:w="6884" w:type="dxa"/>
            <w:tcBorders>
              <w:bottom w:val="single" w:sz="4" w:space="0" w:color="auto"/>
            </w:tcBorders>
          </w:tcPr>
          <w:p w14:paraId="0BF45ADA" w14:textId="77777777" w:rsidR="005F4F52" w:rsidRPr="00DF53B4" w:rsidDel="00DB00C1" w:rsidRDefault="005F4F52" w:rsidP="00DD5C35">
            <w:pPr>
              <w:pStyle w:val="TAL"/>
              <w:rPr>
                <w:b/>
                <w:lang w:eastAsia="en-US"/>
              </w:rPr>
            </w:pPr>
            <w:r w:rsidRPr="00DF53B4" w:rsidDel="00DB00C1">
              <w:rPr>
                <w:b/>
                <w:lang w:eastAsia="en-US"/>
              </w:rPr>
              <w:t>Value/remark</w:t>
            </w:r>
          </w:p>
        </w:tc>
      </w:tr>
      <w:tr w:rsidR="005F4F52" w:rsidRPr="00DF53B4" w:rsidDel="00DB00C1" w14:paraId="484F67AE" w14:textId="77777777" w:rsidTr="00DD5C35">
        <w:trPr>
          <w:cantSplit/>
          <w:jc w:val="center"/>
        </w:trPr>
        <w:tc>
          <w:tcPr>
            <w:tcW w:w="2472" w:type="dxa"/>
            <w:tcBorders>
              <w:top w:val="single" w:sz="4" w:space="0" w:color="auto"/>
              <w:left w:val="single" w:sz="4" w:space="0" w:color="auto"/>
              <w:bottom w:val="nil"/>
              <w:right w:val="single" w:sz="4" w:space="0" w:color="auto"/>
            </w:tcBorders>
          </w:tcPr>
          <w:p w14:paraId="265E0299" w14:textId="77777777" w:rsidR="005F4F52" w:rsidRPr="00DF53B4" w:rsidDel="00DB00C1" w:rsidRDefault="005F4F52" w:rsidP="00DD5C35">
            <w:pPr>
              <w:pStyle w:val="TAL"/>
              <w:rPr>
                <w:lang w:eastAsia="en-US"/>
              </w:rPr>
            </w:pPr>
            <w:r w:rsidRPr="00DF53B4" w:rsidDel="00DB00C1">
              <w:rPr>
                <w:lang w:eastAsia="en-US"/>
              </w:rPr>
              <w:t>C</w:t>
            </w:r>
            <w:r w:rsidRPr="00DF53B4">
              <w:rPr>
                <w:lang w:eastAsia="en-US"/>
              </w:rPr>
              <w:t>ontact</w:t>
            </w:r>
          </w:p>
        </w:tc>
        <w:tc>
          <w:tcPr>
            <w:tcW w:w="6884" w:type="dxa"/>
            <w:tcBorders>
              <w:top w:val="single" w:sz="4" w:space="0" w:color="auto"/>
              <w:left w:val="single" w:sz="4" w:space="0" w:color="auto"/>
              <w:bottom w:val="nil"/>
              <w:right w:val="single" w:sz="4" w:space="0" w:color="auto"/>
            </w:tcBorders>
          </w:tcPr>
          <w:p w14:paraId="7F966937" w14:textId="77777777" w:rsidR="005F4F52" w:rsidRPr="00DF53B4" w:rsidDel="00DB00C1" w:rsidRDefault="005F4F52" w:rsidP="00DD5C35">
            <w:pPr>
              <w:pStyle w:val="TAL"/>
              <w:tabs>
                <w:tab w:val="left" w:pos="1418"/>
              </w:tabs>
              <w:rPr>
                <w:lang w:eastAsia="en-US"/>
              </w:rPr>
            </w:pPr>
          </w:p>
        </w:tc>
      </w:tr>
      <w:tr w:rsidR="005F4F52" w:rsidRPr="00DF53B4" w:rsidDel="00DB00C1" w14:paraId="6D1D1993" w14:textId="77777777" w:rsidTr="00DD5C35">
        <w:trPr>
          <w:cantSplit/>
          <w:jc w:val="center"/>
        </w:trPr>
        <w:tc>
          <w:tcPr>
            <w:tcW w:w="2472" w:type="dxa"/>
            <w:tcBorders>
              <w:top w:val="nil"/>
              <w:left w:val="single" w:sz="4" w:space="0" w:color="auto"/>
              <w:bottom w:val="single" w:sz="4" w:space="0" w:color="auto"/>
              <w:right w:val="single" w:sz="4" w:space="0" w:color="auto"/>
            </w:tcBorders>
          </w:tcPr>
          <w:p w14:paraId="29494C10" w14:textId="77777777" w:rsidR="005F4F52" w:rsidRPr="00DF53B4" w:rsidDel="00DB00C1" w:rsidRDefault="005F4F52" w:rsidP="00DD5C35">
            <w:pPr>
              <w:pStyle w:val="TAL"/>
              <w:rPr>
                <w:lang w:eastAsia="en-US"/>
              </w:rPr>
            </w:pPr>
            <w:r w:rsidRPr="00DF53B4" w:rsidDel="00DB00C1">
              <w:rPr>
                <w:lang w:eastAsia="en-US"/>
              </w:rPr>
              <w:tab/>
            </w:r>
            <w:r w:rsidRPr="00DF53B4">
              <w:rPr>
                <w:lang w:eastAsia="en-US"/>
              </w:rPr>
              <w:t>expires</w:t>
            </w:r>
          </w:p>
        </w:tc>
        <w:tc>
          <w:tcPr>
            <w:tcW w:w="6884" w:type="dxa"/>
            <w:tcBorders>
              <w:top w:val="nil"/>
              <w:left w:val="single" w:sz="4" w:space="0" w:color="auto"/>
              <w:bottom w:val="single" w:sz="4" w:space="0" w:color="auto"/>
              <w:right w:val="single" w:sz="4" w:space="0" w:color="auto"/>
            </w:tcBorders>
          </w:tcPr>
          <w:p w14:paraId="7BF7D115" w14:textId="77777777" w:rsidR="005F4F52" w:rsidRPr="00DF53B4" w:rsidDel="00DB00C1" w:rsidRDefault="005F4F52" w:rsidP="00DD5C35">
            <w:pPr>
              <w:pStyle w:val="TAL"/>
              <w:rPr>
                <w:lang w:eastAsia="en-US"/>
              </w:rPr>
            </w:pPr>
            <w:r w:rsidRPr="00DF53B4">
              <w:rPr>
                <w:lang w:eastAsia="en-US"/>
              </w:rPr>
              <w:t>120</w:t>
            </w:r>
          </w:p>
        </w:tc>
      </w:tr>
    </w:tbl>
    <w:p w14:paraId="106AFB7D" w14:textId="77777777" w:rsidR="005F4F52" w:rsidRPr="00DF53B4" w:rsidRDefault="005F4F52" w:rsidP="005F4F52">
      <w:pPr>
        <w:rPr>
          <w:snapToGrid w:val="0"/>
        </w:rPr>
      </w:pPr>
    </w:p>
    <w:p w14:paraId="733EB137" w14:textId="77777777" w:rsidR="005F4F52" w:rsidRPr="00DF53B4" w:rsidRDefault="005F4F52" w:rsidP="005F4F52">
      <w:pPr>
        <w:pStyle w:val="H6"/>
        <w:rPr>
          <w:snapToGrid w:val="0"/>
        </w:rPr>
      </w:pPr>
      <w:r w:rsidRPr="00DF53B4">
        <w:rPr>
          <w:snapToGrid w:val="0"/>
        </w:rPr>
        <w:t>REGISTER (Step 9)</w:t>
      </w:r>
    </w:p>
    <w:p w14:paraId="47217DC5" w14:textId="77777777" w:rsidR="005F4F52" w:rsidRPr="00DF53B4" w:rsidRDefault="005F4F52" w:rsidP="005F4F52">
      <w:pPr>
        <w:keepNext/>
      </w:pPr>
      <w:r w:rsidRPr="00DF53B4">
        <w:t>Use the default message “REGISTER” in annex A.1.1 with condition A15 "Subsequent REGISTER SIP Digest without TLS for Fixed Broadband Access" and with the following exception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5F4F52" w:rsidRPr="00DF53B4" w14:paraId="0BF29760" w14:textId="77777777" w:rsidTr="00DD5C35">
        <w:trPr>
          <w:cantSplit/>
          <w:tblHeader/>
          <w:jc w:val="center"/>
        </w:trPr>
        <w:tc>
          <w:tcPr>
            <w:tcW w:w="2472" w:type="dxa"/>
            <w:tcBorders>
              <w:bottom w:val="single" w:sz="4" w:space="0" w:color="auto"/>
            </w:tcBorders>
          </w:tcPr>
          <w:p w14:paraId="6AE2D2E5" w14:textId="77777777" w:rsidR="005F4F52" w:rsidRPr="00DF53B4" w:rsidRDefault="005F4F52" w:rsidP="00DD5C35">
            <w:pPr>
              <w:pStyle w:val="TAH"/>
              <w:rPr>
                <w:lang w:eastAsia="en-US"/>
              </w:rPr>
            </w:pPr>
            <w:r w:rsidRPr="00DF53B4">
              <w:rPr>
                <w:lang w:eastAsia="en-US"/>
              </w:rPr>
              <w:t>Header/param</w:t>
            </w:r>
          </w:p>
        </w:tc>
        <w:tc>
          <w:tcPr>
            <w:tcW w:w="6884" w:type="dxa"/>
            <w:tcBorders>
              <w:bottom w:val="single" w:sz="4" w:space="0" w:color="auto"/>
            </w:tcBorders>
          </w:tcPr>
          <w:p w14:paraId="1AC17D5A" w14:textId="77777777" w:rsidR="005F4F52" w:rsidRPr="00DF53B4" w:rsidRDefault="005F4F52" w:rsidP="00DD5C35">
            <w:pPr>
              <w:pStyle w:val="TAH"/>
              <w:rPr>
                <w:lang w:eastAsia="en-US"/>
              </w:rPr>
            </w:pPr>
            <w:r w:rsidRPr="00DF53B4">
              <w:rPr>
                <w:lang w:eastAsia="en-US"/>
              </w:rPr>
              <w:t>Value/remark</w:t>
            </w:r>
          </w:p>
        </w:tc>
      </w:tr>
      <w:tr w:rsidR="005F4F52" w:rsidRPr="00DF53B4" w14:paraId="19B114AC" w14:textId="77777777" w:rsidTr="00DD5C35">
        <w:trPr>
          <w:jc w:val="center"/>
        </w:trPr>
        <w:tc>
          <w:tcPr>
            <w:tcW w:w="2472" w:type="dxa"/>
            <w:tcBorders>
              <w:top w:val="single" w:sz="4" w:space="0" w:color="auto"/>
              <w:left w:val="single" w:sz="4" w:space="0" w:color="auto"/>
              <w:bottom w:val="nil"/>
              <w:right w:val="single" w:sz="4" w:space="0" w:color="auto"/>
            </w:tcBorders>
          </w:tcPr>
          <w:p w14:paraId="74A601C2" w14:textId="77777777" w:rsidR="005F4F52" w:rsidRPr="00DF53B4" w:rsidRDefault="005F4F52" w:rsidP="00DD5C35">
            <w:pPr>
              <w:pStyle w:val="TAL"/>
              <w:rPr>
                <w:b/>
                <w:lang w:eastAsia="en-US"/>
              </w:rPr>
            </w:pPr>
            <w:r w:rsidRPr="00DF53B4">
              <w:rPr>
                <w:b/>
                <w:lang w:eastAsia="en-US"/>
              </w:rPr>
              <w:t>Security-Client</w:t>
            </w:r>
          </w:p>
        </w:tc>
        <w:tc>
          <w:tcPr>
            <w:tcW w:w="6884" w:type="dxa"/>
            <w:tcBorders>
              <w:top w:val="single" w:sz="4" w:space="0" w:color="auto"/>
              <w:left w:val="single" w:sz="4" w:space="0" w:color="auto"/>
              <w:bottom w:val="nil"/>
              <w:right w:val="single" w:sz="4" w:space="0" w:color="auto"/>
            </w:tcBorders>
          </w:tcPr>
          <w:p w14:paraId="1F9E5F0C" w14:textId="77777777" w:rsidR="005F4F52" w:rsidRPr="00DF53B4" w:rsidRDefault="005F4F52" w:rsidP="00DD5C35">
            <w:pPr>
              <w:pStyle w:val="TAL"/>
              <w:rPr>
                <w:lang w:eastAsia="en-US"/>
              </w:rPr>
            </w:pPr>
          </w:p>
        </w:tc>
      </w:tr>
      <w:tr w:rsidR="005F4F52" w:rsidRPr="00DF53B4" w14:paraId="102E0A0B" w14:textId="77777777" w:rsidTr="00DD5C35">
        <w:trPr>
          <w:jc w:val="center"/>
        </w:trPr>
        <w:tc>
          <w:tcPr>
            <w:tcW w:w="2472" w:type="dxa"/>
            <w:tcBorders>
              <w:top w:val="nil"/>
              <w:left w:val="single" w:sz="4" w:space="0" w:color="auto"/>
              <w:bottom w:val="nil"/>
              <w:right w:val="single" w:sz="4" w:space="0" w:color="auto"/>
            </w:tcBorders>
          </w:tcPr>
          <w:p w14:paraId="3972BEA3" w14:textId="77777777" w:rsidR="005F4F52" w:rsidRPr="00DF53B4" w:rsidRDefault="005F4F52" w:rsidP="00DD5C35">
            <w:pPr>
              <w:pStyle w:val="TAL"/>
              <w:rPr>
                <w:lang w:eastAsia="en-US"/>
              </w:rPr>
            </w:pPr>
            <w:r w:rsidRPr="00DF53B4">
              <w:rPr>
                <w:lang w:eastAsia="en-US"/>
              </w:rPr>
              <w:tab/>
              <w:t>spi-c</w:t>
            </w:r>
          </w:p>
        </w:tc>
        <w:tc>
          <w:tcPr>
            <w:tcW w:w="6884" w:type="dxa"/>
            <w:tcBorders>
              <w:top w:val="nil"/>
              <w:left w:val="single" w:sz="4" w:space="0" w:color="auto"/>
              <w:bottom w:val="nil"/>
              <w:right w:val="single" w:sz="4" w:space="0" w:color="auto"/>
            </w:tcBorders>
          </w:tcPr>
          <w:p w14:paraId="020836E1" w14:textId="77777777" w:rsidR="005F4F52" w:rsidRPr="00DF53B4" w:rsidRDefault="005F4F52" w:rsidP="00DD5C35">
            <w:pPr>
              <w:pStyle w:val="TAL"/>
              <w:rPr>
                <w:lang w:eastAsia="en-US"/>
              </w:rPr>
            </w:pPr>
            <w:r w:rsidRPr="00DF53B4">
              <w:rPr>
                <w:lang w:eastAsia="en-US"/>
              </w:rPr>
              <w:t>new SPI number of the inbound SA at the protected client port, shall be different than in step 3</w:t>
            </w:r>
          </w:p>
        </w:tc>
      </w:tr>
      <w:tr w:rsidR="005F4F52" w:rsidRPr="00DF53B4" w14:paraId="72554C33" w14:textId="77777777" w:rsidTr="00DD5C35">
        <w:trPr>
          <w:jc w:val="center"/>
        </w:trPr>
        <w:tc>
          <w:tcPr>
            <w:tcW w:w="2472" w:type="dxa"/>
            <w:tcBorders>
              <w:top w:val="nil"/>
              <w:left w:val="single" w:sz="4" w:space="0" w:color="auto"/>
              <w:bottom w:val="nil"/>
              <w:right w:val="single" w:sz="4" w:space="0" w:color="auto"/>
            </w:tcBorders>
          </w:tcPr>
          <w:p w14:paraId="5143F33B" w14:textId="77777777" w:rsidR="005F4F52" w:rsidRPr="00DF53B4" w:rsidRDefault="005F4F52" w:rsidP="00DD5C35">
            <w:pPr>
              <w:pStyle w:val="TAL"/>
              <w:rPr>
                <w:lang w:eastAsia="en-US"/>
              </w:rPr>
            </w:pPr>
            <w:r w:rsidRPr="00DF53B4">
              <w:rPr>
                <w:lang w:eastAsia="en-US"/>
              </w:rPr>
              <w:tab/>
              <w:t>spi-s</w:t>
            </w:r>
          </w:p>
        </w:tc>
        <w:tc>
          <w:tcPr>
            <w:tcW w:w="6884" w:type="dxa"/>
            <w:tcBorders>
              <w:top w:val="nil"/>
              <w:left w:val="single" w:sz="4" w:space="0" w:color="auto"/>
              <w:bottom w:val="nil"/>
              <w:right w:val="single" w:sz="4" w:space="0" w:color="auto"/>
            </w:tcBorders>
          </w:tcPr>
          <w:p w14:paraId="36D707DC" w14:textId="77777777" w:rsidR="005F4F52" w:rsidRPr="00DF53B4" w:rsidRDefault="005F4F52" w:rsidP="00DD5C35">
            <w:pPr>
              <w:pStyle w:val="TAL"/>
              <w:rPr>
                <w:lang w:eastAsia="en-US"/>
              </w:rPr>
            </w:pPr>
            <w:r w:rsidRPr="00DF53B4">
              <w:rPr>
                <w:lang w:eastAsia="en-US"/>
              </w:rPr>
              <w:t>new SPI number of the inbound SA at the protected server port, shall be different than in step 3</w:t>
            </w:r>
          </w:p>
        </w:tc>
      </w:tr>
      <w:tr w:rsidR="005F4F52" w:rsidRPr="00DF53B4" w14:paraId="022B0679" w14:textId="77777777" w:rsidTr="00DD5C35">
        <w:trPr>
          <w:jc w:val="center"/>
        </w:trPr>
        <w:tc>
          <w:tcPr>
            <w:tcW w:w="2472" w:type="dxa"/>
            <w:tcBorders>
              <w:top w:val="nil"/>
              <w:left w:val="single" w:sz="4" w:space="0" w:color="auto"/>
              <w:bottom w:val="nil"/>
              <w:right w:val="single" w:sz="4" w:space="0" w:color="auto"/>
            </w:tcBorders>
          </w:tcPr>
          <w:p w14:paraId="4D593318" w14:textId="77777777" w:rsidR="005F4F52" w:rsidRPr="00DF53B4" w:rsidRDefault="005F4F52" w:rsidP="00DD5C35">
            <w:pPr>
              <w:pStyle w:val="TAL"/>
              <w:rPr>
                <w:lang w:eastAsia="en-US"/>
              </w:rPr>
            </w:pPr>
            <w:r w:rsidRPr="00DF53B4">
              <w:rPr>
                <w:lang w:eastAsia="en-US"/>
              </w:rPr>
              <w:tab/>
              <w:t>port-c</w:t>
            </w:r>
          </w:p>
        </w:tc>
        <w:tc>
          <w:tcPr>
            <w:tcW w:w="6884" w:type="dxa"/>
            <w:tcBorders>
              <w:top w:val="nil"/>
              <w:left w:val="single" w:sz="4" w:space="0" w:color="auto"/>
              <w:bottom w:val="nil"/>
              <w:right w:val="single" w:sz="4" w:space="0" w:color="auto"/>
            </w:tcBorders>
          </w:tcPr>
          <w:p w14:paraId="7209EF37" w14:textId="77777777" w:rsidR="005F4F52" w:rsidRPr="00DF53B4" w:rsidRDefault="005F4F52" w:rsidP="00DD5C35">
            <w:pPr>
              <w:pStyle w:val="TAL"/>
              <w:rPr>
                <w:lang w:eastAsia="en-US"/>
              </w:rPr>
            </w:pPr>
            <w:r w:rsidRPr="00DF53B4">
              <w:rPr>
                <w:lang w:eastAsia="en-US"/>
              </w:rPr>
              <w:t>new protected client port, shall be different than in step 3</w:t>
            </w:r>
          </w:p>
        </w:tc>
      </w:tr>
      <w:tr w:rsidR="005F4F52" w:rsidRPr="00DF53B4" w14:paraId="0C8D9387" w14:textId="77777777" w:rsidTr="00DD5C35">
        <w:trPr>
          <w:jc w:val="center"/>
        </w:trPr>
        <w:tc>
          <w:tcPr>
            <w:tcW w:w="2472" w:type="dxa"/>
            <w:tcBorders>
              <w:top w:val="nil"/>
              <w:left w:val="single" w:sz="4" w:space="0" w:color="auto"/>
              <w:bottom w:val="single" w:sz="4" w:space="0" w:color="auto"/>
              <w:right w:val="single" w:sz="4" w:space="0" w:color="auto"/>
            </w:tcBorders>
          </w:tcPr>
          <w:p w14:paraId="47A3FC3D" w14:textId="77777777" w:rsidR="005F4F52" w:rsidRPr="00DF53B4" w:rsidRDefault="005F4F52" w:rsidP="00DD5C35">
            <w:pPr>
              <w:pStyle w:val="TAL"/>
              <w:rPr>
                <w:lang w:eastAsia="en-US"/>
              </w:rPr>
            </w:pPr>
            <w:r w:rsidRPr="00DF53B4">
              <w:rPr>
                <w:lang w:eastAsia="en-US"/>
              </w:rPr>
              <w:tab/>
              <w:t>port-s</w:t>
            </w:r>
          </w:p>
        </w:tc>
        <w:tc>
          <w:tcPr>
            <w:tcW w:w="6884" w:type="dxa"/>
            <w:tcBorders>
              <w:top w:val="nil"/>
              <w:left w:val="single" w:sz="4" w:space="0" w:color="auto"/>
              <w:bottom w:val="single" w:sz="4" w:space="0" w:color="auto"/>
              <w:right w:val="single" w:sz="4" w:space="0" w:color="auto"/>
            </w:tcBorders>
          </w:tcPr>
          <w:p w14:paraId="79109769" w14:textId="77777777" w:rsidR="005F4F52" w:rsidRPr="00DF53B4" w:rsidRDefault="005F4F52" w:rsidP="00DD5C35">
            <w:pPr>
              <w:pStyle w:val="TAL"/>
              <w:rPr>
                <w:lang w:eastAsia="en-US"/>
              </w:rPr>
            </w:pPr>
            <w:r w:rsidRPr="00DF53B4">
              <w:rPr>
                <w:lang w:eastAsia="en-US"/>
              </w:rPr>
              <w:t>Same value as in the previous REGISTER</w:t>
            </w:r>
          </w:p>
        </w:tc>
      </w:tr>
    </w:tbl>
    <w:p w14:paraId="2E61699A" w14:textId="77777777" w:rsidR="005F4F52" w:rsidRPr="00DF53B4" w:rsidRDefault="005F4F52" w:rsidP="005F4F52">
      <w:pPr>
        <w:rPr>
          <w:snapToGrid w:val="0"/>
        </w:rPr>
      </w:pPr>
    </w:p>
    <w:p w14:paraId="6A1CFE54" w14:textId="77777777" w:rsidR="005F4F52" w:rsidRPr="00DF53B4" w:rsidRDefault="005F4F52" w:rsidP="005F4F52">
      <w:pPr>
        <w:pStyle w:val="H6"/>
        <w:rPr>
          <w:snapToGrid w:val="0"/>
        </w:rPr>
      </w:pPr>
      <w:r w:rsidRPr="00DF53B4">
        <w:rPr>
          <w:snapToGrid w:val="0"/>
        </w:rPr>
        <w:t xml:space="preserve">423 </w:t>
      </w:r>
      <w:r w:rsidRPr="00DF53B4">
        <w:t>Interval Too Brief</w:t>
      </w:r>
      <w:r w:rsidRPr="00DF53B4">
        <w:rPr>
          <w:snapToGrid w:val="0"/>
        </w:rPr>
        <w:t xml:space="preserve"> for REGISTER (Step 10)</w:t>
      </w:r>
    </w:p>
    <w:p w14:paraId="7555BDFF" w14:textId="77777777" w:rsidR="005F4F52" w:rsidRPr="00DF53B4" w:rsidRDefault="005F4F52" w:rsidP="005F4F52">
      <w:pPr>
        <w:keepNext/>
      </w:pPr>
      <w:r w:rsidRPr="00DF53B4">
        <w:t>Use the default message “423 Interval Too Brief for REGISTER” in annex A.1.7 with the following exception:</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72"/>
        <w:gridCol w:w="6884"/>
      </w:tblGrid>
      <w:tr w:rsidR="005F4F52" w:rsidRPr="00DF53B4" w14:paraId="78B9D822" w14:textId="77777777" w:rsidTr="00DD5C35">
        <w:trPr>
          <w:cantSplit/>
          <w:tblHeader/>
          <w:jc w:val="center"/>
        </w:trPr>
        <w:tc>
          <w:tcPr>
            <w:tcW w:w="2472" w:type="dxa"/>
          </w:tcPr>
          <w:p w14:paraId="7566C589" w14:textId="77777777" w:rsidR="005F4F52" w:rsidRPr="00DF53B4" w:rsidRDefault="005F4F52" w:rsidP="00DD5C35">
            <w:pPr>
              <w:pStyle w:val="TAL"/>
              <w:rPr>
                <w:rFonts w:eastAsia="SimSun"/>
                <w:b/>
                <w:szCs w:val="24"/>
                <w:lang w:eastAsia="zh-CN"/>
              </w:rPr>
            </w:pPr>
            <w:r w:rsidRPr="00DF53B4">
              <w:rPr>
                <w:rFonts w:eastAsia="SimSun"/>
                <w:b/>
                <w:szCs w:val="24"/>
                <w:lang w:eastAsia="zh-CN"/>
              </w:rPr>
              <w:t>Header/param</w:t>
            </w:r>
          </w:p>
        </w:tc>
        <w:tc>
          <w:tcPr>
            <w:tcW w:w="6884" w:type="dxa"/>
          </w:tcPr>
          <w:p w14:paraId="02B51A2D" w14:textId="77777777" w:rsidR="005F4F52" w:rsidRPr="00DF53B4" w:rsidRDefault="005F4F52" w:rsidP="00DD5C35">
            <w:pPr>
              <w:pStyle w:val="TAL"/>
              <w:rPr>
                <w:rFonts w:eastAsia="SimSun"/>
                <w:b/>
                <w:szCs w:val="24"/>
                <w:lang w:eastAsia="zh-CN"/>
              </w:rPr>
            </w:pPr>
            <w:r w:rsidRPr="00DF53B4">
              <w:rPr>
                <w:rFonts w:eastAsia="SimSun"/>
                <w:b/>
                <w:szCs w:val="24"/>
                <w:lang w:eastAsia="zh-CN"/>
              </w:rPr>
              <w:t>Value/remark</w:t>
            </w:r>
          </w:p>
        </w:tc>
      </w:tr>
      <w:tr w:rsidR="005F4F52" w:rsidRPr="00DF53B4" w14:paraId="17A8FF43" w14:textId="77777777" w:rsidTr="00DD5C35">
        <w:trPr>
          <w:cantSplit/>
          <w:jc w:val="center"/>
        </w:trPr>
        <w:tc>
          <w:tcPr>
            <w:tcW w:w="2472" w:type="dxa"/>
          </w:tcPr>
          <w:p w14:paraId="0CA57B81" w14:textId="77777777" w:rsidR="005F4F52" w:rsidRPr="00DF53B4" w:rsidRDefault="005F4F52" w:rsidP="00DD5C35">
            <w:pPr>
              <w:pStyle w:val="TAL"/>
              <w:rPr>
                <w:rFonts w:eastAsia="SimSun"/>
                <w:b/>
                <w:szCs w:val="24"/>
                <w:lang w:eastAsia="zh-CN"/>
              </w:rPr>
            </w:pPr>
            <w:r w:rsidRPr="00DF53B4">
              <w:rPr>
                <w:rFonts w:eastAsia="SimSun"/>
                <w:b/>
                <w:szCs w:val="24"/>
                <w:lang w:eastAsia="zh-CN"/>
              </w:rPr>
              <w:t>Min-Expires</w:t>
            </w:r>
          </w:p>
        </w:tc>
        <w:tc>
          <w:tcPr>
            <w:tcW w:w="6884" w:type="dxa"/>
            <w:shd w:val="clear" w:color="auto" w:fill="auto"/>
          </w:tcPr>
          <w:p w14:paraId="437FC4AD" w14:textId="77777777" w:rsidR="005F4F52" w:rsidRPr="00DF53B4" w:rsidRDefault="005F4F52" w:rsidP="00DD5C35">
            <w:pPr>
              <w:pStyle w:val="TAL"/>
              <w:rPr>
                <w:rFonts w:eastAsia="SimSun"/>
                <w:i/>
                <w:szCs w:val="24"/>
                <w:lang w:eastAsia="zh-CN"/>
              </w:rPr>
            </w:pPr>
          </w:p>
        </w:tc>
      </w:tr>
      <w:tr w:rsidR="005F4F52" w:rsidRPr="00DF53B4" w14:paraId="7892BD67" w14:textId="77777777" w:rsidTr="00DD5C35">
        <w:trPr>
          <w:cantSplit/>
          <w:jc w:val="center"/>
        </w:trPr>
        <w:tc>
          <w:tcPr>
            <w:tcW w:w="2472" w:type="dxa"/>
          </w:tcPr>
          <w:p w14:paraId="49555BB8" w14:textId="77777777" w:rsidR="005F4F52" w:rsidRPr="00DF53B4" w:rsidRDefault="005F4F52" w:rsidP="00DD5C35">
            <w:pPr>
              <w:pStyle w:val="TAL"/>
              <w:rPr>
                <w:rFonts w:eastAsia="SimSun"/>
                <w:szCs w:val="24"/>
                <w:lang w:eastAsia="zh-CN"/>
              </w:rPr>
            </w:pPr>
            <w:r w:rsidRPr="00DF53B4">
              <w:rPr>
                <w:rFonts w:eastAsia="SimSun"/>
                <w:szCs w:val="24"/>
                <w:lang w:eastAsia="zh-CN"/>
              </w:rPr>
              <w:tab/>
              <w:t>delta-seconds</w:t>
            </w:r>
          </w:p>
        </w:tc>
        <w:tc>
          <w:tcPr>
            <w:tcW w:w="6884" w:type="dxa"/>
            <w:shd w:val="clear" w:color="auto" w:fill="auto"/>
          </w:tcPr>
          <w:p w14:paraId="6AAC8C64" w14:textId="77777777" w:rsidR="005F4F52" w:rsidRPr="00DF53B4" w:rsidRDefault="005F4F52" w:rsidP="00DD5C35">
            <w:pPr>
              <w:pStyle w:val="TAL"/>
              <w:tabs>
                <w:tab w:val="left" w:pos="1418"/>
              </w:tabs>
              <w:rPr>
                <w:rFonts w:eastAsia="SimSun"/>
                <w:i/>
                <w:szCs w:val="24"/>
                <w:lang w:eastAsia="zh-CN"/>
              </w:rPr>
            </w:pPr>
            <w:r w:rsidRPr="00DF53B4">
              <w:rPr>
                <w:rFonts w:eastAsia="SimSun"/>
                <w:i/>
                <w:szCs w:val="24"/>
                <w:lang w:eastAsia="zh-CN"/>
              </w:rPr>
              <w:t xml:space="preserve">800000 </w:t>
            </w:r>
            <w:r w:rsidRPr="00DF53B4">
              <w:rPr>
                <w:rFonts w:eastAsia="SimSun"/>
                <w:szCs w:val="24"/>
                <w:lang w:eastAsia="zh-CN"/>
              </w:rPr>
              <w:t>(referred to as T in the test procedure and test requirement)</w:t>
            </w:r>
          </w:p>
        </w:tc>
      </w:tr>
    </w:tbl>
    <w:p w14:paraId="307919E5" w14:textId="77777777" w:rsidR="005F4F52" w:rsidRPr="00DF53B4" w:rsidRDefault="005F4F52" w:rsidP="005F4F52">
      <w:pPr>
        <w:rPr>
          <w:snapToGrid w:val="0"/>
        </w:rPr>
      </w:pPr>
    </w:p>
    <w:p w14:paraId="30E33B3C" w14:textId="77777777" w:rsidR="005F4F52" w:rsidRPr="00DF53B4" w:rsidRDefault="005F4F52" w:rsidP="005F4F52">
      <w:pPr>
        <w:pStyle w:val="H6"/>
        <w:rPr>
          <w:snapToGrid w:val="0"/>
        </w:rPr>
      </w:pPr>
      <w:r w:rsidRPr="00DF53B4">
        <w:rPr>
          <w:snapToGrid w:val="0"/>
        </w:rPr>
        <w:t>REGISTER (Step 11)</w:t>
      </w:r>
    </w:p>
    <w:p w14:paraId="18644CDC" w14:textId="77777777" w:rsidR="005F4F52" w:rsidRPr="00DF53B4" w:rsidRDefault="005F4F52" w:rsidP="005F4F52">
      <w:pPr>
        <w:keepNext/>
      </w:pPr>
      <w:r w:rsidRPr="00DF53B4">
        <w:t>Use the default message “REGISTER” in annex A.1.1 with condition A14 "Initial REGISTER SIP Digest without TLS for Fixed Broadband Access" with the following exceptions:</w:t>
      </w:r>
    </w:p>
    <w:tbl>
      <w:tblPr>
        <w:tblW w:w="9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60"/>
        <w:gridCol w:w="6804"/>
      </w:tblGrid>
      <w:tr w:rsidR="005F4F52" w:rsidRPr="00DF53B4" w14:paraId="1568F59E" w14:textId="77777777" w:rsidTr="00DD5C35">
        <w:trPr>
          <w:jc w:val="center"/>
        </w:trPr>
        <w:tc>
          <w:tcPr>
            <w:tcW w:w="2660" w:type="dxa"/>
          </w:tcPr>
          <w:p w14:paraId="5AE54227" w14:textId="77777777" w:rsidR="005F4F52" w:rsidRPr="00DF53B4" w:rsidRDefault="005F4F52" w:rsidP="00DD5C35">
            <w:pPr>
              <w:pStyle w:val="TAH"/>
              <w:rPr>
                <w:rFonts w:eastAsia="SimSun"/>
                <w:szCs w:val="24"/>
                <w:lang w:eastAsia="zh-CN"/>
              </w:rPr>
            </w:pPr>
            <w:r w:rsidRPr="00DF53B4">
              <w:rPr>
                <w:rFonts w:eastAsia="SimSun"/>
                <w:szCs w:val="24"/>
                <w:lang w:eastAsia="zh-CN"/>
              </w:rPr>
              <w:t>Header/param</w:t>
            </w:r>
          </w:p>
        </w:tc>
        <w:tc>
          <w:tcPr>
            <w:tcW w:w="6804" w:type="dxa"/>
          </w:tcPr>
          <w:p w14:paraId="2827AEC8" w14:textId="77777777" w:rsidR="005F4F52" w:rsidRPr="00DF53B4" w:rsidRDefault="005F4F52" w:rsidP="00DD5C35">
            <w:pPr>
              <w:pStyle w:val="TAH"/>
              <w:rPr>
                <w:rFonts w:eastAsia="SimSun"/>
                <w:szCs w:val="24"/>
                <w:lang w:eastAsia="zh-CN"/>
              </w:rPr>
            </w:pPr>
            <w:r w:rsidRPr="00DF53B4">
              <w:rPr>
                <w:rFonts w:eastAsia="SimSun"/>
                <w:szCs w:val="24"/>
                <w:lang w:eastAsia="zh-CN"/>
              </w:rPr>
              <w:t>Value/remark</w:t>
            </w:r>
          </w:p>
        </w:tc>
      </w:tr>
      <w:tr w:rsidR="005F4F52" w:rsidRPr="00DF53B4" w14:paraId="056BAB10" w14:textId="77777777" w:rsidTr="00DD5C35">
        <w:trPr>
          <w:jc w:val="center"/>
        </w:trPr>
        <w:tc>
          <w:tcPr>
            <w:tcW w:w="2660" w:type="dxa"/>
          </w:tcPr>
          <w:p w14:paraId="76A36265" w14:textId="77777777" w:rsidR="005F4F52" w:rsidRPr="00DF53B4" w:rsidRDefault="005F4F52" w:rsidP="00DD5C35">
            <w:pPr>
              <w:pStyle w:val="TAH"/>
              <w:rPr>
                <w:rFonts w:eastAsia="SimSun"/>
                <w:szCs w:val="24"/>
                <w:lang w:eastAsia="zh-CN"/>
              </w:rPr>
            </w:pPr>
            <w:r w:rsidRPr="00DF53B4">
              <w:rPr>
                <w:rFonts w:eastAsia="SimSun"/>
                <w:szCs w:val="24"/>
                <w:lang w:eastAsia="zh-CN"/>
              </w:rPr>
              <w:t>Contact</w:t>
            </w:r>
          </w:p>
        </w:tc>
        <w:tc>
          <w:tcPr>
            <w:tcW w:w="6804" w:type="dxa"/>
          </w:tcPr>
          <w:p w14:paraId="7502BF23" w14:textId="77777777" w:rsidR="005F4F52" w:rsidRPr="00DF53B4" w:rsidRDefault="005F4F52" w:rsidP="00DD5C35">
            <w:pPr>
              <w:pStyle w:val="TAH"/>
              <w:rPr>
                <w:rFonts w:eastAsia="SimSun"/>
                <w:szCs w:val="24"/>
                <w:lang w:eastAsia="zh-CN"/>
              </w:rPr>
            </w:pPr>
          </w:p>
        </w:tc>
      </w:tr>
      <w:tr w:rsidR="005F4F52" w:rsidRPr="00DF53B4" w14:paraId="011C9FD3" w14:textId="77777777" w:rsidTr="00DD5C35">
        <w:trPr>
          <w:jc w:val="center"/>
        </w:trPr>
        <w:tc>
          <w:tcPr>
            <w:tcW w:w="2660" w:type="dxa"/>
          </w:tcPr>
          <w:p w14:paraId="0E8E3658" w14:textId="77777777" w:rsidR="005F4F52" w:rsidRPr="00DF53B4" w:rsidRDefault="005F4F52" w:rsidP="00DD5C35">
            <w:pPr>
              <w:pStyle w:val="TAL"/>
              <w:rPr>
                <w:rFonts w:eastAsia="SimSun"/>
                <w:szCs w:val="24"/>
                <w:lang w:eastAsia="zh-CN"/>
              </w:rPr>
            </w:pPr>
            <w:r w:rsidRPr="00DF53B4">
              <w:rPr>
                <w:rFonts w:eastAsia="SimSun"/>
                <w:szCs w:val="24"/>
                <w:lang w:eastAsia="zh-CN"/>
              </w:rPr>
              <w:tab/>
              <w:t>expires</w:t>
            </w:r>
          </w:p>
        </w:tc>
        <w:tc>
          <w:tcPr>
            <w:tcW w:w="6804" w:type="dxa"/>
          </w:tcPr>
          <w:p w14:paraId="00C783EC" w14:textId="77777777" w:rsidR="005F4F52" w:rsidRPr="00DF53B4" w:rsidRDefault="005F4F52" w:rsidP="00DD5C35">
            <w:pPr>
              <w:pStyle w:val="TAL"/>
              <w:rPr>
                <w:rFonts w:eastAsia="SimSun"/>
                <w:szCs w:val="24"/>
                <w:lang w:eastAsia="zh-CN"/>
              </w:rPr>
            </w:pPr>
            <w:r w:rsidRPr="00DF53B4">
              <w:rPr>
                <w:rFonts w:eastAsia="SimSun"/>
                <w:i/>
                <w:szCs w:val="24"/>
                <w:lang w:eastAsia="zh-CN"/>
              </w:rPr>
              <w:t xml:space="preserve">800000 </w:t>
            </w:r>
            <w:r w:rsidRPr="00DF53B4">
              <w:rPr>
                <w:rFonts w:eastAsia="SimSun"/>
                <w:szCs w:val="24"/>
                <w:lang w:eastAsia="zh-CN"/>
              </w:rPr>
              <w:t>(referred to as Tmod in the expected sequence) (if present, see Rule 1)</w:t>
            </w:r>
          </w:p>
        </w:tc>
      </w:tr>
      <w:tr w:rsidR="005F4F52" w:rsidRPr="00DF53B4" w14:paraId="7BFEC320" w14:textId="77777777" w:rsidTr="00DD5C35">
        <w:trPr>
          <w:jc w:val="center"/>
        </w:trPr>
        <w:tc>
          <w:tcPr>
            <w:tcW w:w="2660" w:type="dxa"/>
          </w:tcPr>
          <w:p w14:paraId="422BFFC6" w14:textId="77777777" w:rsidR="005F4F52" w:rsidRPr="00DF53B4" w:rsidRDefault="005F4F52" w:rsidP="00DD5C35">
            <w:pPr>
              <w:pStyle w:val="TAL"/>
              <w:rPr>
                <w:rFonts w:eastAsia="SimSun"/>
                <w:szCs w:val="24"/>
                <w:lang w:eastAsia="zh-CN"/>
              </w:rPr>
            </w:pPr>
            <w:r w:rsidRPr="00DF53B4">
              <w:rPr>
                <w:rFonts w:eastAsia="SimSun"/>
                <w:szCs w:val="24"/>
                <w:lang w:eastAsia="zh-CN"/>
              </w:rPr>
              <w:t>Expires</w:t>
            </w:r>
          </w:p>
        </w:tc>
        <w:tc>
          <w:tcPr>
            <w:tcW w:w="6804" w:type="dxa"/>
          </w:tcPr>
          <w:p w14:paraId="2D003505" w14:textId="77777777" w:rsidR="005F4F52" w:rsidRPr="00DF53B4" w:rsidRDefault="005F4F52" w:rsidP="00DD5C35">
            <w:pPr>
              <w:pStyle w:val="TAL"/>
              <w:rPr>
                <w:rFonts w:eastAsia="SimSun"/>
                <w:szCs w:val="24"/>
                <w:lang w:eastAsia="zh-CN"/>
              </w:rPr>
            </w:pPr>
            <w:r w:rsidRPr="00DF53B4">
              <w:rPr>
                <w:rFonts w:eastAsia="SimSun"/>
                <w:szCs w:val="24"/>
                <w:lang w:eastAsia="zh-CN"/>
              </w:rPr>
              <w:t>(if present, see Rule 1)</w:t>
            </w:r>
          </w:p>
        </w:tc>
      </w:tr>
      <w:tr w:rsidR="005F4F52" w:rsidRPr="00DF53B4" w14:paraId="69D86149" w14:textId="77777777" w:rsidTr="00DD5C35">
        <w:trPr>
          <w:jc w:val="center"/>
        </w:trPr>
        <w:tc>
          <w:tcPr>
            <w:tcW w:w="2660" w:type="dxa"/>
          </w:tcPr>
          <w:p w14:paraId="7790994F" w14:textId="77777777" w:rsidR="005F4F52" w:rsidRPr="00DF53B4" w:rsidRDefault="005F4F52" w:rsidP="00DD5C35">
            <w:pPr>
              <w:pStyle w:val="TAL"/>
              <w:rPr>
                <w:rFonts w:eastAsia="SimSun"/>
                <w:szCs w:val="24"/>
                <w:lang w:eastAsia="zh-CN"/>
              </w:rPr>
            </w:pPr>
            <w:r w:rsidRPr="00DF53B4">
              <w:rPr>
                <w:rFonts w:eastAsia="SimSun"/>
                <w:szCs w:val="24"/>
                <w:lang w:eastAsia="zh-CN"/>
              </w:rPr>
              <w:t xml:space="preserve">    delta-seconds</w:t>
            </w:r>
          </w:p>
        </w:tc>
        <w:tc>
          <w:tcPr>
            <w:tcW w:w="6804" w:type="dxa"/>
          </w:tcPr>
          <w:p w14:paraId="0156611E" w14:textId="77777777" w:rsidR="005F4F52" w:rsidRPr="00DF53B4" w:rsidRDefault="005F4F52" w:rsidP="00DD5C35">
            <w:pPr>
              <w:pStyle w:val="TAL"/>
              <w:rPr>
                <w:rFonts w:eastAsia="SimSun"/>
                <w:szCs w:val="24"/>
                <w:lang w:eastAsia="zh-CN"/>
              </w:rPr>
            </w:pPr>
            <w:r w:rsidRPr="00DF53B4">
              <w:rPr>
                <w:rFonts w:eastAsia="SimSun"/>
                <w:i/>
                <w:szCs w:val="24"/>
                <w:lang w:eastAsia="zh-CN"/>
              </w:rPr>
              <w:t xml:space="preserve">800000 </w:t>
            </w:r>
            <w:r w:rsidRPr="00DF53B4">
              <w:rPr>
                <w:rFonts w:eastAsia="SimSun"/>
                <w:szCs w:val="24"/>
                <w:lang w:eastAsia="zh-CN"/>
              </w:rPr>
              <w:t>(referred to as Tmod in the expected sequence)</w:t>
            </w:r>
          </w:p>
        </w:tc>
      </w:tr>
      <w:tr w:rsidR="005F4F52" w:rsidRPr="00DF53B4" w14:paraId="60374E91" w14:textId="77777777" w:rsidTr="00DD5C35">
        <w:trPr>
          <w:jc w:val="center"/>
        </w:trPr>
        <w:tc>
          <w:tcPr>
            <w:tcW w:w="2660" w:type="dxa"/>
          </w:tcPr>
          <w:p w14:paraId="2D191FDD" w14:textId="77777777" w:rsidR="005F4F52" w:rsidRPr="00DF53B4" w:rsidRDefault="005F4F52" w:rsidP="00DD5C35">
            <w:pPr>
              <w:pStyle w:val="TAL"/>
              <w:rPr>
                <w:rFonts w:eastAsia="SimSun"/>
                <w:szCs w:val="24"/>
                <w:lang w:eastAsia="zh-CN"/>
              </w:rPr>
            </w:pPr>
            <w:r w:rsidRPr="00DF53B4">
              <w:rPr>
                <w:rFonts w:eastAsia="SimSun"/>
                <w:szCs w:val="24"/>
                <w:lang w:eastAsia="zh-CN"/>
              </w:rPr>
              <w:t>CSeq</w:t>
            </w:r>
          </w:p>
        </w:tc>
        <w:tc>
          <w:tcPr>
            <w:tcW w:w="6804" w:type="dxa"/>
          </w:tcPr>
          <w:p w14:paraId="37E82745" w14:textId="77777777" w:rsidR="005F4F52" w:rsidRPr="00DF53B4" w:rsidRDefault="005F4F52" w:rsidP="00DD5C35">
            <w:pPr>
              <w:pStyle w:val="TAL"/>
              <w:rPr>
                <w:rFonts w:eastAsia="SimSun"/>
                <w:szCs w:val="24"/>
                <w:lang w:eastAsia="zh-CN"/>
              </w:rPr>
            </w:pPr>
          </w:p>
        </w:tc>
      </w:tr>
      <w:tr w:rsidR="005F4F52" w:rsidRPr="00DF53B4" w14:paraId="4C37830A" w14:textId="77777777" w:rsidTr="00DD5C35">
        <w:trPr>
          <w:jc w:val="center"/>
        </w:trPr>
        <w:tc>
          <w:tcPr>
            <w:tcW w:w="2660" w:type="dxa"/>
          </w:tcPr>
          <w:p w14:paraId="44CDFBF9" w14:textId="77777777" w:rsidR="005F4F52" w:rsidRPr="00DF53B4" w:rsidRDefault="005F4F52" w:rsidP="00DD5C35">
            <w:pPr>
              <w:pStyle w:val="TAL"/>
              <w:rPr>
                <w:rFonts w:eastAsia="SimSun"/>
                <w:szCs w:val="24"/>
                <w:lang w:eastAsia="zh-CN"/>
              </w:rPr>
            </w:pPr>
            <w:r w:rsidRPr="00DF53B4">
              <w:rPr>
                <w:rFonts w:eastAsia="SimSun"/>
                <w:szCs w:val="24"/>
                <w:lang w:eastAsia="zh-CN"/>
              </w:rPr>
              <w:t xml:space="preserve">    value</w:t>
            </w:r>
          </w:p>
        </w:tc>
        <w:tc>
          <w:tcPr>
            <w:tcW w:w="6804" w:type="dxa"/>
          </w:tcPr>
          <w:p w14:paraId="2D485D7E" w14:textId="77777777" w:rsidR="005F4F52" w:rsidRPr="00DF53B4" w:rsidRDefault="005F4F52" w:rsidP="00DD5C35">
            <w:pPr>
              <w:pStyle w:val="TAL"/>
              <w:rPr>
                <w:rFonts w:eastAsia="SimSun"/>
                <w:szCs w:val="24"/>
                <w:lang w:eastAsia="zh-CN"/>
              </w:rPr>
            </w:pPr>
            <w:r w:rsidRPr="00DF53B4">
              <w:rPr>
                <w:rFonts w:eastAsia="SimSun"/>
                <w:szCs w:val="24"/>
                <w:lang w:eastAsia="zh-CN"/>
              </w:rPr>
              <w:t>must be incremented from the previous REGISTER</w:t>
            </w:r>
          </w:p>
        </w:tc>
      </w:tr>
    </w:tbl>
    <w:p w14:paraId="08AAEF6D" w14:textId="77777777" w:rsidR="005F4F52" w:rsidRPr="00DF53B4" w:rsidRDefault="005F4F52" w:rsidP="005F4F52"/>
    <w:p w14:paraId="20AFE571" w14:textId="77777777" w:rsidR="005F4F52" w:rsidRPr="00DF53B4" w:rsidRDefault="005F4F52" w:rsidP="005F4F52">
      <w:pPr>
        <w:pStyle w:val="NO"/>
      </w:pPr>
      <w:r w:rsidRPr="00DF53B4">
        <w:t>Rule 1:</w:t>
      </w:r>
      <w:r w:rsidRPr="00DF53B4">
        <w:tab/>
        <w:t>The REGISTER request must contain either an Expires header or an expires parameter in the Contact header. If both are present the value of Expires header is not important.</w:t>
      </w:r>
    </w:p>
    <w:p w14:paraId="1701E669" w14:textId="77777777" w:rsidR="005F4F52" w:rsidRPr="00DF53B4" w:rsidRDefault="005F4F52" w:rsidP="005F4F52">
      <w:pPr>
        <w:pStyle w:val="H6"/>
        <w:rPr>
          <w:snapToGrid w:val="0"/>
        </w:rPr>
      </w:pPr>
      <w:r w:rsidRPr="00DF53B4">
        <w:rPr>
          <w:snapToGrid w:val="0"/>
        </w:rPr>
        <w:t>200 OK (Step 12)</w:t>
      </w:r>
    </w:p>
    <w:tbl>
      <w:tblPr>
        <w:tblW w:w="9526" w:type="dxa"/>
        <w:tblCellMar>
          <w:left w:w="28" w:type="dxa"/>
        </w:tblCellMar>
        <w:tblLook w:val="01E0" w:firstRow="1" w:lastRow="1" w:firstColumn="1" w:lastColumn="1" w:noHBand="0" w:noVBand="0"/>
      </w:tblPr>
      <w:tblGrid>
        <w:gridCol w:w="2722"/>
        <w:gridCol w:w="6804"/>
      </w:tblGrid>
      <w:tr w:rsidR="005F4F52" w:rsidRPr="00DF53B4" w14:paraId="21DBC856" w14:textId="77777777" w:rsidTr="00DD5C35">
        <w:trPr>
          <w:tblHeader/>
        </w:trPr>
        <w:tc>
          <w:tcPr>
            <w:tcW w:w="2722" w:type="dxa"/>
            <w:tcBorders>
              <w:top w:val="single" w:sz="4" w:space="0" w:color="auto"/>
              <w:left w:val="single" w:sz="4" w:space="0" w:color="auto"/>
              <w:bottom w:val="single" w:sz="4" w:space="0" w:color="auto"/>
              <w:right w:val="single" w:sz="4" w:space="0" w:color="auto"/>
            </w:tcBorders>
          </w:tcPr>
          <w:p w14:paraId="3EF11320" w14:textId="77777777" w:rsidR="005F4F52" w:rsidRPr="00DF53B4" w:rsidRDefault="005F4F52" w:rsidP="00DD5C35">
            <w:pPr>
              <w:pStyle w:val="TAH"/>
              <w:rPr>
                <w:lang w:eastAsia="en-US"/>
              </w:rPr>
            </w:pPr>
            <w:r w:rsidRPr="00DF53B4">
              <w:rPr>
                <w:lang w:eastAsia="en-US"/>
              </w:rPr>
              <w:t>Header/param</w:t>
            </w:r>
          </w:p>
        </w:tc>
        <w:tc>
          <w:tcPr>
            <w:tcW w:w="6804" w:type="dxa"/>
            <w:tcBorders>
              <w:top w:val="single" w:sz="4" w:space="0" w:color="auto"/>
              <w:left w:val="single" w:sz="4" w:space="0" w:color="auto"/>
              <w:bottom w:val="single" w:sz="4" w:space="0" w:color="auto"/>
              <w:right w:val="single" w:sz="4" w:space="0" w:color="auto"/>
            </w:tcBorders>
          </w:tcPr>
          <w:p w14:paraId="41778951" w14:textId="77777777" w:rsidR="005F4F52" w:rsidRPr="00DF53B4" w:rsidRDefault="005F4F52" w:rsidP="00DD5C35">
            <w:pPr>
              <w:pStyle w:val="TAH"/>
              <w:rPr>
                <w:lang w:eastAsia="en-US"/>
              </w:rPr>
            </w:pPr>
            <w:r w:rsidRPr="00DF53B4">
              <w:rPr>
                <w:lang w:eastAsia="en-US"/>
              </w:rPr>
              <w:t>Value/remark</w:t>
            </w:r>
          </w:p>
        </w:tc>
      </w:tr>
      <w:tr w:rsidR="005F4F52" w:rsidRPr="00DF53B4" w14:paraId="086E875B" w14:textId="77777777" w:rsidTr="00DD5C35">
        <w:trPr>
          <w:cantSplit/>
        </w:trPr>
        <w:tc>
          <w:tcPr>
            <w:tcW w:w="2722" w:type="dxa"/>
            <w:tcBorders>
              <w:left w:val="single" w:sz="4" w:space="0" w:color="auto"/>
              <w:bottom w:val="nil"/>
              <w:right w:val="single" w:sz="4" w:space="0" w:color="auto"/>
            </w:tcBorders>
          </w:tcPr>
          <w:p w14:paraId="07A151E7" w14:textId="77777777" w:rsidR="005F4F52" w:rsidRPr="00DF53B4" w:rsidRDefault="005F4F52" w:rsidP="00DD5C35">
            <w:pPr>
              <w:pStyle w:val="TAL"/>
              <w:rPr>
                <w:b/>
                <w:lang w:eastAsia="en-US"/>
              </w:rPr>
            </w:pPr>
            <w:r w:rsidRPr="00DF53B4">
              <w:rPr>
                <w:b/>
                <w:lang w:eastAsia="en-US"/>
              </w:rPr>
              <w:t>Contact</w:t>
            </w:r>
          </w:p>
        </w:tc>
        <w:tc>
          <w:tcPr>
            <w:tcW w:w="6804" w:type="dxa"/>
            <w:tcBorders>
              <w:left w:val="single" w:sz="4" w:space="0" w:color="auto"/>
              <w:bottom w:val="nil"/>
              <w:right w:val="single" w:sz="4" w:space="0" w:color="auto"/>
            </w:tcBorders>
          </w:tcPr>
          <w:p w14:paraId="52CFC968" w14:textId="77777777" w:rsidR="005F4F52" w:rsidRPr="00DF53B4" w:rsidRDefault="005F4F52" w:rsidP="00DD5C35">
            <w:pPr>
              <w:pStyle w:val="TAL"/>
              <w:rPr>
                <w:lang w:eastAsia="en-US"/>
              </w:rPr>
            </w:pPr>
          </w:p>
        </w:tc>
      </w:tr>
      <w:tr w:rsidR="005F4F52" w:rsidRPr="00DF53B4" w14:paraId="17050D66" w14:textId="77777777" w:rsidTr="00DD5C35">
        <w:trPr>
          <w:cantSplit/>
        </w:trPr>
        <w:tc>
          <w:tcPr>
            <w:tcW w:w="2722" w:type="dxa"/>
            <w:tcBorders>
              <w:top w:val="nil"/>
              <w:left w:val="single" w:sz="4" w:space="0" w:color="auto"/>
              <w:bottom w:val="single" w:sz="4" w:space="0" w:color="auto"/>
              <w:right w:val="single" w:sz="4" w:space="0" w:color="auto"/>
            </w:tcBorders>
          </w:tcPr>
          <w:p w14:paraId="134B691B" w14:textId="77777777" w:rsidR="005F4F52" w:rsidRPr="00DF53B4" w:rsidRDefault="005F4F52" w:rsidP="00DD5C35">
            <w:pPr>
              <w:pStyle w:val="TAL"/>
              <w:rPr>
                <w:b/>
                <w:lang w:eastAsia="en-US"/>
              </w:rPr>
            </w:pPr>
            <w:r w:rsidRPr="00DF53B4">
              <w:rPr>
                <w:lang w:eastAsia="en-US"/>
              </w:rPr>
              <w:tab/>
              <w:t>expires</w:t>
            </w:r>
          </w:p>
        </w:tc>
        <w:tc>
          <w:tcPr>
            <w:tcW w:w="6804" w:type="dxa"/>
            <w:tcBorders>
              <w:top w:val="nil"/>
              <w:left w:val="single" w:sz="4" w:space="0" w:color="auto"/>
              <w:bottom w:val="single" w:sz="4" w:space="0" w:color="auto"/>
              <w:right w:val="single" w:sz="4" w:space="0" w:color="auto"/>
            </w:tcBorders>
          </w:tcPr>
          <w:p w14:paraId="4F0BE961" w14:textId="77777777" w:rsidR="005F4F52" w:rsidRPr="00DF53B4" w:rsidRDefault="005F4F52" w:rsidP="00DD5C35">
            <w:pPr>
              <w:pStyle w:val="TAL"/>
              <w:rPr>
                <w:b/>
                <w:lang w:eastAsia="en-US"/>
              </w:rPr>
            </w:pPr>
            <w:r w:rsidRPr="00DF53B4">
              <w:rPr>
                <w:lang w:eastAsia="en-US"/>
              </w:rPr>
              <w:t>800000</w:t>
            </w:r>
          </w:p>
        </w:tc>
      </w:tr>
    </w:tbl>
    <w:p w14:paraId="37DFCFC2" w14:textId="77777777" w:rsidR="005F4F52" w:rsidRPr="00DF53B4" w:rsidRDefault="005F4F52" w:rsidP="005F4F52">
      <w:pPr>
        <w:pStyle w:val="B1"/>
      </w:pPr>
    </w:p>
    <w:p w14:paraId="203206D1" w14:textId="77777777" w:rsidR="005F4F52" w:rsidRPr="00DF53B4" w:rsidRDefault="005F4F52" w:rsidP="005F4F52">
      <w:pPr>
        <w:pStyle w:val="Heading3"/>
        <w:rPr>
          <w:snapToGrid w:val="0"/>
        </w:rPr>
      </w:pPr>
      <w:bookmarkStart w:id="10054" w:name="_Toc21078390"/>
      <w:bookmarkStart w:id="10055" w:name="_Toc35972954"/>
      <w:bookmarkStart w:id="10056" w:name="_Toc51775243"/>
      <w:bookmarkStart w:id="10057" w:name="_Toc51835666"/>
      <w:bookmarkStart w:id="10058" w:name="_Toc52220519"/>
      <w:bookmarkStart w:id="10059" w:name="_Toc58360581"/>
      <w:bookmarkStart w:id="10060" w:name="_Toc68193720"/>
      <w:bookmarkStart w:id="10061" w:name="_Toc75422695"/>
      <w:r w:rsidRPr="00DF53B4">
        <w:rPr>
          <w:snapToGrid w:val="0"/>
        </w:rPr>
        <w:t>H.8.5.5</w:t>
      </w:r>
      <w:r w:rsidRPr="00DF53B4">
        <w:rPr>
          <w:snapToGrid w:val="0"/>
        </w:rPr>
        <w:tab/>
        <w:t>Test requirements</w:t>
      </w:r>
      <w:bookmarkEnd w:id="10054"/>
      <w:bookmarkEnd w:id="10055"/>
      <w:bookmarkEnd w:id="10056"/>
      <w:bookmarkEnd w:id="10057"/>
      <w:bookmarkEnd w:id="10058"/>
      <w:bookmarkEnd w:id="10059"/>
      <w:bookmarkEnd w:id="10060"/>
      <w:bookmarkEnd w:id="10061"/>
    </w:p>
    <w:p w14:paraId="3A3C4263" w14:textId="77777777" w:rsidR="00764561" w:rsidRPr="00DF53B4" w:rsidRDefault="005F4F52" w:rsidP="00551572">
      <w:pPr>
        <w:rPr>
          <w:snapToGrid w:val="0"/>
        </w:rPr>
      </w:pPr>
      <w:r w:rsidRPr="00DF53B4">
        <w:t>Step 11: The UE shall send another REGISTER request populating the Expires header or the expires parameter in the Contact header with an expiration timer of at least the value received in the Min-Expires header of the 423 (Interval Too Brief) response.</w:t>
      </w:r>
    </w:p>
    <w:p w14:paraId="34CBAE3A" w14:textId="77777777" w:rsidR="00601332" w:rsidRPr="00DF53B4" w:rsidRDefault="00601332" w:rsidP="00601332">
      <w:pPr>
        <w:pStyle w:val="Heading1"/>
        <w:pBdr>
          <w:top w:val="none" w:sz="0" w:space="0" w:color="auto"/>
        </w:pBdr>
      </w:pPr>
      <w:bookmarkStart w:id="10062" w:name="_Toc21078391"/>
      <w:bookmarkStart w:id="10063" w:name="_Toc35972955"/>
      <w:bookmarkStart w:id="10064" w:name="_Toc51775244"/>
      <w:bookmarkStart w:id="10065" w:name="_Toc51835667"/>
      <w:bookmarkStart w:id="10066" w:name="_Toc52220520"/>
      <w:bookmarkStart w:id="10067" w:name="_Toc58360582"/>
      <w:bookmarkStart w:id="10068" w:name="_Toc68193721"/>
      <w:bookmarkStart w:id="10069" w:name="_Toc75422696"/>
      <w:r w:rsidRPr="00DF53B4">
        <w:t>H.9</w:t>
      </w:r>
      <w:r w:rsidR="00862364" w:rsidRPr="00DF53B4">
        <w:tab/>
        <w:t>Authentication</w:t>
      </w:r>
      <w:bookmarkEnd w:id="10062"/>
      <w:bookmarkEnd w:id="10063"/>
      <w:bookmarkEnd w:id="10064"/>
      <w:bookmarkEnd w:id="10065"/>
      <w:bookmarkEnd w:id="10066"/>
      <w:bookmarkEnd w:id="10067"/>
      <w:bookmarkEnd w:id="10068"/>
      <w:bookmarkEnd w:id="10069"/>
    </w:p>
    <w:p w14:paraId="04E7ADE2" w14:textId="77777777" w:rsidR="00862364" w:rsidRPr="00DF53B4" w:rsidRDefault="00862364" w:rsidP="00862364">
      <w:pPr>
        <w:pStyle w:val="Heading2"/>
      </w:pPr>
      <w:bookmarkStart w:id="10070" w:name="_Toc21078392"/>
      <w:bookmarkStart w:id="10071" w:name="_Toc35972956"/>
      <w:bookmarkStart w:id="10072" w:name="_Toc51775245"/>
      <w:bookmarkStart w:id="10073" w:name="_Toc51835668"/>
      <w:bookmarkStart w:id="10074" w:name="_Toc52220521"/>
      <w:bookmarkStart w:id="10075" w:name="_Toc58360583"/>
      <w:bookmarkStart w:id="10076" w:name="_Toc68193722"/>
      <w:bookmarkStart w:id="10077" w:name="_Toc75422697"/>
      <w:r w:rsidRPr="00DF53B4">
        <w:t>H.9.1</w:t>
      </w:r>
      <w:r w:rsidRPr="00DF53B4">
        <w:tab/>
        <w:t>SIP digest without TLS - abnormal procedures - 403 Forbidden / Fixed Broadband Access</w:t>
      </w:r>
      <w:bookmarkEnd w:id="10070"/>
      <w:bookmarkEnd w:id="10071"/>
      <w:bookmarkEnd w:id="10072"/>
      <w:bookmarkEnd w:id="10073"/>
      <w:bookmarkEnd w:id="10074"/>
      <w:bookmarkEnd w:id="10075"/>
      <w:bookmarkEnd w:id="10076"/>
      <w:bookmarkEnd w:id="10077"/>
    </w:p>
    <w:p w14:paraId="47065D2A" w14:textId="77777777" w:rsidR="00862364" w:rsidRPr="00DF53B4" w:rsidRDefault="00862364" w:rsidP="00862364">
      <w:pPr>
        <w:pStyle w:val="Heading3"/>
      </w:pPr>
      <w:bookmarkStart w:id="10078" w:name="_Toc21078393"/>
      <w:bookmarkStart w:id="10079" w:name="_Toc35972957"/>
      <w:bookmarkStart w:id="10080" w:name="_Toc51775246"/>
      <w:bookmarkStart w:id="10081" w:name="_Toc51835669"/>
      <w:bookmarkStart w:id="10082" w:name="_Toc52220522"/>
      <w:bookmarkStart w:id="10083" w:name="_Toc58360584"/>
      <w:bookmarkStart w:id="10084" w:name="_Toc68193723"/>
      <w:bookmarkStart w:id="10085" w:name="_Toc75422698"/>
      <w:r w:rsidRPr="00DF53B4">
        <w:t>H.9.1.1</w:t>
      </w:r>
      <w:r w:rsidRPr="00DF53B4">
        <w:tab/>
        <w:t>Definition</w:t>
      </w:r>
      <w:bookmarkEnd w:id="10078"/>
      <w:bookmarkEnd w:id="10079"/>
      <w:bookmarkEnd w:id="10080"/>
      <w:bookmarkEnd w:id="10081"/>
      <w:bookmarkEnd w:id="10082"/>
      <w:bookmarkEnd w:id="10083"/>
      <w:bookmarkEnd w:id="10084"/>
      <w:bookmarkEnd w:id="10085"/>
    </w:p>
    <w:p w14:paraId="5A30F896" w14:textId="77777777" w:rsidR="00862364" w:rsidRPr="00DF53B4" w:rsidRDefault="00862364" w:rsidP="00862364">
      <w:r w:rsidRPr="00DF53B4">
        <w:t>Test to verify that On receiving a 403 (Forbidden) response, the UE shall consider the registration to have failed.</w:t>
      </w:r>
    </w:p>
    <w:p w14:paraId="23BD74A6" w14:textId="77777777" w:rsidR="00862364" w:rsidRPr="00DF53B4" w:rsidRDefault="00862364" w:rsidP="00862364">
      <w:pPr>
        <w:pStyle w:val="Heading3"/>
      </w:pPr>
      <w:bookmarkStart w:id="10086" w:name="_Toc21078394"/>
      <w:bookmarkStart w:id="10087" w:name="_Toc35972958"/>
      <w:bookmarkStart w:id="10088" w:name="_Toc51775247"/>
      <w:bookmarkStart w:id="10089" w:name="_Toc51835670"/>
      <w:bookmarkStart w:id="10090" w:name="_Toc52220523"/>
      <w:bookmarkStart w:id="10091" w:name="_Toc58360585"/>
      <w:bookmarkStart w:id="10092" w:name="_Toc68193724"/>
      <w:bookmarkStart w:id="10093" w:name="_Toc75422699"/>
      <w:r w:rsidRPr="00DF53B4">
        <w:t>H.9.1.2</w:t>
      </w:r>
      <w:r w:rsidRPr="00DF53B4">
        <w:tab/>
        <w:t>Conformance requirement</w:t>
      </w:r>
      <w:bookmarkEnd w:id="10086"/>
      <w:bookmarkEnd w:id="10087"/>
      <w:bookmarkEnd w:id="10088"/>
      <w:bookmarkEnd w:id="10089"/>
      <w:bookmarkEnd w:id="10090"/>
      <w:bookmarkEnd w:id="10091"/>
      <w:bookmarkEnd w:id="10092"/>
      <w:bookmarkEnd w:id="10093"/>
    </w:p>
    <w:p w14:paraId="3630DC32" w14:textId="77777777" w:rsidR="00862364" w:rsidRPr="00DF53B4" w:rsidRDefault="00862364" w:rsidP="00862364">
      <w:r w:rsidRPr="00DF53B4">
        <w:t>[TS 24.229, 5.1.1.1B.1]:</w:t>
      </w:r>
    </w:p>
    <w:p w14:paraId="0B7C467B" w14:textId="77777777" w:rsidR="00862364" w:rsidRPr="00DF53B4" w:rsidRDefault="00862364" w:rsidP="00862364">
      <w:r w:rsidRPr="00DF53B4">
        <w:t>In case the UE contains neither an ISIM nor a USIM, but IMC is present the UE shall use preconfigured parameters in the IMC to initiate the registration to the IM CN subsystem and for authentication.</w:t>
      </w:r>
    </w:p>
    <w:p w14:paraId="39A887C5" w14:textId="77777777" w:rsidR="00862364" w:rsidRPr="00DF53B4" w:rsidRDefault="00862364" w:rsidP="00862364">
      <w:r w:rsidRPr="00DF53B4">
        <w:t>The following IMS parameters are assumed to be available to the UE:</w:t>
      </w:r>
    </w:p>
    <w:p w14:paraId="116D550E" w14:textId="77777777" w:rsidR="00862364" w:rsidRPr="00DF53B4" w:rsidRDefault="00862364" w:rsidP="00862364">
      <w:pPr>
        <w:pStyle w:val="B1"/>
      </w:pPr>
      <w:r w:rsidRPr="00DF53B4">
        <w:t>-</w:t>
      </w:r>
      <w:r w:rsidRPr="00DF53B4">
        <w:tab/>
        <w:t>a private user identity;</w:t>
      </w:r>
    </w:p>
    <w:p w14:paraId="2A64AE50" w14:textId="77777777" w:rsidR="00862364" w:rsidRPr="00DF53B4" w:rsidRDefault="00862364" w:rsidP="00862364">
      <w:pPr>
        <w:pStyle w:val="B1"/>
      </w:pPr>
      <w:r w:rsidRPr="00DF53B4">
        <w:t>-</w:t>
      </w:r>
      <w:r w:rsidRPr="00DF53B4">
        <w:tab/>
        <w:t>a public user identity; and</w:t>
      </w:r>
    </w:p>
    <w:p w14:paraId="737FFDB0" w14:textId="77777777" w:rsidR="00862364" w:rsidRPr="00DF53B4" w:rsidRDefault="00862364" w:rsidP="00862364">
      <w:pPr>
        <w:pStyle w:val="B1"/>
      </w:pPr>
      <w:r w:rsidRPr="00DF53B4">
        <w:t>-</w:t>
      </w:r>
      <w:r w:rsidRPr="00DF53B4">
        <w:tab/>
        <w:t>a home network domain name to address the SIP REGISTER request to.</w:t>
      </w:r>
    </w:p>
    <w:p w14:paraId="103445D9" w14:textId="77777777" w:rsidR="00862364" w:rsidRPr="00DF53B4" w:rsidRDefault="00862364" w:rsidP="00862364">
      <w:r w:rsidRPr="00DF53B4">
        <w:t>These parameters may not necessarily reside in a UICC.</w:t>
      </w:r>
    </w:p>
    <w:p w14:paraId="40684184" w14:textId="77777777" w:rsidR="00862364" w:rsidRPr="00DF53B4" w:rsidRDefault="00862364" w:rsidP="00862364">
      <w:r w:rsidRPr="00DF53B4">
        <w:t>The first public user identity in the list stored in the IMC is used in emergency registration requests.</w:t>
      </w:r>
    </w:p>
    <w:p w14:paraId="7AA63AD1" w14:textId="77777777" w:rsidR="00862364" w:rsidRPr="00DF53B4" w:rsidRDefault="00862364" w:rsidP="00862364">
      <w:r w:rsidRPr="00DF53B4">
        <w:t>[TS 24.229 Rel</w:t>
      </w:r>
      <w:r w:rsidRPr="00DF53B4">
        <w:noBreakHyphen/>
        <w:t>12, clause 5.1.1.2.1]:</w:t>
      </w:r>
    </w:p>
    <w:p w14:paraId="562B6A45" w14:textId="77777777" w:rsidR="00862364" w:rsidRPr="00DF53B4" w:rsidRDefault="00862364" w:rsidP="00862364">
      <w:r w:rsidRPr="00DF53B4">
        <w:t>The initial registration procedure consists of the UE sending an unprotected REGISTER request and, if challenged depending on the security mechanism supported for this UE, sending the integrity-protected REGISTER request or other appropriate response to the challenge. The UE can register a public user identity with any of its contact addresses at any time after it has acquired an IP address, discovered a P-CSCF, and established an IP-CAN bearer that can be used for SIP signalling. However, the UE shall only initiate a new registration procedure when it has received a final response from the registrar for the ongoing registration, or the previous REGISTER request has timed out.</w:t>
      </w:r>
    </w:p>
    <w:p w14:paraId="5A98CD21" w14:textId="77777777" w:rsidR="00862364" w:rsidRPr="00DF53B4" w:rsidRDefault="00862364" w:rsidP="00862364">
      <w:r w:rsidRPr="00DF53B4">
        <w:t>When registering any public user identity belonging to the UE, the UE shall either use an already active pair of security associations or a TLS session to protect the REGISTER requests, or register the public user identity via a new initial registration procedure.</w:t>
      </w:r>
    </w:p>
    <w:p w14:paraId="330252B1" w14:textId="77777777" w:rsidR="00862364" w:rsidRPr="00DF53B4" w:rsidRDefault="00862364" w:rsidP="00862364">
      <w:r w:rsidRPr="00DF53B4">
        <w:t>When binding any one of its public user identities to an additional contact address via a new initial registration procedure, the UE shall follow the procedures described in RFC 5626 [92]. The set of security associations or a TLS session resulting from this initial registration procedure will have no impact on the existing set of security associations or TLS sessions that have been established as a result of previous initial registration procedures. However, if the UE registers any one of its public user identities with a new contact address via a new initial registration procedure and does not employ the procedures described in RFC 5626 [92], then the new set of security associations or TLS session shall replace any existing set of security association or TLS session.</w:t>
      </w:r>
    </w:p>
    <w:p w14:paraId="7B2B12C2" w14:textId="77777777" w:rsidR="00862364" w:rsidRPr="00DF53B4" w:rsidRDefault="00862364" w:rsidP="00862364">
      <w:r w:rsidRPr="00DF53B4">
        <w:t>If the UE detects that the existing security associations or TLS sessions associated with a given contact address are no longer active (e.g., after receiving no response to several protected messages), the UE shall:</w:t>
      </w:r>
    </w:p>
    <w:p w14:paraId="3E7BA11A" w14:textId="77777777" w:rsidR="00862364" w:rsidRPr="00DF53B4" w:rsidRDefault="00862364" w:rsidP="00862364">
      <w:pPr>
        <w:pStyle w:val="B1"/>
      </w:pPr>
      <w:r w:rsidRPr="00DF53B4">
        <w:t>-</w:t>
      </w:r>
      <w:r w:rsidRPr="00DF53B4">
        <w:tab/>
        <w:t>consider all previously registered public user identities bound to this security associations or TLS session that are only associated with this contact address as deregistered; and</w:t>
      </w:r>
    </w:p>
    <w:p w14:paraId="27E02967" w14:textId="77777777" w:rsidR="00862364" w:rsidRPr="00DF53B4" w:rsidRDefault="00862364" w:rsidP="00862364">
      <w:pPr>
        <w:pStyle w:val="B1"/>
      </w:pPr>
      <w:r w:rsidRPr="00DF53B4">
        <w:t>-</w:t>
      </w:r>
      <w:r w:rsidRPr="00DF53B4">
        <w:tab/>
        <w:t>stop processing all associated ongoing dialogs and transactions that were using the security associations or TLS session associated with this contact address, if any (i.e. no further SIP signalling will be sent by the UE on behalf of these transactions or dialogs).</w:t>
      </w:r>
    </w:p>
    <w:p w14:paraId="5DA12EC8" w14:textId="77777777" w:rsidR="00862364" w:rsidRPr="00DF53B4" w:rsidRDefault="00862364" w:rsidP="00862364">
      <w:r w:rsidRPr="00DF53B4">
        <w:t>The UE shall send the unprotected REGISTER requests to the port advertised to the UE during the P-CSCF discovery procedure. If the UE does not receive any specific port information during the P-CSCF discovery procedure, or if the UE was pre-configured with the P-CSCF's IP address or domain name and was unable to obtain specific port information, the UE shall send the unprotected REGISTER request to the SIP default port values as specified in RFC 3261 [26].</w:t>
      </w:r>
    </w:p>
    <w:p w14:paraId="0B8C8ABF" w14:textId="77777777" w:rsidR="00862364" w:rsidRPr="00DF53B4" w:rsidRDefault="00862364" w:rsidP="00141CAC">
      <w:pPr>
        <w:pStyle w:val="NO"/>
      </w:pPr>
      <w:r w:rsidRPr="00DF53B4">
        <w:t>NOTE 1:</w:t>
      </w:r>
      <w:r w:rsidRPr="00DF53B4">
        <w:tab/>
        <w:t>The UE will only send further registration and subsequent SIP messages towards the same port of the P-CSCF for security mechanisms that do not require using negotiated ports for exchanging protected messages.</w:t>
      </w:r>
    </w:p>
    <w:p w14:paraId="29B37DEE" w14:textId="77777777" w:rsidR="00862364" w:rsidRPr="00DF53B4" w:rsidRDefault="00862364" w:rsidP="00862364">
      <w:r w:rsidRPr="00DF53B4">
        <w:t>The UE shall extract or derive a public user identity, the private user identity, and the domain name to be used in the Request-URI in the registration, according to the procedures described in clause 5.1.1.1A or clause 5.1.1.1B. A public user identity may be input by the end user.</w:t>
      </w:r>
    </w:p>
    <w:p w14:paraId="65F2E44E" w14:textId="77777777" w:rsidR="00862364" w:rsidRPr="00DF53B4" w:rsidRDefault="00862364" w:rsidP="00862364">
      <w:r w:rsidRPr="00DF53B4">
        <w:t>On sending an unprotected REGISTER request, the UE shall populate the header fields as follows:</w:t>
      </w:r>
    </w:p>
    <w:p w14:paraId="322D842A" w14:textId="77777777" w:rsidR="00862364" w:rsidRPr="00DF53B4" w:rsidRDefault="00862364" w:rsidP="00862364">
      <w:pPr>
        <w:pStyle w:val="B1"/>
      </w:pPr>
      <w:r w:rsidRPr="00DF53B4">
        <w:t>a)</w:t>
      </w:r>
      <w:r w:rsidRPr="00DF53B4">
        <w:tab/>
        <w:t>a From header field set to the SIP URI that contains:</w:t>
      </w:r>
    </w:p>
    <w:p w14:paraId="17341474" w14:textId="77777777" w:rsidR="00862364" w:rsidRPr="00DF53B4" w:rsidRDefault="00862364" w:rsidP="00141CAC">
      <w:r w:rsidRPr="00DF53B4">
        <w:t>1)</w:t>
      </w:r>
      <w:r w:rsidRPr="00DF53B4">
        <w:tab/>
        <w:t>if the UE supports RFC 6140 [191] and performs the functions of an external attached network, the main URI of the UE; else</w:t>
      </w:r>
    </w:p>
    <w:p w14:paraId="44016DC6" w14:textId="77777777" w:rsidR="00862364" w:rsidRPr="00DF53B4" w:rsidRDefault="00862364" w:rsidP="00141CAC">
      <w:r w:rsidRPr="00DF53B4">
        <w:t>2)</w:t>
      </w:r>
      <w:r w:rsidRPr="00DF53B4">
        <w:tab/>
        <w:t>the public user identity to be registered;</w:t>
      </w:r>
    </w:p>
    <w:p w14:paraId="05DD1149" w14:textId="77777777" w:rsidR="00862364" w:rsidRPr="00DF53B4" w:rsidRDefault="00862364" w:rsidP="00862364">
      <w:pPr>
        <w:pStyle w:val="B1"/>
      </w:pPr>
      <w:r w:rsidRPr="00DF53B4">
        <w:t>b)</w:t>
      </w:r>
      <w:r w:rsidRPr="00DF53B4">
        <w:tab/>
        <w:t>a To header field set to the SIP URI that contains:</w:t>
      </w:r>
    </w:p>
    <w:p w14:paraId="0CECD485" w14:textId="77777777" w:rsidR="00862364" w:rsidRPr="00DF53B4" w:rsidRDefault="00862364" w:rsidP="00141CAC">
      <w:r w:rsidRPr="00DF53B4">
        <w:t>1)</w:t>
      </w:r>
      <w:r w:rsidRPr="00DF53B4">
        <w:tab/>
        <w:t>if the UE supports RFC 6140 [191] and performs the functions of an external attached network, the main URI of the UE; else</w:t>
      </w:r>
    </w:p>
    <w:p w14:paraId="74A1B23A" w14:textId="77777777" w:rsidR="00862364" w:rsidRPr="00DF53B4" w:rsidRDefault="00862364" w:rsidP="00141CAC">
      <w:r w:rsidRPr="00DF53B4">
        <w:t>2)</w:t>
      </w:r>
      <w:r w:rsidRPr="00DF53B4">
        <w:tab/>
        <w:t>the public user identity to be registered;</w:t>
      </w:r>
    </w:p>
    <w:p w14:paraId="7A3F58F2" w14:textId="77777777" w:rsidR="00862364" w:rsidRPr="00DF53B4" w:rsidRDefault="00862364" w:rsidP="00862364">
      <w:pPr>
        <w:pStyle w:val="B1"/>
      </w:pPr>
      <w:r w:rsidRPr="00DF53B4">
        <w:t>c)</w:t>
      </w:r>
      <w:r w:rsidRPr="00DF53B4">
        <w:tab/>
        <w:t>a Contact header field set to include SIP URI(s) containing the IP address or FQDN of the UE in the hostport parameter. If the UE:</w:t>
      </w:r>
    </w:p>
    <w:p w14:paraId="6B44421C" w14:textId="77777777" w:rsidR="00862364" w:rsidRPr="00DF53B4" w:rsidRDefault="00862364" w:rsidP="00141CAC">
      <w:r w:rsidRPr="00DF53B4">
        <w:t>1)</w:t>
      </w:r>
      <w:r w:rsidRPr="00DF53B4">
        <w:tab/>
        <w:t>supports GRUU (see table A.4, item A.4/53);</w:t>
      </w:r>
    </w:p>
    <w:p w14:paraId="34A9124D" w14:textId="77777777" w:rsidR="00862364" w:rsidRPr="00DF53B4" w:rsidRDefault="00862364" w:rsidP="00141CAC">
      <w:r w:rsidRPr="00DF53B4">
        <w:t>2)</w:t>
      </w:r>
      <w:r w:rsidRPr="00DF53B4">
        <w:tab/>
        <w:t>supports multiple registrations;</w:t>
      </w:r>
    </w:p>
    <w:p w14:paraId="552FDDA0" w14:textId="77777777" w:rsidR="00862364" w:rsidRPr="00DF53B4" w:rsidRDefault="00862364" w:rsidP="00141CAC">
      <w:r w:rsidRPr="00DF53B4">
        <w:t>3)</w:t>
      </w:r>
      <w:r w:rsidRPr="00DF53B4">
        <w:tab/>
        <w:t>has an IMEI available; or</w:t>
      </w:r>
    </w:p>
    <w:p w14:paraId="2856322C" w14:textId="77777777" w:rsidR="00862364" w:rsidRPr="00DF53B4" w:rsidRDefault="00862364" w:rsidP="00141CAC">
      <w:r w:rsidRPr="00DF53B4">
        <w:t>4)</w:t>
      </w:r>
      <w:r w:rsidRPr="00DF53B4">
        <w:tab/>
        <w:t>has an MEID available;</w:t>
      </w:r>
    </w:p>
    <w:p w14:paraId="0DCF7CCE" w14:textId="77777777" w:rsidR="00862364" w:rsidRPr="00DF53B4" w:rsidRDefault="00862364" w:rsidP="00141CAC">
      <w:pPr>
        <w:pStyle w:val="B1"/>
      </w:pPr>
      <w:r w:rsidRPr="00DF53B4">
        <w:tab/>
        <w:t>the UE shall include a "+sip.instance" header field parameter containing the instance ID. Only the IMEI shall be used for generating an instance ID for a multi-mode UE that supports both 3GPP and 3GPP2 defined radio access networks.</w:t>
      </w:r>
    </w:p>
    <w:p w14:paraId="6BF3B4DD" w14:textId="77777777" w:rsidR="00862364" w:rsidRPr="00DF53B4" w:rsidRDefault="00862364" w:rsidP="00141CAC">
      <w:pPr>
        <w:pStyle w:val="NO"/>
      </w:pPr>
      <w:r w:rsidRPr="00DF53B4">
        <w:t>NOTE 2:</w:t>
      </w:r>
      <w:r w:rsidRPr="00DF53B4">
        <w:tab/>
        <w:t>The requirement placed on the UE to include an instance ID based on the IMEI or the MEID when the UE does not support GRUU and does not support multiple registrations does not imply any additional requirements on the network.</w:t>
      </w:r>
    </w:p>
    <w:p w14:paraId="7F6E6DCE" w14:textId="77777777" w:rsidR="00862364" w:rsidRPr="00DF53B4" w:rsidRDefault="00862364" w:rsidP="00862364">
      <w:pPr>
        <w:pStyle w:val="B1"/>
      </w:pPr>
      <w:r w:rsidRPr="00DF53B4">
        <w:tab/>
        <w:t>If the UE supports multiple registrations it shall include "reg-id" header field parameter as described in RFC 5626 [92]. The UE shall include all supported ICSI values (coded as specified in clause 7.2A.8.2) in a g.3gpp.icsi-ref media feature tag as defined in clause 7.9.2 and RFC 3840 [62] for the IMS communication services it intends to use, and IARI values (coded as specified in clause 7.2A.9.2), for the IMS applications it intends to use in a g.3gpp.iari-ref media feature tag as defined in clause 7.9.3 and RFC 3840 [62].</w:t>
      </w:r>
    </w:p>
    <w:p w14:paraId="4A776ADA" w14:textId="77777777" w:rsidR="00862364" w:rsidRPr="00DF53B4" w:rsidRDefault="00862364" w:rsidP="00862364">
      <w:pPr>
        <w:pStyle w:val="B1"/>
      </w:pPr>
      <w:r w:rsidRPr="00DF53B4">
        <w:tab/>
        <w:t>if the UE supports RFC 6140 [191] and performs the functions of an external attached network, for the registration of bulk number contacts the UE shall include a Contact URI without a user portion and containing the "bnc" URI parameter;</w:t>
      </w:r>
    </w:p>
    <w:p w14:paraId="624B0024" w14:textId="77777777" w:rsidR="00862364" w:rsidRPr="00DF53B4" w:rsidRDefault="00862364" w:rsidP="00862364">
      <w:pPr>
        <w:pStyle w:val="B1"/>
      </w:pPr>
      <w:r w:rsidRPr="00DF53B4">
        <w:t>d)</w:t>
      </w:r>
      <w:r w:rsidRPr="00DF53B4">
        <w:tab/>
        <w:t>a Via header field set to include the sent-by field containing the IP address or FQDN of the UE and the port number where the UE expects to receive the response to this request when UDPis used. For TCP, the response is received on the TCP connection on which the request was sent. For the UDP, the UE shall also include a "rport" header field parameter with no value in the Via header field. Unless the UE has been configured to not send keep-alives, and unless the UE is directly connected to an IP-CAN for which usage of NAT is not defined, it shall include a "keep" header field parameter with no value in the Via header field, in order to indicate support of sending keep-alives associated with the registration, as described in RFC 6223 [143];</w:t>
      </w:r>
    </w:p>
    <w:p w14:paraId="725141D6" w14:textId="77777777" w:rsidR="00862364" w:rsidRPr="00DF53B4" w:rsidRDefault="00862364" w:rsidP="00141CAC">
      <w:pPr>
        <w:pStyle w:val="NO"/>
      </w:pPr>
      <w:r w:rsidRPr="00DF53B4">
        <w:t>NOTE 3:</w:t>
      </w:r>
      <w:r w:rsidRPr="00DF53B4">
        <w:tab/>
        <w:t>When sending the unprotected REGISTER request using UDP, the UE transmit the request from the same IP address and port on which it expects to receive the response to this request.</w:t>
      </w:r>
    </w:p>
    <w:p w14:paraId="3257AA00" w14:textId="77777777" w:rsidR="00862364" w:rsidRPr="00DF53B4" w:rsidRDefault="00862364" w:rsidP="00862364">
      <w:pPr>
        <w:pStyle w:val="B1"/>
      </w:pPr>
      <w:r w:rsidRPr="00DF53B4">
        <w:t>e)</w:t>
      </w:r>
      <w:r w:rsidRPr="00DF53B4">
        <w:tab/>
        <w:t>a registration expiration interval value of 600 000 seconds as the value desired for the duration of the registration;</w:t>
      </w:r>
    </w:p>
    <w:p w14:paraId="68219432" w14:textId="77777777" w:rsidR="00862364" w:rsidRPr="00DF53B4" w:rsidRDefault="00862364" w:rsidP="00141CAC">
      <w:pPr>
        <w:pStyle w:val="NO"/>
      </w:pPr>
      <w:r w:rsidRPr="00DF53B4">
        <w:t>NOTE 4:</w:t>
      </w:r>
      <w:r w:rsidRPr="00DF53B4">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14:paraId="6B3F25F7" w14:textId="77777777" w:rsidR="00862364" w:rsidRPr="00DF53B4" w:rsidRDefault="00862364" w:rsidP="00862364">
      <w:pPr>
        <w:pStyle w:val="B1"/>
      </w:pPr>
      <w:r w:rsidRPr="00DF53B4">
        <w:t>f)</w:t>
      </w:r>
      <w:r w:rsidRPr="00DF53B4">
        <w:tab/>
        <w:t>a Request-URI set to the SIP URI of the domain name of the home network used to address the REGISTER request;</w:t>
      </w:r>
    </w:p>
    <w:p w14:paraId="70A072D5" w14:textId="77777777" w:rsidR="00862364" w:rsidRPr="00DF53B4" w:rsidRDefault="00862364" w:rsidP="00862364">
      <w:pPr>
        <w:pStyle w:val="B1"/>
      </w:pPr>
      <w:r w:rsidRPr="00DF53B4">
        <w:t>g)</w:t>
      </w:r>
      <w:r w:rsidRPr="00DF53B4">
        <w:tab/>
        <w:t>the Supported header field containing the option-tag "path", and</w:t>
      </w:r>
    </w:p>
    <w:p w14:paraId="56624A31" w14:textId="77777777" w:rsidR="00862364" w:rsidRPr="00DF53B4" w:rsidRDefault="00862364" w:rsidP="00862364">
      <w:pPr>
        <w:pStyle w:val="B2"/>
      </w:pPr>
      <w:r w:rsidRPr="00DF53B4">
        <w:t>1)</w:t>
      </w:r>
      <w:r w:rsidRPr="00DF53B4">
        <w:tab/>
        <w:t>if GRUU is supported, the option-tag "gruu"; and</w:t>
      </w:r>
    </w:p>
    <w:p w14:paraId="13C51A89" w14:textId="77777777" w:rsidR="00862364" w:rsidRPr="00DF53B4" w:rsidRDefault="00862364" w:rsidP="00862364">
      <w:pPr>
        <w:pStyle w:val="B2"/>
      </w:pPr>
      <w:r w:rsidRPr="00DF53B4">
        <w:t>2)</w:t>
      </w:r>
      <w:r w:rsidRPr="00DF53B4">
        <w:tab/>
        <w:t>if multiple registrations is supported, the option-tag "outbound".</w:t>
      </w:r>
    </w:p>
    <w:p w14:paraId="0B97C05B" w14:textId="77777777" w:rsidR="00862364" w:rsidRPr="00DF53B4" w:rsidRDefault="00862364" w:rsidP="00141CAC">
      <w:pPr>
        <w:pStyle w:val="B1"/>
      </w:pPr>
      <w:r w:rsidRPr="00DF53B4">
        <w:t>h)</w:t>
      </w:r>
      <w:r w:rsidRPr="00DF53B4">
        <w:tab/>
        <w:t>if a security association or TLS session exists, and if available to the UE (as defined in the access technology specific annexes for each access technology), a P-Access-Network-Info header field set as specified for the access network technology (see clause 7.2A.4);</w:t>
      </w:r>
    </w:p>
    <w:p w14:paraId="57BB1A94" w14:textId="77777777" w:rsidR="00862364" w:rsidRPr="00DF53B4" w:rsidRDefault="00862364" w:rsidP="00141CAC">
      <w:pPr>
        <w:pStyle w:val="B1"/>
      </w:pPr>
      <w:r w:rsidRPr="00DF53B4">
        <w:t>i)</w:t>
      </w:r>
      <w:r w:rsidRPr="00DF53B4">
        <w:tab/>
        <w:t>a Security-Client header field to announce the media plane security mechanisms the UE supports, if any, labelled with the "mediasec" header field parameter specified in clause 7.2A.7;</w:t>
      </w:r>
    </w:p>
    <w:p w14:paraId="3FF79075" w14:textId="77777777" w:rsidR="00862364" w:rsidRPr="00DF53B4" w:rsidRDefault="00862364" w:rsidP="00141CAC">
      <w:pPr>
        <w:pStyle w:val="NO"/>
      </w:pPr>
      <w:r w:rsidRPr="00DF53B4">
        <w:t>NOTE 5:</w:t>
      </w:r>
      <w:r w:rsidRPr="00DF53B4">
        <w:tab/>
        <w:t>The "mediasec" header field parameter indicates that security mechanisms are specific to the media plane.</w:t>
      </w:r>
    </w:p>
    <w:p w14:paraId="176DB98A" w14:textId="77777777" w:rsidR="00862364" w:rsidRPr="00DF53B4" w:rsidRDefault="00862364" w:rsidP="00862364">
      <w:pPr>
        <w:pStyle w:val="B1"/>
      </w:pPr>
      <w:r w:rsidRPr="00DF53B4">
        <w:t>j)</w:t>
      </w:r>
      <w:r w:rsidRPr="00DF53B4">
        <w:tab/>
        <w:t>if the UE supports RFC 6140 [191] and performs the functions of an external attached network, for the registration of bulk number contacts the UE shall include a Require header field containing the option-tag "gin"; and</w:t>
      </w:r>
    </w:p>
    <w:p w14:paraId="67739F39" w14:textId="77777777" w:rsidR="00862364" w:rsidRPr="00DF53B4" w:rsidRDefault="00862364" w:rsidP="00862364">
      <w:pPr>
        <w:pStyle w:val="B1"/>
      </w:pPr>
      <w:r w:rsidRPr="00DF53B4">
        <w:t>k)</w:t>
      </w:r>
      <w:r w:rsidRPr="00DF53B4">
        <w:tab/>
        <w:t>if the UE supports RFC 6140 [191] and performs the functions of an external attached network, for the registration of bulk number contacts the UE shall include a Proxy-Require header field containing the option-tag "gin".</w:t>
      </w:r>
    </w:p>
    <w:p w14:paraId="59B04178" w14:textId="77777777" w:rsidR="00862364" w:rsidRPr="00DF53B4" w:rsidRDefault="00862364" w:rsidP="00862364">
      <w:r w:rsidRPr="00DF53B4">
        <w:t>On receiving a 401 (Unauthorized) response to the REGISTER request, the UE shall:</w:t>
      </w:r>
    </w:p>
    <w:p w14:paraId="59CC8AC9" w14:textId="77777777" w:rsidR="00862364" w:rsidRPr="00DF53B4" w:rsidRDefault="00862364" w:rsidP="00141CAC">
      <w:pPr>
        <w:pStyle w:val="B1"/>
      </w:pPr>
      <w:r w:rsidRPr="00DF53B4">
        <w:t>a)</w:t>
      </w:r>
      <w:r w:rsidRPr="00DF53B4">
        <w:tab/>
        <w:t>if available, store the announcement of media plane security mechanisms the P-CSCF (IMS-ALG) supports labelled with the "mediasec" header field parameter specified in clause 7.2A.7 and received in the Security-Server header field, if any. Once the UE chooses a media security mechanism from the list received in the Security-Server header field from the server, the UE may initiate that mechanism on a media level when it initiates new media in an existing session.</w:t>
      </w:r>
    </w:p>
    <w:p w14:paraId="16F513F8" w14:textId="77777777" w:rsidR="00862364" w:rsidRPr="00DF53B4" w:rsidRDefault="00862364" w:rsidP="00141CAC">
      <w:pPr>
        <w:pStyle w:val="NO"/>
      </w:pPr>
      <w:r w:rsidRPr="00DF53B4">
        <w:t>NOTE 6:</w:t>
      </w:r>
      <w:r w:rsidRPr="00DF53B4">
        <w:tab/>
        <w:t>The "mediasec" header field parameter indicates that security mechanisms are specific to the media plane.</w:t>
      </w:r>
    </w:p>
    <w:p w14:paraId="530BC77E" w14:textId="77777777" w:rsidR="00862364" w:rsidRPr="00DF53B4" w:rsidRDefault="00862364" w:rsidP="00862364">
      <w:r w:rsidRPr="00DF53B4">
        <w:t>On receiving the 200 (OK) response to the REGISTER request, the UE shall:</w:t>
      </w:r>
    </w:p>
    <w:p w14:paraId="05F101AC" w14:textId="77777777" w:rsidR="00862364" w:rsidRPr="00DF53B4" w:rsidRDefault="00862364" w:rsidP="00141CAC">
      <w:pPr>
        <w:pStyle w:val="B1"/>
      </w:pPr>
      <w:r w:rsidRPr="00DF53B4">
        <w:t>a)</w:t>
      </w:r>
      <w:r w:rsidRPr="00DF53B4">
        <w:tab/>
        <w:t>store the expiration time of the registration for the public user identities found in the To header field value and bind it either to the respective contact address of the UE or to the registration flow and the associated contact address (if the multiple registration mechanism is used);</w:t>
      </w:r>
    </w:p>
    <w:p w14:paraId="09D9CF3F" w14:textId="77777777" w:rsidR="00862364" w:rsidRPr="00DF53B4" w:rsidRDefault="00862364" w:rsidP="00141CAC">
      <w:pPr>
        <w:pStyle w:val="NO"/>
      </w:pPr>
      <w:r w:rsidRPr="00DF53B4">
        <w:t>NOTE 7:</w:t>
      </w:r>
      <w:r w:rsidRPr="00DF53B4">
        <w:tab/>
        <w:t>If the UE supports RFC 6140 [191] and performs the functions of an external attached network, the To header field will contain the main URI of the UE.</w:t>
      </w:r>
    </w:p>
    <w:p w14:paraId="03F05A5D" w14:textId="77777777" w:rsidR="00862364" w:rsidRPr="00DF53B4" w:rsidRDefault="00862364" w:rsidP="00141CAC">
      <w:pPr>
        <w:pStyle w:val="B1"/>
      </w:pPr>
      <w:r w:rsidRPr="00DF53B4">
        <w:t>b)</w:t>
      </w:r>
      <w:r w:rsidRPr="00DF53B4">
        <w:tab/>
        <w:t>store as the default public user identity the first URI on the list of URIs present in the P-Associated-URI header field and bind it to the respective contact address of the UE and the associated set of security associations or TLS session;</w:t>
      </w:r>
    </w:p>
    <w:p w14:paraId="36C75749" w14:textId="77777777" w:rsidR="00862364" w:rsidRPr="00DF53B4" w:rsidRDefault="00862364" w:rsidP="00141CAC">
      <w:pPr>
        <w:pStyle w:val="NO"/>
      </w:pPr>
      <w:r w:rsidRPr="00DF53B4">
        <w:t>NOTE 8:</w:t>
      </w:r>
      <w:r w:rsidRPr="00DF53B4">
        <w:tab/>
        <w:t>When using the respective contact address and associated set of security associations or TLS session, the UE can utilize additional URIs contained in the P-Associated-URI header field and bound it to the respective contact address of the UE and the associated set of security associations or TLS session, e.g. for application purposes.</w:t>
      </w:r>
    </w:p>
    <w:p w14:paraId="186C5986" w14:textId="77777777" w:rsidR="00862364" w:rsidRPr="00DF53B4" w:rsidRDefault="00862364" w:rsidP="00141CAC">
      <w:pPr>
        <w:pStyle w:val="B1"/>
      </w:pPr>
      <w:r w:rsidRPr="00DF53B4">
        <w:t>c)</w:t>
      </w:r>
      <w:r w:rsidRPr="00DF53B4">
        <w:tab/>
        <w:t>treat the identity under registration as a barred public user identity, if it is not included in the P-Associated-URI header field;</w:t>
      </w:r>
    </w:p>
    <w:p w14:paraId="0FB32088" w14:textId="77777777" w:rsidR="00862364" w:rsidRPr="00DF53B4" w:rsidRDefault="00862364" w:rsidP="00141CAC">
      <w:pPr>
        <w:pStyle w:val="B1"/>
      </w:pPr>
      <w:r w:rsidRPr="00DF53B4">
        <w:t>d)</w:t>
      </w:r>
      <w:r w:rsidRPr="00DF53B4">
        <w:tab/>
        <w:t>store the list of service route values contained in the Service-Route header field and bind the list either to the contact address or to the registration flow and the associated contact address (if the multiple registration mechanism is used), and the associated set of security associations or TLS session over which the REGISTER request was sent;</w:t>
      </w:r>
    </w:p>
    <w:p w14:paraId="65F3B362" w14:textId="77777777" w:rsidR="00862364" w:rsidRPr="00DF53B4" w:rsidRDefault="00862364" w:rsidP="00141CAC">
      <w:pPr>
        <w:pStyle w:val="NO"/>
      </w:pPr>
      <w:r w:rsidRPr="00DF53B4">
        <w:t>NOTE 9:</w:t>
      </w:r>
      <w:r w:rsidRPr="00DF53B4">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14:paraId="5135965C" w14:textId="77777777" w:rsidR="00862364" w:rsidRPr="00DF53B4" w:rsidRDefault="00862364" w:rsidP="00141CAC">
      <w:pPr>
        <w:pStyle w:val="NO"/>
      </w:pPr>
      <w:r w:rsidRPr="00DF53B4">
        <w:t>NOTE 10:</w:t>
      </w:r>
      <w:r w:rsidRPr="00DF53B4">
        <w:tab/>
        <w:t>The UE will use the stored list of service route values to build a proper preloaded Route header field for new dialogs and standalone transactions (other than REGISTER method) when using either the respective contact address or to the registration flow and the associated contact address (if the multiple registration mechanism is used), and the associated set of security associations or TLS session.</w:t>
      </w:r>
    </w:p>
    <w:p w14:paraId="0FD62682" w14:textId="77777777" w:rsidR="00862364" w:rsidRPr="00DF53B4" w:rsidRDefault="00862364" w:rsidP="00862364">
      <w:pPr>
        <w:pStyle w:val="B1"/>
      </w:pPr>
      <w:r w:rsidRPr="00DF53B4">
        <w:t>e)</w:t>
      </w:r>
      <w:r w:rsidRPr="00DF53B4">
        <w:tab/>
        <w:t>if the UE indicated support for GRUU in the Supported header field of the REGISTER request then:</w:t>
      </w:r>
    </w:p>
    <w:p w14:paraId="25900FF6" w14:textId="77777777" w:rsidR="00862364" w:rsidRPr="00DF53B4" w:rsidRDefault="00862364" w:rsidP="00862364">
      <w:pPr>
        <w:pStyle w:val="B2"/>
      </w:pPr>
      <w:r w:rsidRPr="00DF53B4">
        <w:t>-</w:t>
      </w:r>
      <w:r w:rsidRPr="00DF53B4">
        <w:tab/>
        <w:t>if the UE did not use the procedures specified in RFC 6140 [191] for registration, find the Contact header field within the response that matches the one included in the REGISTER request. If this contains a "pub-gruu" header field parameter or a "temp-gruu" header field parameter or both, then store the value of those parameters as the GRUUs for the UE in association with the public user identity and the contact address that was registered; and</w:t>
      </w:r>
    </w:p>
    <w:p w14:paraId="22C115D4" w14:textId="77777777" w:rsidR="00862364" w:rsidRPr="00DF53B4" w:rsidRDefault="00862364" w:rsidP="00862364">
      <w:pPr>
        <w:pStyle w:val="B2"/>
      </w:pPr>
      <w:r w:rsidRPr="00DF53B4">
        <w:t>-</w:t>
      </w:r>
      <w:r w:rsidRPr="00DF53B4">
        <w:tab/>
        <w:t>if the UE used the procedures specified in RFC 6140 [191] for registration then find the Contact header field within the response that matches the one included in the REGISTER request. If this contains a "pub-gruu" header field parameter then store the value of the "pub-gruu" header field parameter for use for generating public GRUUs for registering UAs as specified in RFC 6140 [191]. If this contains a "temp-gruu-cookie" header field parameter then store the value of the "temp-gruu-cookie" header field parameter for use for generating temporary GRUUs for registering UAs as specified in RFC 6140 [191];</w:t>
      </w:r>
    </w:p>
    <w:p w14:paraId="646F281A" w14:textId="77777777" w:rsidR="00862364" w:rsidRPr="00DF53B4" w:rsidRDefault="00862364" w:rsidP="00141CAC">
      <w:pPr>
        <w:pStyle w:val="NO"/>
      </w:pPr>
      <w:r w:rsidRPr="00DF53B4">
        <w:t>NOTE 11:</w:t>
      </w:r>
      <w:r w:rsidRPr="00DF53B4">
        <w:tab/>
        <w:t>When allocating public GRUUs to registering UAs the functionality within the UE that performs the role of registrar will add an "sg" SIP URI parameter that uniquely identifies that UA to the public GRUU it received in the "pub-gruu" header field parameter. The procedures for generating a temporary GRUU using the "temp-gruu-cookie" header field parameter are specified in clause 7.1.2.2 of RFC 6140 [191].</w:t>
      </w:r>
    </w:p>
    <w:p w14:paraId="17624F3B" w14:textId="77777777" w:rsidR="00862364" w:rsidRPr="00DF53B4" w:rsidRDefault="00862364" w:rsidP="00862364">
      <w:pPr>
        <w:pStyle w:val="B1"/>
      </w:pPr>
      <w:r w:rsidRPr="00DF53B4">
        <w:t>f)</w:t>
      </w:r>
      <w:r w:rsidRPr="00DF53B4">
        <w:tab/>
        <w:t>if the REGISTER request contained the "reg-id" and "+sip.instance" Contact header field parameter and the "outbound" option tag in a Supported header field, the UE shall check whether the option-tag "outbound" is present in the Require header field:</w:t>
      </w:r>
    </w:p>
    <w:p w14:paraId="31863F7C" w14:textId="77777777" w:rsidR="00862364" w:rsidRPr="00DF53B4" w:rsidRDefault="00862364" w:rsidP="00141CAC">
      <w:pPr>
        <w:pStyle w:val="B1"/>
      </w:pPr>
      <w:r w:rsidRPr="00DF53B4">
        <w:t>-</w:t>
      </w:r>
      <w:r w:rsidRPr="00DF53B4">
        <w:tab/>
        <w:t>if no option-tag "outbound" is present, the UE shall conclude that the S-CSCF does not support the registration procedure as described in RFC 5626 [92], and the S-CSCF has followed the registration procedure as described in RFC 5627 [93] or RFC 3261 [26],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RFC 5626 [92], the UE shall refrain from registering any additional IMS flows for the same private identity as described in RFC 5626 [92]; or</w:t>
      </w:r>
    </w:p>
    <w:p w14:paraId="063E429B" w14:textId="77777777" w:rsidR="00862364" w:rsidRPr="00DF53B4" w:rsidRDefault="00862364" w:rsidP="00141CAC">
      <w:pPr>
        <w:pStyle w:val="NO"/>
      </w:pPr>
      <w:r w:rsidRPr="00DF53B4">
        <w:t>NOTE 12:</w:t>
      </w:r>
      <w:r w:rsidRPr="00DF53B4">
        <w:tab/>
        <w:t>Upon replaces the old contact address with the new contact address, the S-CSCF performs the network initiated deregistration procedure for the previously registered public user identities and the associated old contact address as described in clause 5.4.1.5. Hence, the UE will receive a NOTIFY request informing the UE about the deregistration of the old contact address.</w:t>
      </w:r>
    </w:p>
    <w:p w14:paraId="1D8DDD86" w14:textId="77777777" w:rsidR="00862364" w:rsidRPr="00DF53B4" w:rsidRDefault="00862364" w:rsidP="00141CAC">
      <w:pPr>
        <w:pStyle w:val="B1"/>
      </w:pPr>
      <w:r w:rsidRPr="00DF53B4">
        <w:t>-</w:t>
      </w:r>
      <w:r w:rsidRPr="00DF53B4">
        <w:tab/>
        <w:t>if an option-tag "outbound" is present, the UE may establish additional IMS flows for the same private identity, as defined in RFC 5626 [92];</w:t>
      </w:r>
    </w:p>
    <w:p w14:paraId="66780D68" w14:textId="77777777" w:rsidR="00862364" w:rsidRPr="00DF53B4" w:rsidRDefault="00862364" w:rsidP="00862364">
      <w:pPr>
        <w:pStyle w:val="B1"/>
      </w:pPr>
      <w:r w:rsidRPr="00DF53B4">
        <w:t>g)</w:t>
      </w:r>
      <w:r w:rsidRPr="00DF53B4">
        <w:tab/>
        <w:t>if available, store the announcement of media plane security mechanisms the P-CSCF (IMS-ALG) supports labelled with the "mediasec" header field parameter specified in clause 7.2A.7 and received in the Security-Server header field, if any. Once the UE chooses a media security mechanism from the list received in the Security-Server header field from the server, it may initiate that mechanism on a media level when it initiates new media in an existing session;</w:t>
      </w:r>
    </w:p>
    <w:p w14:paraId="26A743AC" w14:textId="77777777" w:rsidR="00862364" w:rsidRPr="00DF53B4" w:rsidRDefault="00862364" w:rsidP="00141CAC">
      <w:pPr>
        <w:pStyle w:val="NO"/>
      </w:pPr>
      <w:r w:rsidRPr="00DF53B4">
        <w:t>NOTE 13:</w:t>
      </w:r>
      <w:r w:rsidRPr="00DF53B4">
        <w:tab/>
        <w:t>The "mediasec" header field parameter indicates that security mechanisms are specific to the media plane.</w:t>
      </w:r>
    </w:p>
    <w:p w14:paraId="79DBDEBE" w14:textId="77777777" w:rsidR="00862364" w:rsidRPr="00DF53B4" w:rsidRDefault="00862364" w:rsidP="00862364">
      <w:pPr>
        <w:pStyle w:val="B1"/>
      </w:pPr>
      <w:r w:rsidRPr="00DF53B4">
        <w:t>h)</w:t>
      </w:r>
      <w:r w:rsidRPr="00DF53B4">
        <w:tab/>
        <w:t>if the Via header field contains a "keep" header field parameter with a value, unless the UE detects that it is not behind a NAT, start to send keep-alives associated with the registration towards the P-CSCF, as described in RFC 6223 [143];</w:t>
      </w:r>
    </w:p>
    <w:p w14:paraId="02FD273F" w14:textId="77777777" w:rsidR="00862364" w:rsidRPr="00DF53B4" w:rsidRDefault="00862364" w:rsidP="00862364">
      <w:pPr>
        <w:pStyle w:val="B1"/>
      </w:pPr>
      <w:r w:rsidRPr="00DF53B4">
        <w:t>i)</w:t>
      </w:r>
      <w:r w:rsidRPr="00DF53B4">
        <w:tab/>
        <w:t>if the 200 (OK) response includes a Feature-Caps header field, as specified in RFC 6809°[190], with "+g.3gpp.icsi-ref" header field parameter, then the UE may consider the values included in the "+g.3gpp.icsi-ref" header field parameter of the Feature-Caps header field of 200 (OK) response as supported by the IM subsystem for the established registration or registration flow (if the multiple registration mechanism is used); and</w:t>
      </w:r>
    </w:p>
    <w:p w14:paraId="44D7580E" w14:textId="77777777" w:rsidR="00862364" w:rsidRPr="00DF53B4" w:rsidRDefault="00862364" w:rsidP="00141CAC">
      <w:pPr>
        <w:pStyle w:val="NO"/>
      </w:pPr>
      <w:r w:rsidRPr="00DF53B4">
        <w:t>NOTE 14:</w:t>
      </w:r>
      <w:r w:rsidRPr="00DF53B4">
        <w:tab/>
        <w:t>The UE and related applications can use the ICSI values received in the Feature-Caps header field of 200 (OK) response to improve the user experience.</w:t>
      </w:r>
    </w:p>
    <w:p w14:paraId="1459E576" w14:textId="77777777" w:rsidR="00862364" w:rsidRPr="00DF53B4" w:rsidRDefault="00862364" w:rsidP="00862364">
      <w:pPr>
        <w:pStyle w:val="B1"/>
      </w:pPr>
      <w:r w:rsidRPr="00DF53B4">
        <w:t>j)</w:t>
      </w:r>
      <w:r w:rsidRPr="00DF53B4">
        <w:tab/>
        <w:t>if the 200 (OK) response includes one or more Feature-Caps header fields containing the capability indicators listed in clause 7.9A.7 that indicate the media capabilities supported by the IMS-AGW then the UE may consider this information when providing media options to the user or determining whether an application communication capability will be successful (e.g. if "sip.video" is not indicated then the UE might not offer the user the option to attempt to add video to the session).</w:t>
      </w:r>
    </w:p>
    <w:p w14:paraId="57C49836" w14:textId="77777777" w:rsidR="00862364" w:rsidRPr="00DF53B4" w:rsidRDefault="00862364" w:rsidP="00141CAC">
      <w:pPr>
        <w:pStyle w:val="NO"/>
      </w:pPr>
      <w:r w:rsidRPr="00DF53B4">
        <w:t>NOTE 15:</w:t>
      </w:r>
      <w:r w:rsidRPr="00DF53B4">
        <w:tab/>
        <w:t>If media capability indication is not supported, no capability indicators listed in clause 7.9A.7 are included and it can be assumed that all the media capabilities are supported.</w:t>
      </w:r>
    </w:p>
    <w:p w14:paraId="2C10403C" w14:textId="77777777" w:rsidR="00862364" w:rsidRPr="00DF53B4" w:rsidRDefault="00862364" w:rsidP="00862364">
      <w:r w:rsidRPr="00DF53B4">
        <w:t>On receiving a 305 (Use Proxy) response to the unprotected REGISTER request, unless otherwise specified in access specific annexes (as described in Annex B or Annex L), the UE shall:</w:t>
      </w:r>
    </w:p>
    <w:p w14:paraId="067D17DD" w14:textId="77777777" w:rsidR="00862364" w:rsidRPr="00DF53B4" w:rsidRDefault="00862364" w:rsidP="00862364">
      <w:pPr>
        <w:pStyle w:val="B1"/>
      </w:pPr>
      <w:r w:rsidRPr="00DF53B4">
        <w:t>a)</w:t>
      </w:r>
      <w:r w:rsidRPr="00DF53B4">
        <w:tab/>
        <w:t>ignore the contents of the Contact header field if it is included in the received message;</w:t>
      </w:r>
    </w:p>
    <w:p w14:paraId="08093981" w14:textId="77777777" w:rsidR="00862364" w:rsidRPr="00DF53B4" w:rsidRDefault="00862364" w:rsidP="00141CAC">
      <w:pPr>
        <w:pStyle w:val="NO"/>
      </w:pPr>
      <w:r w:rsidRPr="00DF53B4">
        <w:t>NOTE 16:</w:t>
      </w:r>
      <w:r w:rsidRPr="00DF53B4">
        <w:tab/>
        <w:t>The 305 response is not expected to contain a Contact header field.</w:t>
      </w:r>
    </w:p>
    <w:p w14:paraId="64EFB086" w14:textId="77777777" w:rsidR="00862364" w:rsidRPr="00DF53B4" w:rsidRDefault="00862364" w:rsidP="00862364">
      <w:pPr>
        <w:pStyle w:val="B1"/>
      </w:pPr>
      <w:r w:rsidRPr="00DF53B4">
        <w:t>b)</w:t>
      </w:r>
      <w:r w:rsidRPr="00DF53B4">
        <w:tab/>
        <w:t>release all IP-CAN bearers used for the transport of media according to the procedures in clause 9.2.2;</w:t>
      </w:r>
    </w:p>
    <w:p w14:paraId="5A53FA64" w14:textId="77777777" w:rsidR="00862364" w:rsidRPr="00DF53B4" w:rsidRDefault="00862364" w:rsidP="00862364">
      <w:pPr>
        <w:pStyle w:val="B1"/>
      </w:pPr>
      <w:r w:rsidRPr="00DF53B4">
        <w:t>c)</w:t>
      </w:r>
      <w:r w:rsidRPr="00DF53B4">
        <w:tab/>
        <w:t>initiate either a new P-CSCF discovery procedure as described in clause 9.2.1, or select a new P-CSCF, if the UE was pre-configured with more than one P-CSCF's IP addresses or domain names;</w:t>
      </w:r>
    </w:p>
    <w:p w14:paraId="62B9B5E1" w14:textId="77777777" w:rsidR="00862364" w:rsidRPr="00DF53B4" w:rsidRDefault="00862364" w:rsidP="00862364">
      <w:pPr>
        <w:pStyle w:val="B1"/>
      </w:pPr>
      <w:r w:rsidRPr="00DF53B4">
        <w:t>d)</w:t>
      </w:r>
      <w:r w:rsidRPr="00DF53B4">
        <w:tab/>
        <w:t>select a P-CSCF address, which is different from the previously used address, from the address list; and</w:t>
      </w:r>
    </w:p>
    <w:p w14:paraId="098353A1" w14:textId="77777777" w:rsidR="00862364" w:rsidRPr="00DF53B4" w:rsidRDefault="00862364" w:rsidP="00862364">
      <w:pPr>
        <w:pStyle w:val="B1"/>
      </w:pPr>
      <w:r w:rsidRPr="00DF53B4">
        <w:t>e)</w:t>
      </w:r>
      <w:r w:rsidRPr="00DF53B4">
        <w:tab/>
        <w:t>perform the procedures for initial registration as described in clause 5.1.1.2.</w:t>
      </w:r>
    </w:p>
    <w:p w14:paraId="0E2C07A1" w14:textId="77777777" w:rsidR="00862364" w:rsidRPr="00DF53B4" w:rsidRDefault="00862364" w:rsidP="00862364">
      <w:r w:rsidRPr="00DF53B4">
        <w:t>On receiving a 423 (Interval Too Brief) response to the REGISTER request, the UE shall:</w:t>
      </w:r>
    </w:p>
    <w:p w14:paraId="4A2D718C" w14:textId="77777777" w:rsidR="00862364" w:rsidRPr="00DF53B4" w:rsidRDefault="00862364" w:rsidP="00141CAC">
      <w:pPr>
        <w:pStyle w:val="B1"/>
      </w:pPr>
      <w:r w:rsidRPr="00DF53B4">
        <w:t>-</w:t>
      </w:r>
      <w:r w:rsidRPr="00DF53B4">
        <w:tab/>
        <w:t>send another REGISTER request populating the registration expiration interval value with an expiration timer of at least the value received in the Min-Expires header field of the 423 (Interval Too Brief) response.</w:t>
      </w:r>
    </w:p>
    <w:p w14:paraId="4C69DB54" w14:textId="77777777" w:rsidR="00862364" w:rsidRPr="00DF53B4" w:rsidRDefault="00862364" w:rsidP="00862364">
      <w:r w:rsidRPr="00DF53B4">
        <w:t>On receiving a 408 (Request Timeout) response or 500 (Server Internal Error) response or 504 (Server Time-Out) or 600 (Busy Everywhere) response for an initial registration, the UE may attempt to perform initial registration again.</w:t>
      </w:r>
    </w:p>
    <w:p w14:paraId="14100CB2" w14:textId="77777777" w:rsidR="00862364" w:rsidRPr="00DF53B4" w:rsidRDefault="00862364" w:rsidP="00862364">
      <w:r w:rsidRPr="00DF53B4">
        <w:t>When the timer F expires at the UE, the UE may:</w:t>
      </w:r>
    </w:p>
    <w:p w14:paraId="46C3C0B6" w14:textId="77777777" w:rsidR="00862364" w:rsidRPr="00DF53B4" w:rsidRDefault="00862364" w:rsidP="00862364">
      <w:pPr>
        <w:pStyle w:val="B1"/>
      </w:pPr>
      <w:r w:rsidRPr="00DF53B4">
        <w:t>a)</w:t>
      </w:r>
      <w:r w:rsidRPr="00DF53B4">
        <w:tab/>
        <w:t>select a different P-CSCF address from the list of P-CSCF addresses discovered during the procedures described in clause 9.2.1 or from its pre-configured list of P-CSCF's IP addresses or domain names;</w:t>
      </w:r>
    </w:p>
    <w:p w14:paraId="5EC4DADC" w14:textId="77777777" w:rsidR="00862364" w:rsidRPr="00DF53B4" w:rsidRDefault="00862364" w:rsidP="00862364">
      <w:pPr>
        <w:pStyle w:val="B1"/>
      </w:pPr>
      <w:r w:rsidRPr="00DF53B4">
        <w:t>b)</w:t>
      </w:r>
      <w:r w:rsidRPr="00DF53B4">
        <w:tab/>
        <w:t>if no response has been received when attempting to contact all P-CSCFs known by the UE, get a new set of P-CSCF-addresses as described in clause 9.2.1 unless otherwise specified in the access specific annexes (as described in Annex B or Annex L); and</w:t>
      </w:r>
    </w:p>
    <w:p w14:paraId="410D1478" w14:textId="77777777" w:rsidR="00862364" w:rsidRPr="00DF53B4" w:rsidRDefault="00862364" w:rsidP="00862364">
      <w:pPr>
        <w:pStyle w:val="B1"/>
      </w:pPr>
      <w:r w:rsidRPr="00DF53B4">
        <w:t>c)</w:t>
      </w:r>
      <w:r w:rsidRPr="00DF53B4">
        <w:tab/>
        <w:t>perform the procedures for initial registration as described in clause 5.1.1.2.</w:t>
      </w:r>
    </w:p>
    <w:p w14:paraId="2DD724AC" w14:textId="77777777" w:rsidR="00862364" w:rsidRPr="00DF53B4" w:rsidRDefault="00862364" w:rsidP="00141CAC">
      <w:pPr>
        <w:pStyle w:val="NO"/>
      </w:pPr>
      <w:r w:rsidRPr="00DF53B4">
        <w:t>NOTE 17:</w:t>
      </w:r>
      <w:r w:rsidRPr="00DF53B4">
        <w:tab/>
        <w:t>It is an implementation option whether these actions are also triggered by other means than expiration of timer F, e.g. based on ICMP messages.</w:t>
      </w:r>
    </w:p>
    <w:p w14:paraId="31A6B599" w14:textId="77777777" w:rsidR="00862364" w:rsidRPr="00DF53B4" w:rsidRDefault="00862364" w:rsidP="00862364">
      <w:r w:rsidRPr="00DF53B4">
        <w:t>On receiving a 4xx, 5xx or 6xx response to the REGISTER request, whereby the response contains a Retry-After header field, the UE shall not automatically attempt an initial registration via the same IP-CAN and the same P-CSCF for the amount of time indicated in the Retry-After header field. If the UE is power cycled, the UE can attempt an initial registration. If no initial registration occurs within the time period indicated by the Retry-After header field, the counter of unsuccessful initial registration attempts is reset.</w:t>
      </w:r>
    </w:p>
    <w:p w14:paraId="639183A0" w14:textId="77777777" w:rsidR="00862364" w:rsidRPr="00DF53B4" w:rsidRDefault="00862364" w:rsidP="00862364">
      <w:r w:rsidRPr="00DF53B4">
        <w:t>After a first unsuccessful initial registration attempt, if the Retry-After header field was not present and the initial registration was not performed as a consequence of a failed reregistration, the UE shall not wait more than 5 minutes before attempting a new registration.</w:t>
      </w:r>
    </w:p>
    <w:p w14:paraId="6073712E" w14:textId="77777777" w:rsidR="00862364" w:rsidRPr="00DF53B4" w:rsidRDefault="00862364" w:rsidP="00862364">
      <w:r w:rsidRPr="00DF53B4">
        <w:t>After a maximum of 2 consecutive unsuccessful initial registration attempts, if the Retry-After header field was not present in failure responses of those unsuccessful initial registration attempts, the UE shall implement the mechanism defined in clause 4.5 of RFC 5626 [92] for new registration attempts. The UE shall use the values of the parameters max-time and base-time, of the algorithm defined in clause 4.5 of RFC 5626 [92]. If no values of the parameters max-time and base-time have been provided to the UE by the network, the default values defined in clause 4.5 of RFC 5626 [92] shall be used.</w:t>
      </w:r>
    </w:p>
    <w:p w14:paraId="47C9ECAB" w14:textId="77777777" w:rsidR="00862364" w:rsidRPr="00DF53B4" w:rsidRDefault="00862364" w:rsidP="00862364">
      <w:r w:rsidRPr="00DF53B4">
        <w:t>The values of max-time and base-time may be provided by the network to the UE using OMA-DM with the management objects specified in 3GPP TS 24.167 [8G]. Other mechanisms may be used as well and are outside the scope of the present specification.</w:t>
      </w:r>
    </w:p>
    <w:p w14:paraId="288938BC" w14:textId="77777777" w:rsidR="00862364" w:rsidRPr="00DF53B4" w:rsidRDefault="00862364" w:rsidP="00862364">
      <w:r w:rsidRPr="00DF53B4">
        <w:t>[TS 24.229, clause 5.1.1.2.3]:</w:t>
      </w:r>
    </w:p>
    <w:p w14:paraId="33524B41" w14:textId="77777777" w:rsidR="00862364" w:rsidRPr="00DF53B4" w:rsidRDefault="00862364" w:rsidP="00862364">
      <w:r w:rsidRPr="00DF53B4">
        <w:t>On sending a REGISTER request, as defined in clause 5.1.1.2.1, the UE shall additionally populate the header fields as follows:</w:t>
      </w:r>
    </w:p>
    <w:p w14:paraId="771DD6F9" w14:textId="77777777" w:rsidR="00862364" w:rsidRPr="00DF53B4" w:rsidRDefault="00862364" w:rsidP="00862364">
      <w:pPr>
        <w:pStyle w:val="B1"/>
      </w:pPr>
      <w:r w:rsidRPr="00DF53B4">
        <w:t>a)</w:t>
      </w:r>
      <w:r w:rsidRPr="00DF53B4">
        <w:tab/>
        <w:t>an Authorization header field as defined in RFC 2617 [21] unless otherwise specified in the access specific annexes, with:</w:t>
      </w:r>
    </w:p>
    <w:p w14:paraId="4ECD10E8" w14:textId="77777777" w:rsidR="00862364" w:rsidRPr="00DF53B4" w:rsidRDefault="00862364" w:rsidP="00141CAC">
      <w:pPr>
        <w:pStyle w:val="B1"/>
      </w:pPr>
      <w:r w:rsidRPr="00DF53B4">
        <w:t>-</w:t>
      </w:r>
      <w:r w:rsidRPr="00DF53B4">
        <w:tab/>
        <w:t>the "username" header field parameter, set to the value of the private user identity;</w:t>
      </w:r>
    </w:p>
    <w:p w14:paraId="2C0E7743" w14:textId="77777777" w:rsidR="00862364" w:rsidRPr="00DF53B4" w:rsidRDefault="00862364" w:rsidP="00141CAC">
      <w:pPr>
        <w:pStyle w:val="B1"/>
      </w:pPr>
      <w:r w:rsidRPr="00DF53B4">
        <w:t>-</w:t>
      </w:r>
      <w:r w:rsidRPr="00DF53B4">
        <w:tab/>
        <w:t>the "realm" header field parameter, set to the domain name of the home network;</w:t>
      </w:r>
    </w:p>
    <w:p w14:paraId="42021D28" w14:textId="77777777" w:rsidR="00862364" w:rsidRPr="00DF53B4" w:rsidRDefault="00862364" w:rsidP="00141CAC">
      <w:pPr>
        <w:pStyle w:val="B1"/>
      </w:pPr>
      <w:r w:rsidRPr="00DF53B4">
        <w:t>-</w:t>
      </w:r>
      <w:r w:rsidRPr="00DF53B4">
        <w:tab/>
        <w:t>the "uri" header field directive, set to the SIP URI of the domain name of the home network;</w:t>
      </w:r>
    </w:p>
    <w:p w14:paraId="66255CDF" w14:textId="77777777" w:rsidR="00862364" w:rsidRPr="00DF53B4" w:rsidRDefault="00862364" w:rsidP="00141CAC">
      <w:pPr>
        <w:pStyle w:val="B1"/>
      </w:pPr>
      <w:r w:rsidRPr="00DF53B4">
        <w:t>-</w:t>
      </w:r>
      <w:r w:rsidRPr="00DF53B4">
        <w:tab/>
        <w:t>the "nonce" header field parameter, set to an empty value; and</w:t>
      </w:r>
    </w:p>
    <w:p w14:paraId="4268D2F1" w14:textId="77777777" w:rsidR="00862364" w:rsidRPr="00DF53B4" w:rsidRDefault="00862364" w:rsidP="00141CAC">
      <w:pPr>
        <w:pStyle w:val="B1"/>
      </w:pPr>
      <w:r w:rsidRPr="00DF53B4">
        <w:t>-</w:t>
      </w:r>
      <w:r w:rsidRPr="00DF53B4">
        <w:tab/>
        <w:t>the "response" header field parameter, set to an empty value;</w:t>
      </w:r>
    </w:p>
    <w:p w14:paraId="4A715206" w14:textId="77777777" w:rsidR="00862364" w:rsidRPr="00DF53B4" w:rsidRDefault="00862364" w:rsidP="00862364">
      <w:pPr>
        <w:pStyle w:val="B1"/>
      </w:pPr>
      <w:r w:rsidRPr="00DF53B4">
        <w:t>b)</w:t>
      </w:r>
      <w:r w:rsidRPr="00DF53B4">
        <w:tab/>
        <w:t>the hostport parameter in the Contact header field with the port value of an unprotected port where the UE expects to receive subsequent requests; and</w:t>
      </w:r>
    </w:p>
    <w:p w14:paraId="78648E49" w14:textId="77777777" w:rsidR="00862364" w:rsidRPr="00DF53B4" w:rsidRDefault="00862364" w:rsidP="00862364">
      <w:pPr>
        <w:pStyle w:val="B1"/>
      </w:pPr>
      <w:r w:rsidRPr="00DF53B4">
        <w:t>c)</w:t>
      </w:r>
      <w:r w:rsidRPr="00DF53B4">
        <w:tab/>
        <w:t>the sent-by field in the Via header field with the port value of an unprotected port where the UE expects to receive responses to the request.</w:t>
      </w:r>
    </w:p>
    <w:p w14:paraId="44B38C1E" w14:textId="77777777" w:rsidR="00862364" w:rsidRPr="00DF53B4" w:rsidRDefault="00862364" w:rsidP="00862364">
      <w:r w:rsidRPr="00DF53B4">
        <w:t>The UE shall use the locally available public user identity, the private user identity, and the domain name to be used in the Request-URI in the registration. The method whereby the public user identity and private user identity are made available to the UE is outside the scope of this document (e.g. a public user identity could be input by the end user).</w:t>
      </w:r>
    </w:p>
    <w:p w14:paraId="37132FA5" w14:textId="77777777" w:rsidR="00862364" w:rsidRPr="00DF53B4" w:rsidRDefault="00862364" w:rsidP="00862364">
      <w:r w:rsidRPr="00DF53B4">
        <w:t>[TS 24.229, 5.1.1.5.5]:</w:t>
      </w:r>
    </w:p>
    <w:p w14:paraId="76179120" w14:textId="77777777" w:rsidR="00862364" w:rsidRPr="00DF53B4" w:rsidRDefault="00862364" w:rsidP="00862364">
      <w:r w:rsidRPr="00DF53B4">
        <w:t>On receiving a 403 (Forbidden) response, the UE shall consider the registration to have failed.</w:t>
      </w:r>
    </w:p>
    <w:p w14:paraId="01275DB5" w14:textId="77777777" w:rsidR="00862364" w:rsidRPr="00DF53B4" w:rsidRDefault="00862364" w:rsidP="00862364">
      <w:r w:rsidRPr="00DF53B4">
        <w:t>Reference(s)</w:t>
      </w:r>
    </w:p>
    <w:p w14:paraId="5E429D94" w14:textId="77777777" w:rsidR="00862364" w:rsidRPr="00DF53B4" w:rsidRDefault="00862364" w:rsidP="00862364">
      <w:r w:rsidRPr="00DF53B4">
        <w:t>TS 24.229[10], clauses 5.1.1.1B.1, 5.1.1.2.1, 5.1.1.2.3 and 5.1.1.5.5.</w:t>
      </w:r>
    </w:p>
    <w:p w14:paraId="3CA412C7" w14:textId="77777777" w:rsidR="00862364" w:rsidRPr="00DF53B4" w:rsidRDefault="00862364" w:rsidP="00862364">
      <w:pPr>
        <w:pStyle w:val="Heading3"/>
      </w:pPr>
      <w:bookmarkStart w:id="10094" w:name="_Toc21078395"/>
      <w:bookmarkStart w:id="10095" w:name="_Toc35972959"/>
      <w:bookmarkStart w:id="10096" w:name="_Toc51775248"/>
      <w:bookmarkStart w:id="10097" w:name="_Toc51835671"/>
      <w:bookmarkStart w:id="10098" w:name="_Toc52220524"/>
      <w:bookmarkStart w:id="10099" w:name="_Toc58360586"/>
      <w:bookmarkStart w:id="10100" w:name="_Toc68193725"/>
      <w:bookmarkStart w:id="10101" w:name="_Toc75422700"/>
      <w:r w:rsidRPr="00DF53B4">
        <w:t>H.9.1.3</w:t>
      </w:r>
      <w:r w:rsidRPr="00DF53B4">
        <w:tab/>
        <w:t>Test purpose</w:t>
      </w:r>
      <w:bookmarkEnd w:id="10094"/>
      <w:bookmarkEnd w:id="10095"/>
      <w:bookmarkEnd w:id="10096"/>
      <w:bookmarkEnd w:id="10097"/>
      <w:bookmarkEnd w:id="10098"/>
      <w:bookmarkEnd w:id="10099"/>
      <w:bookmarkEnd w:id="10100"/>
      <w:bookmarkEnd w:id="10101"/>
    </w:p>
    <w:p w14:paraId="7D7143B1" w14:textId="77777777" w:rsidR="00862364" w:rsidRPr="00DF53B4" w:rsidRDefault="00862364" w:rsidP="00862364">
      <w:r w:rsidRPr="00DF53B4">
        <w:t>To verify that after receiving a 403 (Forbidden) the UE registration fails.</w:t>
      </w:r>
    </w:p>
    <w:p w14:paraId="7D3ED09D" w14:textId="77777777" w:rsidR="00862364" w:rsidRPr="00DF53B4" w:rsidRDefault="00862364" w:rsidP="00862364">
      <w:pPr>
        <w:pStyle w:val="Heading3"/>
      </w:pPr>
      <w:bookmarkStart w:id="10102" w:name="_Toc21078396"/>
      <w:bookmarkStart w:id="10103" w:name="_Toc35972960"/>
      <w:bookmarkStart w:id="10104" w:name="_Toc51775249"/>
      <w:bookmarkStart w:id="10105" w:name="_Toc51835672"/>
      <w:bookmarkStart w:id="10106" w:name="_Toc52220525"/>
      <w:bookmarkStart w:id="10107" w:name="_Toc58360587"/>
      <w:bookmarkStart w:id="10108" w:name="_Toc68193726"/>
      <w:bookmarkStart w:id="10109" w:name="_Toc75422701"/>
      <w:r w:rsidRPr="00DF53B4">
        <w:t>H.9.1.4</w:t>
      </w:r>
      <w:r w:rsidRPr="00DF53B4">
        <w:tab/>
        <w:t>Method of test</w:t>
      </w:r>
      <w:bookmarkEnd w:id="10102"/>
      <w:bookmarkEnd w:id="10103"/>
      <w:bookmarkEnd w:id="10104"/>
      <w:bookmarkEnd w:id="10105"/>
      <w:bookmarkEnd w:id="10106"/>
      <w:bookmarkEnd w:id="10107"/>
      <w:bookmarkEnd w:id="10108"/>
      <w:bookmarkEnd w:id="10109"/>
    </w:p>
    <w:p w14:paraId="6DD605DA" w14:textId="77777777" w:rsidR="00862364" w:rsidRPr="00DF53B4" w:rsidRDefault="00862364" w:rsidP="00862364">
      <w:r w:rsidRPr="00DF53B4">
        <w:t>Initial conditions</w:t>
      </w:r>
    </w:p>
    <w:p w14:paraId="46AB6EE9" w14:textId="77777777" w:rsidR="00862364" w:rsidRPr="00DF53B4" w:rsidRDefault="00862364" w:rsidP="00862364">
      <w:r w:rsidRPr="00DF53B4">
        <w:t>UE is configured with the home domain name, public and private user identities and SIP Digest Credentials.</w:t>
      </w:r>
    </w:p>
    <w:p w14:paraId="39CABE15" w14:textId="77777777" w:rsidR="00862364" w:rsidRPr="00DF53B4" w:rsidRDefault="00862364" w:rsidP="00862364">
      <w:r w:rsidRPr="00DF53B4">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w:t>
      </w:r>
    </w:p>
    <w:p w14:paraId="31EAF283" w14:textId="77777777" w:rsidR="00862364" w:rsidRPr="00DF53B4" w:rsidRDefault="00862364" w:rsidP="00862364">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862364" w:rsidRPr="00DF53B4" w14:paraId="4E76E5A4" w14:textId="77777777" w:rsidTr="004A02ED">
        <w:trPr>
          <w:cantSplit/>
          <w:jc w:val="center"/>
        </w:trPr>
        <w:tc>
          <w:tcPr>
            <w:tcW w:w="720" w:type="dxa"/>
            <w:tcBorders>
              <w:top w:val="single" w:sz="4" w:space="0" w:color="auto"/>
              <w:left w:val="single" w:sz="4" w:space="0" w:color="auto"/>
              <w:bottom w:val="nil"/>
              <w:right w:val="single" w:sz="4" w:space="0" w:color="auto"/>
            </w:tcBorders>
            <w:hideMark/>
          </w:tcPr>
          <w:p w14:paraId="1D665EFD" w14:textId="77777777" w:rsidR="00862364" w:rsidRPr="00DF53B4" w:rsidRDefault="00862364" w:rsidP="004A02ED">
            <w:pPr>
              <w:pStyle w:val="TAH"/>
              <w:rPr>
                <w:lang w:eastAsia="en-US"/>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7B56C9C0"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4B86D3A5"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0E723564" w14:textId="77777777" w:rsidR="00862364" w:rsidRPr="00DF53B4" w:rsidRDefault="00862364" w:rsidP="004A02ED">
            <w:pPr>
              <w:pStyle w:val="TAH"/>
              <w:rPr>
                <w:lang w:eastAsia="en-US"/>
              </w:rPr>
            </w:pPr>
            <w:r w:rsidRPr="00DF53B4">
              <w:rPr>
                <w:lang w:eastAsia="en-US"/>
              </w:rPr>
              <w:t>Comment</w:t>
            </w:r>
          </w:p>
        </w:tc>
      </w:tr>
      <w:tr w:rsidR="00862364" w:rsidRPr="00DF53B4" w14:paraId="190A20F7"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425493C7" w14:textId="77777777" w:rsidR="00862364" w:rsidRPr="00DF53B4" w:rsidRDefault="00862364" w:rsidP="004A02ED">
            <w:pPr>
              <w:pStyle w:val="TAC"/>
              <w:rPr>
                <w:rFonts w:eastAsia="MS Gothic"/>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41B612E8" w14:textId="77777777" w:rsidR="00862364" w:rsidRPr="00DF53B4" w:rsidRDefault="00862364" w:rsidP="004A02ED">
            <w:pPr>
              <w:pStyle w:val="TAH"/>
              <w:rPr>
                <w:lang w:eastAsia="en-US"/>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0100316A"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7F746EE5" w14:textId="77777777" w:rsidR="00862364" w:rsidRPr="00DF53B4"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30CF3AA9" w14:textId="77777777" w:rsidR="00862364" w:rsidRPr="00DF53B4" w:rsidRDefault="00862364" w:rsidP="004A02ED">
            <w:pPr>
              <w:pStyle w:val="TAL"/>
              <w:rPr>
                <w:rFonts w:eastAsia="MS Gothic"/>
                <w:lang w:eastAsia="en-US"/>
              </w:rPr>
            </w:pPr>
          </w:p>
        </w:tc>
      </w:tr>
      <w:tr w:rsidR="00862364" w:rsidRPr="00DF53B4" w14:paraId="07AEF95A" w14:textId="77777777" w:rsidTr="004A02ED">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349F66B8" w14:textId="77777777" w:rsidR="00862364" w:rsidRPr="00DF53B4" w:rsidRDefault="00862364" w:rsidP="004A02ED">
            <w:pPr>
              <w:pStyle w:val="TAC"/>
              <w:rPr>
                <w:rFonts w:eastAsia="MS Gothic"/>
                <w:lang w:eastAsia="en-US"/>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62346327" w14:textId="77777777" w:rsidR="00862364" w:rsidRPr="00DF53B4" w:rsidRDefault="00862364" w:rsidP="004A02ED">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ECCC5DC" w14:textId="77777777" w:rsidR="00862364" w:rsidRPr="00DF53B4" w:rsidRDefault="00862364" w:rsidP="004A02ED">
            <w:pPr>
              <w:pStyle w:val="TAL"/>
              <w:rPr>
                <w:rFonts w:eastAsia="MS Gothic"/>
                <w:lang w:eastAsia="en-US"/>
              </w:rPr>
            </w:pPr>
            <w:r w:rsidRPr="00DF53B4">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60CF319B" w14:textId="77777777" w:rsidR="00862364" w:rsidRPr="00DF53B4" w:rsidRDefault="00862364" w:rsidP="004A02ED">
            <w:pPr>
              <w:pStyle w:val="TAL"/>
              <w:rPr>
                <w:rFonts w:eastAsia="MS Gothic"/>
                <w:lang w:eastAsia="en-US"/>
              </w:rPr>
            </w:pPr>
            <w:r w:rsidRPr="00DF53B4">
              <w:rPr>
                <w:rFonts w:eastAsia="MS Gothic"/>
                <w:lang w:eastAsia="en-US"/>
              </w:rPr>
              <w:t>UE sends initial registration for IMS services.</w:t>
            </w:r>
          </w:p>
        </w:tc>
      </w:tr>
      <w:tr w:rsidR="00862364" w:rsidRPr="00DF53B4" w14:paraId="6E74B7F6" w14:textId="77777777" w:rsidTr="004A02ED">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EA0B6B4" w14:textId="77777777" w:rsidR="00862364" w:rsidRPr="00DF53B4" w:rsidRDefault="00862364" w:rsidP="004A02ED">
            <w:pPr>
              <w:pStyle w:val="TAC"/>
              <w:rPr>
                <w:rFonts w:eastAsia="MS Gothic"/>
                <w:lang w:eastAsia="en-US"/>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568DFC65" w14:textId="77777777" w:rsidR="00862364" w:rsidRPr="00DF53B4" w:rsidRDefault="00862364" w:rsidP="004A02ED">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201882D7" w14:textId="77777777" w:rsidR="00862364" w:rsidRPr="00DF53B4" w:rsidRDefault="00862364" w:rsidP="004A02ED">
            <w:pPr>
              <w:pStyle w:val="TAL"/>
              <w:rPr>
                <w:rFonts w:eastAsia="MS Gothic"/>
                <w:lang w:eastAsia="en-US"/>
              </w:rPr>
            </w:pPr>
            <w:r w:rsidRPr="00DF53B4">
              <w:rPr>
                <w:rFonts w:eastAsia="MS Gothic"/>
                <w:lang w:eastAsia="en-US"/>
              </w:rPr>
              <w:t xml:space="preserve">403 </w:t>
            </w:r>
            <w:r w:rsidRPr="00DF53B4">
              <w:rPr>
                <w:lang w:eastAsia="en-US"/>
              </w:rPr>
              <w:t>FORBIDDEN</w:t>
            </w:r>
          </w:p>
        </w:tc>
        <w:tc>
          <w:tcPr>
            <w:tcW w:w="4288" w:type="dxa"/>
            <w:tcBorders>
              <w:top w:val="single" w:sz="4" w:space="0" w:color="auto"/>
              <w:left w:val="single" w:sz="4" w:space="0" w:color="auto"/>
              <w:bottom w:val="single" w:sz="4" w:space="0" w:color="auto"/>
              <w:right w:val="single" w:sz="4" w:space="0" w:color="auto"/>
            </w:tcBorders>
            <w:hideMark/>
          </w:tcPr>
          <w:p w14:paraId="676024E8" w14:textId="77777777" w:rsidR="00862364" w:rsidRPr="00DF53B4" w:rsidRDefault="00862364" w:rsidP="0003078B">
            <w:pPr>
              <w:pStyle w:val="TAL"/>
              <w:rPr>
                <w:rFonts w:eastAsia="MS Gothic"/>
                <w:lang w:eastAsia="en-US"/>
              </w:rPr>
            </w:pPr>
            <w:r w:rsidRPr="00DF53B4">
              <w:rPr>
                <w:rFonts w:eastAsia="MS Gothic"/>
                <w:lang w:eastAsia="en-US"/>
              </w:rPr>
              <w:t xml:space="preserve">The SS responds with a 403 </w:t>
            </w:r>
            <w:r w:rsidRPr="00DF53B4">
              <w:rPr>
                <w:lang w:eastAsia="en-US"/>
              </w:rPr>
              <w:t>FORBIDDEN</w:t>
            </w:r>
            <w:r w:rsidRPr="00DF53B4">
              <w:rPr>
                <w:rFonts w:eastAsia="MS Gothic"/>
                <w:lang w:eastAsia="en-US"/>
              </w:rPr>
              <w:t xml:space="preserve"> message </w:t>
            </w:r>
            <w:r w:rsidR="0003078B" w:rsidRPr="00DF53B4">
              <w:rPr>
                <w:rFonts w:eastAsia="MS Gothic"/>
                <w:lang w:eastAsia="en-US"/>
              </w:rPr>
              <w:t>including a Retry-After header set to 20 seconds.</w:t>
            </w:r>
          </w:p>
        </w:tc>
      </w:tr>
      <w:tr w:rsidR="0003078B" w:rsidRPr="00DF53B4" w14:paraId="516E027B" w14:textId="77777777" w:rsidTr="0003078B">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EC256D9" w14:textId="77777777" w:rsidR="0003078B" w:rsidRPr="00DF53B4" w:rsidRDefault="0003078B" w:rsidP="00D4761E">
            <w:pPr>
              <w:pStyle w:val="TAC"/>
              <w:rPr>
                <w:rFonts w:eastAsia="MS Gothic"/>
                <w:lang w:eastAsia="en-US"/>
              </w:rPr>
            </w:pPr>
            <w:r w:rsidRPr="00DF53B4">
              <w:rPr>
                <w:rFonts w:eastAsia="MS Gothic"/>
                <w:lang w:eastAsia="en-US"/>
              </w:rPr>
              <w:t>3</w:t>
            </w:r>
          </w:p>
        </w:tc>
        <w:tc>
          <w:tcPr>
            <w:tcW w:w="1260" w:type="dxa"/>
            <w:gridSpan w:val="2"/>
            <w:tcBorders>
              <w:top w:val="single" w:sz="4" w:space="0" w:color="auto"/>
              <w:left w:val="single" w:sz="4" w:space="0" w:color="auto"/>
              <w:bottom w:val="single" w:sz="4" w:space="0" w:color="auto"/>
              <w:right w:val="single" w:sz="4" w:space="0" w:color="auto"/>
            </w:tcBorders>
            <w:hideMark/>
          </w:tcPr>
          <w:p w14:paraId="508A8DAF" w14:textId="77777777" w:rsidR="0003078B" w:rsidRPr="00DF53B4" w:rsidRDefault="0003078B" w:rsidP="00D4761E">
            <w:pPr>
              <w:pStyle w:val="TAC"/>
              <w:rPr>
                <w:rFonts w:eastAsia="MS Gothic"/>
                <w:lang w:eastAsia="en-US"/>
              </w:rPr>
            </w:pPr>
          </w:p>
        </w:tc>
        <w:tc>
          <w:tcPr>
            <w:tcW w:w="3420" w:type="dxa"/>
            <w:tcBorders>
              <w:top w:val="single" w:sz="4" w:space="0" w:color="auto"/>
              <w:left w:val="single" w:sz="4" w:space="0" w:color="auto"/>
              <w:bottom w:val="single" w:sz="4" w:space="0" w:color="auto"/>
              <w:right w:val="single" w:sz="4" w:space="0" w:color="auto"/>
            </w:tcBorders>
            <w:hideMark/>
          </w:tcPr>
          <w:p w14:paraId="6E6A5E05" w14:textId="77777777" w:rsidR="0003078B" w:rsidRPr="00DF53B4" w:rsidRDefault="0003078B" w:rsidP="00D4761E">
            <w:pPr>
              <w:pStyle w:val="TAL"/>
              <w:rPr>
                <w:rFonts w:eastAsia="MS Gothic"/>
                <w:lang w:eastAsia="en-US"/>
              </w:rPr>
            </w:pPr>
          </w:p>
        </w:tc>
        <w:tc>
          <w:tcPr>
            <w:tcW w:w="4288" w:type="dxa"/>
            <w:tcBorders>
              <w:top w:val="single" w:sz="4" w:space="0" w:color="auto"/>
              <w:left w:val="single" w:sz="4" w:space="0" w:color="auto"/>
              <w:bottom w:val="single" w:sz="4" w:space="0" w:color="auto"/>
              <w:right w:val="single" w:sz="4" w:space="0" w:color="auto"/>
            </w:tcBorders>
            <w:hideMark/>
          </w:tcPr>
          <w:p w14:paraId="01A5D1CB" w14:textId="77777777" w:rsidR="0003078B" w:rsidRPr="00DF53B4" w:rsidRDefault="0003078B" w:rsidP="00D4761E">
            <w:pPr>
              <w:pStyle w:val="TAL"/>
              <w:rPr>
                <w:rFonts w:eastAsia="MS Gothic"/>
                <w:lang w:eastAsia="en-US"/>
              </w:rPr>
            </w:pPr>
            <w:r w:rsidRPr="00DF53B4">
              <w:rPr>
                <w:rFonts w:eastAsia="MS Gothic"/>
                <w:lang w:eastAsia="en-US"/>
              </w:rPr>
              <w:t xml:space="preserve">SS waits 18 seconds </w:t>
            </w:r>
          </w:p>
        </w:tc>
      </w:tr>
    </w:tbl>
    <w:p w14:paraId="04620932" w14:textId="77777777" w:rsidR="00862364" w:rsidRPr="00DF53B4" w:rsidRDefault="00862364" w:rsidP="00862364"/>
    <w:p w14:paraId="4007804E" w14:textId="77777777" w:rsidR="00862364" w:rsidRPr="00DF53B4" w:rsidRDefault="00862364" w:rsidP="0003078B">
      <w:pPr>
        <w:pStyle w:val="H6"/>
      </w:pPr>
      <w:r w:rsidRPr="00DF53B4">
        <w:t>Specific Message Contents</w:t>
      </w:r>
    </w:p>
    <w:p w14:paraId="7AD21290" w14:textId="77777777" w:rsidR="00862364" w:rsidRPr="00DF53B4" w:rsidRDefault="00862364" w:rsidP="0003078B">
      <w:pPr>
        <w:pStyle w:val="H6"/>
      </w:pPr>
      <w:r w:rsidRPr="00DF53B4">
        <w:t>REGISTER (Step 1)</w:t>
      </w:r>
    </w:p>
    <w:p w14:paraId="681F2388" w14:textId="77777777" w:rsidR="0003078B" w:rsidRPr="00DF53B4" w:rsidRDefault="00862364" w:rsidP="0003078B">
      <w:r w:rsidRPr="00DF53B4">
        <w:t>Use the default message "REGISTER" in annex A.1.1 with condition A14 "Initial REGISTER over Fixed Access Broadband".</w:t>
      </w:r>
    </w:p>
    <w:p w14:paraId="0DA3171D" w14:textId="77777777" w:rsidR="0003078B" w:rsidRPr="00DF53B4" w:rsidRDefault="0003078B" w:rsidP="0003078B">
      <w:pPr>
        <w:pStyle w:val="H6"/>
        <w:rPr>
          <w:snapToGrid w:val="0"/>
        </w:rPr>
      </w:pPr>
      <w:r w:rsidRPr="00DF53B4">
        <w:rPr>
          <w:snapToGrid w:val="0"/>
        </w:rPr>
        <w:t>403 Forbidden (Step 2)</w:t>
      </w:r>
    </w:p>
    <w:p w14:paraId="44BA6CEE" w14:textId="77777777" w:rsidR="0003078B" w:rsidRPr="00DF53B4" w:rsidRDefault="0003078B" w:rsidP="0003078B">
      <w:pPr>
        <w:keepNext/>
      </w:pPr>
      <w:r w:rsidRPr="00DF53B4">
        <w:t>Use the default message “403 Forbidden” in Annex A.3.2 and include a Retry-After header set to 20 seconds.</w:t>
      </w:r>
    </w:p>
    <w:p w14:paraId="3EF1C58C" w14:textId="77777777" w:rsidR="00862364" w:rsidRPr="00DF53B4" w:rsidRDefault="00862364" w:rsidP="00862364">
      <w:pPr>
        <w:pStyle w:val="Heading3"/>
      </w:pPr>
      <w:bookmarkStart w:id="10110" w:name="_Toc21078397"/>
      <w:bookmarkStart w:id="10111" w:name="_Toc35972961"/>
      <w:bookmarkStart w:id="10112" w:name="_Toc51775250"/>
      <w:bookmarkStart w:id="10113" w:name="_Toc51835673"/>
      <w:bookmarkStart w:id="10114" w:name="_Toc52220526"/>
      <w:bookmarkStart w:id="10115" w:name="_Toc58360588"/>
      <w:bookmarkStart w:id="10116" w:name="_Toc68193727"/>
      <w:bookmarkStart w:id="10117" w:name="_Toc75422702"/>
      <w:r w:rsidRPr="00DF53B4">
        <w:t>H.9.1.5</w:t>
      </w:r>
      <w:r w:rsidRPr="00DF53B4">
        <w:tab/>
        <w:t>Test requirements</w:t>
      </w:r>
      <w:bookmarkEnd w:id="10110"/>
      <w:bookmarkEnd w:id="10111"/>
      <w:bookmarkEnd w:id="10112"/>
      <w:bookmarkEnd w:id="10113"/>
      <w:bookmarkEnd w:id="10114"/>
      <w:bookmarkEnd w:id="10115"/>
      <w:bookmarkEnd w:id="10116"/>
      <w:bookmarkEnd w:id="10117"/>
    </w:p>
    <w:p w14:paraId="5C345297" w14:textId="77777777" w:rsidR="00862364" w:rsidRPr="00DF53B4" w:rsidRDefault="00862364" w:rsidP="00862364">
      <w:r w:rsidRPr="00DF53B4">
        <w:t>If the UE is preconfigured with the home domain name, public and private user identities and SIP Digest Credentials</w:t>
      </w:r>
    </w:p>
    <w:p w14:paraId="5E5156AD" w14:textId="77777777" w:rsidR="00862364" w:rsidRPr="00DF53B4" w:rsidRDefault="00862364" w:rsidP="00862364">
      <w:r w:rsidRPr="00DF53B4">
        <w:t>Step 1: SS shall check that in accordance to the TS 24.229 [10] clause 5.1.1.3 the UE sends a REGISTER.</w:t>
      </w:r>
    </w:p>
    <w:p w14:paraId="7177134C" w14:textId="77777777" w:rsidR="00862364" w:rsidRPr="00DF53B4" w:rsidRDefault="00862364" w:rsidP="00862364">
      <w:r w:rsidRPr="00DF53B4">
        <w:t xml:space="preserve">Step </w:t>
      </w:r>
      <w:r w:rsidR="0003078B" w:rsidRPr="00DF53B4">
        <w:t>3</w:t>
      </w:r>
      <w:r w:rsidRPr="00DF53B4">
        <w:t>: SS shall check that</w:t>
      </w:r>
      <w:r w:rsidR="0003078B" w:rsidRPr="00DF53B4">
        <w:t xml:space="preserve"> the UE does not re-attempt an IMS registration within the time period indicated by the Retry-After header field.</w:t>
      </w:r>
    </w:p>
    <w:p w14:paraId="002C2C65" w14:textId="77777777" w:rsidR="00862364" w:rsidRPr="00DF53B4" w:rsidRDefault="00862364" w:rsidP="00862364">
      <w:pPr>
        <w:pStyle w:val="Heading1"/>
      </w:pPr>
      <w:bookmarkStart w:id="10118" w:name="_Toc21078398"/>
      <w:bookmarkStart w:id="10119" w:name="_Toc35972962"/>
      <w:bookmarkStart w:id="10120" w:name="_Toc51775251"/>
      <w:bookmarkStart w:id="10121" w:name="_Toc51835674"/>
      <w:bookmarkStart w:id="10122" w:name="_Toc52220527"/>
      <w:bookmarkStart w:id="10123" w:name="_Toc58360589"/>
      <w:bookmarkStart w:id="10124" w:name="_Toc68193728"/>
      <w:bookmarkStart w:id="10125" w:name="_Toc75422703"/>
      <w:r w:rsidRPr="00DF53B4">
        <w:t>H.10</w:t>
      </w:r>
      <w:r w:rsidRPr="00DF53B4">
        <w:tab/>
      </w:r>
      <w:r w:rsidR="00155C3B" w:rsidRPr="00DF53B4">
        <w:t>Void</w:t>
      </w:r>
      <w:bookmarkEnd w:id="10118"/>
      <w:bookmarkEnd w:id="10119"/>
      <w:bookmarkEnd w:id="10120"/>
      <w:bookmarkEnd w:id="10121"/>
      <w:bookmarkEnd w:id="10122"/>
      <w:bookmarkEnd w:id="10123"/>
      <w:bookmarkEnd w:id="10124"/>
      <w:bookmarkEnd w:id="10125"/>
    </w:p>
    <w:p w14:paraId="39AFD3D1" w14:textId="77777777" w:rsidR="005F4F52" w:rsidRPr="00DF53B4" w:rsidRDefault="005F4F52" w:rsidP="005F4F52">
      <w:pPr>
        <w:pStyle w:val="Heading1"/>
        <w:pBdr>
          <w:top w:val="none" w:sz="0" w:space="0" w:color="auto"/>
        </w:pBdr>
      </w:pPr>
      <w:bookmarkStart w:id="10126" w:name="_Toc21078399"/>
      <w:bookmarkStart w:id="10127" w:name="_Toc35972963"/>
      <w:bookmarkStart w:id="10128" w:name="_Toc51775252"/>
      <w:bookmarkStart w:id="10129" w:name="_Toc51835675"/>
      <w:bookmarkStart w:id="10130" w:name="_Toc52220528"/>
      <w:bookmarkStart w:id="10131" w:name="_Toc58360590"/>
      <w:bookmarkStart w:id="10132" w:name="_Toc68193729"/>
      <w:bookmarkStart w:id="10133" w:name="_Toc75422704"/>
      <w:r w:rsidRPr="00DF53B4">
        <w:t>H.11</w:t>
      </w:r>
      <w:r w:rsidRPr="00DF53B4">
        <w:tab/>
        <w:t>Notification</w:t>
      </w:r>
      <w:bookmarkEnd w:id="10126"/>
      <w:bookmarkEnd w:id="10127"/>
      <w:bookmarkEnd w:id="10128"/>
      <w:bookmarkEnd w:id="10129"/>
      <w:bookmarkEnd w:id="10130"/>
      <w:bookmarkEnd w:id="10131"/>
      <w:bookmarkEnd w:id="10132"/>
      <w:bookmarkEnd w:id="10133"/>
    </w:p>
    <w:p w14:paraId="295DCA73" w14:textId="77777777" w:rsidR="00862364" w:rsidRPr="00DF53B4" w:rsidRDefault="005F4F52" w:rsidP="00FB0B51">
      <w:pPr>
        <w:pStyle w:val="Heading2"/>
      </w:pPr>
      <w:bookmarkStart w:id="10134" w:name="_Toc21078400"/>
      <w:bookmarkStart w:id="10135" w:name="_Toc35972964"/>
      <w:bookmarkStart w:id="10136" w:name="_Toc51775253"/>
      <w:bookmarkStart w:id="10137" w:name="_Toc51835676"/>
      <w:bookmarkStart w:id="10138" w:name="_Toc52220529"/>
      <w:bookmarkStart w:id="10139" w:name="_Toc58360591"/>
      <w:bookmarkStart w:id="10140" w:name="_Toc68193730"/>
      <w:bookmarkStart w:id="10141" w:name="_Toc75422705"/>
      <w:r w:rsidRPr="00DF53B4">
        <w:t>H.11.1</w:t>
      </w:r>
      <w:r w:rsidR="00862364" w:rsidRPr="00DF53B4">
        <w:tab/>
      </w:r>
      <w:r w:rsidRPr="00DF53B4">
        <w:t>Void</w:t>
      </w:r>
      <w:bookmarkEnd w:id="10134"/>
      <w:bookmarkEnd w:id="10135"/>
      <w:bookmarkEnd w:id="10136"/>
      <w:bookmarkEnd w:id="10137"/>
      <w:bookmarkEnd w:id="10138"/>
      <w:bookmarkEnd w:id="10139"/>
      <w:bookmarkEnd w:id="10140"/>
      <w:bookmarkEnd w:id="10141"/>
    </w:p>
    <w:p w14:paraId="0E2C779F" w14:textId="77777777" w:rsidR="005F4F52" w:rsidRPr="00DF53B4" w:rsidRDefault="005F4F52" w:rsidP="005F4F52">
      <w:pPr>
        <w:pStyle w:val="Heading2"/>
      </w:pPr>
      <w:bookmarkStart w:id="10142" w:name="_Toc21078401"/>
      <w:bookmarkStart w:id="10143" w:name="_Toc35972965"/>
      <w:bookmarkStart w:id="10144" w:name="_Toc51775254"/>
      <w:bookmarkStart w:id="10145" w:name="_Toc51835677"/>
      <w:bookmarkStart w:id="10146" w:name="_Toc52220530"/>
      <w:bookmarkStart w:id="10147" w:name="_Toc58360592"/>
      <w:bookmarkStart w:id="10148" w:name="_Toc68193731"/>
      <w:bookmarkStart w:id="10149" w:name="_Toc75422706"/>
      <w:r w:rsidRPr="00DF53B4">
        <w:t>H.11.2</w:t>
      </w:r>
      <w:r w:rsidRPr="00DF53B4">
        <w:tab/>
        <w:t>Network initiated re-authentication / Fixed Broadband Access</w:t>
      </w:r>
      <w:bookmarkEnd w:id="10142"/>
      <w:bookmarkEnd w:id="10143"/>
      <w:bookmarkEnd w:id="10144"/>
      <w:bookmarkEnd w:id="10145"/>
      <w:bookmarkEnd w:id="10146"/>
      <w:bookmarkEnd w:id="10147"/>
      <w:bookmarkEnd w:id="10148"/>
      <w:bookmarkEnd w:id="10149"/>
    </w:p>
    <w:p w14:paraId="5AF5BA12" w14:textId="77777777" w:rsidR="005F4F52" w:rsidRPr="00DF53B4" w:rsidRDefault="005F4F52" w:rsidP="005F4F52">
      <w:pPr>
        <w:pStyle w:val="Heading3"/>
        <w:rPr>
          <w:snapToGrid w:val="0"/>
        </w:rPr>
      </w:pPr>
      <w:bookmarkStart w:id="10150" w:name="_Toc21078402"/>
      <w:bookmarkStart w:id="10151" w:name="_Toc35972966"/>
      <w:bookmarkStart w:id="10152" w:name="_Toc51775255"/>
      <w:bookmarkStart w:id="10153" w:name="_Toc51835678"/>
      <w:bookmarkStart w:id="10154" w:name="_Toc52220531"/>
      <w:bookmarkStart w:id="10155" w:name="_Toc58360593"/>
      <w:bookmarkStart w:id="10156" w:name="_Toc68193732"/>
      <w:bookmarkStart w:id="10157" w:name="_Toc75422707"/>
      <w:r w:rsidRPr="00DF53B4">
        <w:t>H.11.2.1</w:t>
      </w:r>
      <w:r w:rsidRPr="00DF53B4">
        <w:tab/>
        <w:t>Definition</w:t>
      </w:r>
      <w:bookmarkEnd w:id="10150"/>
      <w:bookmarkEnd w:id="10151"/>
      <w:bookmarkEnd w:id="10152"/>
      <w:bookmarkEnd w:id="10153"/>
      <w:bookmarkEnd w:id="10154"/>
      <w:bookmarkEnd w:id="10155"/>
      <w:bookmarkEnd w:id="10156"/>
      <w:bookmarkEnd w:id="10157"/>
    </w:p>
    <w:p w14:paraId="1FF01DEE" w14:textId="77777777" w:rsidR="005F4F52" w:rsidRPr="00DF53B4" w:rsidRDefault="005F4F52" w:rsidP="005F4F52">
      <w:pPr>
        <w:rPr>
          <w:snapToGrid w:val="0"/>
        </w:rPr>
      </w:pPr>
      <w:r w:rsidRPr="00DF53B4">
        <w:rPr>
          <w:snapToGrid w:val="0"/>
        </w:rPr>
        <w:t xml:space="preserve">Test to verify that the UE can correctly process a network initiated re-authentication request and re-authenticate the user before the registration expires over </w:t>
      </w:r>
      <w:r w:rsidRPr="00DF53B4">
        <w:t>Fixed Broadband Access</w:t>
      </w:r>
      <w:r w:rsidRPr="00DF53B4">
        <w:rPr>
          <w:snapToGrid w:val="0"/>
        </w:rPr>
        <w:t>, in accordance to 3GPP T</w:t>
      </w:r>
      <w:r w:rsidRPr="00DF53B4">
        <w:t>S 24.229 [10], clause 5.1.1.5A</w:t>
      </w:r>
      <w:r w:rsidRPr="00DF53B4">
        <w:rPr>
          <w:snapToGrid w:val="0"/>
        </w:rPr>
        <w:t xml:space="preserve">. </w:t>
      </w:r>
    </w:p>
    <w:p w14:paraId="59B901AF" w14:textId="77777777" w:rsidR="005F4F52" w:rsidRPr="00DF53B4" w:rsidRDefault="005F4F52" w:rsidP="005F4F52">
      <w:pPr>
        <w:pStyle w:val="Heading3"/>
      </w:pPr>
      <w:bookmarkStart w:id="10158" w:name="_Toc21078403"/>
      <w:bookmarkStart w:id="10159" w:name="_Toc35972967"/>
      <w:bookmarkStart w:id="10160" w:name="_Toc51775256"/>
      <w:bookmarkStart w:id="10161" w:name="_Toc51835679"/>
      <w:bookmarkStart w:id="10162" w:name="_Toc52220532"/>
      <w:bookmarkStart w:id="10163" w:name="_Toc58360594"/>
      <w:bookmarkStart w:id="10164" w:name="_Toc68193733"/>
      <w:bookmarkStart w:id="10165" w:name="_Toc75422708"/>
      <w:r w:rsidRPr="00DF53B4">
        <w:t>H.11.2.2</w:t>
      </w:r>
      <w:r w:rsidRPr="00DF53B4">
        <w:tab/>
        <w:t>Conformance requirement</w:t>
      </w:r>
      <w:bookmarkEnd w:id="10158"/>
      <w:bookmarkEnd w:id="10159"/>
      <w:bookmarkEnd w:id="10160"/>
      <w:bookmarkEnd w:id="10161"/>
      <w:bookmarkEnd w:id="10162"/>
      <w:bookmarkEnd w:id="10163"/>
      <w:bookmarkEnd w:id="10164"/>
      <w:bookmarkEnd w:id="10165"/>
    </w:p>
    <w:p w14:paraId="298288B1" w14:textId="77777777" w:rsidR="005F4F52" w:rsidRPr="00DF53B4" w:rsidRDefault="005F4F52" w:rsidP="005F4F52">
      <w:pPr>
        <w:pStyle w:val="B1"/>
      </w:pPr>
      <w:r w:rsidRPr="00DF53B4">
        <w:t>As described in clause 11.2.2.</w:t>
      </w:r>
    </w:p>
    <w:p w14:paraId="0FC2BA48" w14:textId="77777777" w:rsidR="005F4F52" w:rsidRPr="00DF53B4" w:rsidRDefault="005F4F52" w:rsidP="005F4F52">
      <w:pPr>
        <w:pStyle w:val="Heading3"/>
      </w:pPr>
      <w:bookmarkStart w:id="10166" w:name="_Toc21078404"/>
      <w:bookmarkStart w:id="10167" w:name="_Toc35972968"/>
      <w:bookmarkStart w:id="10168" w:name="_Toc51775257"/>
      <w:bookmarkStart w:id="10169" w:name="_Toc51835680"/>
      <w:bookmarkStart w:id="10170" w:name="_Toc52220533"/>
      <w:bookmarkStart w:id="10171" w:name="_Toc58360595"/>
      <w:bookmarkStart w:id="10172" w:name="_Toc68193734"/>
      <w:bookmarkStart w:id="10173" w:name="_Toc75422709"/>
      <w:r w:rsidRPr="00DF53B4">
        <w:t>H.11.2.3</w:t>
      </w:r>
      <w:r w:rsidRPr="00DF53B4">
        <w:tab/>
        <w:t>Test</w:t>
      </w:r>
      <w:r w:rsidRPr="00DF53B4">
        <w:rPr>
          <w:snapToGrid w:val="0"/>
        </w:rPr>
        <w:t xml:space="preserve"> purpose</w:t>
      </w:r>
      <w:bookmarkEnd w:id="10166"/>
      <w:bookmarkEnd w:id="10167"/>
      <w:bookmarkEnd w:id="10168"/>
      <w:bookmarkEnd w:id="10169"/>
      <w:bookmarkEnd w:id="10170"/>
      <w:bookmarkEnd w:id="10171"/>
      <w:bookmarkEnd w:id="10172"/>
      <w:bookmarkEnd w:id="10173"/>
    </w:p>
    <w:p w14:paraId="3C7116AD" w14:textId="77777777" w:rsidR="005F4F52" w:rsidRPr="00DF53B4" w:rsidRDefault="005F4F52" w:rsidP="005F4F52">
      <w:pPr>
        <w:pStyle w:val="B1"/>
      </w:pPr>
      <w:r w:rsidRPr="00DF53B4">
        <w:t>As described in clause 11.2.3.</w:t>
      </w:r>
    </w:p>
    <w:p w14:paraId="597FBF5E" w14:textId="77777777" w:rsidR="005F4F52" w:rsidRPr="00DF53B4" w:rsidRDefault="005F4F52" w:rsidP="005F4F52">
      <w:pPr>
        <w:pStyle w:val="Heading3"/>
      </w:pPr>
      <w:bookmarkStart w:id="10174" w:name="_Toc21078405"/>
      <w:bookmarkStart w:id="10175" w:name="_Toc35972969"/>
      <w:bookmarkStart w:id="10176" w:name="_Toc51775258"/>
      <w:bookmarkStart w:id="10177" w:name="_Toc51835681"/>
      <w:bookmarkStart w:id="10178" w:name="_Toc52220534"/>
      <w:bookmarkStart w:id="10179" w:name="_Toc58360596"/>
      <w:bookmarkStart w:id="10180" w:name="_Toc68193735"/>
      <w:bookmarkStart w:id="10181" w:name="_Toc75422710"/>
      <w:r w:rsidRPr="00DF53B4">
        <w:t>H.11.2.4</w:t>
      </w:r>
      <w:r w:rsidRPr="00DF53B4">
        <w:tab/>
      </w:r>
      <w:r w:rsidRPr="00DF53B4">
        <w:rPr>
          <w:snapToGrid w:val="0"/>
        </w:rPr>
        <w:t>Method of test</w:t>
      </w:r>
      <w:bookmarkEnd w:id="10174"/>
      <w:bookmarkEnd w:id="10175"/>
      <w:bookmarkEnd w:id="10176"/>
      <w:bookmarkEnd w:id="10177"/>
      <w:bookmarkEnd w:id="10178"/>
      <w:bookmarkEnd w:id="10179"/>
      <w:bookmarkEnd w:id="10180"/>
      <w:bookmarkEnd w:id="10181"/>
    </w:p>
    <w:p w14:paraId="14DD4ECB" w14:textId="77777777" w:rsidR="005F4F52" w:rsidRPr="00DF53B4" w:rsidRDefault="005F4F52" w:rsidP="005F4F52">
      <w:pPr>
        <w:pStyle w:val="H6"/>
        <w:rPr>
          <w:snapToGrid w:val="0"/>
        </w:rPr>
      </w:pPr>
      <w:r w:rsidRPr="00DF53B4">
        <w:rPr>
          <w:snapToGrid w:val="0"/>
        </w:rPr>
        <w:t>Initial conditions</w:t>
      </w:r>
    </w:p>
    <w:p w14:paraId="09248CD4" w14:textId="77777777" w:rsidR="005F4F52" w:rsidRPr="00DF53B4" w:rsidRDefault="005F4F52" w:rsidP="005F4F52">
      <w:pPr>
        <w:rPr>
          <w:b/>
          <w:bCs/>
          <w:snapToGrid w:val="0"/>
        </w:rPr>
      </w:pPr>
      <w:r w:rsidRPr="00DF53B4">
        <w:rPr>
          <w:snapToGrid w:val="0"/>
        </w:rPr>
        <w:t>UE is configured with the home domain name, public and private user identities and SIP Digest Credentials.</w:t>
      </w:r>
    </w:p>
    <w:p w14:paraId="5A3B54A4" w14:textId="77777777" w:rsidR="005F4F52" w:rsidRPr="00DF53B4" w:rsidRDefault="005F4F52" w:rsidP="005F4F52">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 SS has performed Digest-MD5 authentication with the UE and accepted the registration.</w:t>
      </w:r>
    </w:p>
    <w:p w14:paraId="312AF730" w14:textId="77777777" w:rsidR="005F4F52" w:rsidRPr="00DF53B4" w:rsidRDefault="005F4F52" w:rsidP="005F4F52">
      <w:pPr>
        <w:pStyle w:val="H6"/>
        <w:rPr>
          <w:snapToGrid w:val="0"/>
        </w:rPr>
      </w:pPr>
      <w:r w:rsidRPr="00DF53B4">
        <w:rPr>
          <w:snapToGrid w:val="0"/>
        </w:rPr>
        <w:t>Test procedure</w:t>
      </w:r>
    </w:p>
    <w:p w14:paraId="5859BD95" w14:textId="77777777" w:rsidR="005F4F52" w:rsidRPr="00DF53B4" w:rsidRDefault="005F4F52" w:rsidP="005F4F52">
      <w:pPr>
        <w:pStyle w:val="B1"/>
      </w:pPr>
      <w:r w:rsidRPr="00DF53B4">
        <w:t>As described in clause 11.2.4.</w:t>
      </w:r>
    </w:p>
    <w:p w14:paraId="05CAF278" w14:textId="77777777" w:rsidR="005F4F52" w:rsidRPr="00DF53B4" w:rsidRDefault="005F4F52" w:rsidP="005F4F52">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4A0" w:firstRow="1" w:lastRow="0" w:firstColumn="1" w:lastColumn="0" w:noHBand="0" w:noVBand="1"/>
      </w:tblPr>
      <w:tblGrid>
        <w:gridCol w:w="720"/>
        <w:gridCol w:w="630"/>
        <w:gridCol w:w="630"/>
        <w:gridCol w:w="3420"/>
        <w:gridCol w:w="4288"/>
      </w:tblGrid>
      <w:tr w:rsidR="005F4F52" w:rsidRPr="00DF53B4" w14:paraId="0F2FE336" w14:textId="77777777" w:rsidTr="00DD5C35">
        <w:trPr>
          <w:cantSplit/>
          <w:jc w:val="center"/>
        </w:trPr>
        <w:tc>
          <w:tcPr>
            <w:tcW w:w="720" w:type="dxa"/>
            <w:tcBorders>
              <w:top w:val="single" w:sz="4" w:space="0" w:color="auto"/>
              <w:left w:val="single" w:sz="4" w:space="0" w:color="auto"/>
              <w:bottom w:val="nil"/>
              <w:right w:val="single" w:sz="4" w:space="0" w:color="auto"/>
            </w:tcBorders>
            <w:hideMark/>
          </w:tcPr>
          <w:p w14:paraId="55C4AA4D" w14:textId="77777777" w:rsidR="005F4F52" w:rsidRPr="00DF53B4" w:rsidRDefault="005F4F52" w:rsidP="00DD5C35">
            <w:pPr>
              <w:pStyle w:val="TAH"/>
              <w:rPr>
                <w:lang w:eastAsia="en-US"/>
              </w:rPr>
            </w:pPr>
            <w:r w:rsidRPr="00DF53B4">
              <w:rPr>
                <w:lang w:eastAsia="en-US"/>
              </w:rPr>
              <w:t>Step</w:t>
            </w:r>
          </w:p>
        </w:tc>
        <w:tc>
          <w:tcPr>
            <w:tcW w:w="1260" w:type="dxa"/>
            <w:gridSpan w:val="2"/>
            <w:tcBorders>
              <w:top w:val="single" w:sz="4" w:space="0" w:color="auto"/>
              <w:left w:val="single" w:sz="4" w:space="0" w:color="auto"/>
              <w:bottom w:val="single" w:sz="4" w:space="0" w:color="auto"/>
              <w:right w:val="single" w:sz="4" w:space="0" w:color="auto"/>
            </w:tcBorders>
            <w:hideMark/>
          </w:tcPr>
          <w:p w14:paraId="74C63B77" w14:textId="77777777" w:rsidR="005F4F52" w:rsidRPr="00DF53B4" w:rsidRDefault="005F4F52" w:rsidP="00DD5C35">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hideMark/>
          </w:tcPr>
          <w:p w14:paraId="73E428DB" w14:textId="77777777" w:rsidR="005F4F52" w:rsidRPr="00DF53B4" w:rsidRDefault="005F4F52" w:rsidP="00DD5C35">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hideMark/>
          </w:tcPr>
          <w:p w14:paraId="130057AA" w14:textId="77777777" w:rsidR="005F4F52" w:rsidRPr="00DF53B4" w:rsidRDefault="005F4F52" w:rsidP="00DD5C35">
            <w:pPr>
              <w:pStyle w:val="TAH"/>
              <w:rPr>
                <w:lang w:eastAsia="en-US"/>
              </w:rPr>
            </w:pPr>
            <w:r w:rsidRPr="00DF53B4">
              <w:rPr>
                <w:lang w:eastAsia="en-US"/>
              </w:rPr>
              <w:t>Comment</w:t>
            </w:r>
          </w:p>
        </w:tc>
      </w:tr>
      <w:tr w:rsidR="005F4F52" w:rsidRPr="00DF53B4" w14:paraId="668B6D94" w14:textId="77777777" w:rsidTr="00DD5C35">
        <w:trPr>
          <w:cantSplit/>
          <w:jc w:val="center"/>
        </w:trPr>
        <w:tc>
          <w:tcPr>
            <w:tcW w:w="720" w:type="dxa"/>
            <w:tcBorders>
              <w:top w:val="nil"/>
              <w:left w:val="single" w:sz="4" w:space="0" w:color="auto"/>
              <w:bottom w:val="single" w:sz="4" w:space="0" w:color="auto"/>
              <w:right w:val="single" w:sz="4" w:space="0" w:color="auto"/>
            </w:tcBorders>
          </w:tcPr>
          <w:p w14:paraId="3B2C48E9" w14:textId="77777777" w:rsidR="005F4F52" w:rsidRPr="00DF53B4" w:rsidRDefault="005F4F52" w:rsidP="00DD5C35">
            <w:pPr>
              <w:pStyle w:val="TAC"/>
              <w:rPr>
                <w:rFonts w:eastAsia="MS Gothic"/>
                <w:lang w:eastAsia="en-US"/>
              </w:rPr>
            </w:pPr>
          </w:p>
        </w:tc>
        <w:tc>
          <w:tcPr>
            <w:tcW w:w="630" w:type="dxa"/>
            <w:tcBorders>
              <w:top w:val="single" w:sz="4" w:space="0" w:color="auto"/>
              <w:left w:val="single" w:sz="4" w:space="0" w:color="auto"/>
              <w:bottom w:val="single" w:sz="4" w:space="0" w:color="auto"/>
              <w:right w:val="single" w:sz="4" w:space="0" w:color="auto"/>
            </w:tcBorders>
            <w:hideMark/>
          </w:tcPr>
          <w:p w14:paraId="2CF5F8A0" w14:textId="77777777" w:rsidR="005F4F52" w:rsidRPr="00DF53B4" w:rsidRDefault="005F4F52" w:rsidP="00DD5C35">
            <w:pPr>
              <w:pStyle w:val="TAH"/>
              <w:rPr>
                <w:lang w:eastAsia="en-US"/>
              </w:rPr>
            </w:pPr>
            <w:r w:rsidRPr="00DF53B4">
              <w:rPr>
                <w:lang w:eastAsia="en-US"/>
              </w:rPr>
              <w:t>UE</w:t>
            </w:r>
          </w:p>
        </w:tc>
        <w:tc>
          <w:tcPr>
            <w:tcW w:w="630" w:type="dxa"/>
            <w:tcBorders>
              <w:top w:val="single" w:sz="4" w:space="0" w:color="auto"/>
              <w:left w:val="single" w:sz="4" w:space="0" w:color="auto"/>
              <w:bottom w:val="single" w:sz="4" w:space="0" w:color="auto"/>
              <w:right w:val="single" w:sz="4" w:space="0" w:color="auto"/>
            </w:tcBorders>
            <w:hideMark/>
          </w:tcPr>
          <w:p w14:paraId="734FCDC4" w14:textId="77777777" w:rsidR="005F4F52" w:rsidRPr="00DF53B4" w:rsidRDefault="005F4F52" w:rsidP="00DD5C35">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795C885" w14:textId="77777777" w:rsidR="005F4F52" w:rsidRPr="00DF53B4" w:rsidRDefault="005F4F52" w:rsidP="00DD5C35">
            <w:pPr>
              <w:pStyle w:val="TAC"/>
              <w:rPr>
                <w:lang w:eastAsia="en-US"/>
              </w:rPr>
            </w:pPr>
          </w:p>
        </w:tc>
        <w:tc>
          <w:tcPr>
            <w:tcW w:w="4288" w:type="dxa"/>
            <w:tcBorders>
              <w:top w:val="nil"/>
              <w:left w:val="single" w:sz="4" w:space="0" w:color="auto"/>
              <w:bottom w:val="single" w:sz="4" w:space="0" w:color="auto"/>
              <w:right w:val="single" w:sz="4" w:space="0" w:color="auto"/>
            </w:tcBorders>
          </w:tcPr>
          <w:p w14:paraId="283A7AF2" w14:textId="77777777" w:rsidR="005F4F52" w:rsidRPr="00DF53B4" w:rsidRDefault="005F4F52" w:rsidP="00DD5C35">
            <w:pPr>
              <w:pStyle w:val="TAL"/>
              <w:rPr>
                <w:rFonts w:eastAsia="MS Gothic"/>
                <w:lang w:eastAsia="en-US"/>
              </w:rPr>
            </w:pPr>
          </w:p>
        </w:tc>
      </w:tr>
      <w:tr w:rsidR="005F4F52" w:rsidRPr="00DF53B4" w14:paraId="751F7243"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DF7B48A" w14:textId="77777777" w:rsidR="005F4F52" w:rsidRPr="00DF53B4" w:rsidRDefault="005F4F52" w:rsidP="00DD5C35">
            <w:pPr>
              <w:pStyle w:val="TAC"/>
              <w:rPr>
                <w:rFonts w:eastAsia="MS Gothic"/>
                <w:lang w:eastAsia="en-US"/>
              </w:rPr>
            </w:pPr>
            <w:r w:rsidRPr="00DF53B4">
              <w:rPr>
                <w:rFonts w:eastAsia="MS Gothic"/>
                <w:lang w:eastAsia="en-US"/>
              </w:rPr>
              <w:t>1</w:t>
            </w:r>
          </w:p>
        </w:tc>
        <w:tc>
          <w:tcPr>
            <w:tcW w:w="1260" w:type="dxa"/>
            <w:gridSpan w:val="2"/>
            <w:tcBorders>
              <w:top w:val="single" w:sz="4" w:space="0" w:color="auto"/>
              <w:left w:val="single" w:sz="4" w:space="0" w:color="auto"/>
              <w:bottom w:val="single" w:sz="4" w:space="0" w:color="auto"/>
              <w:right w:val="single" w:sz="4" w:space="0" w:color="auto"/>
            </w:tcBorders>
            <w:hideMark/>
          </w:tcPr>
          <w:p w14:paraId="72D5C994" w14:textId="77777777" w:rsidR="005F4F52" w:rsidRPr="00DF53B4" w:rsidRDefault="005F4F52"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0EA31C7E" w14:textId="77777777" w:rsidR="005F4F52" w:rsidRPr="00DF53B4" w:rsidRDefault="005F4F52" w:rsidP="00DD5C35">
            <w:pPr>
              <w:pStyle w:val="TAL"/>
              <w:rPr>
                <w:rFonts w:eastAsia="MS Gothic"/>
                <w:lang w:eastAsia="en-US"/>
              </w:rPr>
            </w:pPr>
            <w:r w:rsidRPr="00DF53B4">
              <w:rPr>
                <w:rFonts w:eastAsia="MS Gothic"/>
                <w:lang w:eastAsia="en-US"/>
              </w:rPr>
              <w:t>NOTIFY</w:t>
            </w:r>
          </w:p>
        </w:tc>
        <w:tc>
          <w:tcPr>
            <w:tcW w:w="4288" w:type="dxa"/>
            <w:tcBorders>
              <w:top w:val="single" w:sz="4" w:space="0" w:color="auto"/>
              <w:left w:val="single" w:sz="4" w:space="0" w:color="auto"/>
              <w:bottom w:val="single" w:sz="4" w:space="0" w:color="auto"/>
              <w:right w:val="single" w:sz="4" w:space="0" w:color="auto"/>
            </w:tcBorders>
            <w:hideMark/>
          </w:tcPr>
          <w:p w14:paraId="2288CCA4" w14:textId="77777777" w:rsidR="005F4F52" w:rsidRPr="00DF53B4" w:rsidRDefault="005F4F52" w:rsidP="00DD5C35">
            <w:pPr>
              <w:pStyle w:val="TAL"/>
              <w:rPr>
                <w:rFonts w:eastAsia="MS Gothic"/>
                <w:lang w:eastAsia="en-US"/>
              </w:rPr>
            </w:pPr>
            <w:r w:rsidRPr="00DF53B4">
              <w:rPr>
                <w:rFonts w:eastAsia="MS Gothic"/>
                <w:lang w:eastAsia="en-US"/>
              </w:rPr>
              <w:t>The SS sends a NOTIFY for registration event package, containing partial registration state information, indicating shortened expiration time (60 seconds) for the registered public user identity in the XML body.</w:t>
            </w:r>
          </w:p>
        </w:tc>
      </w:tr>
      <w:tr w:rsidR="005F4F52" w:rsidRPr="00DF53B4" w14:paraId="26104F2D"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26F6781" w14:textId="77777777" w:rsidR="005F4F52" w:rsidRPr="00DF53B4" w:rsidRDefault="005F4F52" w:rsidP="00DD5C35">
            <w:pPr>
              <w:pStyle w:val="TAC"/>
              <w:rPr>
                <w:rFonts w:eastAsia="MS Gothic"/>
                <w:lang w:eastAsia="en-US"/>
              </w:rPr>
            </w:pPr>
            <w:r w:rsidRPr="00DF53B4">
              <w:rPr>
                <w:rFonts w:eastAsia="MS Gothic"/>
                <w:lang w:eastAsia="en-US"/>
              </w:rPr>
              <w:t>2</w:t>
            </w:r>
          </w:p>
        </w:tc>
        <w:tc>
          <w:tcPr>
            <w:tcW w:w="1260" w:type="dxa"/>
            <w:gridSpan w:val="2"/>
            <w:tcBorders>
              <w:top w:val="single" w:sz="4" w:space="0" w:color="auto"/>
              <w:left w:val="single" w:sz="4" w:space="0" w:color="auto"/>
              <w:bottom w:val="single" w:sz="4" w:space="0" w:color="auto"/>
              <w:right w:val="single" w:sz="4" w:space="0" w:color="auto"/>
            </w:tcBorders>
            <w:hideMark/>
          </w:tcPr>
          <w:p w14:paraId="16E2A0C0" w14:textId="77777777" w:rsidR="005F4F52" w:rsidRPr="00DF53B4" w:rsidRDefault="005F4F52"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F3D93E9" w14:textId="77777777" w:rsidR="005F4F52" w:rsidRPr="00DF53B4" w:rsidRDefault="005F4F52" w:rsidP="00DD5C35">
            <w:pPr>
              <w:pStyle w:val="TAL"/>
              <w:rPr>
                <w:rFonts w:eastAsia="MS Gothic"/>
                <w:lang w:eastAsia="en-US"/>
              </w:rPr>
            </w:pPr>
            <w:r w:rsidRPr="00DF53B4">
              <w:rPr>
                <w:rFonts w:eastAsia="MS Gothic"/>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486000ED" w14:textId="77777777" w:rsidR="005F4F52" w:rsidRPr="00DF53B4" w:rsidRDefault="005F4F52" w:rsidP="00DD5C35">
            <w:pPr>
              <w:pStyle w:val="TAL"/>
              <w:rPr>
                <w:rFonts w:eastAsia="MS Gothic"/>
                <w:lang w:eastAsia="en-US"/>
              </w:rPr>
            </w:pPr>
            <w:r w:rsidRPr="00DF53B4">
              <w:rPr>
                <w:rFonts w:eastAsia="MS Gothic"/>
                <w:lang w:eastAsia="en-US"/>
              </w:rPr>
              <w:t>The UE responds the NOTIFY with 200 OK.</w:t>
            </w:r>
          </w:p>
        </w:tc>
      </w:tr>
      <w:tr w:rsidR="005F4F52" w:rsidRPr="00DF53B4" w14:paraId="31EDAFA0"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5ABA4B56" w14:textId="77777777" w:rsidR="005F4F52" w:rsidRPr="00DF53B4" w:rsidRDefault="005F4F52" w:rsidP="00DD5C35">
            <w:pPr>
              <w:pStyle w:val="TAC"/>
              <w:rPr>
                <w:rFonts w:eastAsia="MS Gothic"/>
                <w:lang w:eastAsia="en-US"/>
              </w:rPr>
            </w:pPr>
            <w:r w:rsidRPr="00DF53B4">
              <w:rPr>
                <w:rFonts w:eastAsia="MS Gothic"/>
                <w:lang w:eastAsia="en-US"/>
              </w:rPr>
              <w:t>3</w:t>
            </w:r>
          </w:p>
        </w:tc>
        <w:tc>
          <w:tcPr>
            <w:tcW w:w="1260" w:type="dxa"/>
            <w:gridSpan w:val="2"/>
            <w:tcBorders>
              <w:top w:val="single" w:sz="4" w:space="0" w:color="auto"/>
              <w:left w:val="single" w:sz="4" w:space="0" w:color="auto"/>
              <w:bottom w:val="single" w:sz="4" w:space="0" w:color="auto"/>
              <w:right w:val="single" w:sz="4" w:space="0" w:color="auto"/>
            </w:tcBorders>
            <w:hideMark/>
          </w:tcPr>
          <w:p w14:paraId="37E901DA" w14:textId="77777777" w:rsidR="005F4F52" w:rsidRPr="00DF53B4" w:rsidRDefault="005F4F52"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00F8D959" w14:textId="77777777" w:rsidR="005F4F52" w:rsidRPr="00DF53B4" w:rsidRDefault="005F4F52" w:rsidP="00DD5C35">
            <w:pPr>
              <w:pStyle w:val="TAL"/>
              <w:rPr>
                <w:rFonts w:eastAsia="MS Gothic"/>
                <w:lang w:eastAsia="en-US"/>
              </w:rPr>
            </w:pPr>
            <w:r w:rsidRPr="00DF53B4">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65B6D3F1" w14:textId="77777777" w:rsidR="005F4F52" w:rsidRPr="00DF53B4" w:rsidRDefault="005F4F52" w:rsidP="00DD5C35">
            <w:pPr>
              <w:pStyle w:val="TAL"/>
              <w:rPr>
                <w:rFonts w:eastAsia="MS Gothic"/>
                <w:lang w:eastAsia="en-US"/>
              </w:rPr>
            </w:pPr>
            <w:r w:rsidRPr="00DF53B4">
              <w:rPr>
                <w:rFonts w:eastAsia="MS Gothic"/>
                <w:lang w:eastAsia="en-US"/>
              </w:rPr>
              <w:t>UE re-registers the user 30 seconds before the expected expiration.</w:t>
            </w:r>
          </w:p>
        </w:tc>
      </w:tr>
      <w:tr w:rsidR="005F4F52" w:rsidRPr="00DF53B4" w14:paraId="24A1DB86"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067761B9" w14:textId="77777777" w:rsidR="005F4F52" w:rsidRPr="00DF53B4" w:rsidRDefault="005F4F52" w:rsidP="00DD5C35">
            <w:pPr>
              <w:pStyle w:val="TAC"/>
              <w:rPr>
                <w:rFonts w:eastAsia="MS Gothic"/>
                <w:lang w:eastAsia="en-US"/>
              </w:rPr>
            </w:pPr>
            <w:r w:rsidRPr="00DF53B4">
              <w:rPr>
                <w:rFonts w:eastAsia="MS Gothic"/>
                <w:lang w:eastAsia="en-US"/>
              </w:rPr>
              <w:t>4</w:t>
            </w:r>
          </w:p>
        </w:tc>
        <w:tc>
          <w:tcPr>
            <w:tcW w:w="1260" w:type="dxa"/>
            <w:gridSpan w:val="2"/>
            <w:tcBorders>
              <w:top w:val="single" w:sz="4" w:space="0" w:color="auto"/>
              <w:left w:val="single" w:sz="4" w:space="0" w:color="auto"/>
              <w:bottom w:val="single" w:sz="4" w:space="0" w:color="auto"/>
              <w:right w:val="single" w:sz="4" w:space="0" w:color="auto"/>
            </w:tcBorders>
            <w:hideMark/>
          </w:tcPr>
          <w:p w14:paraId="2CECAC75" w14:textId="77777777" w:rsidR="005F4F52" w:rsidRPr="00DF53B4" w:rsidRDefault="005F4F52" w:rsidP="00DD5C35">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left w:val="single" w:sz="4" w:space="0" w:color="auto"/>
              <w:bottom w:val="single" w:sz="4" w:space="0" w:color="auto"/>
              <w:right w:val="single" w:sz="4" w:space="0" w:color="auto"/>
            </w:tcBorders>
            <w:hideMark/>
          </w:tcPr>
          <w:p w14:paraId="0EA0CB77" w14:textId="77777777" w:rsidR="005F4F52" w:rsidRPr="00DF53B4" w:rsidRDefault="005F4F52" w:rsidP="00DD5C35">
            <w:pPr>
              <w:pStyle w:val="TAL"/>
              <w:rPr>
                <w:rFonts w:eastAsia="MS Gothic"/>
                <w:lang w:eastAsia="en-US"/>
              </w:rPr>
            </w:pPr>
            <w:r w:rsidRPr="00DF53B4">
              <w:rPr>
                <w:rFonts w:eastAsia="MS Gothic"/>
                <w:lang w:eastAsia="en-US"/>
              </w:rPr>
              <w:t>401 Unauthorized</w:t>
            </w:r>
          </w:p>
        </w:tc>
        <w:tc>
          <w:tcPr>
            <w:tcW w:w="4288" w:type="dxa"/>
            <w:tcBorders>
              <w:top w:val="single" w:sz="4" w:space="0" w:color="auto"/>
              <w:left w:val="single" w:sz="4" w:space="0" w:color="auto"/>
              <w:bottom w:val="single" w:sz="4" w:space="0" w:color="auto"/>
              <w:right w:val="single" w:sz="4" w:space="0" w:color="auto"/>
            </w:tcBorders>
            <w:hideMark/>
          </w:tcPr>
          <w:p w14:paraId="49AA483B" w14:textId="77777777" w:rsidR="005F4F52" w:rsidRPr="00DF53B4" w:rsidRDefault="005F4F52" w:rsidP="00DD5C35">
            <w:pPr>
              <w:pStyle w:val="TAL"/>
              <w:rPr>
                <w:rFonts w:eastAsia="MS Gothic"/>
                <w:lang w:eastAsia="en-US"/>
              </w:rPr>
            </w:pPr>
            <w:r w:rsidRPr="00DF53B4">
              <w:rPr>
                <w:rFonts w:eastAsia="MS Gothic"/>
                <w:lang w:eastAsia="en-US"/>
              </w:rPr>
              <w:t xml:space="preserve">The SS responds with a valid </w:t>
            </w:r>
            <w:r w:rsidRPr="00DF53B4">
              <w:rPr>
                <w:color w:val="1F497D"/>
                <w:lang w:eastAsia="en-US"/>
              </w:rPr>
              <w:t xml:space="preserve">Digest-MD5 </w:t>
            </w:r>
            <w:r w:rsidRPr="00DF53B4">
              <w:rPr>
                <w:rFonts w:eastAsia="MS Gothic"/>
                <w:lang w:eastAsia="en-US"/>
              </w:rPr>
              <w:t>authentication challenge.</w:t>
            </w:r>
          </w:p>
        </w:tc>
      </w:tr>
      <w:tr w:rsidR="005F4F52" w:rsidRPr="00DF53B4" w14:paraId="009AA3C5"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706F6038" w14:textId="77777777" w:rsidR="005F4F52" w:rsidRPr="00DF53B4" w:rsidRDefault="005F4F52" w:rsidP="00DD5C35">
            <w:pPr>
              <w:pStyle w:val="TAC"/>
              <w:rPr>
                <w:rFonts w:eastAsia="MS Gothic"/>
                <w:lang w:eastAsia="en-US"/>
              </w:rPr>
            </w:pPr>
            <w:r w:rsidRPr="00DF53B4">
              <w:rPr>
                <w:rFonts w:eastAsia="MS Gothic"/>
                <w:lang w:eastAsia="en-US"/>
              </w:rPr>
              <w:t>5</w:t>
            </w:r>
          </w:p>
        </w:tc>
        <w:tc>
          <w:tcPr>
            <w:tcW w:w="1260" w:type="dxa"/>
            <w:gridSpan w:val="2"/>
            <w:tcBorders>
              <w:top w:val="single" w:sz="4" w:space="0" w:color="auto"/>
              <w:left w:val="single" w:sz="4" w:space="0" w:color="auto"/>
              <w:bottom w:val="single" w:sz="4" w:space="0" w:color="auto"/>
              <w:right w:val="single" w:sz="4" w:space="0" w:color="auto"/>
            </w:tcBorders>
            <w:hideMark/>
          </w:tcPr>
          <w:p w14:paraId="7BCB3B8D" w14:textId="77777777" w:rsidR="005F4F52" w:rsidRPr="00DF53B4" w:rsidRDefault="005F4F52" w:rsidP="00DD5C35">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left w:val="single" w:sz="4" w:space="0" w:color="auto"/>
              <w:bottom w:val="single" w:sz="4" w:space="0" w:color="auto"/>
              <w:right w:val="single" w:sz="4" w:space="0" w:color="auto"/>
            </w:tcBorders>
            <w:hideMark/>
          </w:tcPr>
          <w:p w14:paraId="3EB89020" w14:textId="77777777" w:rsidR="005F4F52" w:rsidRPr="00DF53B4" w:rsidRDefault="005F4F52" w:rsidP="00DD5C35">
            <w:pPr>
              <w:pStyle w:val="TAL"/>
              <w:rPr>
                <w:rFonts w:eastAsia="MS Gothic"/>
                <w:lang w:eastAsia="en-US"/>
              </w:rPr>
            </w:pPr>
            <w:r w:rsidRPr="00DF53B4">
              <w:rPr>
                <w:rFonts w:eastAsia="MS Gothic"/>
                <w:lang w:eastAsia="en-US"/>
              </w:rPr>
              <w:t>REGISTER</w:t>
            </w:r>
          </w:p>
        </w:tc>
        <w:tc>
          <w:tcPr>
            <w:tcW w:w="4288" w:type="dxa"/>
            <w:tcBorders>
              <w:top w:val="single" w:sz="4" w:space="0" w:color="auto"/>
              <w:left w:val="single" w:sz="4" w:space="0" w:color="auto"/>
              <w:bottom w:val="single" w:sz="4" w:space="0" w:color="auto"/>
              <w:right w:val="single" w:sz="4" w:space="0" w:color="auto"/>
            </w:tcBorders>
            <w:hideMark/>
          </w:tcPr>
          <w:p w14:paraId="497DF7DD" w14:textId="77777777" w:rsidR="005F4F52" w:rsidRPr="00DF53B4" w:rsidRDefault="005F4F52" w:rsidP="00DD5C35">
            <w:pPr>
              <w:pStyle w:val="TAL"/>
              <w:rPr>
                <w:rFonts w:eastAsia="MS Gothic"/>
                <w:lang w:eastAsia="en-US"/>
              </w:rPr>
            </w:pPr>
            <w:r w:rsidRPr="00DF53B4">
              <w:rPr>
                <w:rFonts w:eastAsia="MS Gothic"/>
                <w:lang w:eastAsia="en-US"/>
              </w:rPr>
              <w:t xml:space="preserve">UE sends another REGISTER with </w:t>
            </w:r>
            <w:r w:rsidRPr="00DF53B4">
              <w:rPr>
                <w:color w:val="1F497D"/>
                <w:lang w:eastAsia="en-US"/>
              </w:rPr>
              <w:t xml:space="preserve">Digest-MD5 </w:t>
            </w:r>
            <w:r w:rsidRPr="00DF53B4">
              <w:rPr>
                <w:rFonts w:eastAsia="MS Gothic"/>
                <w:lang w:eastAsia="en-US"/>
              </w:rPr>
              <w:t>credentials.</w:t>
            </w:r>
          </w:p>
        </w:tc>
      </w:tr>
      <w:tr w:rsidR="005F4F52" w:rsidRPr="00DF53B4" w14:paraId="5610FF14" w14:textId="77777777" w:rsidTr="00DD5C35">
        <w:trPr>
          <w:cantSplit/>
          <w:jc w:val="center"/>
        </w:trPr>
        <w:tc>
          <w:tcPr>
            <w:tcW w:w="720" w:type="dxa"/>
            <w:tcBorders>
              <w:top w:val="single" w:sz="4" w:space="0" w:color="auto"/>
              <w:left w:val="single" w:sz="4" w:space="0" w:color="auto"/>
              <w:bottom w:val="single" w:sz="4" w:space="0" w:color="auto"/>
              <w:right w:val="single" w:sz="4" w:space="0" w:color="auto"/>
            </w:tcBorders>
            <w:hideMark/>
          </w:tcPr>
          <w:p w14:paraId="47895ECF" w14:textId="77777777" w:rsidR="005F4F52" w:rsidRPr="00DF53B4" w:rsidRDefault="005F4F52" w:rsidP="00DD5C35">
            <w:pPr>
              <w:pStyle w:val="TAC"/>
              <w:rPr>
                <w:rFonts w:eastAsia="MS Gothic"/>
                <w:lang w:eastAsia="en-US"/>
              </w:rPr>
            </w:pPr>
            <w:r w:rsidRPr="00DF53B4">
              <w:rPr>
                <w:rFonts w:eastAsia="MS Gothic"/>
                <w:lang w:eastAsia="en-US"/>
              </w:rPr>
              <w:t>6</w:t>
            </w:r>
          </w:p>
        </w:tc>
        <w:tc>
          <w:tcPr>
            <w:tcW w:w="1260" w:type="dxa"/>
            <w:gridSpan w:val="2"/>
            <w:tcBorders>
              <w:top w:val="single" w:sz="4" w:space="0" w:color="auto"/>
              <w:left w:val="single" w:sz="4" w:space="0" w:color="auto"/>
              <w:bottom w:val="single" w:sz="4" w:space="0" w:color="auto"/>
              <w:right w:val="single" w:sz="4" w:space="0" w:color="auto"/>
            </w:tcBorders>
            <w:hideMark/>
          </w:tcPr>
          <w:p w14:paraId="7C070569" w14:textId="77777777" w:rsidR="005F4F52" w:rsidRPr="00DF53B4" w:rsidRDefault="005F4F52" w:rsidP="00DD5C35">
            <w:pPr>
              <w:pStyle w:val="TAC"/>
              <w:rPr>
                <w:rFonts w:eastAsia="MS Gothic"/>
                <w:lang w:eastAsia="en-US"/>
              </w:rPr>
            </w:pPr>
            <w:r w:rsidRPr="00DF53B4">
              <w:rPr>
                <w:rFonts w:eastAsia="MS Gothic"/>
                <w:lang w:eastAsia="en-US"/>
              </w:rPr>
              <w:t>&lt;-</w:t>
            </w:r>
          </w:p>
        </w:tc>
        <w:tc>
          <w:tcPr>
            <w:tcW w:w="3420" w:type="dxa"/>
            <w:tcBorders>
              <w:top w:val="single" w:sz="4" w:space="0" w:color="auto"/>
              <w:left w:val="single" w:sz="4" w:space="0" w:color="auto"/>
              <w:bottom w:val="single" w:sz="4" w:space="0" w:color="auto"/>
              <w:right w:val="single" w:sz="4" w:space="0" w:color="auto"/>
            </w:tcBorders>
            <w:hideMark/>
          </w:tcPr>
          <w:p w14:paraId="34678D20" w14:textId="77777777" w:rsidR="005F4F52" w:rsidRPr="00DF53B4" w:rsidRDefault="005F4F52" w:rsidP="00DD5C35">
            <w:pPr>
              <w:pStyle w:val="TAL"/>
              <w:rPr>
                <w:rFonts w:eastAsia="MS Gothic"/>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hideMark/>
          </w:tcPr>
          <w:p w14:paraId="039DC165" w14:textId="77777777" w:rsidR="005F4F52" w:rsidRPr="00DF53B4" w:rsidRDefault="005F4F52" w:rsidP="00DD5C35">
            <w:pPr>
              <w:pStyle w:val="TAL"/>
              <w:rPr>
                <w:rFonts w:eastAsia="MS Gothic"/>
                <w:lang w:eastAsia="en-US"/>
              </w:rPr>
            </w:pPr>
            <w:r w:rsidRPr="00DF53B4">
              <w:rPr>
                <w:lang w:eastAsia="en-US"/>
              </w:rPr>
              <w:t>The UE responds with 200 OK.</w:t>
            </w:r>
          </w:p>
        </w:tc>
      </w:tr>
    </w:tbl>
    <w:p w14:paraId="651695BA" w14:textId="77777777" w:rsidR="005F4F52" w:rsidRPr="00DF53B4" w:rsidRDefault="005F4F52" w:rsidP="005F4F52"/>
    <w:p w14:paraId="2E7AFD41" w14:textId="77777777" w:rsidR="005F4F52" w:rsidRPr="00DF53B4" w:rsidRDefault="005F4F52" w:rsidP="005F4F52">
      <w:pPr>
        <w:pStyle w:val="H6"/>
      </w:pPr>
      <w:r w:rsidRPr="00DF53B4">
        <w:t>Specific Message Contents</w:t>
      </w:r>
    </w:p>
    <w:p w14:paraId="3F5263AE" w14:textId="77777777" w:rsidR="005F4F52" w:rsidRPr="00DF53B4" w:rsidRDefault="005F4F52" w:rsidP="005F4F52">
      <w:pPr>
        <w:pStyle w:val="B1"/>
      </w:pPr>
      <w:r w:rsidRPr="00DF53B4">
        <w:t>As described in clause 11.2.4.</w:t>
      </w:r>
    </w:p>
    <w:p w14:paraId="56C6E579" w14:textId="77777777" w:rsidR="005F4F52" w:rsidRPr="00DF53B4" w:rsidRDefault="005F4F52" w:rsidP="005F4F52">
      <w:pPr>
        <w:pStyle w:val="NO"/>
      </w:pPr>
      <w:r w:rsidRPr="00DF53B4">
        <w:t>NOTE:</w:t>
      </w:r>
      <w:r w:rsidRPr="00DF53B4">
        <w:tab/>
        <w:t>The default messages contents in Annex A are used with condition “</w:t>
      </w:r>
      <w:r w:rsidRPr="00DF53B4">
        <w:rPr>
          <w:rFonts w:eastAsia="Batang"/>
        </w:rPr>
        <w:t>SIP Digest without TLS for Fixed Broadband Access</w:t>
      </w:r>
      <w:r w:rsidRPr="00DF53B4">
        <w:t>” when applicable.</w:t>
      </w:r>
    </w:p>
    <w:p w14:paraId="275E35F0" w14:textId="77777777" w:rsidR="005F4F52" w:rsidRPr="00DF53B4" w:rsidRDefault="005F4F52" w:rsidP="005F4F52">
      <w:pPr>
        <w:pStyle w:val="Heading3"/>
        <w:rPr>
          <w:snapToGrid w:val="0"/>
        </w:rPr>
      </w:pPr>
      <w:bookmarkStart w:id="10182" w:name="_Toc21078406"/>
      <w:bookmarkStart w:id="10183" w:name="_Toc35972970"/>
      <w:bookmarkStart w:id="10184" w:name="_Toc51775259"/>
      <w:bookmarkStart w:id="10185" w:name="_Toc51835682"/>
      <w:bookmarkStart w:id="10186" w:name="_Toc52220535"/>
      <w:bookmarkStart w:id="10187" w:name="_Toc58360597"/>
      <w:bookmarkStart w:id="10188" w:name="_Toc68193736"/>
      <w:bookmarkStart w:id="10189" w:name="_Toc75422711"/>
      <w:r w:rsidRPr="00DF53B4">
        <w:rPr>
          <w:snapToGrid w:val="0"/>
        </w:rPr>
        <w:t>H.11.2.5</w:t>
      </w:r>
      <w:r w:rsidRPr="00DF53B4">
        <w:rPr>
          <w:snapToGrid w:val="0"/>
        </w:rPr>
        <w:tab/>
        <w:t xml:space="preserve">Test </w:t>
      </w:r>
      <w:r w:rsidRPr="00DF53B4">
        <w:t>requirements</w:t>
      </w:r>
      <w:bookmarkEnd w:id="10182"/>
      <w:bookmarkEnd w:id="10183"/>
      <w:bookmarkEnd w:id="10184"/>
      <w:bookmarkEnd w:id="10185"/>
      <w:bookmarkEnd w:id="10186"/>
      <w:bookmarkEnd w:id="10187"/>
      <w:bookmarkEnd w:id="10188"/>
      <w:bookmarkEnd w:id="10189"/>
    </w:p>
    <w:p w14:paraId="64481000" w14:textId="77777777" w:rsidR="005F4F52" w:rsidRPr="00DF53B4" w:rsidRDefault="005F4F52" w:rsidP="005F4F52">
      <w:r w:rsidRPr="00DF53B4">
        <w:t xml:space="preserve">Step 2: SS shall check that the UE sends the </w:t>
      </w:r>
      <w:r w:rsidRPr="00DF53B4">
        <w:rPr>
          <w:snapToGrid w:val="0"/>
        </w:rPr>
        <w:t>200 OK response</w:t>
      </w:r>
      <w:r w:rsidRPr="00DF53B4">
        <w:t>.</w:t>
      </w:r>
    </w:p>
    <w:p w14:paraId="3B9ACBB5" w14:textId="77777777" w:rsidR="005F4F52" w:rsidRPr="00DF53B4" w:rsidRDefault="005F4F52" w:rsidP="005F4F52">
      <w:r w:rsidRPr="00DF53B4">
        <w:t xml:space="preserve">Step 3: SS shall check that in accordance to the </w:t>
      </w:r>
      <w:r w:rsidRPr="00DF53B4">
        <w:rPr>
          <w:snapToGrid w:val="0"/>
        </w:rPr>
        <w:t xml:space="preserve">3GPP TS 24.229 [10] clause 5.1.1.4 </w:t>
      </w:r>
      <w:r w:rsidRPr="00DF53B4">
        <w:t xml:space="preserve">the UE sends a </w:t>
      </w:r>
      <w:r w:rsidRPr="00DF53B4">
        <w:rPr>
          <w:snapToGrid w:val="0"/>
        </w:rPr>
        <w:t>REGISTER request</w:t>
      </w:r>
      <w:r w:rsidRPr="00DF53B4">
        <w:t>.</w:t>
      </w:r>
    </w:p>
    <w:p w14:paraId="3C85B453" w14:textId="77777777" w:rsidR="00551572" w:rsidRPr="00DF53B4" w:rsidRDefault="00551572" w:rsidP="00551572">
      <w:pPr>
        <w:pStyle w:val="Heading1"/>
        <w:pBdr>
          <w:top w:val="none" w:sz="0" w:space="0" w:color="auto"/>
        </w:pBdr>
      </w:pPr>
      <w:bookmarkStart w:id="10190" w:name="_Toc21078407"/>
      <w:bookmarkStart w:id="10191" w:name="_Toc35972971"/>
      <w:bookmarkStart w:id="10192" w:name="_Toc51775260"/>
      <w:bookmarkStart w:id="10193" w:name="_Toc51835683"/>
      <w:bookmarkStart w:id="10194" w:name="_Toc52220536"/>
      <w:bookmarkStart w:id="10195" w:name="_Toc58360598"/>
      <w:bookmarkStart w:id="10196" w:name="_Toc68193737"/>
      <w:bookmarkStart w:id="10197" w:name="_Toc75422712"/>
      <w:r w:rsidRPr="00DF53B4">
        <w:t>H.12</w:t>
      </w:r>
      <w:r w:rsidRPr="00DF53B4">
        <w:tab/>
        <w:t>Call Control</w:t>
      </w:r>
      <w:bookmarkEnd w:id="10190"/>
      <w:bookmarkEnd w:id="10191"/>
      <w:bookmarkEnd w:id="10192"/>
      <w:bookmarkEnd w:id="10193"/>
      <w:bookmarkEnd w:id="10194"/>
      <w:bookmarkEnd w:id="10195"/>
      <w:bookmarkEnd w:id="10196"/>
      <w:bookmarkEnd w:id="10197"/>
    </w:p>
    <w:p w14:paraId="70639842" w14:textId="77777777" w:rsidR="0015005C" w:rsidRPr="00DF53B4" w:rsidRDefault="0015005C" w:rsidP="0015005C">
      <w:pPr>
        <w:pStyle w:val="Heading2"/>
      </w:pPr>
      <w:bookmarkStart w:id="10198" w:name="_Toc21078408"/>
      <w:bookmarkStart w:id="10199" w:name="_Toc35972972"/>
      <w:bookmarkStart w:id="10200" w:name="_Toc51775261"/>
      <w:bookmarkStart w:id="10201" w:name="_Toc51835684"/>
      <w:bookmarkStart w:id="10202" w:name="_Toc52220537"/>
      <w:bookmarkStart w:id="10203" w:name="_Toc58360599"/>
      <w:bookmarkStart w:id="10204" w:name="_Toc68193738"/>
      <w:bookmarkStart w:id="10205" w:name="_Toc75422713"/>
      <w:r w:rsidRPr="00DF53B4">
        <w:t>H.12.1</w:t>
      </w:r>
      <w:r w:rsidRPr="00DF53B4">
        <w:tab/>
        <w:t>Originating</w:t>
      </w:r>
      <w:r w:rsidRPr="00DF53B4" w:rsidDel="007856F3">
        <w:t xml:space="preserve"> </w:t>
      </w:r>
      <w:r w:rsidRPr="00DF53B4">
        <w:t>– 503 Service Unavailable / Fixed Broadband Access</w:t>
      </w:r>
      <w:bookmarkEnd w:id="10198"/>
      <w:bookmarkEnd w:id="10199"/>
      <w:bookmarkEnd w:id="10200"/>
      <w:bookmarkEnd w:id="10201"/>
      <w:bookmarkEnd w:id="10202"/>
      <w:bookmarkEnd w:id="10203"/>
      <w:bookmarkEnd w:id="10204"/>
      <w:bookmarkEnd w:id="10205"/>
    </w:p>
    <w:p w14:paraId="37D52073" w14:textId="77777777" w:rsidR="0015005C" w:rsidRPr="00DF53B4" w:rsidRDefault="0015005C" w:rsidP="003210C0">
      <w:pPr>
        <w:pStyle w:val="Heading3"/>
        <w:rPr>
          <w:snapToGrid w:val="0"/>
        </w:rPr>
      </w:pPr>
      <w:bookmarkStart w:id="10206" w:name="_Toc21078409"/>
      <w:bookmarkStart w:id="10207" w:name="_Toc35972973"/>
      <w:bookmarkStart w:id="10208" w:name="_Toc51775262"/>
      <w:bookmarkStart w:id="10209" w:name="_Toc51835685"/>
      <w:bookmarkStart w:id="10210" w:name="_Toc52220538"/>
      <w:bookmarkStart w:id="10211" w:name="_Toc58360600"/>
      <w:bookmarkStart w:id="10212" w:name="_Toc68193739"/>
      <w:bookmarkStart w:id="10213" w:name="_Toc75422714"/>
      <w:r w:rsidRPr="00DF53B4">
        <w:t>H.12.1.1</w:t>
      </w:r>
      <w:r w:rsidRPr="00DF53B4">
        <w:tab/>
        <w:t>Definition</w:t>
      </w:r>
      <w:bookmarkEnd w:id="10206"/>
      <w:bookmarkEnd w:id="10207"/>
      <w:bookmarkEnd w:id="10208"/>
      <w:bookmarkEnd w:id="10209"/>
      <w:bookmarkEnd w:id="10210"/>
      <w:bookmarkEnd w:id="10211"/>
      <w:bookmarkEnd w:id="10212"/>
      <w:bookmarkEnd w:id="10213"/>
    </w:p>
    <w:p w14:paraId="064ABB04" w14:textId="77777777" w:rsidR="0015005C" w:rsidRPr="00DF53B4" w:rsidRDefault="0015005C" w:rsidP="0015005C">
      <w:r w:rsidRPr="00DF53B4">
        <w:t xml:space="preserve">When a server is temporarily unable to process an INVITE request due to a temporary overloading or maintenance of the server sends a 503 Service Unavailable response. The server may indicate when the service will be available again in a Retry-After header field. </w:t>
      </w:r>
      <w:r w:rsidRPr="00DF53B4">
        <w:rPr>
          <w:snapToGrid w:val="0"/>
        </w:rPr>
        <w:t>This process is described in 3GPP T</w:t>
      </w:r>
      <w:r w:rsidRPr="00DF53B4">
        <w:t>S 24.229 [10], clause 5.1.3.1.</w:t>
      </w:r>
    </w:p>
    <w:p w14:paraId="7BF536C1" w14:textId="77777777" w:rsidR="0015005C" w:rsidRPr="00DF53B4" w:rsidRDefault="0015005C" w:rsidP="0015005C">
      <w:pPr>
        <w:pStyle w:val="Heading3"/>
      </w:pPr>
      <w:bookmarkStart w:id="10214" w:name="_Toc21078410"/>
      <w:bookmarkStart w:id="10215" w:name="_Toc35972974"/>
      <w:bookmarkStart w:id="10216" w:name="_Toc51775263"/>
      <w:bookmarkStart w:id="10217" w:name="_Toc51835686"/>
      <w:bookmarkStart w:id="10218" w:name="_Toc52220539"/>
      <w:bookmarkStart w:id="10219" w:name="_Toc58360601"/>
      <w:bookmarkStart w:id="10220" w:name="_Toc68193740"/>
      <w:bookmarkStart w:id="10221" w:name="_Toc75422715"/>
      <w:r w:rsidRPr="00DF53B4">
        <w:t>H.12.1.2</w:t>
      </w:r>
      <w:r w:rsidRPr="00DF53B4">
        <w:tab/>
        <w:t>Conformance requirement</w:t>
      </w:r>
      <w:bookmarkEnd w:id="10214"/>
      <w:bookmarkEnd w:id="10215"/>
      <w:bookmarkEnd w:id="10216"/>
      <w:bookmarkEnd w:id="10217"/>
      <w:bookmarkEnd w:id="10218"/>
      <w:bookmarkEnd w:id="10219"/>
      <w:bookmarkEnd w:id="10220"/>
      <w:bookmarkEnd w:id="10221"/>
    </w:p>
    <w:p w14:paraId="0942940F" w14:textId="77777777" w:rsidR="0015005C" w:rsidRPr="00DF53B4" w:rsidRDefault="0015005C" w:rsidP="0015005C">
      <w:r w:rsidRPr="00DF53B4">
        <w:t>Upon receiving a 503 (Service Unavailable) response to an initial INVITE request containing a Retry-After header, then the originating UE shall not automatically reattempt the request until after the period indicated by the Retry-After header contents.</w:t>
      </w:r>
    </w:p>
    <w:p w14:paraId="5A36C65C" w14:textId="77777777" w:rsidR="0015005C" w:rsidRPr="00DF53B4" w:rsidRDefault="0015005C" w:rsidP="0015005C">
      <w:pPr>
        <w:pStyle w:val="H6"/>
        <w:rPr>
          <w:snapToGrid w:val="0"/>
        </w:rPr>
      </w:pPr>
      <w:r w:rsidRPr="00DF53B4">
        <w:rPr>
          <w:snapToGrid w:val="0"/>
        </w:rPr>
        <w:t>Reference(s)</w:t>
      </w:r>
    </w:p>
    <w:p w14:paraId="02649922" w14:textId="77777777" w:rsidR="0015005C" w:rsidRPr="00DF53B4" w:rsidRDefault="0015005C" w:rsidP="0015005C">
      <w:pPr>
        <w:rPr>
          <w:snapToGrid w:val="0"/>
        </w:rPr>
      </w:pPr>
      <w:r w:rsidRPr="00DF53B4">
        <w:rPr>
          <w:snapToGrid w:val="0"/>
        </w:rPr>
        <w:t>3GPP T</w:t>
      </w:r>
      <w:r w:rsidRPr="00DF53B4">
        <w:t>S 24.229 [10], clause 5.1.3.1.</w:t>
      </w:r>
    </w:p>
    <w:p w14:paraId="68535B6E" w14:textId="77777777" w:rsidR="0015005C" w:rsidRPr="00DF53B4" w:rsidRDefault="0015005C" w:rsidP="0015005C">
      <w:pPr>
        <w:pStyle w:val="Heading3"/>
        <w:rPr>
          <w:snapToGrid w:val="0"/>
        </w:rPr>
      </w:pPr>
      <w:bookmarkStart w:id="10222" w:name="_Toc21078411"/>
      <w:bookmarkStart w:id="10223" w:name="_Toc35972975"/>
      <w:bookmarkStart w:id="10224" w:name="_Toc51775264"/>
      <w:bookmarkStart w:id="10225" w:name="_Toc51835687"/>
      <w:bookmarkStart w:id="10226" w:name="_Toc52220540"/>
      <w:bookmarkStart w:id="10227" w:name="_Toc58360602"/>
      <w:bookmarkStart w:id="10228" w:name="_Toc68193741"/>
      <w:bookmarkStart w:id="10229" w:name="_Toc75422716"/>
      <w:r w:rsidRPr="00DF53B4">
        <w:t>H.12.1.3</w:t>
      </w:r>
      <w:r w:rsidRPr="00DF53B4">
        <w:tab/>
      </w:r>
      <w:r w:rsidRPr="00DF53B4">
        <w:rPr>
          <w:snapToGrid w:val="0"/>
        </w:rPr>
        <w:t>Test purpose</w:t>
      </w:r>
      <w:bookmarkEnd w:id="10222"/>
      <w:bookmarkEnd w:id="10223"/>
      <w:bookmarkEnd w:id="10224"/>
      <w:bookmarkEnd w:id="10225"/>
      <w:bookmarkEnd w:id="10226"/>
      <w:bookmarkEnd w:id="10227"/>
      <w:bookmarkEnd w:id="10228"/>
      <w:bookmarkEnd w:id="10229"/>
    </w:p>
    <w:p w14:paraId="60E78000" w14:textId="77777777" w:rsidR="0015005C" w:rsidRPr="00DF53B4" w:rsidRDefault="0015005C" w:rsidP="0015005C">
      <w:r w:rsidRPr="00DF53B4">
        <w:t>Verify that UE does not automatically reattempt the request until the period indicated by the Retry-After header contents. When a server is temporarily unable to process an INVITE request due to a temporary overloading or maintenance of the server, sends a 503 Service Unavailable response. The server may indicate when the service will be available again in a Retry-After header field.</w:t>
      </w:r>
    </w:p>
    <w:p w14:paraId="2C266634" w14:textId="77777777" w:rsidR="0015005C" w:rsidRPr="00DF53B4" w:rsidRDefault="0015005C" w:rsidP="0015005C">
      <w:pPr>
        <w:pStyle w:val="Heading3"/>
      </w:pPr>
      <w:bookmarkStart w:id="10230" w:name="_Toc21078412"/>
      <w:bookmarkStart w:id="10231" w:name="_Toc35972976"/>
      <w:bookmarkStart w:id="10232" w:name="_Toc51775265"/>
      <w:bookmarkStart w:id="10233" w:name="_Toc51835688"/>
      <w:bookmarkStart w:id="10234" w:name="_Toc52220541"/>
      <w:bookmarkStart w:id="10235" w:name="_Toc58360603"/>
      <w:bookmarkStart w:id="10236" w:name="_Toc68193742"/>
      <w:bookmarkStart w:id="10237" w:name="_Toc75422717"/>
      <w:r w:rsidRPr="00DF53B4">
        <w:t>H.12.1.4</w:t>
      </w:r>
      <w:r w:rsidRPr="00DF53B4">
        <w:tab/>
      </w:r>
      <w:r w:rsidRPr="00DF53B4">
        <w:rPr>
          <w:snapToGrid w:val="0"/>
        </w:rPr>
        <w:t>Method of test</w:t>
      </w:r>
      <w:bookmarkEnd w:id="10230"/>
      <w:bookmarkEnd w:id="10231"/>
      <w:bookmarkEnd w:id="10232"/>
      <w:bookmarkEnd w:id="10233"/>
      <w:bookmarkEnd w:id="10234"/>
      <w:bookmarkEnd w:id="10235"/>
      <w:bookmarkEnd w:id="10236"/>
      <w:bookmarkEnd w:id="10237"/>
    </w:p>
    <w:p w14:paraId="582BA970" w14:textId="77777777" w:rsidR="0015005C" w:rsidRPr="00DF53B4" w:rsidRDefault="0015005C" w:rsidP="0015005C">
      <w:pPr>
        <w:pStyle w:val="H6"/>
        <w:rPr>
          <w:snapToGrid w:val="0"/>
        </w:rPr>
      </w:pPr>
      <w:r w:rsidRPr="00DF53B4">
        <w:rPr>
          <w:snapToGrid w:val="0"/>
        </w:rPr>
        <w:t>Initial conditions</w:t>
      </w:r>
    </w:p>
    <w:p w14:paraId="1E1011A5" w14:textId="77777777" w:rsidR="0015005C" w:rsidRPr="00DF53B4" w:rsidRDefault="0015005C" w:rsidP="0015005C">
      <w:pPr>
        <w:rPr>
          <w:b/>
          <w:bCs/>
          <w:snapToGrid w:val="0"/>
        </w:rPr>
      </w:pPr>
      <w:r w:rsidRPr="00DF53B4">
        <w:rPr>
          <w:snapToGrid w:val="0"/>
        </w:rPr>
        <w:t>UE is configured with the home domain name, public and private user identities and SIP Digest Credentials.</w:t>
      </w:r>
    </w:p>
    <w:p w14:paraId="6981A641" w14:textId="77777777" w:rsidR="0015005C" w:rsidRPr="00DF53B4" w:rsidRDefault="0015005C" w:rsidP="0015005C">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 SS has performed MD5 authentication with the UE and accepted the registration.</w:t>
      </w:r>
    </w:p>
    <w:p w14:paraId="2DD3F81C" w14:textId="77777777" w:rsidR="0015005C" w:rsidRPr="00DF53B4" w:rsidRDefault="0015005C" w:rsidP="003210C0">
      <w:pPr>
        <w:pStyle w:val="H6"/>
        <w:rPr>
          <w:snapToGrid w:val="0"/>
        </w:rPr>
      </w:pPr>
      <w:r w:rsidRPr="00DF53B4">
        <w:rPr>
          <w:snapToGrid w:val="0"/>
        </w:rPr>
        <w:t xml:space="preserve">Test procedure </w:t>
      </w:r>
    </w:p>
    <w:p w14:paraId="37E2249C" w14:textId="77777777" w:rsidR="0015005C" w:rsidRPr="00DF53B4" w:rsidRDefault="0015005C" w:rsidP="0015005C">
      <w:pPr>
        <w:rPr>
          <w:snapToGrid w:val="0"/>
        </w:rPr>
      </w:pPr>
      <w:r w:rsidRPr="00DF53B4">
        <w:t xml:space="preserve">For value of T see specific message content for </w:t>
      </w:r>
      <w:r w:rsidRPr="00DF53B4">
        <w:rPr>
          <w:snapToGrid w:val="0"/>
        </w:rPr>
        <w:t>503 (Service Unavailable) message specified in Annex A.4.2.</w:t>
      </w:r>
    </w:p>
    <w:p w14:paraId="79A357B9" w14:textId="77777777" w:rsidR="0015005C" w:rsidRPr="00DF53B4" w:rsidRDefault="0015005C" w:rsidP="0015005C">
      <w:pPr>
        <w:rPr>
          <w:snapToGrid w:val="0"/>
        </w:rPr>
      </w:pPr>
      <w:r w:rsidRPr="00DF53B4">
        <w:rPr>
          <w:snapToGrid w:val="0"/>
        </w:rPr>
        <w:t>1) The UE initiates and successfully completes IMS registration. as per Annex C.2</w:t>
      </w:r>
      <w:r w:rsidR="00D84FD7" w:rsidRPr="00DF53B4">
        <w:rPr>
          <w:snapToGrid w:val="0"/>
        </w:rPr>
        <w:t>b</w:t>
      </w:r>
      <w:r w:rsidRPr="00DF53B4">
        <w:rPr>
          <w:snapToGrid w:val="0"/>
        </w:rPr>
        <w:t>.</w:t>
      </w:r>
    </w:p>
    <w:p w14:paraId="0A69595C" w14:textId="77777777" w:rsidR="0015005C" w:rsidRPr="00DF53B4" w:rsidRDefault="0015005C" w:rsidP="0015005C">
      <w:pPr>
        <w:rPr>
          <w:snapToGrid w:val="0"/>
        </w:rPr>
      </w:pPr>
      <w:r w:rsidRPr="00DF53B4">
        <w:rPr>
          <w:snapToGrid w:val="0"/>
        </w:rPr>
        <w:t>2)</w:t>
      </w:r>
      <w:r w:rsidRPr="00DF53B4">
        <w:t xml:space="preserve">  Steps 1-3 of expected sequence as defined in Annex C.21</w:t>
      </w:r>
      <w:r w:rsidR="00D84FD7" w:rsidRPr="00DF53B4">
        <w:t>c</w:t>
      </w:r>
      <w:r w:rsidRPr="00DF53B4">
        <w:t>.</w:t>
      </w:r>
    </w:p>
    <w:p w14:paraId="0695C95C" w14:textId="77777777" w:rsidR="0015005C" w:rsidRPr="00DF53B4" w:rsidRDefault="0015005C" w:rsidP="0015005C">
      <w:pPr>
        <w:pStyle w:val="B1"/>
        <w:ind w:left="284"/>
        <w:rPr>
          <w:snapToGrid w:val="0"/>
        </w:rPr>
      </w:pPr>
      <w:r w:rsidRPr="00DF53B4">
        <w:rPr>
          <w:lang w:eastAsia="zh-TW"/>
        </w:rPr>
        <w:t>5</w:t>
      </w:r>
      <w:r w:rsidRPr="00DF53B4">
        <w:t>)</w:t>
      </w:r>
      <w:r w:rsidRPr="00DF53B4">
        <w:tab/>
        <w:t xml:space="preserve">The </w:t>
      </w:r>
      <w:r w:rsidRPr="00DF53B4">
        <w:rPr>
          <w:snapToGrid w:val="0"/>
        </w:rPr>
        <w:t>SS responds with a 503 (Service Unavailable) response with the Retry-After header set to T.</w:t>
      </w:r>
    </w:p>
    <w:p w14:paraId="3B5A84F8" w14:textId="77777777" w:rsidR="0015005C" w:rsidRPr="00DF53B4" w:rsidRDefault="0015005C" w:rsidP="0015005C">
      <w:pPr>
        <w:pStyle w:val="B1"/>
        <w:ind w:left="284"/>
        <w:rPr>
          <w:snapToGrid w:val="0"/>
        </w:rPr>
      </w:pPr>
      <w:r w:rsidRPr="00DF53B4">
        <w:rPr>
          <w:rFonts w:eastAsia="MS Gothic"/>
        </w:rPr>
        <w:t>6)</w:t>
      </w:r>
      <w:r w:rsidRPr="00DF53B4">
        <w:rPr>
          <w:rFonts w:eastAsia="MS Gothic"/>
        </w:rPr>
        <w:tab/>
        <w:t xml:space="preserve">The </w:t>
      </w:r>
      <w:r w:rsidRPr="00DF53B4">
        <w:t xml:space="preserve">SS waits for the UE to send an ACK to acknowledge the reception of the </w:t>
      </w:r>
      <w:r w:rsidRPr="00DF53B4">
        <w:rPr>
          <w:snapToGrid w:val="0"/>
        </w:rPr>
        <w:t>503 (Service Unavailable) response.</w:t>
      </w:r>
    </w:p>
    <w:p w14:paraId="1AAC00ED" w14:textId="77777777" w:rsidR="0015005C" w:rsidRPr="00DF53B4" w:rsidRDefault="0015005C" w:rsidP="0015005C">
      <w:pPr>
        <w:pStyle w:val="B1"/>
        <w:ind w:left="0" w:firstLine="0"/>
        <w:rPr>
          <w:snapToGrid w:val="0"/>
        </w:rPr>
      </w:pPr>
      <w:r w:rsidRPr="00DF53B4">
        <w:rPr>
          <w:snapToGrid w:val="0"/>
          <w:lang w:eastAsia="zh-TW"/>
        </w:rPr>
        <w:t>7</w:t>
      </w:r>
      <w:r w:rsidRPr="00DF53B4">
        <w:rPr>
          <w:snapToGrid w:val="0"/>
        </w:rPr>
        <w:t>)</w:t>
      </w:r>
      <w:r w:rsidRPr="00DF53B4">
        <w:rPr>
          <w:snapToGrid w:val="0"/>
        </w:rPr>
        <w:tab/>
        <w:t xml:space="preserve">SS waits for a duration of time T and checks that the UE does not reattempt sending the INVITE request. </w:t>
      </w:r>
    </w:p>
    <w:p w14:paraId="53AC4DFA" w14:textId="77777777" w:rsidR="0015005C" w:rsidRPr="00DF53B4" w:rsidRDefault="0015005C" w:rsidP="0015005C">
      <w:pPr>
        <w:pStyle w:val="B1"/>
        <w:ind w:left="284"/>
        <w:rPr>
          <w:snapToGrid w:val="0"/>
        </w:rPr>
      </w:pPr>
      <w:r w:rsidRPr="00DF53B4">
        <w:rPr>
          <w:snapToGrid w:val="0"/>
          <w:lang w:eastAsia="zh-TW"/>
        </w:rPr>
        <w:t>8</w:t>
      </w:r>
      <w:r w:rsidRPr="00DF53B4">
        <w:rPr>
          <w:snapToGrid w:val="0"/>
        </w:rPr>
        <w:t>)</w:t>
      </w:r>
      <w:r w:rsidRPr="00DF53B4">
        <w:rPr>
          <w:snapToGrid w:val="0"/>
        </w:rPr>
        <w:tab/>
        <w:t>After the time T t</w:t>
      </w:r>
      <w:r w:rsidRPr="00DF53B4">
        <w:rPr>
          <w:rFonts w:eastAsia="MS Gothic"/>
        </w:rPr>
        <w:t>he UE may reattempt sending the INVITE.</w:t>
      </w:r>
    </w:p>
    <w:p w14:paraId="14384D69" w14:textId="77777777" w:rsidR="0015005C" w:rsidRPr="00DF53B4" w:rsidRDefault="0015005C" w:rsidP="0015005C">
      <w:pPr>
        <w:pStyle w:val="H6"/>
      </w:pPr>
      <w:r w:rsidRPr="00DF53B4">
        <w:t>Expected sequence</w:t>
      </w:r>
    </w:p>
    <w:p w14:paraId="4EFE6399" w14:textId="77777777" w:rsidR="0015005C" w:rsidRPr="00DF53B4" w:rsidRDefault="0015005C" w:rsidP="0015005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5005C" w:rsidRPr="00DF53B4" w14:paraId="5C08F16B" w14:textId="77777777" w:rsidTr="00F800D4">
        <w:trPr>
          <w:cantSplit/>
          <w:jc w:val="center"/>
        </w:trPr>
        <w:tc>
          <w:tcPr>
            <w:tcW w:w="720" w:type="dxa"/>
            <w:tcBorders>
              <w:top w:val="single" w:sz="4" w:space="0" w:color="auto"/>
              <w:left w:val="single" w:sz="4" w:space="0" w:color="auto"/>
              <w:bottom w:val="nil"/>
              <w:right w:val="single" w:sz="4" w:space="0" w:color="auto"/>
            </w:tcBorders>
          </w:tcPr>
          <w:p w14:paraId="103FD61A" w14:textId="77777777" w:rsidR="0015005C" w:rsidRPr="00DF53B4" w:rsidRDefault="0015005C" w:rsidP="00F800D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C055E09" w14:textId="77777777" w:rsidR="0015005C" w:rsidRPr="00DF53B4" w:rsidRDefault="0015005C" w:rsidP="00F800D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4F5811E" w14:textId="77777777" w:rsidR="0015005C" w:rsidRPr="00DF53B4" w:rsidRDefault="0015005C" w:rsidP="00F800D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96753DD" w14:textId="77777777" w:rsidR="0015005C" w:rsidRPr="00DF53B4" w:rsidRDefault="0015005C" w:rsidP="00F800D4">
            <w:pPr>
              <w:pStyle w:val="TAH"/>
              <w:rPr>
                <w:lang w:eastAsia="en-US"/>
              </w:rPr>
            </w:pPr>
            <w:r w:rsidRPr="00DF53B4">
              <w:rPr>
                <w:lang w:eastAsia="en-US"/>
              </w:rPr>
              <w:t>Comment</w:t>
            </w:r>
          </w:p>
        </w:tc>
      </w:tr>
      <w:tr w:rsidR="0015005C" w:rsidRPr="00DF53B4" w14:paraId="762F3426" w14:textId="77777777" w:rsidTr="00F800D4">
        <w:trPr>
          <w:cantSplit/>
          <w:jc w:val="center"/>
        </w:trPr>
        <w:tc>
          <w:tcPr>
            <w:tcW w:w="720" w:type="dxa"/>
            <w:tcBorders>
              <w:top w:val="nil"/>
              <w:left w:val="single" w:sz="4" w:space="0" w:color="auto"/>
              <w:bottom w:val="single" w:sz="4" w:space="0" w:color="auto"/>
              <w:right w:val="single" w:sz="4" w:space="0" w:color="auto"/>
            </w:tcBorders>
          </w:tcPr>
          <w:p w14:paraId="5E226F2F" w14:textId="77777777" w:rsidR="0015005C" w:rsidRPr="00DF53B4" w:rsidRDefault="0015005C" w:rsidP="00F800D4">
            <w:pPr>
              <w:pStyle w:val="TAC"/>
              <w:rPr>
                <w:rFonts w:eastAsia="MS Gothic"/>
                <w:lang w:eastAsia="en-US"/>
              </w:rPr>
            </w:pPr>
          </w:p>
        </w:tc>
        <w:tc>
          <w:tcPr>
            <w:tcW w:w="630" w:type="dxa"/>
            <w:tcBorders>
              <w:left w:val="single" w:sz="4" w:space="0" w:color="auto"/>
            </w:tcBorders>
          </w:tcPr>
          <w:p w14:paraId="6A104BB1" w14:textId="77777777" w:rsidR="0015005C" w:rsidRPr="00DF53B4" w:rsidRDefault="0015005C" w:rsidP="00F800D4">
            <w:pPr>
              <w:pStyle w:val="TAH"/>
              <w:rPr>
                <w:lang w:eastAsia="en-US"/>
              </w:rPr>
            </w:pPr>
            <w:r w:rsidRPr="00DF53B4">
              <w:rPr>
                <w:lang w:eastAsia="en-US"/>
              </w:rPr>
              <w:t>UE</w:t>
            </w:r>
          </w:p>
        </w:tc>
        <w:tc>
          <w:tcPr>
            <w:tcW w:w="630" w:type="dxa"/>
            <w:tcBorders>
              <w:right w:val="single" w:sz="4" w:space="0" w:color="auto"/>
            </w:tcBorders>
          </w:tcPr>
          <w:p w14:paraId="0E34BB8A" w14:textId="77777777" w:rsidR="0015005C" w:rsidRPr="00DF53B4" w:rsidRDefault="0015005C" w:rsidP="00F800D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80B68BD" w14:textId="77777777" w:rsidR="0015005C" w:rsidRPr="00DF53B4" w:rsidRDefault="0015005C" w:rsidP="00F800D4">
            <w:pPr>
              <w:pStyle w:val="TAC"/>
              <w:rPr>
                <w:lang w:eastAsia="en-US"/>
              </w:rPr>
            </w:pPr>
          </w:p>
        </w:tc>
        <w:tc>
          <w:tcPr>
            <w:tcW w:w="4288" w:type="dxa"/>
            <w:tcBorders>
              <w:top w:val="nil"/>
              <w:left w:val="single" w:sz="4" w:space="0" w:color="auto"/>
              <w:bottom w:val="single" w:sz="4" w:space="0" w:color="auto"/>
              <w:right w:val="single" w:sz="4" w:space="0" w:color="auto"/>
            </w:tcBorders>
          </w:tcPr>
          <w:p w14:paraId="08BDD8B4" w14:textId="77777777" w:rsidR="0015005C" w:rsidRPr="00DF53B4" w:rsidRDefault="0015005C" w:rsidP="00F800D4">
            <w:pPr>
              <w:pStyle w:val="TAL"/>
              <w:rPr>
                <w:rFonts w:eastAsia="MS Gothic"/>
                <w:lang w:eastAsia="en-US"/>
              </w:rPr>
            </w:pPr>
          </w:p>
        </w:tc>
      </w:tr>
      <w:tr w:rsidR="0015005C" w:rsidRPr="00DF53B4" w14:paraId="0B0E0FDA" w14:textId="77777777" w:rsidTr="00F800D4">
        <w:trPr>
          <w:cantSplit/>
          <w:jc w:val="center"/>
        </w:trPr>
        <w:tc>
          <w:tcPr>
            <w:tcW w:w="720" w:type="dxa"/>
            <w:tcBorders>
              <w:top w:val="single" w:sz="4" w:space="0" w:color="auto"/>
            </w:tcBorders>
          </w:tcPr>
          <w:p w14:paraId="0BF08FF1" w14:textId="77777777" w:rsidR="0015005C" w:rsidRPr="00DF53B4" w:rsidRDefault="0015005C" w:rsidP="00F800D4">
            <w:pPr>
              <w:pStyle w:val="TAC"/>
              <w:rPr>
                <w:rFonts w:eastAsia="MS Gothic"/>
                <w:lang w:eastAsia="en-US"/>
              </w:rPr>
            </w:pPr>
            <w:r w:rsidRPr="00DF53B4">
              <w:rPr>
                <w:rFonts w:eastAsia="MS Gothic"/>
                <w:lang w:eastAsia="en-US"/>
              </w:rPr>
              <w:t>1-3</w:t>
            </w:r>
          </w:p>
        </w:tc>
        <w:tc>
          <w:tcPr>
            <w:tcW w:w="1260" w:type="dxa"/>
            <w:gridSpan w:val="2"/>
          </w:tcPr>
          <w:p w14:paraId="26CEC707" w14:textId="77777777" w:rsidR="0015005C" w:rsidRPr="00DF53B4" w:rsidRDefault="0015005C" w:rsidP="00F800D4">
            <w:pPr>
              <w:pStyle w:val="TAC"/>
              <w:rPr>
                <w:rFonts w:eastAsia="MS Gothic"/>
                <w:lang w:eastAsia="en-US"/>
              </w:rPr>
            </w:pPr>
          </w:p>
        </w:tc>
        <w:tc>
          <w:tcPr>
            <w:tcW w:w="3420" w:type="dxa"/>
            <w:tcBorders>
              <w:top w:val="single" w:sz="4" w:space="0" w:color="auto"/>
            </w:tcBorders>
          </w:tcPr>
          <w:p w14:paraId="65B60D0A" w14:textId="77777777" w:rsidR="0015005C" w:rsidRPr="00DF53B4" w:rsidRDefault="0015005C" w:rsidP="00F800D4">
            <w:pPr>
              <w:pStyle w:val="TAL"/>
              <w:rPr>
                <w:rFonts w:eastAsia="MS Gothic"/>
                <w:lang w:eastAsia="en-US"/>
              </w:rPr>
            </w:pPr>
            <w:r w:rsidRPr="00DF53B4">
              <w:rPr>
                <w:lang w:eastAsia="en-US"/>
              </w:rPr>
              <w:t>Steps 1, 2 and 3 defined in annex C.21</w:t>
            </w:r>
            <w:r w:rsidR="00D84FD7" w:rsidRPr="00DF53B4">
              <w:rPr>
                <w:lang w:eastAsia="en-US"/>
              </w:rPr>
              <w:t>c</w:t>
            </w:r>
          </w:p>
        </w:tc>
        <w:tc>
          <w:tcPr>
            <w:tcW w:w="4288" w:type="dxa"/>
            <w:tcBorders>
              <w:top w:val="single" w:sz="4" w:space="0" w:color="auto"/>
            </w:tcBorders>
          </w:tcPr>
          <w:p w14:paraId="141F2D00" w14:textId="77777777" w:rsidR="0015005C" w:rsidRPr="00DF53B4" w:rsidRDefault="0015005C" w:rsidP="00F800D4">
            <w:pPr>
              <w:pStyle w:val="TAL"/>
              <w:rPr>
                <w:rFonts w:eastAsia="MS Gothic"/>
                <w:lang w:eastAsia="en-US"/>
              </w:rPr>
            </w:pPr>
            <w:r w:rsidRPr="00DF53B4">
              <w:rPr>
                <w:lang w:eastAsia="en-US"/>
              </w:rPr>
              <w:t>Originating MTSI voice call over Fixed Broadband Access</w:t>
            </w:r>
          </w:p>
        </w:tc>
      </w:tr>
      <w:tr w:rsidR="0015005C" w:rsidRPr="00DF53B4" w14:paraId="196FBC9D" w14:textId="77777777" w:rsidTr="00F800D4">
        <w:trPr>
          <w:cantSplit/>
          <w:jc w:val="center"/>
        </w:trPr>
        <w:tc>
          <w:tcPr>
            <w:tcW w:w="720" w:type="dxa"/>
            <w:tcBorders>
              <w:top w:val="single" w:sz="4" w:space="0" w:color="auto"/>
            </w:tcBorders>
          </w:tcPr>
          <w:p w14:paraId="3582D02C" w14:textId="77777777" w:rsidR="0015005C" w:rsidRPr="00DF53B4" w:rsidRDefault="0015005C" w:rsidP="00F800D4">
            <w:pPr>
              <w:pStyle w:val="TAC"/>
              <w:rPr>
                <w:rFonts w:eastAsia="MS Gothic"/>
                <w:lang w:eastAsia="en-US"/>
              </w:rPr>
            </w:pPr>
            <w:r w:rsidRPr="00DF53B4">
              <w:rPr>
                <w:rFonts w:eastAsia="MS Gothic"/>
                <w:lang w:eastAsia="en-US"/>
              </w:rPr>
              <w:t>4</w:t>
            </w:r>
          </w:p>
        </w:tc>
        <w:tc>
          <w:tcPr>
            <w:tcW w:w="1260" w:type="dxa"/>
            <w:gridSpan w:val="2"/>
          </w:tcPr>
          <w:p w14:paraId="767907BD" w14:textId="77777777" w:rsidR="0015005C" w:rsidRPr="00DF53B4" w:rsidRDefault="0015005C"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C2AE31C" w14:textId="77777777" w:rsidR="0015005C" w:rsidRPr="00DF53B4" w:rsidRDefault="0015005C" w:rsidP="00F800D4">
            <w:pPr>
              <w:pStyle w:val="TAL"/>
              <w:rPr>
                <w:rFonts w:eastAsia="MS Gothic"/>
                <w:lang w:eastAsia="en-US"/>
              </w:rPr>
            </w:pPr>
            <w:r w:rsidRPr="00DF53B4">
              <w:rPr>
                <w:rFonts w:eastAsia="MS Gothic"/>
                <w:lang w:eastAsia="en-US"/>
              </w:rPr>
              <w:t>503 Service Unavailable</w:t>
            </w:r>
          </w:p>
        </w:tc>
        <w:tc>
          <w:tcPr>
            <w:tcW w:w="4288" w:type="dxa"/>
            <w:tcBorders>
              <w:top w:val="single" w:sz="4" w:space="0" w:color="auto"/>
            </w:tcBorders>
          </w:tcPr>
          <w:p w14:paraId="34576FFB" w14:textId="77777777" w:rsidR="0015005C" w:rsidRPr="00DF53B4" w:rsidRDefault="0015005C" w:rsidP="00F800D4">
            <w:pPr>
              <w:pStyle w:val="TAL"/>
              <w:rPr>
                <w:rFonts w:eastAsia="MS Gothic"/>
                <w:lang w:eastAsia="en-US"/>
              </w:rPr>
            </w:pPr>
            <w:r w:rsidRPr="00DF53B4">
              <w:rPr>
                <w:rFonts w:eastAsia="MS Gothic"/>
                <w:lang w:eastAsia="en-US"/>
              </w:rPr>
              <w:t>Including Retry-After header with period set to T</w:t>
            </w:r>
          </w:p>
        </w:tc>
      </w:tr>
      <w:tr w:rsidR="0015005C" w:rsidRPr="00DF53B4" w14:paraId="15567017" w14:textId="77777777" w:rsidTr="00F800D4">
        <w:trPr>
          <w:cantSplit/>
          <w:jc w:val="center"/>
        </w:trPr>
        <w:tc>
          <w:tcPr>
            <w:tcW w:w="720" w:type="dxa"/>
            <w:tcBorders>
              <w:top w:val="single" w:sz="4" w:space="0" w:color="auto"/>
            </w:tcBorders>
          </w:tcPr>
          <w:p w14:paraId="6EA39100" w14:textId="77777777" w:rsidR="0015005C" w:rsidRPr="00DF53B4" w:rsidRDefault="0015005C" w:rsidP="00F800D4">
            <w:pPr>
              <w:pStyle w:val="TAC"/>
              <w:rPr>
                <w:rFonts w:eastAsia="MS Gothic"/>
                <w:lang w:eastAsia="en-US"/>
              </w:rPr>
            </w:pPr>
            <w:r w:rsidRPr="00DF53B4">
              <w:rPr>
                <w:rFonts w:eastAsia="MS Gothic"/>
                <w:lang w:eastAsia="en-US"/>
              </w:rPr>
              <w:t>5</w:t>
            </w:r>
          </w:p>
        </w:tc>
        <w:tc>
          <w:tcPr>
            <w:tcW w:w="1260" w:type="dxa"/>
            <w:gridSpan w:val="2"/>
          </w:tcPr>
          <w:p w14:paraId="13FE8F29" w14:textId="77777777" w:rsidR="0015005C" w:rsidRPr="00DF53B4" w:rsidRDefault="0015005C"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27C6C993" w14:textId="77777777" w:rsidR="0015005C" w:rsidRPr="00DF53B4" w:rsidRDefault="0015005C" w:rsidP="00F800D4">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102FD04A" w14:textId="77777777" w:rsidR="0015005C" w:rsidRPr="00DF53B4" w:rsidRDefault="0015005C" w:rsidP="00F800D4">
            <w:pPr>
              <w:pStyle w:val="TAL"/>
              <w:rPr>
                <w:rFonts w:eastAsia="MS Gothic"/>
                <w:lang w:eastAsia="en-US"/>
              </w:rPr>
            </w:pPr>
            <w:r w:rsidRPr="00DF53B4">
              <w:rPr>
                <w:rFonts w:eastAsia="MS Gothic"/>
                <w:lang w:eastAsia="en-US"/>
              </w:rPr>
              <w:t>The UE acknowledges the reception of the 503 (Service Unavailable) response</w:t>
            </w:r>
          </w:p>
        </w:tc>
      </w:tr>
      <w:tr w:rsidR="0015005C" w:rsidRPr="00DF53B4" w14:paraId="530EB6C9" w14:textId="77777777" w:rsidTr="00F800D4">
        <w:trPr>
          <w:cantSplit/>
          <w:jc w:val="center"/>
        </w:trPr>
        <w:tc>
          <w:tcPr>
            <w:tcW w:w="720" w:type="dxa"/>
            <w:tcBorders>
              <w:top w:val="single" w:sz="4" w:space="0" w:color="auto"/>
            </w:tcBorders>
          </w:tcPr>
          <w:p w14:paraId="3016E797" w14:textId="77777777" w:rsidR="0015005C" w:rsidRPr="00DF53B4" w:rsidRDefault="0015005C" w:rsidP="00F800D4">
            <w:pPr>
              <w:pStyle w:val="TAC"/>
              <w:rPr>
                <w:rFonts w:eastAsia="MS Gothic"/>
                <w:lang w:eastAsia="en-US"/>
              </w:rPr>
            </w:pPr>
            <w:r w:rsidRPr="00DF53B4">
              <w:rPr>
                <w:rFonts w:eastAsia="MS Gothic"/>
                <w:lang w:eastAsia="en-US"/>
              </w:rPr>
              <w:t>6</w:t>
            </w:r>
          </w:p>
        </w:tc>
        <w:tc>
          <w:tcPr>
            <w:tcW w:w="1260" w:type="dxa"/>
            <w:gridSpan w:val="2"/>
          </w:tcPr>
          <w:p w14:paraId="79BF5F66" w14:textId="77777777" w:rsidR="0015005C" w:rsidRPr="00DF53B4" w:rsidRDefault="0015005C" w:rsidP="003210C0">
            <w:pPr>
              <w:pStyle w:val="TAC"/>
              <w:rPr>
                <w:rFonts w:eastAsia="MS Gothic"/>
                <w:lang w:eastAsia="en-US"/>
              </w:rPr>
            </w:pPr>
          </w:p>
        </w:tc>
        <w:tc>
          <w:tcPr>
            <w:tcW w:w="3420" w:type="dxa"/>
            <w:tcBorders>
              <w:top w:val="single" w:sz="4" w:space="0" w:color="auto"/>
            </w:tcBorders>
          </w:tcPr>
          <w:p w14:paraId="3DBBBA33" w14:textId="77777777" w:rsidR="0015005C" w:rsidRPr="00DF53B4" w:rsidRDefault="0015005C" w:rsidP="00F800D4">
            <w:pPr>
              <w:pStyle w:val="TAL"/>
              <w:rPr>
                <w:rFonts w:eastAsia="MS Gothic"/>
                <w:lang w:eastAsia="en-US"/>
              </w:rPr>
            </w:pPr>
          </w:p>
        </w:tc>
        <w:tc>
          <w:tcPr>
            <w:tcW w:w="4288" w:type="dxa"/>
            <w:tcBorders>
              <w:top w:val="single" w:sz="4" w:space="0" w:color="auto"/>
            </w:tcBorders>
          </w:tcPr>
          <w:p w14:paraId="65E310F7" w14:textId="77777777" w:rsidR="0015005C" w:rsidRPr="00DF53B4" w:rsidRDefault="0015005C" w:rsidP="00F800D4">
            <w:pPr>
              <w:pStyle w:val="TAL"/>
              <w:rPr>
                <w:rFonts w:eastAsia="MS Gothic"/>
                <w:lang w:eastAsia="en-US"/>
              </w:rPr>
            </w:pPr>
            <w:r w:rsidRPr="00DF53B4">
              <w:rPr>
                <w:rFonts w:eastAsia="MS Gothic"/>
                <w:lang w:eastAsia="en-US"/>
              </w:rPr>
              <w:t>The SS waits for a duration of time T and checks that the UE does not re-send the INVITE request</w:t>
            </w:r>
          </w:p>
        </w:tc>
      </w:tr>
      <w:tr w:rsidR="0015005C" w:rsidRPr="00DF53B4" w14:paraId="5DC802A9" w14:textId="77777777" w:rsidTr="00F800D4">
        <w:trPr>
          <w:cantSplit/>
          <w:jc w:val="center"/>
        </w:trPr>
        <w:tc>
          <w:tcPr>
            <w:tcW w:w="720" w:type="dxa"/>
            <w:tcBorders>
              <w:top w:val="single" w:sz="4" w:space="0" w:color="auto"/>
            </w:tcBorders>
          </w:tcPr>
          <w:p w14:paraId="76871BCD" w14:textId="77777777" w:rsidR="0015005C" w:rsidRPr="00DF53B4" w:rsidRDefault="0015005C" w:rsidP="00F800D4">
            <w:pPr>
              <w:pStyle w:val="TAC"/>
              <w:rPr>
                <w:rFonts w:eastAsia="MS Gothic"/>
                <w:lang w:eastAsia="en-US"/>
              </w:rPr>
            </w:pPr>
            <w:r w:rsidRPr="00DF53B4">
              <w:rPr>
                <w:rFonts w:eastAsia="MS Gothic"/>
                <w:lang w:eastAsia="en-US"/>
              </w:rPr>
              <w:t>7</w:t>
            </w:r>
          </w:p>
        </w:tc>
        <w:tc>
          <w:tcPr>
            <w:tcW w:w="1260" w:type="dxa"/>
            <w:gridSpan w:val="2"/>
          </w:tcPr>
          <w:p w14:paraId="38427F0F" w14:textId="77777777" w:rsidR="0015005C" w:rsidRPr="00DF53B4" w:rsidRDefault="0015005C" w:rsidP="00F800D4">
            <w:pPr>
              <w:pStyle w:val="TAC"/>
              <w:rPr>
                <w:rFonts w:eastAsia="MS Gothic"/>
                <w:lang w:eastAsia="en-US"/>
              </w:rPr>
            </w:pPr>
          </w:p>
        </w:tc>
        <w:tc>
          <w:tcPr>
            <w:tcW w:w="3420" w:type="dxa"/>
            <w:tcBorders>
              <w:top w:val="single" w:sz="4" w:space="0" w:color="auto"/>
            </w:tcBorders>
          </w:tcPr>
          <w:p w14:paraId="6A113864" w14:textId="77777777" w:rsidR="0015005C" w:rsidRPr="00DF53B4" w:rsidDel="00D54066" w:rsidRDefault="0015005C" w:rsidP="00F800D4">
            <w:pPr>
              <w:pStyle w:val="TAL"/>
              <w:rPr>
                <w:rFonts w:eastAsia="MS Gothic"/>
                <w:lang w:eastAsia="en-US"/>
              </w:rPr>
            </w:pPr>
            <w:r w:rsidRPr="00DF53B4">
              <w:rPr>
                <w:rFonts w:eastAsia="MS Gothic"/>
                <w:lang w:eastAsia="en-US"/>
              </w:rPr>
              <w:t>Step 2 defined in annex C.21</w:t>
            </w:r>
            <w:r w:rsidR="00D84FD7" w:rsidRPr="00DF53B4">
              <w:rPr>
                <w:rFonts w:eastAsia="MS Gothic"/>
                <w:lang w:eastAsia="en-US"/>
              </w:rPr>
              <w:t>c</w:t>
            </w:r>
          </w:p>
        </w:tc>
        <w:tc>
          <w:tcPr>
            <w:tcW w:w="4288" w:type="dxa"/>
            <w:tcBorders>
              <w:top w:val="single" w:sz="4" w:space="0" w:color="auto"/>
            </w:tcBorders>
          </w:tcPr>
          <w:p w14:paraId="31AD3B48" w14:textId="77777777" w:rsidR="0015005C" w:rsidRPr="00DF53B4" w:rsidRDefault="0015005C" w:rsidP="00F800D4">
            <w:pPr>
              <w:pStyle w:val="TAL"/>
              <w:rPr>
                <w:rFonts w:eastAsia="MS Gothic"/>
                <w:lang w:eastAsia="en-US"/>
              </w:rPr>
            </w:pPr>
            <w:r w:rsidRPr="00DF53B4">
              <w:rPr>
                <w:rFonts w:eastAsia="MS Gothic"/>
                <w:lang w:eastAsia="en-US"/>
              </w:rPr>
              <w:t>Optional</w:t>
            </w:r>
          </w:p>
        </w:tc>
      </w:tr>
    </w:tbl>
    <w:p w14:paraId="5D1AEE80" w14:textId="77777777" w:rsidR="0015005C" w:rsidRPr="00DF53B4" w:rsidRDefault="0015005C" w:rsidP="0015005C"/>
    <w:p w14:paraId="6D3C8DEC" w14:textId="77777777" w:rsidR="0015005C" w:rsidRPr="00DF53B4" w:rsidRDefault="0015005C" w:rsidP="0015005C">
      <w:pPr>
        <w:pStyle w:val="H6"/>
      </w:pPr>
      <w:r w:rsidRPr="00DF53B4">
        <w:t>Specific Message Contents</w:t>
      </w:r>
    </w:p>
    <w:p w14:paraId="471D8661" w14:textId="77777777" w:rsidR="0015005C" w:rsidRPr="00DF53B4" w:rsidRDefault="0015005C" w:rsidP="0015005C">
      <w:pPr>
        <w:rPr>
          <w:snapToGrid w:val="0"/>
        </w:rPr>
      </w:pPr>
      <w:r w:rsidRPr="00DF53B4">
        <w:rPr>
          <w:snapToGrid w:val="0"/>
        </w:rPr>
        <w:t>Steps 1 - 3 as specified in annex C.21</w:t>
      </w:r>
      <w:r w:rsidR="00D84FD7" w:rsidRPr="00DF53B4">
        <w:rPr>
          <w:snapToGrid w:val="0"/>
        </w:rPr>
        <w:t>c</w:t>
      </w:r>
    </w:p>
    <w:p w14:paraId="52B90397" w14:textId="77777777" w:rsidR="0015005C" w:rsidRPr="00DF53B4" w:rsidRDefault="0015005C" w:rsidP="0015005C">
      <w:pPr>
        <w:pStyle w:val="H6"/>
        <w:rPr>
          <w:snapToGrid w:val="0"/>
        </w:rPr>
      </w:pPr>
      <w:r w:rsidRPr="00DF53B4">
        <w:rPr>
          <w:snapToGrid w:val="0"/>
        </w:rPr>
        <w:t>503 Service Unavailable (Step 4)</w:t>
      </w:r>
    </w:p>
    <w:p w14:paraId="1ECB9538" w14:textId="77777777" w:rsidR="0015005C" w:rsidRPr="00DF53B4" w:rsidRDefault="0015005C" w:rsidP="0015005C">
      <w:r w:rsidRPr="00DF53B4">
        <w:t xml:space="preserve">Use the default message “503 </w:t>
      </w:r>
      <w:r w:rsidRPr="00DF53B4">
        <w:rPr>
          <w:snapToGrid w:val="0"/>
        </w:rPr>
        <w:t>Service Unavailable</w:t>
      </w:r>
      <w:r w:rsidRPr="00DF53B4">
        <w:t>” in annex A.4.2.</w:t>
      </w:r>
    </w:p>
    <w:p w14:paraId="03284543" w14:textId="77777777" w:rsidR="0015005C" w:rsidRPr="00DF53B4" w:rsidRDefault="0015005C" w:rsidP="003210C0">
      <w:pPr>
        <w:pStyle w:val="Heading3"/>
        <w:rPr>
          <w:snapToGrid w:val="0"/>
        </w:rPr>
      </w:pPr>
      <w:bookmarkStart w:id="10238" w:name="_Toc21078413"/>
      <w:bookmarkStart w:id="10239" w:name="_Toc35972977"/>
      <w:bookmarkStart w:id="10240" w:name="_Toc51775266"/>
      <w:bookmarkStart w:id="10241" w:name="_Toc51835689"/>
      <w:bookmarkStart w:id="10242" w:name="_Toc52220542"/>
      <w:bookmarkStart w:id="10243" w:name="_Toc58360604"/>
      <w:bookmarkStart w:id="10244" w:name="_Toc68193743"/>
      <w:bookmarkStart w:id="10245" w:name="_Toc75422718"/>
      <w:r w:rsidRPr="00DF53B4">
        <w:rPr>
          <w:snapToGrid w:val="0"/>
        </w:rPr>
        <w:t>H.12.1.5</w:t>
      </w:r>
      <w:r w:rsidRPr="00DF53B4">
        <w:rPr>
          <w:snapToGrid w:val="0"/>
        </w:rPr>
        <w:tab/>
        <w:t>Test requirements</w:t>
      </w:r>
      <w:bookmarkEnd w:id="10238"/>
      <w:bookmarkEnd w:id="10239"/>
      <w:bookmarkEnd w:id="10240"/>
      <w:bookmarkEnd w:id="10241"/>
      <w:bookmarkEnd w:id="10242"/>
      <w:bookmarkEnd w:id="10243"/>
      <w:bookmarkEnd w:id="10244"/>
      <w:bookmarkEnd w:id="10245"/>
    </w:p>
    <w:p w14:paraId="3AF5CC7E" w14:textId="77777777" w:rsidR="003210C0" w:rsidRPr="00DF53B4" w:rsidRDefault="0015005C" w:rsidP="003210C0">
      <w:pPr>
        <w:rPr>
          <w:snapToGrid w:val="0"/>
        </w:rPr>
      </w:pPr>
      <w:r w:rsidRPr="00DF53B4">
        <w:rPr>
          <w:snapToGrid w:val="0"/>
        </w:rPr>
        <w:t>At step 6 the UE shall not reattempt the INVITE request before time T from the time the SS receives the ACK from the UE in step 5.</w:t>
      </w:r>
    </w:p>
    <w:p w14:paraId="02B2DD9D" w14:textId="77777777" w:rsidR="0015005C" w:rsidRPr="00DF53B4" w:rsidRDefault="0015005C" w:rsidP="003210C0">
      <w:pPr>
        <w:pStyle w:val="Heading2"/>
      </w:pPr>
      <w:bookmarkStart w:id="10246" w:name="_Toc21078414"/>
      <w:bookmarkStart w:id="10247" w:name="_Toc35972978"/>
      <w:bookmarkStart w:id="10248" w:name="_Toc51775267"/>
      <w:bookmarkStart w:id="10249" w:name="_Toc51835690"/>
      <w:bookmarkStart w:id="10250" w:name="_Toc52220543"/>
      <w:bookmarkStart w:id="10251" w:name="_Toc58360605"/>
      <w:bookmarkStart w:id="10252" w:name="_Toc68193744"/>
      <w:bookmarkStart w:id="10253" w:name="_Toc75422719"/>
      <w:r w:rsidRPr="00DF53B4">
        <w:t>H.12.2</w:t>
      </w:r>
      <w:r w:rsidRPr="00DF53B4">
        <w:tab/>
        <w:t>Originating</w:t>
      </w:r>
      <w:r w:rsidRPr="00DF53B4" w:rsidDel="007856F3">
        <w:t xml:space="preserve"> </w:t>
      </w:r>
      <w:r w:rsidRPr="00DF53B4">
        <w:t xml:space="preserve">– 504 </w:t>
      </w:r>
      <w:r w:rsidR="00D84FD7" w:rsidRPr="00DF53B4">
        <w:t xml:space="preserve">Server </w:t>
      </w:r>
      <w:r w:rsidRPr="00DF53B4">
        <w:t>Time-out / Fixed Broadband Access</w:t>
      </w:r>
      <w:bookmarkEnd w:id="10246"/>
      <w:bookmarkEnd w:id="10247"/>
      <w:bookmarkEnd w:id="10248"/>
      <w:bookmarkEnd w:id="10249"/>
      <w:bookmarkEnd w:id="10250"/>
      <w:bookmarkEnd w:id="10251"/>
      <w:bookmarkEnd w:id="10252"/>
      <w:bookmarkEnd w:id="10253"/>
    </w:p>
    <w:p w14:paraId="22EC805E" w14:textId="77777777" w:rsidR="0015005C" w:rsidRPr="00DF53B4" w:rsidRDefault="0015005C" w:rsidP="0015005C">
      <w:pPr>
        <w:pStyle w:val="Heading3"/>
        <w:rPr>
          <w:snapToGrid w:val="0"/>
        </w:rPr>
      </w:pPr>
      <w:bookmarkStart w:id="10254" w:name="_Toc21078415"/>
      <w:bookmarkStart w:id="10255" w:name="_Toc35972979"/>
      <w:bookmarkStart w:id="10256" w:name="_Toc51775268"/>
      <w:bookmarkStart w:id="10257" w:name="_Toc51835691"/>
      <w:bookmarkStart w:id="10258" w:name="_Toc52220544"/>
      <w:bookmarkStart w:id="10259" w:name="_Toc58360606"/>
      <w:bookmarkStart w:id="10260" w:name="_Toc68193745"/>
      <w:bookmarkStart w:id="10261" w:name="_Toc75422720"/>
      <w:r w:rsidRPr="00DF53B4">
        <w:t>H.12.2.1</w:t>
      </w:r>
      <w:r w:rsidRPr="00DF53B4">
        <w:tab/>
        <w:t>Definition</w:t>
      </w:r>
      <w:bookmarkEnd w:id="10254"/>
      <w:bookmarkEnd w:id="10255"/>
      <w:bookmarkEnd w:id="10256"/>
      <w:bookmarkEnd w:id="10257"/>
      <w:bookmarkEnd w:id="10258"/>
      <w:bookmarkEnd w:id="10259"/>
      <w:bookmarkEnd w:id="10260"/>
      <w:bookmarkEnd w:id="10261"/>
    </w:p>
    <w:p w14:paraId="66054FB2" w14:textId="77777777" w:rsidR="0015005C" w:rsidRPr="00DF53B4" w:rsidRDefault="0015005C" w:rsidP="0015005C">
      <w:r w:rsidRPr="00DF53B4">
        <w:t>When the S-CSCF is temporarily unable to process an INVITE as the S-CSCF does not have the user profile or does not trust the data that it has (e.g. due to restart), the S-CSCF can reject the request by returning a 504 (Server Time-out) response to the UE with specific content as specified in [1</w:t>
      </w:r>
      <w:r w:rsidR="008C1178" w:rsidRPr="00DF53B4">
        <w:t>0</w:t>
      </w:r>
      <w:r w:rsidRPr="00DF53B4">
        <w:t>] clause 5.4.3.2</w:t>
      </w:r>
      <w:r w:rsidRPr="00DF53B4">
        <w:rPr>
          <w:snapToGrid w:val="0"/>
        </w:rPr>
        <w:t>. As a result the UE will initiate restoration procedures by performing an initial registration.</w:t>
      </w:r>
    </w:p>
    <w:p w14:paraId="74CF3D52" w14:textId="77777777" w:rsidR="0015005C" w:rsidRPr="00DF53B4" w:rsidRDefault="0015005C" w:rsidP="0015005C">
      <w:pPr>
        <w:pStyle w:val="Heading3"/>
      </w:pPr>
      <w:bookmarkStart w:id="10262" w:name="_Toc21078416"/>
      <w:bookmarkStart w:id="10263" w:name="_Toc35972980"/>
      <w:bookmarkStart w:id="10264" w:name="_Toc51775269"/>
      <w:bookmarkStart w:id="10265" w:name="_Toc51835692"/>
      <w:bookmarkStart w:id="10266" w:name="_Toc52220545"/>
      <w:bookmarkStart w:id="10267" w:name="_Toc58360607"/>
      <w:bookmarkStart w:id="10268" w:name="_Toc68193746"/>
      <w:bookmarkStart w:id="10269" w:name="_Toc75422721"/>
      <w:r w:rsidRPr="00DF53B4">
        <w:t>H.12.2.2</w:t>
      </w:r>
      <w:r w:rsidRPr="00DF53B4">
        <w:tab/>
        <w:t>Conformance requirement</w:t>
      </w:r>
      <w:bookmarkEnd w:id="10262"/>
      <w:bookmarkEnd w:id="10263"/>
      <w:bookmarkEnd w:id="10264"/>
      <w:bookmarkEnd w:id="10265"/>
      <w:bookmarkEnd w:id="10266"/>
      <w:bookmarkEnd w:id="10267"/>
      <w:bookmarkEnd w:id="10268"/>
      <w:bookmarkEnd w:id="10269"/>
    </w:p>
    <w:p w14:paraId="4D7074F0" w14:textId="77777777" w:rsidR="0015005C" w:rsidRPr="00DF53B4" w:rsidRDefault="0015005C" w:rsidP="0015005C">
      <w:r w:rsidRPr="00DF53B4">
        <w:t>In the event the UE receives a 504 (Server Time-out) response containing:</w:t>
      </w:r>
    </w:p>
    <w:p w14:paraId="6E4308A8" w14:textId="77777777" w:rsidR="0015005C" w:rsidRPr="00DF53B4" w:rsidRDefault="0015005C" w:rsidP="0015005C">
      <w:pPr>
        <w:pStyle w:val="B1"/>
      </w:pPr>
      <w:r w:rsidRPr="00DF53B4">
        <w:t>1)</w:t>
      </w:r>
      <w:r w:rsidRPr="00DF53B4">
        <w:tab/>
        <w:t>a P-Asserted-Identity header field set to a value equal to a URI:</w:t>
      </w:r>
    </w:p>
    <w:p w14:paraId="1CAFFD55" w14:textId="77777777" w:rsidR="0015005C" w:rsidRPr="00DF53B4" w:rsidRDefault="0015005C" w:rsidP="0015005C">
      <w:pPr>
        <w:pStyle w:val="B2"/>
      </w:pPr>
      <w:r w:rsidRPr="00DF53B4">
        <w:t>a)</w:t>
      </w:r>
      <w:r w:rsidRPr="00DF53B4">
        <w:tab/>
        <w:t>from the Service-Route header field value received during registration; or</w:t>
      </w:r>
    </w:p>
    <w:p w14:paraId="269679BA" w14:textId="77777777" w:rsidR="0015005C" w:rsidRPr="00DF53B4" w:rsidRDefault="0015005C" w:rsidP="0015005C">
      <w:pPr>
        <w:pStyle w:val="B2"/>
      </w:pPr>
      <w:r w:rsidRPr="00DF53B4">
        <w:t>b)</w:t>
      </w:r>
      <w:r w:rsidRPr="00DF53B4">
        <w:tab/>
        <w:t>from the Path header field value received during registration; and</w:t>
      </w:r>
    </w:p>
    <w:p w14:paraId="75C891DC" w14:textId="77777777" w:rsidR="0015005C" w:rsidRPr="00DF53B4" w:rsidRDefault="0015005C" w:rsidP="0015005C">
      <w:pPr>
        <w:pStyle w:val="B1"/>
      </w:pPr>
      <w:r w:rsidRPr="00DF53B4">
        <w:t>2)</w:t>
      </w:r>
      <w:r w:rsidRPr="00DF53B4">
        <w:tab/>
        <w:t>a Content-Type header field set according to subclause 7.6 (i.e. "application/3gpp-ims+xml"), independent of the value or presence of the Content-Disposition header field, independent of the value or presence of Content-Disposition parameters, then the default content disposition, identified as "3gpp-alternative-service", is applied as follows:</w:t>
      </w:r>
    </w:p>
    <w:p w14:paraId="2A909517" w14:textId="77777777" w:rsidR="0015005C" w:rsidRPr="00DF53B4" w:rsidRDefault="0015005C" w:rsidP="0015005C">
      <w:pPr>
        <w:pStyle w:val="B2"/>
      </w:pPr>
      <w:r w:rsidRPr="00DF53B4">
        <w:t>a)</w:t>
      </w:r>
      <w:r w:rsidRPr="00DF53B4">
        <w:tab/>
        <w:t>if the 504 (Server Time-out) response includes an IM CN subsystem XML body as described in subclause 7.6 with the &lt;ims-3gpp&gt; element, including a version attribute, with the &lt;alternative-service&gt; child element:</w:t>
      </w:r>
    </w:p>
    <w:p w14:paraId="07B46A0D" w14:textId="77777777" w:rsidR="0015005C" w:rsidRPr="00DF53B4" w:rsidRDefault="0015005C" w:rsidP="0015005C">
      <w:pPr>
        <w:pStyle w:val="B3"/>
      </w:pPr>
      <w:r w:rsidRPr="00DF53B4">
        <w:t>a)</w:t>
      </w:r>
      <w:r w:rsidRPr="00DF53B4">
        <w:tab/>
        <w:t>with the &lt;type&gt; child element set to "restoration" (see table 7.7AA); and</w:t>
      </w:r>
    </w:p>
    <w:p w14:paraId="2F552E45" w14:textId="77777777" w:rsidR="0015005C" w:rsidRPr="00DF53B4" w:rsidRDefault="0015005C" w:rsidP="0015005C">
      <w:pPr>
        <w:pStyle w:val="B3"/>
      </w:pPr>
      <w:r w:rsidRPr="00DF53B4">
        <w:t>b)</w:t>
      </w:r>
      <w:r w:rsidRPr="00DF53B4">
        <w:tab/>
        <w:t>with the &lt;action&gt; child element set to "initial-registration" (see table 7.7AB);</w:t>
      </w:r>
    </w:p>
    <w:p w14:paraId="71DCD3B9" w14:textId="77777777" w:rsidR="0015005C" w:rsidRPr="00DF53B4" w:rsidRDefault="0015005C" w:rsidP="0015005C">
      <w:pPr>
        <w:pStyle w:val="B2"/>
      </w:pPr>
      <w:r w:rsidRPr="00DF53B4">
        <w:tab/>
        <w:t>then the UE:</w:t>
      </w:r>
    </w:p>
    <w:p w14:paraId="3FB34510" w14:textId="77777777" w:rsidR="0015005C" w:rsidRPr="00DF53B4" w:rsidRDefault="0015005C" w:rsidP="0015005C">
      <w:pPr>
        <w:pStyle w:val="B3"/>
      </w:pPr>
      <w:r w:rsidRPr="00DF53B4">
        <w:t>-</w:t>
      </w:r>
      <w:r w:rsidRPr="00DF53B4">
        <w:tab/>
        <w:t>shall initiate restoration procedures by performing an initial registration as specified in subclause 5.1.1.2; and</w:t>
      </w:r>
    </w:p>
    <w:p w14:paraId="5B6D3D2B" w14:textId="77777777" w:rsidR="0015005C" w:rsidRPr="00DF53B4" w:rsidRDefault="0015005C" w:rsidP="0015005C">
      <w:r w:rsidRPr="00DF53B4">
        <w:t>-</w:t>
      </w:r>
      <w:r w:rsidRPr="00DF53B4">
        <w:tab/>
        <w:t>may provide an indication to the user based on the text string contained in the &lt;reason&gt; child element of the &lt;alternative-service&gt; child element of the &lt;ims-3gpp&gt; element.</w:t>
      </w:r>
    </w:p>
    <w:p w14:paraId="08D089F8" w14:textId="77777777" w:rsidR="0015005C" w:rsidRPr="00DF53B4" w:rsidRDefault="0015005C" w:rsidP="0015005C">
      <w:pPr>
        <w:pStyle w:val="H6"/>
        <w:rPr>
          <w:snapToGrid w:val="0"/>
        </w:rPr>
      </w:pPr>
      <w:r w:rsidRPr="00DF53B4">
        <w:rPr>
          <w:snapToGrid w:val="0"/>
        </w:rPr>
        <w:t>Reference(s)</w:t>
      </w:r>
    </w:p>
    <w:p w14:paraId="43499F6C" w14:textId="77777777" w:rsidR="0015005C" w:rsidRPr="00DF53B4" w:rsidRDefault="0015005C" w:rsidP="0015005C">
      <w:pPr>
        <w:rPr>
          <w:snapToGrid w:val="0"/>
        </w:rPr>
      </w:pPr>
      <w:r w:rsidRPr="00DF53B4">
        <w:rPr>
          <w:snapToGrid w:val="0"/>
        </w:rPr>
        <w:t>3GPP T</w:t>
      </w:r>
      <w:r w:rsidRPr="00DF53B4">
        <w:t>S 24.229[10], clause 5.1.2A.1.6</w:t>
      </w:r>
    </w:p>
    <w:p w14:paraId="7A75D224" w14:textId="77777777" w:rsidR="0015005C" w:rsidRPr="00DF53B4" w:rsidRDefault="0015005C" w:rsidP="0015005C">
      <w:pPr>
        <w:pStyle w:val="Heading3"/>
        <w:rPr>
          <w:snapToGrid w:val="0"/>
        </w:rPr>
      </w:pPr>
      <w:bookmarkStart w:id="10270" w:name="_Toc21078417"/>
      <w:bookmarkStart w:id="10271" w:name="_Toc35972981"/>
      <w:bookmarkStart w:id="10272" w:name="_Toc51775270"/>
      <w:bookmarkStart w:id="10273" w:name="_Toc51835693"/>
      <w:bookmarkStart w:id="10274" w:name="_Toc52220546"/>
      <w:bookmarkStart w:id="10275" w:name="_Toc58360608"/>
      <w:bookmarkStart w:id="10276" w:name="_Toc68193747"/>
      <w:bookmarkStart w:id="10277" w:name="_Toc75422722"/>
      <w:r w:rsidRPr="00DF53B4">
        <w:t>H.12.2.3</w:t>
      </w:r>
      <w:r w:rsidRPr="00DF53B4">
        <w:tab/>
      </w:r>
      <w:r w:rsidRPr="00DF53B4">
        <w:rPr>
          <w:snapToGrid w:val="0"/>
        </w:rPr>
        <w:t>Test purpose</w:t>
      </w:r>
      <w:bookmarkEnd w:id="10270"/>
      <w:bookmarkEnd w:id="10271"/>
      <w:bookmarkEnd w:id="10272"/>
      <w:bookmarkEnd w:id="10273"/>
      <w:bookmarkEnd w:id="10274"/>
      <w:bookmarkEnd w:id="10275"/>
      <w:bookmarkEnd w:id="10276"/>
      <w:bookmarkEnd w:id="10277"/>
    </w:p>
    <w:p w14:paraId="150B9C1A" w14:textId="77777777" w:rsidR="0015005C" w:rsidRPr="00DF53B4" w:rsidRDefault="0015005C" w:rsidP="0015005C">
      <w:r w:rsidRPr="00DF53B4">
        <w:rPr>
          <w:snapToGrid w:val="0"/>
        </w:rPr>
        <w:t xml:space="preserve">To verify that when the UE </w:t>
      </w:r>
      <w:r w:rsidRPr="00DF53B4">
        <w:t>receives a 504 (Server Time-out) response to an INVITE request containing a P-Asserted-Identity header field set to a value equal to a URI from the Service-Route header field value received during registration and the rest of the message is set as described in [10] subclause 5.1.2A.1.6, then the UE initiates restoration procedures by performing an initial registration as speci</w:t>
      </w:r>
      <w:r w:rsidR="003210C0" w:rsidRPr="00DF53B4">
        <w:t>fied in [10] subclause 5.1.1.2.</w:t>
      </w:r>
    </w:p>
    <w:p w14:paraId="79705002" w14:textId="77777777" w:rsidR="0015005C" w:rsidRPr="00DF53B4" w:rsidRDefault="0015005C" w:rsidP="0015005C">
      <w:pPr>
        <w:pStyle w:val="Heading3"/>
      </w:pPr>
      <w:bookmarkStart w:id="10278" w:name="_Toc21078418"/>
      <w:bookmarkStart w:id="10279" w:name="_Toc35972982"/>
      <w:bookmarkStart w:id="10280" w:name="_Toc51775271"/>
      <w:bookmarkStart w:id="10281" w:name="_Toc51835694"/>
      <w:bookmarkStart w:id="10282" w:name="_Toc52220547"/>
      <w:bookmarkStart w:id="10283" w:name="_Toc58360609"/>
      <w:bookmarkStart w:id="10284" w:name="_Toc68193748"/>
      <w:bookmarkStart w:id="10285" w:name="_Toc75422723"/>
      <w:r w:rsidRPr="00DF53B4">
        <w:t>H.12.2.4</w:t>
      </w:r>
      <w:r w:rsidRPr="00DF53B4">
        <w:tab/>
      </w:r>
      <w:r w:rsidRPr="00DF53B4">
        <w:rPr>
          <w:snapToGrid w:val="0"/>
        </w:rPr>
        <w:t>Method of test</w:t>
      </w:r>
      <w:bookmarkEnd w:id="10278"/>
      <w:bookmarkEnd w:id="10279"/>
      <w:bookmarkEnd w:id="10280"/>
      <w:bookmarkEnd w:id="10281"/>
      <w:bookmarkEnd w:id="10282"/>
      <w:bookmarkEnd w:id="10283"/>
      <w:bookmarkEnd w:id="10284"/>
      <w:bookmarkEnd w:id="10285"/>
    </w:p>
    <w:p w14:paraId="64BA5044" w14:textId="77777777" w:rsidR="0015005C" w:rsidRPr="00DF53B4" w:rsidRDefault="0015005C" w:rsidP="0015005C">
      <w:pPr>
        <w:pStyle w:val="H6"/>
        <w:rPr>
          <w:snapToGrid w:val="0"/>
        </w:rPr>
      </w:pPr>
      <w:r w:rsidRPr="00DF53B4">
        <w:rPr>
          <w:snapToGrid w:val="0"/>
        </w:rPr>
        <w:t>Initial conditions</w:t>
      </w:r>
    </w:p>
    <w:p w14:paraId="5AA61E23" w14:textId="77777777" w:rsidR="0015005C" w:rsidRPr="00DF53B4" w:rsidRDefault="0015005C" w:rsidP="0015005C">
      <w:pPr>
        <w:rPr>
          <w:b/>
          <w:bCs/>
          <w:snapToGrid w:val="0"/>
        </w:rPr>
      </w:pPr>
      <w:r w:rsidRPr="00DF53B4">
        <w:rPr>
          <w:snapToGrid w:val="0"/>
        </w:rPr>
        <w:t>UE is configured with the home domain name, public and private user identities and SIP Digest Credentials.</w:t>
      </w:r>
    </w:p>
    <w:p w14:paraId="31DF11F6" w14:textId="77777777" w:rsidR="0015005C" w:rsidRPr="00DF53B4" w:rsidRDefault="0015005C" w:rsidP="0015005C">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 SS has performed MD5 authentication with the UE and accepted the registration.</w:t>
      </w:r>
    </w:p>
    <w:p w14:paraId="55C0DDC3" w14:textId="77777777" w:rsidR="0015005C" w:rsidRPr="00DF53B4" w:rsidRDefault="0015005C" w:rsidP="003210C0">
      <w:pPr>
        <w:pStyle w:val="H6"/>
        <w:rPr>
          <w:snapToGrid w:val="0"/>
        </w:rPr>
      </w:pPr>
      <w:r w:rsidRPr="00DF53B4">
        <w:rPr>
          <w:snapToGrid w:val="0"/>
        </w:rPr>
        <w:t>Test procedure applicable</w:t>
      </w:r>
    </w:p>
    <w:p w14:paraId="6308620C" w14:textId="77777777" w:rsidR="0015005C" w:rsidRPr="00DF53B4" w:rsidRDefault="0015005C" w:rsidP="0015005C">
      <w:pPr>
        <w:rPr>
          <w:snapToGrid w:val="0"/>
        </w:rPr>
      </w:pPr>
      <w:r w:rsidRPr="00DF53B4">
        <w:rPr>
          <w:snapToGrid w:val="0"/>
        </w:rPr>
        <w:t>1) The UE initiates and successfully completes IMS registration. as per Annex C.2</w:t>
      </w:r>
      <w:r w:rsidR="00155C3B" w:rsidRPr="00DF53B4">
        <w:rPr>
          <w:snapToGrid w:val="0"/>
        </w:rPr>
        <w:t>b</w:t>
      </w:r>
      <w:r w:rsidRPr="00DF53B4">
        <w:rPr>
          <w:snapToGrid w:val="0"/>
        </w:rPr>
        <w:t>.</w:t>
      </w:r>
    </w:p>
    <w:p w14:paraId="53A648E4" w14:textId="77777777" w:rsidR="0015005C" w:rsidRPr="00DF53B4" w:rsidRDefault="0015005C" w:rsidP="0015005C">
      <w:pPr>
        <w:rPr>
          <w:snapToGrid w:val="0"/>
        </w:rPr>
      </w:pPr>
      <w:r w:rsidRPr="00DF53B4">
        <w:rPr>
          <w:snapToGrid w:val="0"/>
        </w:rPr>
        <w:t>2)</w:t>
      </w:r>
      <w:r w:rsidRPr="00DF53B4">
        <w:t xml:space="preserve"> Steps 1-3 of expected sequence as defined in Annex C.21</w:t>
      </w:r>
      <w:r w:rsidR="00155C3B" w:rsidRPr="00DF53B4">
        <w:t>b</w:t>
      </w:r>
      <w:r w:rsidRPr="00DF53B4">
        <w:t>.</w:t>
      </w:r>
    </w:p>
    <w:p w14:paraId="2D472733" w14:textId="77777777" w:rsidR="0015005C" w:rsidRPr="00DF53B4" w:rsidRDefault="0015005C" w:rsidP="0015005C">
      <w:pPr>
        <w:pStyle w:val="B1"/>
        <w:ind w:left="284"/>
        <w:rPr>
          <w:snapToGrid w:val="0"/>
        </w:rPr>
      </w:pPr>
      <w:r w:rsidRPr="00DF53B4">
        <w:rPr>
          <w:lang w:eastAsia="zh-TW"/>
        </w:rPr>
        <w:t>5</w:t>
      </w:r>
      <w:r w:rsidRPr="00DF53B4">
        <w:t>)</w:t>
      </w:r>
      <w:r w:rsidR="003210C0" w:rsidRPr="00DF53B4">
        <w:t xml:space="preserve"> </w:t>
      </w:r>
      <w:r w:rsidRPr="00DF53B4">
        <w:t xml:space="preserve">The </w:t>
      </w:r>
      <w:r w:rsidRPr="00DF53B4">
        <w:rPr>
          <w:snapToGrid w:val="0"/>
        </w:rPr>
        <w:t xml:space="preserve">SS responds with a 504 </w:t>
      </w:r>
      <w:r w:rsidRPr="00DF53B4">
        <w:t xml:space="preserve">(Server Time-out) </w:t>
      </w:r>
      <w:r w:rsidRPr="00DF53B4">
        <w:rPr>
          <w:snapToGrid w:val="0"/>
        </w:rPr>
        <w:t>response.</w:t>
      </w:r>
    </w:p>
    <w:p w14:paraId="1DB7973C" w14:textId="77777777" w:rsidR="0015005C" w:rsidRPr="00DF53B4" w:rsidRDefault="0015005C" w:rsidP="0015005C">
      <w:pPr>
        <w:pStyle w:val="B1"/>
        <w:ind w:left="284"/>
        <w:rPr>
          <w:snapToGrid w:val="0"/>
        </w:rPr>
      </w:pPr>
      <w:r w:rsidRPr="00DF53B4">
        <w:rPr>
          <w:rFonts w:eastAsia="MS Gothic"/>
        </w:rPr>
        <w:t>6)</w:t>
      </w:r>
      <w:r w:rsidR="003210C0" w:rsidRPr="00DF53B4">
        <w:rPr>
          <w:rFonts w:eastAsia="MS Gothic"/>
        </w:rPr>
        <w:t xml:space="preserve"> </w:t>
      </w:r>
      <w:r w:rsidRPr="00DF53B4">
        <w:rPr>
          <w:rFonts w:eastAsia="MS Gothic"/>
        </w:rPr>
        <w:t xml:space="preserve">The </w:t>
      </w:r>
      <w:r w:rsidRPr="00DF53B4">
        <w:t xml:space="preserve">SS waits for the UE to send an ACK to acknowledge the reception of the </w:t>
      </w:r>
      <w:r w:rsidRPr="00DF53B4">
        <w:rPr>
          <w:snapToGrid w:val="0"/>
          <w:lang w:eastAsia="zh-TW"/>
        </w:rPr>
        <w:t xml:space="preserve">504 (Server Time-out) </w:t>
      </w:r>
      <w:r w:rsidRPr="00DF53B4">
        <w:rPr>
          <w:snapToGrid w:val="0"/>
        </w:rPr>
        <w:t>response.</w:t>
      </w:r>
    </w:p>
    <w:p w14:paraId="2731AC1E" w14:textId="77777777" w:rsidR="0015005C" w:rsidRPr="00DF53B4" w:rsidRDefault="0015005C" w:rsidP="0015005C">
      <w:pPr>
        <w:pStyle w:val="B1"/>
        <w:ind w:left="0" w:firstLine="0"/>
        <w:rPr>
          <w:snapToGrid w:val="0"/>
        </w:rPr>
      </w:pPr>
      <w:r w:rsidRPr="00DF53B4">
        <w:rPr>
          <w:snapToGrid w:val="0"/>
          <w:lang w:eastAsia="zh-TW"/>
        </w:rPr>
        <w:t>7-14</w:t>
      </w:r>
      <w:r w:rsidRPr="00DF53B4">
        <w:rPr>
          <w:snapToGrid w:val="0"/>
        </w:rPr>
        <w:t>)</w:t>
      </w:r>
      <w:r w:rsidRPr="00DF53B4">
        <w:rPr>
          <w:rFonts w:eastAsia="MS Gothic"/>
        </w:rPr>
        <w:t xml:space="preserve"> As specified in steps 4-11 annex C.2</w:t>
      </w:r>
      <w:r w:rsidR="00155C3B" w:rsidRPr="00DF53B4">
        <w:rPr>
          <w:snapToGrid w:val="0"/>
        </w:rPr>
        <w:t>b</w:t>
      </w:r>
      <w:r w:rsidR="003210C0" w:rsidRPr="00DF53B4">
        <w:rPr>
          <w:snapToGrid w:val="0"/>
        </w:rPr>
        <w:t>.</w:t>
      </w:r>
    </w:p>
    <w:p w14:paraId="37A4D424" w14:textId="77777777" w:rsidR="0015005C" w:rsidRPr="00DF53B4" w:rsidRDefault="0015005C" w:rsidP="0015005C">
      <w:pPr>
        <w:pStyle w:val="H6"/>
      </w:pPr>
      <w:r w:rsidRPr="00DF53B4">
        <w:t>Expected sequence</w:t>
      </w:r>
    </w:p>
    <w:p w14:paraId="496B295E" w14:textId="77777777" w:rsidR="0015005C" w:rsidRPr="00DF53B4" w:rsidRDefault="0015005C" w:rsidP="0015005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5005C" w:rsidRPr="00DF53B4" w14:paraId="51505D77" w14:textId="77777777" w:rsidTr="00F800D4">
        <w:trPr>
          <w:cantSplit/>
          <w:jc w:val="center"/>
        </w:trPr>
        <w:tc>
          <w:tcPr>
            <w:tcW w:w="720" w:type="dxa"/>
            <w:tcBorders>
              <w:top w:val="single" w:sz="4" w:space="0" w:color="auto"/>
              <w:left w:val="single" w:sz="4" w:space="0" w:color="auto"/>
              <w:bottom w:val="nil"/>
              <w:right w:val="single" w:sz="4" w:space="0" w:color="auto"/>
            </w:tcBorders>
          </w:tcPr>
          <w:p w14:paraId="2F1ECF25" w14:textId="77777777" w:rsidR="0015005C" w:rsidRPr="00DF53B4" w:rsidRDefault="0015005C" w:rsidP="00F800D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BFD89AB" w14:textId="77777777" w:rsidR="0015005C" w:rsidRPr="00DF53B4" w:rsidRDefault="0015005C" w:rsidP="00F800D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58974D0C" w14:textId="77777777" w:rsidR="0015005C" w:rsidRPr="00DF53B4" w:rsidRDefault="0015005C" w:rsidP="00F800D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3F739CBA" w14:textId="77777777" w:rsidR="0015005C" w:rsidRPr="00DF53B4" w:rsidRDefault="0015005C" w:rsidP="00F800D4">
            <w:pPr>
              <w:pStyle w:val="TAH"/>
              <w:rPr>
                <w:lang w:eastAsia="en-US"/>
              </w:rPr>
            </w:pPr>
            <w:r w:rsidRPr="00DF53B4">
              <w:rPr>
                <w:lang w:eastAsia="en-US"/>
              </w:rPr>
              <w:t>Comment</w:t>
            </w:r>
          </w:p>
        </w:tc>
      </w:tr>
      <w:tr w:rsidR="0015005C" w:rsidRPr="00DF53B4" w14:paraId="5407AF20" w14:textId="77777777" w:rsidTr="00F800D4">
        <w:trPr>
          <w:cantSplit/>
          <w:jc w:val="center"/>
        </w:trPr>
        <w:tc>
          <w:tcPr>
            <w:tcW w:w="720" w:type="dxa"/>
            <w:tcBorders>
              <w:top w:val="nil"/>
              <w:left w:val="single" w:sz="4" w:space="0" w:color="auto"/>
              <w:bottom w:val="single" w:sz="4" w:space="0" w:color="auto"/>
              <w:right w:val="single" w:sz="4" w:space="0" w:color="auto"/>
            </w:tcBorders>
          </w:tcPr>
          <w:p w14:paraId="131E8C87" w14:textId="77777777" w:rsidR="0015005C" w:rsidRPr="00DF53B4" w:rsidRDefault="0015005C" w:rsidP="00F800D4">
            <w:pPr>
              <w:pStyle w:val="TAC"/>
              <w:rPr>
                <w:rFonts w:eastAsia="MS Gothic"/>
                <w:lang w:eastAsia="en-US"/>
              </w:rPr>
            </w:pPr>
          </w:p>
        </w:tc>
        <w:tc>
          <w:tcPr>
            <w:tcW w:w="630" w:type="dxa"/>
            <w:tcBorders>
              <w:left w:val="single" w:sz="4" w:space="0" w:color="auto"/>
            </w:tcBorders>
          </w:tcPr>
          <w:p w14:paraId="1601D8E8" w14:textId="77777777" w:rsidR="0015005C" w:rsidRPr="00DF53B4" w:rsidRDefault="0015005C" w:rsidP="00F800D4">
            <w:pPr>
              <w:pStyle w:val="TAH"/>
              <w:rPr>
                <w:lang w:eastAsia="en-US"/>
              </w:rPr>
            </w:pPr>
            <w:r w:rsidRPr="00DF53B4">
              <w:rPr>
                <w:lang w:eastAsia="en-US"/>
              </w:rPr>
              <w:t>UE</w:t>
            </w:r>
          </w:p>
        </w:tc>
        <w:tc>
          <w:tcPr>
            <w:tcW w:w="630" w:type="dxa"/>
            <w:tcBorders>
              <w:right w:val="single" w:sz="4" w:space="0" w:color="auto"/>
            </w:tcBorders>
          </w:tcPr>
          <w:p w14:paraId="5FEB0928" w14:textId="77777777" w:rsidR="0015005C" w:rsidRPr="00DF53B4" w:rsidRDefault="0015005C" w:rsidP="00F800D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6CB2B4E" w14:textId="77777777" w:rsidR="0015005C" w:rsidRPr="00DF53B4" w:rsidRDefault="0015005C" w:rsidP="00F800D4">
            <w:pPr>
              <w:pStyle w:val="TAC"/>
              <w:rPr>
                <w:lang w:eastAsia="en-US"/>
              </w:rPr>
            </w:pPr>
          </w:p>
        </w:tc>
        <w:tc>
          <w:tcPr>
            <w:tcW w:w="4288" w:type="dxa"/>
            <w:tcBorders>
              <w:top w:val="nil"/>
              <w:left w:val="single" w:sz="4" w:space="0" w:color="auto"/>
              <w:bottom w:val="single" w:sz="4" w:space="0" w:color="auto"/>
              <w:right w:val="single" w:sz="4" w:space="0" w:color="auto"/>
            </w:tcBorders>
          </w:tcPr>
          <w:p w14:paraId="4B493F21" w14:textId="77777777" w:rsidR="0015005C" w:rsidRPr="00DF53B4" w:rsidRDefault="0015005C" w:rsidP="00F800D4">
            <w:pPr>
              <w:pStyle w:val="TAL"/>
              <w:rPr>
                <w:rFonts w:eastAsia="MS Gothic"/>
                <w:lang w:eastAsia="en-US"/>
              </w:rPr>
            </w:pPr>
          </w:p>
        </w:tc>
      </w:tr>
      <w:tr w:rsidR="0015005C" w:rsidRPr="00DF53B4" w14:paraId="168D8AE6" w14:textId="77777777" w:rsidTr="00F800D4">
        <w:trPr>
          <w:cantSplit/>
          <w:jc w:val="center"/>
        </w:trPr>
        <w:tc>
          <w:tcPr>
            <w:tcW w:w="720" w:type="dxa"/>
            <w:tcBorders>
              <w:top w:val="single" w:sz="4" w:space="0" w:color="auto"/>
            </w:tcBorders>
          </w:tcPr>
          <w:p w14:paraId="45D64C2C" w14:textId="77777777" w:rsidR="0015005C" w:rsidRPr="00DF53B4" w:rsidRDefault="0015005C" w:rsidP="00F800D4">
            <w:pPr>
              <w:pStyle w:val="TAC"/>
              <w:rPr>
                <w:rFonts w:eastAsia="MS Gothic"/>
                <w:lang w:eastAsia="en-US"/>
              </w:rPr>
            </w:pPr>
            <w:r w:rsidRPr="00DF53B4">
              <w:rPr>
                <w:rFonts w:eastAsia="MS Gothic"/>
                <w:lang w:eastAsia="en-US"/>
              </w:rPr>
              <w:t>1-2</w:t>
            </w:r>
          </w:p>
        </w:tc>
        <w:tc>
          <w:tcPr>
            <w:tcW w:w="1260" w:type="dxa"/>
            <w:gridSpan w:val="2"/>
          </w:tcPr>
          <w:p w14:paraId="4934FCE4" w14:textId="77777777" w:rsidR="0015005C" w:rsidRPr="00DF53B4" w:rsidRDefault="0015005C" w:rsidP="00F800D4">
            <w:pPr>
              <w:pStyle w:val="TAC"/>
              <w:rPr>
                <w:rFonts w:eastAsia="MS Gothic"/>
                <w:lang w:eastAsia="en-US"/>
              </w:rPr>
            </w:pPr>
          </w:p>
        </w:tc>
        <w:tc>
          <w:tcPr>
            <w:tcW w:w="3420" w:type="dxa"/>
            <w:tcBorders>
              <w:top w:val="single" w:sz="4" w:space="0" w:color="auto"/>
            </w:tcBorders>
          </w:tcPr>
          <w:p w14:paraId="10D6868E" w14:textId="77777777" w:rsidR="0015005C" w:rsidRPr="00DF53B4" w:rsidRDefault="0015005C" w:rsidP="00F800D4">
            <w:pPr>
              <w:pStyle w:val="TAL"/>
              <w:rPr>
                <w:rFonts w:eastAsia="MS Gothic"/>
                <w:lang w:eastAsia="en-US"/>
              </w:rPr>
            </w:pPr>
            <w:r w:rsidRPr="00DF53B4">
              <w:rPr>
                <w:lang w:eastAsia="en-US"/>
              </w:rPr>
              <w:t>Steps 1-2 defined in annex C.21</w:t>
            </w:r>
            <w:r w:rsidR="00155C3B" w:rsidRPr="00DF53B4">
              <w:rPr>
                <w:lang w:eastAsia="en-US"/>
              </w:rPr>
              <w:t>b</w:t>
            </w:r>
          </w:p>
        </w:tc>
        <w:tc>
          <w:tcPr>
            <w:tcW w:w="4288" w:type="dxa"/>
            <w:tcBorders>
              <w:top w:val="single" w:sz="4" w:space="0" w:color="auto"/>
            </w:tcBorders>
          </w:tcPr>
          <w:p w14:paraId="10F4B341" w14:textId="77777777" w:rsidR="0015005C" w:rsidRPr="00DF53B4" w:rsidRDefault="0015005C" w:rsidP="00F800D4">
            <w:pPr>
              <w:pStyle w:val="TAL"/>
              <w:rPr>
                <w:rFonts w:eastAsia="MS Gothic"/>
                <w:lang w:eastAsia="en-US"/>
              </w:rPr>
            </w:pPr>
            <w:r w:rsidRPr="00DF53B4">
              <w:rPr>
                <w:lang w:eastAsia="en-US"/>
              </w:rPr>
              <w:t>Originating MTSI voice call over Fixed Broadband Access</w:t>
            </w:r>
          </w:p>
        </w:tc>
      </w:tr>
      <w:tr w:rsidR="0015005C" w:rsidRPr="00DF53B4" w14:paraId="156A9FD1" w14:textId="77777777" w:rsidTr="00F800D4">
        <w:trPr>
          <w:cantSplit/>
          <w:jc w:val="center"/>
        </w:trPr>
        <w:tc>
          <w:tcPr>
            <w:tcW w:w="720" w:type="dxa"/>
            <w:tcBorders>
              <w:top w:val="single" w:sz="4" w:space="0" w:color="auto"/>
            </w:tcBorders>
          </w:tcPr>
          <w:p w14:paraId="4F165B91" w14:textId="77777777" w:rsidR="0015005C" w:rsidRPr="00DF53B4" w:rsidRDefault="0015005C" w:rsidP="00F800D4">
            <w:pPr>
              <w:pStyle w:val="TAC"/>
              <w:rPr>
                <w:rFonts w:eastAsia="MS Gothic"/>
                <w:lang w:eastAsia="en-US"/>
              </w:rPr>
            </w:pPr>
            <w:r w:rsidRPr="00DF53B4">
              <w:rPr>
                <w:rFonts w:eastAsia="MS Gothic"/>
                <w:lang w:eastAsia="en-US"/>
              </w:rPr>
              <w:t>3</w:t>
            </w:r>
          </w:p>
        </w:tc>
        <w:tc>
          <w:tcPr>
            <w:tcW w:w="1260" w:type="dxa"/>
            <w:gridSpan w:val="2"/>
          </w:tcPr>
          <w:p w14:paraId="27C3A47E" w14:textId="77777777" w:rsidR="0015005C" w:rsidRPr="00DF53B4" w:rsidRDefault="0015005C" w:rsidP="00F800D4">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78A2EF2" w14:textId="77777777" w:rsidR="0015005C" w:rsidRPr="00DF53B4" w:rsidRDefault="0015005C" w:rsidP="00F800D4">
            <w:pPr>
              <w:pStyle w:val="TAL"/>
              <w:rPr>
                <w:rFonts w:eastAsia="MS Gothic"/>
                <w:lang w:eastAsia="en-US"/>
              </w:rPr>
            </w:pPr>
            <w:r w:rsidRPr="00DF53B4">
              <w:rPr>
                <w:rFonts w:eastAsia="MS Gothic"/>
                <w:lang w:eastAsia="en-US"/>
              </w:rPr>
              <w:t xml:space="preserve">504 </w:t>
            </w:r>
            <w:r w:rsidRPr="00DF53B4">
              <w:rPr>
                <w:lang w:eastAsia="en-US"/>
              </w:rPr>
              <w:t>Server Time-out</w:t>
            </w:r>
          </w:p>
        </w:tc>
        <w:tc>
          <w:tcPr>
            <w:tcW w:w="4288" w:type="dxa"/>
            <w:tcBorders>
              <w:top w:val="single" w:sz="4" w:space="0" w:color="auto"/>
            </w:tcBorders>
          </w:tcPr>
          <w:p w14:paraId="2B37C418" w14:textId="77777777" w:rsidR="0015005C" w:rsidRPr="00DF53B4" w:rsidRDefault="0015005C" w:rsidP="00F800D4">
            <w:pPr>
              <w:pStyle w:val="TAL"/>
              <w:rPr>
                <w:rFonts w:eastAsia="MS Gothic"/>
                <w:lang w:eastAsia="en-US"/>
              </w:rPr>
            </w:pPr>
            <w:r w:rsidRPr="00DF53B4">
              <w:rPr>
                <w:rFonts w:eastAsia="MS Gothic"/>
                <w:lang w:eastAsia="en-US"/>
              </w:rPr>
              <w:t>Set as per the specific message contents.</w:t>
            </w:r>
          </w:p>
        </w:tc>
      </w:tr>
      <w:tr w:rsidR="0015005C" w:rsidRPr="00DF53B4" w14:paraId="13A7A5D1" w14:textId="77777777" w:rsidTr="00F800D4">
        <w:trPr>
          <w:cantSplit/>
          <w:jc w:val="center"/>
        </w:trPr>
        <w:tc>
          <w:tcPr>
            <w:tcW w:w="720" w:type="dxa"/>
            <w:tcBorders>
              <w:top w:val="single" w:sz="4" w:space="0" w:color="auto"/>
            </w:tcBorders>
          </w:tcPr>
          <w:p w14:paraId="3681D943" w14:textId="77777777" w:rsidR="0015005C" w:rsidRPr="00DF53B4" w:rsidRDefault="0015005C" w:rsidP="00F800D4">
            <w:pPr>
              <w:pStyle w:val="TAC"/>
              <w:rPr>
                <w:rFonts w:eastAsia="MS Gothic"/>
                <w:lang w:eastAsia="en-US"/>
              </w:rPr>
            </w:pPr>
            <w:r w:rsidRPr="00DF53B4">
              <w:rPr>
                <w:rFonts w:eastAsia="MS Gothic"/>
                <w:lang w:eastAsia="en-US"/>
              </w:rPr>
              <w:t>4</w:t>
            </w:r>
          </w:p>
        </w:tc>
        <w:tc>
          <w:tcPr>
            <w:tcW w:w="1260" w:type="dxa"/>
            <w:gridSpan w:val="2"/>
          </w:tcPr>
          <w:p w14:paraId="2E78ABFE" w14:textId="77777777" w:rsidR="0015005C" w:rsidRPr="00DF53B4" w:rsidRDefault="0015005C" w:rsidP="00F800D4">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66B0224" w14:textId="77777777" w:rsidR="0015005C" w:rsidRPr="00DF53B4" w:rsidRDefault="0015005C" w:rsidP="00F800D4">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323E1B3C" w14:textId="77777777" w:rsidR="0015005C" w:rsidRPr="00DF53B4" w:rsidRDefault="0015005C" w:rsidP="00F800D4">
            <w:pPr>
              <w:pStyle w:val="TAL"/>
              <w:rPr>
                <w:rFonts w:eastAsia="MS Gothic"/>
                <w:lang w:eastAsia="en-US"/>
              </w:rPr>
            </w:pPr>
            <w:r w:rsidRPr="00DF53B4">
              <w:rPr>
                <w:rFonts w:eastAsia="MS Gothic"/>
                <w:lang w:eastAsia="en-US"/>
              </w:rPr>
              <w:t xml:space="preserve">The UE acknowledges the reception of the 504 </w:t>
            </w:r>
            <w:r w:rsidRPr="00DF53B4">
              <w:rPr>
                <w:lang w:eastAsia="en-US"/>
              </w:rPr>
              <w:t xml:space="preserve">(Server Time-out) </w:t>
            </w:r>
            <w:r w:rsidRPr="00DF53B4">
              <w:rPr>
                <w:rFonts w:eastAsia="MS Gothic"/>
                <w:lang w:eastAsia="en-US"/>
              </w:rPr>
              <w:t>response</w:t>
            </w:r>
          </w:p>
        </w:tc>
      </w:tr>
      <w:tr w:rsidR="0015005C" w:rsidRPr="00DF53B4" w14:paraId="37560DF0" w14:textId="77777777" w:rsidTr="00F800D4">
        <w:trPr>
          <w:cantSplit/>
          <w:jc w:val="center"/>
        </w:trPr>
        <w:tc>
          <w:tcPr>
            <w:tcW w:w="720" w:type="dxa"/>
            <w:tcBorders>
              <w:top w:val="single" w:sz="4" w:space="0" w:color="auto"/>
            </w:tcBorders>
          </w:tcPr>
          <w:p w14:paraId="2190EE50" w14:textId="77777777" w:rsidR="0015005C" w:rsidRPr="00DF53B4" w:rsidRDefault="0015005C" w:rsidP="00F800D4">
            <w:pPr>
              <w:pStyle w:val="TAC"/>
              <w:rPr>
                <w:rFonts w:eastAsia="MS Gothic"/>
                <w:lang w:eastAsia="en-US"/>
              </w:rPr>
            </w:pPr>
            <w:r w:rsidRPr="00DF53B4">
              <w:rPr>
                <w:rFonts w:eastAsia="MS Gothic"/>
                <w:lang w:eastAsia="en-US"/>
              </w:rPr>
              <w:t>5-12</w:t>
            </w:r>
          </w:p>
        </w:tc>
        <w:tc>
          <w:tcPr>
            <w:tcW w:w="1260" w:type="dxa"/>
            <w:gridSpan w:val="2"/>
          </w:tcPr>
          <w:p w14:paraId="50132D0E" w14:textId="77777777" w:rsidR="0015005C" w:rsidRPr="00DF53B4" w:rsidRDefault="0015005C" w:rsidP="00F800D4">
            <w:pPr>
              <w:pStyle w:val="TAC"/>
              <w:rPr>
                <w:rFonts w:eastAsia="MS Gothic"/>
                <w:lang w:eastAsia="en-US"/>
              </w:rPr>
            </w:pPr>
          </w:p>
        </w:tc>
        <w:tc>
          <w:tcPr>
            <w:tcW w:w="3420" w:type="dxa"/>
            <w:tcBorders>
              <w:top w:val="single" w:sz="4" w:space="0" w:color="auto"/>
            </w:tcBorders>
          </w:tcPr>
          <w:p w14:paraId="0AB4628F" w14:textId="77777777" w:rsidR="0015005C" w:rsidRPr="00DF53B4" w:rsidDel="00D54066" w:rsidRDefault="0015005C" w:rsidP="00F800D4">
            <w:pPr>
              <w:pStyle w:val="TAL"/>
              <w:rPr>
                <w:rFonts w:eastAsia="MS Gothic"/>
                <w:lang w:eastAsia="en-US"/>
              </w:rPr>
            </w:pPr>
            <w:r w:rsidRPr="00DF53B4">
              <w:rPr>
                <w:rFonts w:eastAsia="MS Gothic"/>
                <w:lang w:eastAsia="en-US"/>
              </w:rPr>
              <w:t>Step 2 defined in annex C.2</w:t>
            </w:r>
            <w:r w:rsidR="00155C3B" w:rsidRPr="00DF53B4">
              <w:rPr>
                <w:rFonts w:eastAsia="MS Gothic"/>
                <w:lang w:eastAsia="en-US"/>
              </w:rPr>
              <w:t>b</w:t>
            </w:r>
          </w:p>
        </w:tc>
        <w:tc>
          <w:tcPr>
            <w:tcW w:w="4288" w:type="dxa"/>
            <w:tcBorders>
              <w:top w:val="single" w:sz="4" w:space="0" w:color="auto"/>
            </w:tcBorders>
          </w:tcPr>
          <w:p w14:paraId="4535ADB7" w14:textId="77777777" w:rsidR="0015005C" w:rsidRPr="00DF53B4" w:rsidRDefault="0015005C" w:rsidP="00F800D4">
            <w:pPr>
              <w:pStyle w:val="TAL"/>
              <w:rPr>
                <w:rFonts w:eastAsia="MS Gothic"/>
                <w:lang w:eastAsia="en-US"/>
              </w:rPr>
            </w:pPr>
            <w:r w:rsidRPr="00DF53B4">
              <w:rPr>
                <w:rFonts w:eastAsia="MS Gothic"/>
                <w:lang w:eastAsia="en-US"/>
              </w:rPr>
              <w:t>The UE p</w:t>
            </w:r>
            <w:r w:rsidR="003210C0" w:rsidRPr="00DF53B4">
              <w:rPr>
                <w:rFonts w:eastAsia="MS Gothic"/>
                <w:lang w:eastAsia="en-US"/>
              </w:rPr>
              <w:t>erforms an initial registration</w:t>
            </w:r>
          </w:p>
        </w:tc>
      </w:tr>
    </w:tbl>
    <w:p w14:paraId="7B617C76" w14:textId="77777777" w:rsidR="0015005C" w:rsidRPr="00DF53B4" w:rsidRDefault="0015005C" w:rsidP="0015005C"/>
    <w:p w14:paraId="65F0B79F" w14:textId="77777777" w:rsidR="0015005C" w:rsidRPr="00DF53B4" w:rsidRDefault="0015005C" w:rsidP="0015005C">
      <w:pPr>
        <w:pStyle w:val="H6"/>
      </w:pPr>
      <w:r w:rsidRPr="00DF53B4">
        <w:t>Specific Message Contents</w:t>
      </w:r>
    </w:p>
    <w:p w14:paraId="5EC1393C" w14:textId="77777777" w:rsidR="0015005C" w:rsidRPr="00DF53B4" w:rsidRDefault="0015005C" w:rsidP="0015005C">
      <w:pPr>
        <w:rPr>
          <w:snapToGrid w:val="0"/>
        </w:rPr>
      </w:pPr>
      <w:r w:rsidRPr="00DF53B4">
        <w:rPr>
          <w:snapToGrid w:val="0"/>
        </w:rPr>
        <w:t>Steps 1 - 2 as specified in annex C.21</w:t>
      </w:r>
      <w:r w:rsidR="00155C3B" w:rsidRPr="00DF53B4">
        <w:rPr>
          <w:snapToGrid w:val="0"/>
        </w:rPr>
        <w:t>b</w:t>
      </w:r>
    </w:p>
    <w:p w14:paraId="35BD90E8" w14:textId="77777777" w:rsidR="0015005C" w:rsidRPr="00DF53B4" w:rsidRDefault="0015005C" w:rsidP="0015005C">
      <w:pPr>
        <w:pStyle w:val="H6"/>
        <w:rPr>
          <w:snapToGrid w:val="0"/>
        </w:rPr>
      </w:pPr>
      <w:r w:rsidRPr="00DF53B4">
        <w:rPr>
          <w:snapToGrid w:val="0"/>
        </w:rPr>
        <w:t>504 Server Time-out (Step 3)</w:t>
      </w:r>
    </w:p>
    <w:p w14:paraId="446CF384" w14:textId="77777777" w:rsidR="0015005C" w:rsidRPr="00DF53B4" w:rsidRDefault="0015005C" w:rsidP="0015005C">
      <w:pPr>
        <w:keepNext/>
      </w:pPr>
      <w:r w:rsidRPr="00DF53B4">
        <w:t>Use the default message “504 Server Time-out” in Annex A.4.6</w:t>
      </w:r>
    </w:p>
    <w:p w14:paraId="22C6E3A0" w14:textId="77777777" w:rsidR="0015005C" w:rsidRPr="00DF53B4" w:rsidRDefault="0015005C" w:rsidP="0015005C">
      <w:pPr>
        <w:pStyle w:val="H6"/>
        <w:rPr>
          <w:snapToGrid w:val="0"/>
        </w:rPr>
      </w:pPr>
      <w:r w:rsidRPr="00DF53B4">
        <w:rPr>
          <w:snapToGrid w:val="0"/>
        </w:rPr>
        <w:t>ACK (Step 4)</w:t>
      </w:r>
    </w:p>
    <w:p w14:paraId="43172E57" w14:textId="77777777" w:rsidR="0015005C" w:rsidRPr="00DF53B4" w:rsidRDefault="0015005C" w:rsidP="0015005C">
      <w:pPr>
        <w:rPr>
          <w:snapToGrid w:val="0"/>
        </w:rPr>
      </w:pPr>
      <w:r w:rsidRPr="00DF53B4">
        <w:rPr>
          <w:snapToGrid w:val="0"/>
        </w:rPr>
        <w:t>As specified in annex A.2.7.</w:t>
      </w:r>
    </w:p>
    <w:p w14:paraId="6B59A8CD" w14:textId="77777777" w:rsidR="0015005C" w:rsidRPr="00DF53B4" w:rsidRDefault="0015005C" w:rsidP="0015005C">
      <w:pPr>
        <w:pStyle w:val="H6"/>
      </w:pPr>
      <w:r w:rsidRPr="00DF53B4">
        <w:t>Steps 5-12</w:t>
      </w:r>
    </w:p>
    <w:p w14:paraId="69ADC192" w14:textId="77777777" w:rsidR="0015005C" w:rsidRPr="00DF53B4" w:rsidRDefault="0015005C" w:rsidP="0015005C">
      <w:pPr>
        <w:rPr>
          <w:snapToGrid w:val="0"/>
        </w:rPr>
      </w:pPr>
      <w:r w:rsidRPr="00DF53B4">
        <w:t>As specified in annex C.2</w:t>
      </w:r>
      <w:r w:rsidR="00155C3B" w:rsidRPr="00DF53B4">
        <w:t>b</w:t>
      </w:r>
    </w:p>
    <w:p w14:paraId="49E7FD0B" w14:textId="77777777" w:rsidR="0015005C" w:rsidRPr="00DF53B4" w:rsidRDefault="0015005C" w:rsidP="0015005C">
      <w:pPr>
        <w:pStyle w:val="Heading3"/>
        <w:rPr>
          <w:snapToGrid w:val="0"/>
        </w:rPr>
      </w:pPr>
      <w:bookmarkStart w:id="10286" w:name="_Toc21078419"/>
      <w:bookmarkStart w:id="10287" w:name="_Toc35972983"/>
      <w:bookmarkStart w:id="10288" w:name="_Toc51775272"/>
      <w:bookmarkStart w:id="10289" w:name="_Toc51835695"/>
      <w:bookmarkStart w:id="10290" w:name="_Toc52220548"/>
      <w:bookmarkStart w:id="10291" w:name="_Toc58360610"/>
      <w:bookmarkStart w:id="10292" w:name="_Toc68193749"/>
      <w:bookmarkStart w:id="10293" w:name="_Toc75422724"/>
      <w:r w:rsidRPr="00DF53B4">
        <w:rPr>
          <w:snapToGrid w:val="0"/>
        </w:rPr>
        <w:t>H.12.2.5</w:t>
      </w:r>
      <w:r w:rsidRPr="00DF53B4">
        <w:rPr>
          <w:snapToGrid w:val="0"/>
        </w:rPr>
        <w:tab/>
        <w:t>Test requirements</w:t>
      </w:r>
      <w:bookmarkEnd w:id="10286"/>
      <w:bookmarkEnd w:id="10287"/>
      <w:bookmarkEnd w:id="10288"/>
      <w:bookmarkEnd w:id="10289"/>
      <w:bookmarkEnd w:id="10290"/>
      <w:bookmarkEnd w:id="10291"/>
      <w:bookmarkEnd w:id="10292"/>
      <w:bookmarkEnd w:id="10293"/>
    </w:p>
    <w:p w14:paraId="63E36443" w14:textId="77777777" w:rsidR="0015005C" w:rsidRPr="00DF53B4" w:rsidRDefault="0015005C" w:rsidP="0015005C">
      <w:pPr>
        <w:rPr>
          <w:snapToGrid w:val="0"/>
        </w:rPr>
      </w:pPr>
      <w:r w:rsidRPr="00DF53B4">
        <w:rPr>
          <w:snapToGrid w:val="0"/>
        </w:rPr>
        <w:t>After step 3 the UE shall perform an initial registration.</w:t>
      </w:r>
    </w:p>
    <w:p w14:paraId="258A534E" w14:textId="77777777" w:rsidR="00551572" w:rsidRPr="00DF53B4" w:rsidRDefault="00551572" w:rsidP="00551572">
      <w:pPr>
        <w:pStyle w:val="Heading2"/>
      </w:pPr>
      <w:bookmarkStart w:id="10294" w:name="_Toc21078420"/>
      <w:bookmarkStart w:id="10295" w:name="_Toc35972984"/>
      <w:bookmarkStart w:id="10296" w:name="_Toc51775273"/>
      <w:bookmarkStart w:id="10297" w:name="_Toc51835696"/>
      <w:bookmarkStart w:id="10298" w:name="_Toc52220549"/>
      <w:bookmarkStart w:id="10299" w:name="_Toc58360611"/>
      <w:bookmarkStart w:id="10300" w:name="_Toc68193750"/>
      <w:bookmarkStart w:id="10301" w:name="_Toc75422725"/>
      <w:r w:rsidRPr="00DF53B4">
        <w:t>H.12.3</w:t>
      </w:r>
      <w:r w:rsidRPr="00DF53B4">
        <w:tab/>
        <w:t>Originating MTSI Voice Call Successful with preconditions</w:t>
      </w:r>
      <w:r w:rsidRPr="00DF53B4" w:rsidDel="00D2566B">
        <w:t xml:space="preserve"> </w:t>
      </w:r>
      <w:r w:rsidRPr="00DF53B4">
        <w:rPr>
          <w:rFonts w:eastAsia="MS Gothic"/>
        </w:rPr>
        <w:t xml:space="preserve">/ </w:t>
      </w:r>
      <w:r w:rsidRPr="00DF53B4">
        <w:t>Fixed Broadband Access</w:t>
      </w:r>
      <w:bookmarkEnd w:id="10294"/>
      <w:bookmarkEnd w:id="10295"/>
      <w:bookmarkEnd w:id="10296"/>
      <w:bookmarkEnd w:id="10297"/>
      <w:bookmarkEnd w:id="10298"/>
      <w:bookmarkEnd w:id="10299"/>
      <w:bookmarkEnd w:id="10300"/>
      <w:bookmarkEnd w:id="10301"/>
    </w:p>
    <w:p w14:paraId="46AA9F91" w14:textId="77777777" w:rsidR="00551572" w:rsidRPr="00DF53B4" w:rsidRDefault="00551572" w:rsidP="00551572">
      <w:pPr>
        <w:pStyle w:val="Heading3"/>
        <w:rPr>
          <w:snapToGrid w:val="0"/>
        </w:rPr>
      </w:pPr>
      <w:bookmarkStart w:id="10302" w:name="_Toc21078421"/>
      <w:bookmarkStart w:id="10303" w:name="_Toc35972985"/>
      <w:bookmarkStart w:id="10304" w:name="_Toc51775274"/>
      <w:bookmarkStart w:id="10305" w:name="_Toc51835697"/>
      <w:bookmarkStart w:id="10306" w:name="_Toc52220550"/>
      <w:bookmarkStart w:id="10307" w:name="_Toc58360612"/>
      <w:bookmarkStart w:id="10308" w:name="_Toc68193751"/>
      <w:bookmarkStart w:id="10309" w:name="_Toc75422726"/>
      <w:r w:rsidRPr="00DF53B4">
        <w:t>H.12.3.1</w:t>
      </w:r>
      <w:r w:rsidRPr="00DF53B4">
        <w:tab/>
        <w:t>Definition</w:t>
      </w:r>
      <w:bookmarkEnd w:id="10302"/>
      <w:bookmarkEnd w:id="10303"/>
      <w:bookmarkEnd w:id="10304"/>
      <w:bookmarkEnd w:id="10305"/>
      <w:bookmarkEnd w:id="10306"/>
      <w:bookmarkEnd w:id="10307"/>
      <w:bookmarkEnd w:id="10308"/>
      <w:bookmarkEnd w:id="10309"/>
    </w:p>
    <w:p w14:paraId="1AB85B6A" w14:textId="77777777" w:rsidR="00551572" w:rsidRPr="00DF53B4" w:rsidRDefault="00551572" w:rsidP="00551572">
      <w:r w:rsidRPr="00DF53B4">
        <w:rPr>
          <w:snapToGrid w:val="0"/>
        </w:rPr>
        <w:t xml:space="preserve">Test to verify that the UE correctly performs IMS </w:t>
      </w:r>
      <w:r w:rsidR="003210C0" w:rsidRPr="00DF53B4">
        <w:rPr>
          <w:snapToGrid w:val="0"/>
        </w:rPr>
        <w:t>UE</w:t>
      </w:r>
      <w:r w:rsidRPr="00DF53B4">
        <w:rPr>
          <w:snapToGrid w:val="0"/>
        </w:rPr>
        <w:t xml:space="preserve"> originated voice call setup and release when using IMS Multimedia Telephony with preconditions.</w:t>
      </w:r>
      <w:r w:rsidRPr="00DF53B4">
        <w:t xml:space="preserve"> </w:t>
      </w:r>
    </w:p>
    <w:p w14:paraId="2D97ADE7" w14:textId="77777777" w:rsidR="00551572" w:rsidRPr="00DF53B4" w:rsidRDefault="00551572" w:rsidP="00551572">
      <w:pPr>
        <w:pStyle w:val="Heading3"/>
      </w:pPr>
      <w:bookmarkStart w:id="10310" w:name="_Toc21078422"/>
      <w:bookmarkStart w:id="10311" w:name="_Toc35972986"/>
      <w:bookmarkStart w:id="10312" w:name="_Toc51775275"/>
      <w:bookmarkStart w:id="10313" w:name="_Toc51835698"/>
      <w:bookmarkStart w:id="10314" w:name="_Toc52220551"/>
      <w:bookmarkStart w:id="10315" w:name="_Toc58360613"/>
      <w:bookmarkStart w:id="10316" w:name="_Toc68193752"/>
      <w:bookmarkStart w:id="10317" w:name="_Toc75422727"/>
      <w:r w:rsidRPr="00DF53B4">
        <w:t>H.12.3.2</w:t>
      </w:r>
      <w:r w:rsidRPr="00DF53B4">
        <w:tab/>
        <w:t>Conformance requirement</w:t>
      </w:r>
      <w:bookmarkEnd w:id="10310"/>
      <w:bookmarkEnd w:id="10311"/>
      <w:bookmarkEnd w:id="10312"/>
      <w:bookmarkEnd w:id="10313"/>
      <w:bookmarkEnd w:id="10314"/>
      <w:bookmarkEnd w:id="10315"/>
      <w:bookmarkEnd w:id="10316"/>
      <w:bookmarkEnd w:id="10317"/>
    </w:p>
    <w:p w14:paraId="2EF739D5" w14:textId="77777777" w:rsidR="00551572" w:rsidRPr="00DF53B4" w:rsidRDefault="00551572" w:rsidP="00551572">
      <w:r w:rsidRPr="00DF53B4">
        <w:t>[TS 24.229, clause 5.1.2A.1]:</w:t>
      </w:r>
    </w:p>
    <w:p w14:paraId="5D725BB8" w14:textId="77777777" w:rsidR="00551572" w:rsidRPr="00DF53B4" w:rsidRDefault="00551572" w:rsidP="00551572">
      <w:r w:rsidRPr="00DF53B4">
        <w:t xml:space="preserve">If SIP digest without </w:t>
      </w:r>
      <w:smartTag w:uri="urn:schemas-microsoft-com:office:smarttags" w:element="stockticker">
        <w:r w:rsidRPr="00DF53B4">
          <w:t>TLS</w:t>
        </w:r>
      </w:smartTag>
      <w:r w:rsidRPr="00DF53B4">
        <w:t xml:space="preserve"> is used, the UE shall not include </w:t>
      </w:r>
      <w:r w:rsidR="00862364" w:rsidRPr="00DF53B4">
        <w:t>RFC </w:t>
      </w:r>
      <w:r w:rsidRPr="00DF53B4">
        <w:t>3329 [48] header field s in any SIP messages.</w:t>
      </w:r>
    </w:p>
    <w:p w14:paraId="07359CA8" w14:textId="77777777" w:rsidR="00551572" w:rsidRPr="00DF53B4" w:rsidRDefault="00551572" w:rsidP="00551572">
      <w:r w:rsidRPr="00DF53B4">
        <w:t>When SIP digest is in use, upon receiving a 407 (Proxy Authentication Required) response to an initial request, the originating UE shall:</w:t>
      </w:r>
    </w:p>
    <w:p w14:paraId="2EC78158" w14:textId="77777777" w:rsidR="00551572" w:rsidRPr="00DF53B4" w:rsidRDefault="00551572" w:rsidP="00551572">
      <w:pPr>
        <w:pStyle w:val="B1"/>
      </w:pPr>
      <w:r w:rsidRPr="00DF53B4">
        <w:t>-</w:t>
      </w:r>
      <w:r w:rsidRPr="00DF53B4">
        <w:tab/>
        <w:t xml:space="preserve">extract the digest-challenge parameters as indicated in </w:t>
      </w:r>
      <w:r w:rsidR="00862364" w:rsidRPr="00DF53B4">
        <w:t>RFC </w:t>
      </w:r>
      <w:r w:rsidRPr="00DF53B4">
        <w:t>2617 [21] from the Proxy-Authenticate header field;</w:t>
      </w:r>
    </w:p>
    <w:p w14:paraId="36B9DC2B" w14:textId="77777777" w:rsidR="00551572" w:rsidRPr="00DF53B4" w:rsidDel="00EF4FEB" w:rsidRDefault="00551572" w:rsidP="00551572">
      <w:pPr>
        <w:pStyle w:val="B1"/>
      </w:pPr>
      <w:r w:rsidRPr="00DF53B4">
        <w:t>-</w:t>
      </w:r>
      <w:r w:rsidRPr="00DF53B4">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1340373D" w14:textId="77777777" w:rsidR="00551572" w:rsidRPr="00DF53B4" w:rsidRDefault="00551572" w:rsidP="00551572">
      <w:pPr>
        <w:pStyle w:val="B1"/>
      </w:pPr>
      <w:r w:rsidRPr="00DF53B4">
        <w:t>-</w:t>
      </w:r>
      <w:r w:rsidRPr="00DF53B4">
        <w:tab/>
        <w:t xml:space="preserve">calculate the response as described in </w:t>
      </w:r>
      <w:r w:rsidR="00862364" w:rsidRPr="00DF53B4">
        <w:t>RFC </w:t>
      </w:r>
      <w:r w:rsidRPr="00DF53B4">
        <w:t>2617 [21] using the stored nonce value for proxy authentication associated to the same registration or registration flow (if the multiple registration mechanism is used); and</w:t>
      </w:r>
    </w:p>
    <w:p w14:paraId="2193DBEE" w14:textId="77777777" w:rsidR="00551572" w:rsidRPr="00DF53B4" w:rsidRDefault="00551572" w:rsidP="00551572">
      <w:pPr>
        <w:pStyle w:val="B1"/>
      </w:pPr>
      <w:r w:rsidRPr="00DF53B4">
        <w:t>-</w:t>
      </w:r>
      <w:r w:rsidRPr="00DF53B4">
        <w:tab/>
        <w:t xml:space="preserve">send a new request containing a Proxy-Authorization header field in which the header field parameters are populated as defined in </w:t>
      </w:r>
      <w:r w:rsidR="00862364" w:rsidRPr="00DF53B4">
        <w:t>RFC </w:t>
      </w:r>
      <w:r w:rsidRPr="00DF53B4">
        <w:t>2617 [21] using the calculated response.</w:t>
      </w:r>
    </w:p>
    <w:p w14:paraId="4068F8DA" w14:textId="77777777" w:rsidR="00551572" w:rsidRPr="00DF53B4" w:rsidRDefault="00D923E8" w:rsidP="00551572">
      <w:r w:rsidRPr="00DF53B4">
        <w:t xml:space="preserve">[TS </w:t>
      </w:r>
      <w:r w:rsidR="00551572" w:rsidRPr="00DF53B4">
        <w:t>24.229, clause 5.1.2A.1.2]:</w:t>
      </w:r>
    </w:p>
    <w:p w14:paraId="161F904D" w14:textId="77777777" w:rsidR="00551572" w:rsidRPr="00DF53B4" w:rsidRDefault="00551572" w:rsidP="00551572">
      <w:r w:rsidRPr="00DF53B4">
        <w:t>The UE may use non-international formats of E.164 addresses, including geo-local numbers and home-local numbers and other local numbers (e.g. private number), in the Request-URI.</w:t>
      </w:r>
    </w:p>
    <w:p w14:paraId="53EF89ED" w14:textId="77777777" w:rsidR="00551572" w:rsidRPr="00DF53B4" w:rsidRDefault="00551572" w:rsidP="00551572">
      <w:r w:rsidRPr="00DF53B4">
        <w:t>Local numbering information is sent in the Request-URI in initials requests or stand alone transaction, using one of the following formats:</w:t>
      </w:r>
    </w:p>
    <w:p w14:paraId="278B2C88" w14:textId="77777777" w:rsidR="00551572" w:rsidRPr="00DF53B4" w:rsidRDefault="00551572" w:rsidP="00551572">
      <w:pPr>
        <w:pStyle w:val="B1"/>
      </w:pPr>
      <w:r w:rsidRPr="00DF53B4">
        <w:t>1)</w:t>
      </w:r>
      <w:r w:rsidRPr="00DF53B4">
        <w:tab/>
        <w:t xml:space="preserve">a tel-URI, complying with </w:t>
      </w:r>
      <w:r w:rsidR="00862364" w:rsidRPr="00DF53B4">
        <w:t>RFC </w:t>
      </w:r>
      <w:r w:rsidRPr="00DF53B4">
        <w:t>3966, with a local number followed by a "phone-context" tel URI parameter value.</w:t>
      </w:r>
    </w:p>
    <w:p w14:paraId="2138124F" w14:textId="77777777" w:rsidR="00551572" w:rsidRPr="00DF53B4" w:rsidRDefault="00551572" w:rsidP="00551572">
      <w:pPr>
        <w:pStyle w:val="B1"/>
      </w:pPr>
      <w:r w:rsidRPr="00DF53B4">
        <w:t>2)</w:t>
      </w:r>
      <w:r w:rsidRPr="00DF53B4">
        <w:tab/>
        <w:t xml:space="preserve">a SIP URI, complying with </w:t>
      </w:r>
      <w:r w:rsidR="00862364" w:rsidRPr="00DF53B4">
        <w:t>RFC </w:t>
      </w:r>
      <w:r w:rsidRPr="00DF53B4">
        <w:t xml:space="preserve">3261, with the "user" SIP URI parameter set to "phone" </w:t>
      </w:r>
    </w:p>
    <w:p w14:paraId="7F231D50" w14:textId="77777777" w:rsidR="00551572" w:rsidRPr="00DF53B4" w:rsidRDefault="00551572" w:rsidP="00551572">
      <w:pPr>
        <w:pStyle w:val="B1"/>
      </w:pPr>
      <w:r w:rsidRPr="00DF53B4">
        <w:t>3)</w:t>
      </w:r>
      <w:r w:rsidRPr="00DF53B4">
        <w:tab/>
        <w:t xml:space="preserve">a SIP URI, complying with </w:t>
      </w:r>
      <w:r w:rsidR="00862364" w:rsidRPr="00DF53B4">
        <w:t>RFC </w:t>
      </w:r>
      <w:r w:rsidRPr="00DF53B4">
        <w:t xml:space="preserve">3261 and </w:t>
      </w:r>
      <w:r w:rsidR="00862364" w:rsidRPr="00DF53B4">
        <w:t>RFC </w:t>
      </w:r>
      <w:r w:rsidRPr="00DF53B4">
        <w:t xml:space="preserve">4967, with the "user" SIP URI parameter set to "dialstring" </w:t>
      </w:r>
    </w:p>
    <w:p w14:paraId="0128843F" w14:textId="77777777" w:rsidR="00551572" w:rsidRPr="00DF53B4" w:rsidRDefault="00551572" w:rsidP="00551572">
      <w:r w:rsidRPr="00DF53B4">
        <w:t>The actual value of the URI depends on whether user equipment performs an analysis of the dial string input by the end user or not.</w:t>
      </w:r>
    </w:p>
    <w:p w14:paraId="0A6613DF" w14:textId="77777777" w:rsidR="00551572" w:rsidRPr="00DF53B4" w:rsidRDefault="00551572" w:rsidP="00551572">
      <w:r w:rsidRPr="00DF53B4">
        <w:t>[TS 24.229, clause 5.1.2A.1.5]:</w:t>
      </w:r>
    </w:p>
    <w:p w14:paraId="09150139" w14:textId="77777777" w:rsidR="00551572" w:rsidRPr="00DF53B4" w:rsidRDefault="00551572" w:rsidP="00551572">
      <w:r w:rsidRPr="00DF53B4">
        <w:t xml:space="preserve">When the UE uses home-local number, the UE shall include in the "phone-context" tel URI parameter the home domain name in accordance with </w:t>
      </w:r>
      <w:r w:rsidR="00862364" w:rsidRPr="00DF53B4">
        <w:t>RFC </w:t>
      </w:r>
      <w:r w:rsidRPr="00DF53B4">
        <w:t>3966.</w:t>
      </w:r>
    </w:p>
    <w:p w14:paraId="05DC90F5" w14:textId="77777777" w:rsidR="00551572" w:rsidRPr="00DF53B4" w:rsidRDefault="00551572" w:rsidP="00551572">
      <w:r w:rsidRPr="00DF53B4">
        <w:t>When the UE uses geo-local number, the UE shall:</w:t>
      </w:r>
    </w:p>
    <w:p w14:paraId="79B1CD65" w14:textId="77777777" w:rsidR="00551572" w:rsidRPr="00DF53B4" w:rsidRDefault="00551572" w:rsidP="00551572">
      <w:pPr>
        <w:pStyle w:val="B1"/>
      </w:pPr>
      <w:r w:rsidRPr="00DF53B4">
        <w:t>-</w:t>
      </w:r>
      <w:r w:rsidRPr="00DF53B4">
        <w:tab/>
        <w:t xml:space="preserve">if access technology information available to the UE (i.e., the UE can insert P-Access-Network-Info header field into the request), include the access technology information in the "phone-context" tel URI parameter according to </w:t>
      </w:r>
      <w:r w:rsidR="00862364" w:rsidRPr="00DF53B4">
        <w:t>RFC </w:t>
      </w:r>
      <w:r w:rsidRPr="00DF53B4">
        <w:t>3966 as defined in subclause 7.2A.10; and</w:t>
      </w:r>
    </w:p>
    <w:p w14:paraId="3521A1B4" w14:textId="77777777" w:rsidR="00551572" w:rsidRPr="00DF53B4" w:rsidRDefault="00551572" w:rsidP="00551572">
      <w:pPr>
        <w:pStyle w:val="B1"/>
      </w:pPr>
      <w:r w:rsidRPr="00DF53B4">
        <w:t>-</w:t>
      </w:r>
      <w:r w:rsidRPr="00DF53B4">
        <w:tab/>
        <w:t xml:space="preserve">if access technology information is not available to the UE (i.e., the UE cannot insert P-Access-Network-Info header field into the request), include in the "phone-context" tel URI parameter the home domain name prefixed by the "geo-local." string according to </w:t>
      </w:r>
      <w:r w:rsidR="00862364" w:rsidRPr="00DF53B4">
        <w:t>RFC </w:t>
      </w:r>
      <w:r w:rsidRPr="00DF53B4">
        <w:t>3966 as defined in subclause 7.2A.10.</w:t>
      </w:r>
    </w:p>
    <w:p w14:paraId="664537F3" w14:textId="77777777" w:rsidR="00551572" w:rsidRPr="00DF53B4" w:rsidRDefault="00551572" w:rsidP="00551572">
      <w:r w:rsidRPr="00DF53B4">
        <w:t>When the UE uses other local numbers, than geo-local number or home local numbers , e.g. private numbers that are different from home-local number, the UE shall include a "phone-context" tel URI parameter</w:t>
      </w:r>
      <w:r w:rsidRPr="00DF53B4" w:rsidDel="00AD1D40">
        <w:t xml:space="preserve"> </w:t>
      </w:r>
      <w:r w:rsidRPr="00DF53B4">
        <w:t xml:space="preserve">set according to </w:t>
      </w:r>
      <w:r w:rsidR="00862364" w:rsidRPr="00DF53B4">
        <w:t>RFC </w:t>
      </w:r>
      <w:r w:rsidRPr="00DF53B4">
        <w:t>3966, e.g. if private numbers are used a domain name to which the private addressing plan is associated.</w:t>
      </w:r>
    </w:p>
    <w:p w14:paraId="08806303" w14:textId="77777777" w:rsidR="00551572" w:rsidRPr="00DF53B4" w:rsidRDefault="00551572" w:rsidP="00551572">
      <w:pPr>
        <w:pStyle w:val="NO"/>
      </w:pPr>
      <w:r w:rsidRPr="00DF53B4">
        <w:t>NOTE 1:</w:t>
      </w:r>
      <w:r w:rsidRPr="00DF53B4">
        <w:tab/>
        <w:t>The "phone-context" tel URI parameter value can be entered or selected by the subscriber, or can be a "pre-configured" value inserted by the UE, based on implementation.</w:t>
      </w:r>
    </w:p>
    <w:p w14:paraId="406315A0" w14:textId="77777777" w:rsidR="00551572" w:rsidRPr="00DF53B4" w:rsidRDefault="00551572" w:rsidP="00551572">
      <w:pPr>
        <w:pStyle w:val="NO"/>
      </w:pPr>
      <w:r w:rsidRPr="00DF53B4">
        <w:t>NOTE 2:</w:t>
      </w:r>
      <w:r w:rsidRPr="00DF53B4">
        <w:tab/>
        <w:t>The way how the UE determines whether numbers in a non-international format are geo-local, home-local or relating to another network, is implementation specific.</w:t>
      </w:r>
    </w:p>
    <w:p w14:paraId="3441630F" w14:textId="77777777" w:rsidR="00551572" w:rsidRPr="00DF53B4" w:rsidRDefault="00551572" w:rsidP="00551572">
      <w:pPr>
        <w:pStyle w:val="NO"/>
      </w:pPr>
      <w:r w:rsidRPr="00DF53B4">
        <w:t>NOTE 3:</w:t>
      </w:r>
      <w:r w:rsidRPr="00DF53B4">
        <w:tab/>
        <w:t>Home operator's local policy can define a prefix string(s) to enable subscribers to differentiate dialling a geo-local number and/or a home-local number.</w:t>
      </w:r>
    </w:p>
    <w:p w14:paraId="4B81F850" w14:textId="77777777" w:rsidR="00551572" w:rsidRPr="00DF53B4" w:rsidRDefault="00551572" w:rsidP="00551572">
      <w:r w:rsidRPr="00DF53B4">
        <w:t>[TS 24.229, clause 5.1.3.1]:</w:t>
      </w:r>
    </w:p>
    <w:p w14:paraId="541FE1F0" w14:textId="77777777" w:rsidR="00551572" w:rsidRPr="00DF53B4" w:rsidRDefault="00551572" w:rsidP="00551572">
      <w:r w:rsidRPr="00DF53B4">
        <w:t xml:space="preserve">The "integration of resource management and SIP" extension is hereafter in this subclause referred to as "the precondition mechanism" and is defined in </w:t>
      </w:r>
      <w:r w:rsidR="00862364" w:rsidRPr="00DF53B4">
        <w:t>RFC </w:t>
      </w:r>
      <w:r w:rsidRPr="00DF53B4">
        <w:t>3312</w:t>
      </w:r>
      <w:r w:rsidRPr="00DF53B4" w:rsidDel="00165553">
        <w:t xml:space="preserve"> </w:t>
      </w:r>
      <w:r w:rsidRPr="00DF53B4">
        <w:rPr>
          <w:snapToGrid w:val="0"/>
        </w:rPr>
        <w:t xml:space="preserve">as updated by </w:t>
      </w:r>
      <w:r w:rsidR="00862364" w:rsidRPr="00DF53B4">
        <w:t>RFC </w:t>
      </w:r>
      <w:r w:rsidRPr="00DF53B4">
        <w:t xml:space="preserve">4032. </w:t>
      </w:r>
    </w:p>
    <w:p w14:paraId="662B9BF6" w14:textId="77777777" w:rsidR="00551572" w:rsidRPr="00DF53B4" w:rsidRDefault="00551572" w:rsidP="00551572">
      <w:r w:rsidRPr="00DF53B4">
        <w:t>The precondition mechanism should be supported by the originating UE.</w:t>
      </w:r>
    </w:p>
    <w:p w14:paraId="320B1C29" w14:textId="77777777" w:rsidR="00551572" w:rsidRPr="00DF53B4" w:rsidRDefault="00551572" w:rsidP="00551572">
      <w:r w:rsidRPr="00DF53B4">
        <w:t xml:space="preserve">The UE may initiate a session without the precondition mechanism if the originating UE does not require local resource reservation. </w:t>
      </w:r>
    </w:p>
    <w:p w14:paraId="6F442B08" w14:textId="77777777" w:rsidR="00551572" w:rsidRPr="00DF53B4" w:rsidRDefault="00551572" w:rsidP="00551572">
      <w:pPr>
        <w:pStyle w:val="NO"/>
      </w:pPr>
      <w:r w:rsidRPr="00DF53B4">
        <w:t>NOTE 1:</w:t>
      </w:r>
      <w:r w:rsidRPr="00DF53B4">
        <w:tab/>
        <w:t>The originating UE can decide if local resource reservation is required based on e.g. application requirements, current access network capabilities, local configuration, etc.</w:t>
      </w:r>
    </w:p>
    <w:p w14:paraId="2533BF74" w14:textId="77777777" w:rsidR="00551572" w:rsidRPr="00DF53B4" w:rsidRDefault="00551572" w:rsidP="00551572">
      <w:r w:rsidRPr="00DF53B4">
        <w:t>In order to allow the peer entity to reserve its required resources, an originating UE supporting the precondition mechanism should make use of the precondition mechanism, even if it does not require local resource reservation.</w:t>
      </w:r>
    </w:p>
    <w:p w14:paraId="4D448E32" w14:textId="77777777" w:rsidR="00551572" w:rsidRPr="00DF53B4" w:rsidRDefault="00551572" w:rsidP="00551572">
      <w:pPr>
        <w:rPr>
          <w:snapToGrid w:val="0"/>
        </w:rPr>
      </w:pPr>
      <w:r w:rsidRPr="00DF53B4">
        <w:rPr>
          <w:snapToGrid w:val="0"/>
        </w:rPr>
        <w:t>Upon generating an initial INVITE request using the precondition mechanism, the UE shall:</w:t>
      </w:r>
    </w:p>
    <w:p w14:paraId="5A0FF1D3" w14:textId="77777777" w:rsidR="00551572" w:rsidRPr="00DF53B4" w:rsidRDefault="00551572" w:rsidP="00551572">
      <w:pPr>
        <w:pStyle w:val="B1"/>
        <w:rPr>
          <w:snapToGrid w:val="0"/>
        </w:rPr>
      </w:pPr>
      <w:r w:rsidRPr="00DF53B4">
        <w:rPr>
          <w:snapToGrid w:val="0"/>
        </w:rPr>
        <w:t>-</w:t>
      </w:r>
      <w:r w:rsidRPr="00DF53B4">
        <w:rPr>
          <w:snapToGrid w:val="0"/>
        </w:rPr>
        <w:tab/>
        <w:t>indicate the support for reliable provisional responses and specify it using the Supported header mechanism; and</w:t>
      </w:r>
    </w:p>
    <w:p w14:paraId="30BD0771" w14:textId="77777777" w:rsidR="00551572" w:rsidRPr="00DF53B4" w:rsidRDefault="00551572" w:rsidP="00551572">
      <w:pPr>
        <w:pStyle w:val="B1"/>
        <w:rPr>
          <w:snapToGrid w:val="0"/>
        </w:rPr>
      </w:pPr>
      <w:r w:rsidRPr="00DF53B4">
        <w:rPr>
          <w:snapToGrid w:val="0"/>
        </w:rPr>
        <w:t>-</w:t>
      </w:r>
      <w:r w:rsidRPr="00DF53B4">
        <w:rPr>
          <w:snapToGrid w:val="0"/>
        </w:rPr>
        <w:tab/>
        <w:t>indicate the support for the preconditions mechanism and specify it using the Supported header mechanism.</w:t>
      </w:r>
    </w:p>
    <w:p w14:paraId="5ED34115" w14:textId="77777777" w:rsidR="00551572" w:rsidRPr="00DF53B4" w:rsidRDefault="00551572" w:rsidP="00551572">
      <w:pPr>
        <w:rPr>
          <w:snapToGrid w:val="0"/>
        </w:rPr>
      </w:pPr>
      <w:r w:rsidRPr="00DF53B4">
        <w:rPr>
          <w:snapToGrid w:val="0"/>
        </w:rPr>
        <w:t>Upon generating an initial INVITE request using the precondition mechanism, the UE should not indicate the requirement for the precondition mechanism by using the Require header mechanism.</w:t>
      </w:r>
    </w:p>
    <w:p w14:paraId="6974A3F5" w14:textId="77777777" w:rsidR="00551572" w:rsidRPr="00DF53B4" w:rsidRDefault="00551572" w:rsidP="00551572">
      <w:pPr>
        <w:pStyle w:val="NO"/>
      </w:pPr>
      <w:r w:rsidRPr="00DF53B4">
        <w:t>NOTE 2:</w:t>
      </w:r>
      <w:r w:rsidRPr="00DF53B4">
        <w:tab/>
        <w:t>If an UE chooses to require the precondition mechanism, i.e. if it indicates the "precondition" option tag within the Require header, the interworking with a remote UE, that does not support the precondition mechanism, is not described in this specification.</w:t>
      </w:r>
    </w:p>
    <w:p w14:paraId="3AC2EC55" w14:textId="77777777" w:rsidR="00551572" w:rsidRPr="00DF53B4" w:rsidRDefault="00551572" w:rsidP="00551572">
      <w:pPr>
        <w:pStyle w:val="NO"/>
      </w:pPr>
      <w:r w:rsidRPr="00DF53B4">
        <w:t>NOTE 3:</w:t>
      </w:r>
      <w:r w:rsidRPr="00DF53B4">
        <w:tab/>
        <w:t xml:space="preserve">Table A.4 specifies that UE support of forking is required in accordance with </w:t>
      </w:r>
      <w:r w:rsidR="00862364" w:rsidRPr="00DF53B4">
        <w:t>RFC </w:t>
      </w:r>
      <w:r w:rsidRPr="00DF53B4">
        <w:t>3261. The UE can accept or reject any of the forked responses, for example, if the UE is capable of supporting a limited number of simultaneous transactions or early dialogs.</w:t>
      </w:r>
    </w:p>
    <w:p w14:paraId="62F15C28" w14:textId="77777777" w:rsidR="00551572" w:rsidRPr="00DF53B4" w:rsidRDefault="00551572" w:rsidP="00551572">
      <w:r w:rsidRPr="00DF53B4">
        <w:t xml:space="preserve">Upon successful reservation of local resources the UE shall confirm the successful resource reservation (see subclause 6.1.2) within the next SIP request. </w:t>
      </w:r>
    </w:p>
    <w:p w14:paraId="60695E38" w14:textId="77777777" w:rsidR="00551572" w:rsidRPr="00DF53B4" w:rsidRDefault="00551572" w:rsidP="00551572">
      <w:pPr>
        <w:pStyle w:val="NO"/>
      </w:pPr>
      <w:r w:rsidRPr="00DF53B4">
        <w:t xml:space="preserve">NOTE 4: </w:t>
      </w:r>
      <w:r w:rsidRPr="00DF53B4">
        <w:tab/>
        <w:t xml:space="preserve">In case of the precondition mechanism being used on both sides, this confirmation will be sent in either a PRACK request or an UPDATE request. In case of the precondition mechanism not being supported on one or both sides, alternatively a reINVITE request can be used for this confirmation, in case the terminating UE does not support the PRACK request (as described in </w:t>
      </w:r>
      <w:r w:rsidR="00862364" w:rsidRPr="00DF53B4">
        <w:t>RFC </w:t>
      </w:r>
      <w:r w:rsidRPr="00DF53B4">
        <w:t xml:space="preserve">3262) and does not support the UPDATE request (as described in </w:t>
      </w:r>
      <w:r w:rsidR="00862364" w:rsidRPr="00DF53B4">
        <w:t>RFC </w:t>
      </w:r>
      <w:r w:rsidRPr="00DF53B4">
        <w:t>3311).</w:t>
      </w:r>
    </w:p>
    <w:p w14:paraId="45507591" w14:textId="77777777" w:rsidR="00551572" w:rsidRPr="00DF53B4" w:rsidRDefault="00551572" w:rsidP="00551572">
      <w:r w:rsidRPr="00DF53B4">
        <w:t>....</w:t>
      </w:r>
    </w:p>
    <w:p w14:paraId="3ABB12BE" w14:textId="77777777" w:rsidR="00551572" w:rsidRPr="00DF53B4" w:rsidRDefault="00551572" w:rsidP="00551572">
      <w:r w:rsidRPr="00DF53B4">
        <w:t>When a final answer is received for one of the early dialogues, the UE proceeds to set up the SIP session. The UE shall not progress any remaining early dialogues to established dialogs. Therefore, upon the reception of a subsequent final 200 (OK) response for an INVITE request (e.g., due to forking), the UE shall:</w:t>
      </w:r>
    </w:p>
    <w:p w14:paraId="35CADF69" w14:textId="77777777" w:rsidR="00551572" w:rsidRPr="00DF53B4" w:rsidRDefault="00551572" w:rsidP="00551572">
      <w:pPr>
        <w:pStyle w:val="B1"/>
      </w:pPr>
      <w:r w:rsidRPr="00DF53B4">
        <w:t>1)</w:t>
      </w:r>
      <w:r w:rsidRPr="00DF53B4">
        <w:tab/>
        <w:t>acknowledge the response with an ACK request; and</w:t>
      </w:r>
    </w:p>
    <w:p w14:paraId="42E9978F" w14:textId="77777777" w:rsidR="00551572" w:rsidRPr="00DF53B4" w:rsidRDefault="00551572" w:rsidP="00551572">
      <w:pPr>
        <w:pStyle w:val="B1"/>
      </w:pPr>
      <w:r w:rsidRPr="00DF53B4">
        <w:t>2)</w:t>
      </w:r>
      <w:r w:rsidRPr="00DF53B4">
        <w:tab/>
        <w:t>send a BYE request to this dialog in order to terminate it.</w:t>
      </w:r>
    </w:p>
    <w:p w14:paraId="16682FAE" w14:textId="77777777" w:rsidR="00551572" w:rsidRPr="00DF53B4" w:rsidRDefault="00551572" w:rsidP="00551572">
      <w:r w:rsidRPr="00DF53B4">
        <w:t>[TS 24.229, clause 6.1.1]:</w:t>
      </w:r>
    </w:p>
    <w:p w14:paraId="35F9DAD0" w14:textId="77777777" w:rsidR="00551572" w:rsidRPr="00DF53B4" w:rsidDel="00C75119" w:rsidRDefault="00551572" w:rsidP="00551572">
      <w:r w:rsidRPr="00DF53B4" w:rsidDel="00C75119">
        <w:t xml:space="preserve">The "integration of resource management and SIP" extension is hereafter in this subclause referred to as "the precondition mechanism" and is defined in </w:t>
      </w:r>
      <w:r w:rsidR="00862364" w:rsidRPr="00DF53B4">
        <w:t>RFC </w:t>
      </w:r>
      <w:r w:rsidRPr="00DF53B4" w:rsidDel="00C75119">
        <w:t xml:space="preserve">3312 </w:t>
      </w:r>
      <w:r w:rsidRPr="00DF53B4" w:rsidDel="00C75119">
        <w:rPr>
          <w:snapToGrid w:val="0"/>
        </w:rPr>
        <w:t xml:space="preserve">as updated by </w:t>
      </w:r>
      <w:r w:rsidR="00862364" w:rsidRPr="00DF53B4">
        <w:t>RFC </w:t>
      </w:r>
      <w:r w:rsidRPr="00DF53B4" w:rsidDel="00C75119">
        <w:t>4032.</w:t>
      </w:r>
    </w:p>
    <w:p w14:paraId="4D4C24AB" w14:textId="77777777" w:rsidR="00551572" w:rsidRPr="00DF53B4" w:rsidRDefault="00551572" w:rsidP="00551572">
      <w:pPr>
        <w:rPr>
          <w:snapToGrid w:val="0"/>
        </w:rPr>
      </w:pPr>
      <w:r w:rsidRPr="00DF53B4">
        <w:rPr>
          <w:snapToGrid w:val="0"/>
        </w:rPr>
        <w:t>In order to authorize the media streams, the P-CSCF and S-CSCF have to be able to inspect the SDP payloads. Hence, the UE shall not encrypt the SDP payloads.</w:t>
      </w:r>
    </w:p>
    <w:p w14:paraId="7D279C6B" w14:textId="77777777" w:rsidR="00551572" w:rsidRPr="00DF53B4" w:rsidRDefault="00551572" w:rsidP="00551572">
      <w:r w:rsidRPr="00DF53B4">
        <w:t>During session establishment procedure, SIP messages shall only contain SDP payload if that is intended to modify the session description, or when the SDP payload must be included in the message because of S</w:t>
      </w:r>
      <w:r w:rsidR="003210C0" w:rsidRPr="00DF53B4">
        <w:t xml:space="preserve">IP rules described in </w:t>
      </w:r>
      <w:r w:rsidR="00862364" w:rsidRPr="00DF53B4">
        <w:t>RFC </w:t>
      </w:r>
      <w:r w:rsidR="003210C0" w:rsidRPr="00DF53B4">
        <w:t>3261.</w:t>
      </w:r>
    </w:p>
    <w:p w14:paraId="73A8AF14" w14:textId="77777777" w:rsidR="00551572" w:rsidRPr="00DF53B4" w:rsidRDefault="00551572" w:rsidP="00551572">
      <w:pPr>
        <w:rPr>
          <w:snapToGrid w:val="0"/>
        </w:rPr>
      </w:pPr>
      <w:r w:rsidRPr="00DF53B4">
        <w:t>...</w:t>
      </w:r>
    </w:p>
    <w:p w14:paraId="295175FF" w14:textId="77777777" w:rsidR="00551572" w:rsidRPr="00DF53B4" w:rsidRDefault="00551572" w:rsidP="00551572">
      <w:r w:rsidRPr="00DF53B4">
        <w:t xml:space="preserve">For "video" and "audio" media types that utilize the </w:t>
      </w:r>
      <w:smartTag w:uri="urn:schemas-microsoft-com:office:smarttags" w:element="PersonName">
        <w:r w:rsidRPr="00DF53B4">
          <w:t>RT</w:t>
        </w:r>
      </w:smartTag>
      <w:r w:rsidRPr="00DF53B4">
        <w:t>P/</w:t>
      </w:r>
      <w:smartTag w:uri="urn:schemas-microsoft-com:office:smarttags" w:element="PersonName">
        <w:r w:rsidRPr="00DF53B4">
          <w:t>RT</w:t>
        </w:r>
      </w:smartTag>
      <w:r w:rsidRPr="00DF53B4">
        <w:t xml:space="preserve">CP, the UE shall specify the proposed bandwidth for each media stream utilizing the "b=" media descriptor and the "AS" bandwidth modifier in the SDP. </w:t>
      </w:r>
    </w:p>
    <w:p w14:paraId="3528887C" w14:textId="77777777" w:rsidR="00551572" w:rsidRPr="00DF53B4" w:rsidRDefault="00551572" w:rsidP="00551572">
      <w:r w:rsidRPr="00DF53B4">
        <w:t>...</w:t>
      </w:r>
    </w:p>
    <w:p w14:paraId="6F08D682" w14:textId="77777777" w:rsidR="00551572" w:rsidRPr="00DF53B4" w:rsidRDefault="00551572" w:rsidP="00551572">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411A34C9" w14:textId="77777777" w:rsidR="00551572" w:rsidRPr="00DF53B4" w:rsidRDefault="00551572" w:rsidP="00551572">
      <w:r w:rsidRPr="00DF53B4">
        <w:t>For other media streams the "b=" media descriptor may be included. The value or absence of the "b=" parameter will affect the assigned QoS which is defined in 3GPP TS 29.208.</w:t>
      </w:r>
    </w:p>
    <w:p w14:paraId="2567CABA" w14:textId="77777777" w:rsidR="00551572" w:rsidRPr="00DF53B4" w:rsidRDefault="00551572" w:rsidP="00551572">
      <w:pPr>
        <w:pStyle w:val="NO"/>
      </w:pPr>
      <w:r w:rsidRPr="00DF53B4">
        <w:t>NOTE 1:</w:t>
      </w:r>
      <w:r w:rsidRPr="00DF53B4">
        <w:tab/>
        <w:t xml:space="preserve">In a two-party session where both participants are active, the </w:t>
      </w:r>
      <w:smartTag w:uri="urn:schemas-microsoft-com:office:smarttags" w:element="PersonName">
        <w:r w:rsidRPr="00DF53B4">
          <w:t>RT</w:t>
        </w:r>
      </w:smartTag>
      <w:r w:rsidRPr="00DF53B4">
        <w:t>CP receiver reports are not sent, therefore, the RR bandwidth modifier will typically get the value of zero.</w:t>
      </w:r>
    </w:p>
    <w:p w14:paraId="19D914E5" w14:textId="77777777" w:rsidR="00551572" w:rsidRPr="00DF53B4" w:rsidRDefault="00551572" w:rsidP="00551572">
      <w:pPr>
        <w:rPr>
          <w:snapToGrid w:val="0"/>
        </w:rPr>
      </w:pPr>
      <w:r w:rsidRPr="00DF53B4">
        <w:t xml:space="preserve">The UE shall include the MIME subtype "telephone-event" in the "m=" media descriptor in the SDP for audio media flows that support both audio codec and DTMF payloads in </w:t>
      </w:r>
      <w:smartTag w:uri="urn:schemas-microsoft-com:office:smarttags" w:element="PersonName">
        <w:r w:rsidRPr="00DF53B4">
          <w:t>RT</w:t>
        </w:r>
      </w:smartTag>
      <w:r w:rsidRPr="00DF53B4">
        <w:t xml:space="preserve">P packets as described in </w:t>
      </w:r>
      <w:r w:rsidR="00862364" w:rsidRPr="00DF53B4">
        <w:t>RFC </w:t>
      </w:r>
      <w:r w:rsidRPr="00DF53B4">
        <w:t>4733.</w:t>
      </w:r>
    </w:p>
    <w:p w14:paraId="38034812" w14:textId="77777777" w:rsidR="00551572" w:rsidRPr="00DF53B4" w:rsidRDefault="00551572" w:rsidP="00551572">
      <w:r w:rsidRPr="00DF53B4">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70F09AD3" w14:textId="77777777" w:rsidR="00551572" w:rsidRPr="00DF53B4" w:rsidRDefault="00551572" w:rsidP="00551572">
      <w:r w:rsidRPr="00DF53B4">
        <w:t xml:space="preserve">If resource reservation is needed, the UE shall start reserving its local resources whenever it has sufficient </w:t>
      </w:r>
      <w:smartTag w:uri="urn:schemas-microsoft-com:office:smarttags" w:element="PersonName">
        <w:r w:rsidRPr="00DF53B4">
          <w:t>info</w:t>
        </w:r>
      </w:smartTag>
      <w:r w:rsidRPr="00DF53B4">
        <w:t>rmation about the media streams, media authorization and used codecs available.</w:t>
      </w:r>
    </w:p>
    <w:p w14:paraId="59708B02" w14:textId="77777777" w:rsidR="00551572" w:rsidRPr="00DF53B4" w:rsidRDefault="00551572" w:rsidP="00551572">
      <w:pPr>
        <w:pStyle w:val="NO"/>
      </w:pPr>
      <w:r w:rsidRPr="00DF53B4">
        <w:t>NOTE 2:</w:t>
      </w:r>
      <w:r w:rsidRPr="00DF53B4">
        <w:tab/>
        <w:t>Based on this resource reservation can, in certain cases, be initiated immediately after the sending or receiving of the initial SDP offer.</w:t>
      </w:r>
    </w:p>
    <w:p w14:paraId="4D91BD64" w14:textId="77777777" w:rsidR="00551572" w:rsidRPr="00DF53B4" w:rsidRDefault="00551572" w:rsidP="00551572">
      <w:r w:rsidRPr="00DF53B4">
        <w:t>...</w:t>
      </w:r>
    </w:p>
    <w:p w14:paraId="6B1B9438" w14:textId="77777777" w:rsidR="00551572" w:rsidRPr="00DF53B4" w:rsidRDefault="00551572" w:rsidP="00551572">
      <w:r w:rsidRPr="00DF53B4">
        <w:t>[TS 24.229, clause 6.1.2]:</w:t>
      </w:r>
    </w:p>
    <w:p w14:paraId="1C1221F4" w14:textId="77777777" w:rsidR="00551572" w:rsidRPr="00DF53B4" w:rsidRDefault="00551572" w:rsidP="00551572">
      <w:r w:rsidRPr="00DF53B4">
        <w:t>An INVITE request generated by a UE shall contain a SDP offer and at least one media description. The SDP offer shall reflect the calling user's terminal capabilities and user preferences for the session.</w:t>
      </w:r>
    </w:p>
    <w:p w14:paraId="7EAD5FFC" w14:textId="77777777" w:rsidR="00551572" w:rsidRPr="00DF53B4" w:rsidRDefault="00551572" w:rsidP="00551572">
      <w:r w:rsidRPr="00DF53B4">
        <w:t>If the desired QoS resources for one or more media streams have not been reserved at the UE when constructing the SDP offer, the UE shall:</w:t>
      </w:r>
    </w:p>
    <w:p w14:paraId="5C483849" w14:textId="77777777" w:rsidR="00551572" w:rsidRPr="00DF53B4" w:rsidRDefault="00551572" w:rsidP="00551572">
      <w:pPr>
        <w:pStyle w:val="B1"/>
        <w:rPr>
          <w:snapToGrid w:val="0"/>
        </w:rPr>
      </w:pPr>
      <w:r w:rsidRPr="00DF53B4">
        <w:t xml:space="preserve">- </w:t>
      </w:r>
      <w:r w:rsidRPr="00DF53B4">
        <w:tab/>
        <w:t xml:space="preserve">indicate the related local preconditions for QoS as not met, using the segmented status type, as defined in </w:t>
      </w:r>
      <w:r w:rsidR="00862364" w:rsidRPr="00DF53B4">
        <w:t>RFC </w:t>
      </w:r>
      <w:r w:rsidRPr="00DF53B4">
        <w:t>3312</w:t>
      </w:r>
      <w:r w:rsidRPr="00DF53B4">
        <w:rPr>
          <w:snapToGrid w:val="0"/>
        </w:rPr>
        <w:t xml:space="preserve"> 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 if the UE supports the precondition mechanism (see subclause 5.1.3.1)</w:t>
      </w:r>
      <w:r w:rsidRPr="00DF53B4">
        <w:rPr>
          <w:snapToGrid w:val="0"/>
        </w:rPr>
        <w:t>; and,</w:t>
      </w:r>
    </w:p>
    <w:p w14:paraId="59A43E88" w14:textId="77777777" w:rsidR="00551572" w:rsidRPr="00DF53B4" w:rsidRDefault="00551572" w:rsidP="00551572">
      <w:pPr>
        <w:pStyle w:val="B1"/>
      </w:pPr>
      <w:r w:rsidRPr="00DF53B4">
        <w:rPr>
          <w:snapToGrid w:val="0"/>
        </w:rPr>
        <w:t xml:space="preserve">- </w:t>
      </w:r>
      <w:r w:rsidRPr="00DF53B4">
        <w:rPr>
          <w:snapToGrid w:val="0"/>
        </w:rPr>
        <w:tab/>
        <w:t xml:space="preserve">set the related media streams to inactive, by including an "a=inactive" line, </w:t>
      </w:r>
      <w:r w:rsidRPr="00DF53B4">
        <w:t xml:space="preserve">according to the procedures described in </w:t>
      </w:r>
      <w:r w:rsidR="00862364" w:rsidRPr="00DF53B4">
        <w:t>RFC </w:t>
      </w:r>
      <w:r w:rsidRPr="00DF53B4">
        <w:t>4566, unless the UE knows that the precondition mechanism is supported by the remote UE.</w:t>
      </w:r>
    </w:p>
    <w:p w14:paraId="0CFFC478" w14:textId="77777777" w:rsidR="00551572" w:rsidRPr="00DF53B4" w:rsidRDefault="00551572" w:rsidP="00551572">
      <w:pPr>
        <w:pStyle w:val="NO"/>
      </w:pPr>
      <w:r w:rsidRPr="00DF53B4">
        <w:t>NOTE 1:</w:t>
      </w:r>
      <w:r w:rsidRPr="00DF53B4">
        <w:tab/>
        <w:t xml:space="preserve">When setting the media streams to the inactive mode, the UE </w:t>
      </w:r>
      <w:r w:rsidRPr="00DF53B4">
        <w:rPr>
          <w:rFonts w:eastAsia="MS Mincho"/>
        </w:rPr>
        <w:t xml:space="preserve">can include </w:t>
      </w:r>
      <w:r w:rsidRPr="00DF53B4">
        <w:t>in the first SDP offer</w:t>
      </w:r>
      <w:r w:rsidRPr="00DF53B4">
        <w:rPr>
          <w:rFonts w:eastAsia="MS Mincho"/>
        </w:rPr>
        <w:t xml:space="preserve"> the proper values for the RS and RR modifiers and associate bandwidths </w:t>
      </w:r>
      <w:r w:rsidRPr="00DF53B4">
        <w:t xml:space="preserve">to prevent the receiving of the </w:t>
      </w:r>
      <w:smartTag w:uri="urn:schemas-microsoft-com:office:smarttags" w:element="PersonName">
        <w:r w:rsidRPr="00DF53B4">
          <w:t>RT</w:t>
        </w:r>
      </w:smartTag>
      <w:r w:rsidRPr="00DF53B4">
        <w:t xml:space="preserve">CP packets, and not send any </w:t>
      </w:r>
      <w:smartTag w:uri="urn:schemas-microsoft-com:office:smarttags" w:element="PersonName">
        <w:r w:rsidRPr="00DF53B4">
          <w:t>RT</w:t>
        </w:r>
      </w:smartTag>
      <w:r w:rsidRPr="00DF53B4">
        <w:t>CP packets.</w:t>
      </w:r>
    </w:p>
    <w:p w14:paraId="4B20F9FF" w14:textId="77777777" w:rsidR="00551572" w:rsidRPr="00DF53B4" w:rsidRDefault="00551572" w:rsidP="00551572">
      <w:r w:rsidRPr="00DF53B4">
        <w:t xml:space="preserve">If the desired QoS resources for one or more media streams are available at the UE when the initial SDP offer is sent, the UE shall indicate the related local preconditions as met, using the segmented status type, as defined in </w:t>
      </w:r>
      <w:r w:rsidR="00862364" w:rsidRPr="00DF53B4">
        <w:t>RFC </w:t>
      </w:r>
      <w:r w:rsidRPr="00DF53B4">
        <w:t xml:space="preserve">3312 </w:t>
      </w:r>
      <w:r w:rsidRPr="00DF53B4">
        <w:rPr>
          <w:snapToGrid w:val="0"/>
        </w:rPr>
        <w:t xml:space="preserve">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w:t>
      </w:r>
      <w:r w:rsidRPr="00DF53B4">
        <w:rPr>
          <w:snapToGrid w:val="0"/>
        </w:rPr>
        <w:t xml:space="preserve"> if </w:t>
      </w:r>
      <w:r w:rsidRPr="00DF53B4">
        <w:t>the UE supports the precondition mechanism (see subclause 5.1.3.1)</w:t>
      </w:r>
      <w:r w:rsidRPr="00DF53B4">
        <w:rPr>
          <w:snapToGrid w:val="0"/>
        </w:rPr>
        <w:t>.</w:t>
      </w:r>
    </w:p>
    <w:p w14:paraId="4B2393A3" w14:textId="77777777" w:rsidR="00551572" w:rsidRPr="00DF53B4" w:rsidRDefault="00551572" w:rsidP="00551572">
      <w:pPr>
        <w:pStyle w:val="NO"/>
      </w:pPr>
      <w:r w:rsidRPr="00DF53B4">
        <w:t>NOTE 2:</w:t>
      </w:r>
      <w:r w:rsidRPr="00DF53B4">
        <w:tab/>
        <w:t xml:space="preserve">If the originating UE does not support the precondition mechanism it will not include any precondition </w:t>
      </w:r>
      <w:smartTag w:uri="urn:schemas-microsoft-com:office:smarttags" w:element="PersonName">
        <w:r w:rsidRPr="00DF53B4">
          <w:t>info</w:t>
        </w:r>
      </w:smartTag>
      <w:r w:rsidRPr="00DF53B4">
        <w:t>rmation in SDP.</w:t>
      </w:r>
    </w:p>
    <w:p w14:paraId="2EE3B28D" w14:textId="77777777" w:rsidR="00551572" w:rsidRPr="00DF53B4" w:rsidRDefault="00551572" w:rsidP="00551572">
      <w:r w:rsidRPr="00DF53B4">
        <w:t>...</w:t>
      </w:r>
    </w:p>
    <w:p w14:paraId="704598FF" w14:textId="77777777" w:rsidR="00551572" w:rsidRPr="00DF53B4" w:rsidRDefault="00551572" w:rsidP="00551572">
      <w:r w:rsidRPr="00DF53B4">
        <w:t xml:space="preserve">Upon generating the SDP offer for an INVITE request generated after receiving a </w:t>
      </w:r>
      <w:r w:rsidRPr="00DF53B4">
        <w:rPr>
          <w:snapToGrid w:val="0"/>
        </w:rPr>
        <w:t xml:space="preserve">488 </w:t>
      </w:r>
      <w:r w:rsidRPr="00DF53B4">
        <w:t xml:space="preserve">(Not Acceptable Here) response, as described in subclause 5.1.3.1, the UE shall include SDP payload containing a subset of the allowed media types, codecs and other parameters from the SDP payload of all </w:t>
      </w:r>
      <w:r w:rsidRPr="00DF53B4">
        <w:rPr>
          <w:snapToGrid w:val="0"/>
        </w:rPr>
        <w:t xml:space="preserve">488 </w:t>
      </w:r>
      <w:r w:rsidRPr="00DF53B4">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390B5D4E" w14:textId="77777777" w:rsidR="00551572" w:rsidRPr="00DF53B4" w:rsidRDefault="00551572" w:rsidP="00551572">
      <w:pPr>
        <w:pStyle w:val="NO"/>
        <w:rPr>
          <w:snapToGrid w:val="0"/>
        </w:rPr>
      </w:pPr>
      <w:r w:rsidRPr="00DF53B4">
        <w:rPr>
          <w:snapToGrid w:val="0"/>
        </w:rPr>
        <w:t>NOTE 3:</w:t>
      </w:r>
      <w:r w:rsidRPr="00DF53B4">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04075E1E" w14:textId="77777777" w:rsidR="00551572" w:rsidRPr="00DF53B4" w:rsidRDefault="00551572" w:rsidP="00551572">
      <w:r w:rsidRPr="00DF53B4">
        <w:t xml:space="preserve">Upon confirming successful local resource reservation, the UE shall create a SDP offer in which: </w:t>
      </w:r>
    </w:p>
    <w:p w14:paraId="29B26424" w14:textId="77777777" w:rsidR="00551572" w:rsidRPr="00DF53B4" w:rsidRDefault="00551572" w:rsidP="00551572">
      <w:pPr>
        <w:pStyle w:val="B1"/>
        <w:rPr>
          <w:snapToGrid w:val="0"/>
        </w:rPr>
      </w:pPr>
      <w:r w:rsidRPr="00DF53B4">
        <w:rPr>
          <w:snapToGrid w:val="0"/>
        </w:rPr>
        <w:t>-</w:t>
      </w:r>
      <w:r w:rsidRPr="00DF53B4">
        <w:rPr>
          <w:snapToGrid w:val="0"/>
        </w:rPr>
        <w:tab/>
        <w:t xml:space="preserve">the related local preconditions are set to met, using the segmented status type, as defined in </w:t>
      </w:r>
      <w:r w:rsidR="00862364" w:rsidRPr="00DF53B4">
        <w:rPr>
          <w:snapToGrid w:val="0"/>
        </w:rPr>
        <w:t>RFC </w:t>
      </w:r>
      <w:r w:rsidRPr="00DF53B4">
        <w:rPr>
          <w:snapToGrid w:val="0"/>
        </w:rPr>
        <w:t xml:space="preserve">3312 and </w:t>
      </w:r>
      <w:r w:rsidR="00862364" w:rsidRPr="00DF53B4">
        <w:rPr>
          <w:snapToGrid w:val="0"/>
        </w:rPr>
        <w:t>RFC </w:t>
      </w:r>
      <w:r w:rsidRPr="00DF53B4">
        <w:rPr>
          <w:snapToGrid w:val="0"/>
        </w:rPr>
        <w:t>4032; and</w:t>
      </w:r>
    </w:p>
    <w:p w14:paraId="3BB8783E" w14:textId="77777777" w:rsidR="00551572" w:rsidRPr="00DF53B4" w:rsidRDefault="00551572" w:rsidP="00551572">
      <w:pPr>
        <w:pStyle w:val="B1"/>
        <w:rPr>
          <w:snapToGrid w:val="0"/>
        </w:rPr>
      </w:pPr>
      <w:r w:rsidRPr="00DF53B4">
        <w:t>-</w:t>
      </w:r>
      <w:r w:rsidRPr="00DF53B4">
        <w:tab/>
        <w:t>the media streams previously set to inactive mode are set to active (sendrecv, sendonly or recvonly) mode.</w:t>
      </w:r>
    </w:p>
    <w:p w14:paraId="2EE9C116" w14:textId="77777777" w:rsidR="00551572" w:rsidRPr="00DF53B4" w:rsidRDefault="00551572" w:rsidP="00551572">
      <w:r w:rsidRPr="00DF53B4">
        <w:t>Upon receiving an SDP answer, which includes more than one codec for one or more media streams, the UE shall send an SDP offer at the first possible time, selecting only one codec per media stream.</w:t>
      </w:r>
    </w:p>
    <w:p w14:paraId="58A1254F" w14:textId="77777777" w:rsidR="00551572" w:rsidRPr="00DF53B4" w:rsidRDefault="00551572" w:rsidP="00551572">
      <w:pPr>
        <w:pStyle w:val="H6"/>
        <w:rPr>
          <w:snapToGrid w:val="0"/>
        </w:rPr>
      </w:pPr>
      <w:r w:rsidRPr="00DF53B4">
        <w:rPr>
          <w:snapToGrid w:val="0"/>
        </w:rPr>
        <w:t>Reference(s)</w:t>
      </w:r>
    </w:p>
    <w:p w14:paraId="39212A02" w14:textId="77777777" w:rsidR="00551572" w:rsidRPr="00DF53B4" w:rsidRDefault="00551572" w:rsidP="00551572">
      <w:pPr>
        <w:rPr>
          <w:snapToGrid w:val="0"/>
        </w:rPr>
      </w:pPr>
      <w:r w:rsidRPr="00DF53B4">
        <w:rPr>
          <w:snapToGrid w:val="0"/>
        </w:rPr>
        <w:t>3GPP T</w:t>
      </w:r>
      <w:r w:rsidRPr="00DF53B4">
        <w:t>S 24.229[10], clauses 5.1.2A.1, 5.1.2A.1.2, 5.1.2A.1.5, 5.1.3.1, 6.1.1 and 6.12.</w:t>
      </w:r>
    </w:p>
    <w:p w14:paraId="48554E31" w14:textId="77777777" w:rsidR="00551572" w:rsidRPr="00DF53B4" w:rsidRDefault="00551572" w:rsidP="00551572">
      <w:pPr>
        <w:pStyle w:val="Heading3"/>
        <w:rPr>
          <w:snapToGrid w:val="0"/>
        </w:rPr>
      </w:pPr>
      <w:bookmarkStart w:id="10318" w:name="_Toc21078423"/>
      <w:bookmarkStart w:id="10319" w:name="_Toc35972987"/>
      <w:bookmarkStart w:id="10320" w:name="_Toc51775276"/>
      <w:bookmarkStart w:id="10321" w:name="_Toc51835699"/>
      <w:bookmarkStart w:id="10322" w:name="_Toc52220552"/>
      <w:bookmarkStart w:id="10323" w:name="_Toc58360614"/>
      <w:bookmarkStart w:id="10324" w:name="_Toc68193753"/>
      <w:bookmarkStart w:id="10325" w:name="_Toc75422728"/>
      <w:r w:rsidRPr="00DF53B4">
        <w:t>H.12.3.3</w:t>
      </w:r>
      <w:r w:rsidRPr="00DF53B4">
        <w:tab/>
      </w:r>
      <w:r w:rsidRPr="00DF53B4">
        <w:rPr>
          <w:snapToGrid w:val="0"/>
        </w:rPr>
        <w:t>Test purpose</w:t>
      </w:r>
      <w:bookmarkEnd w:id="10318"/>
      <w:bookmarkEnd w:id="10319"/>
      <w:bookmarkEnd w:id="10320"/>
      <w:bookmarkEnd w:id="10321"/>
      <w:bookmarkEnd w:id="10322"/>
      <w:bookmarkEnd w:id="10323"/>
      <w:bookmarkEnd w:id="10324"/>
      <w:bookmarkEnd w:id="10325"/>
    </w:p>
    <w:p w14:paraId="0BA581E0" w14:textId="77777777" w:rsidR="00551572" w:rsidRPr="00DF53B4" w:rsidRDefault="00551572" w:rsidP="00551572">
      <w:pPr>
        <w:pStyle w:val="B1"/>
        <w:rPr>
          <w:snapToGrid w:val="0"/>
        </w:rPr>
      </w:pPr>
      <w:r w:rsidRPr="00DF53B4">
        <w:rPr>
          <w:snapToGrid w:val="0"/>
        </w:rPr>
        <w:t>1)</w:t>
      </w:r>
      <w:r w:rsidRPr="00DF53B4">
        <w:rPr>
          <w:snapToGrid w:val="0"/>
        </w:rPr>
        <w:tab/>
        <w:t xml:space="preserve">To verify that when Originating a Voice call the UE performs correct exchange of SIP protocol signalling messages </w:t>
      </w:r>
      <w:r w:rsidRPr="00DF53B4">
        <w:t xml:space="preserve">for setting up the session; </w:t>
      </w:r>
      <w:r w:rsidRPr="00DF53B4">
        <w:rPr>
          <w:snapToGrid w:val="0"/>
        </w:rPr>
        <w:t xml:space="preserve">and </w:t>
      </w:r>
    </w:p>
    <w:p w14:paraId="67741A35" w14:textId="77777777" w:rsidR="00551572" w:rsidRPr="00DF53B4" w:rsidRDefault="00551572" w:rsidP="00551572">
      <w:pPr>
        <w:pStyle w:val="B1"/>
      </w:pPr>
      <w:r w:rsidRPr="00DF53B4">
        <w:rPr>
          <w:snapToGrid w:val="0"/>
        </w:rPr>
        <w:t>2)</w:t>
      </w:r>
      <w:r w:rsidRPr="00DF53B4">
        <w:rPr>
          <w:snapToGrid w:val="0"/>
        </w:rPr>
        <w:tab/>
        <w:t xml:space="preserve">To verify that within SIP signalling the UE performs the correct exchange of SDP messages for negotiating media and indicating preconditions for optional resource reservation (as described by 3GPP TS </w:t>
      </w:r>
      <w:r w:rsidRPr="00DF53B4">
        <w:t>24.229 [10], clause 6.1).</w:t>
      </w:r>
    </w:p>
    <w:p w14:paraId="6C1E470E" w14:textId="77777777" w:rsidR="00551572" w:rsidRPr="00DF53B4" w:rsidRDefault="00551572" w:rsidP="00551572">
      <w:pPr>
        <w:pStyle w:val="B1"/>
        <w:rPr>
          <w:snapToGrid w:val="0"/>
        </w:rPr>
      </w:pPr>
      <w:r w:rsidRPr="00DF53B4">
        <w:t>3)</w:t>
      </w:r>
      <w:r w:rsidRPr="00DF53B4">
        <w:tab/>
        <w:t>To verify that the UE is able to release the call.</w:t>
      </w:r>
    </w:p>
    <w:p w14:paraId="6098E230" w14:textId="77777777" w:rsidR="00551572" w:rsidRPr="00DF53B4" w:rsidRDefault="00551572" w:rsidP="00551572">
      <w:pPr>
        <w:pStyle w:val="Heading3"/>
      </w:pPr>
      <w:bookmarkStart w:id="10326" w:name="_Toc21078424"/>
      <w:bookmarkStart w:id="10327" w:name="_Toc35972988"/>
      <w:bookmarkStart w:id="10328" w:name="_Toc51775277"/>
      <w:bookmarkStart w:id="10329" w:name="_Toc51835700"/>
      <w:bookmarkStart w:id="10330" w:name="_Toc52220553"/>
      <w:bookmarkStart w:id="10331" w:name="_Toc58360615"/>
      <w:bookmarkStart w:id="10332" w:name="_Toc68193754"/>
      <w:bookmarkStart w:id="10333" w:name="_Toc75422729"/>
      <w:r w:rsidRPr="00DF53B4">
        <w:t>H.12.3.4</w:t>
      </w:r>
      <w:r w:rsidRPr="00DF53B4">
        <w:tab/>
      </w:r>
      <w:r w:rsidRPr="00DF53B4">
        <w:rPr>
          <w:snapToGrid w:val="0"/>
        </w:rPr>
        <w:t>Method of test</w:t>
      </w:r>
      <w:bookmarkEnd w:id="10326"/>
      <w:bookmarkEnd w:id="10327"/>
      <w:bookmarkEnd w:id="10328"/>
      <w:bookmarkEnd w:id="10329"/>
      <w:bookmarkEnd w:id="10330"/>
      <w:bookmarkEnd w:id="10331"/>
      <w:bookmarkEnd w:id="10332"/>
      <w:bookmarkEnd w:id="10333"/>
    </w:p>
    <w:p w14:paraId="642A4040" w14:textId="77777777" w:rsidR="00551572" w:rsidRPr="00DF53B4" w:rsidRDefault="00551572" w:rsidP="00551572">
      <w:pPr>
        <w:pStyle w:val="H6"/>
        <w:rPr>
          <w:snapToGrid w:val="0"/>
        </w:rPr>
      </w:pPr>
      <w:r w:rsidRPr="00DF53B4">
        <w:rPr>
          <w:snapToGrid w:val="0"/>
        </w:rPr>
        <w:t>Initial conditions</w:t>
      </w:r>
    </w:p>
    <w:p w14:paraId="43EFB7E8" w14:textId="77777777" w:rsidR="00551572" w:rsidRPr="00DF53B4" w:rsidRDefault="00551572" w:rsidP="00551572">
      <w:pPr>
        <w:rPr>
          <w:b/>
          <w:bCs/>
          <w:snapToGrid w:val="0"/>
        </w:rPr>
      </w:pPr>
      <w:r w:rsidRPr="00DF53B4">
        <w:rPr>
          <w:snapToGrid w:val="0"/>
        </w:rPr>
        <w:t>UE is configured with the home domain name, public and private user identities and SIP Digest Credentials.</w:t>
      </w:r>
    </w:p>
    <w:p w14:paraId="5E6F2542" w14:textId="77777777" w:rsidR="00551572" w:rsidRPr="00DF53B4" w:rsidRDefault="00551572" w:rsidP="00551572">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 SS has performed MD5 authentication with the UE and accepted the registration.</w:t>
      </w:r>
    </w:p>
    <w:p w14:paraId="68F536FB" w14:textId="77777777" w:rsidR="00551572" w:rsidRPr="00DF53B4" w:rsidRDefault="00551572" w:rsidP="00551572">
      <w:pPr>
        <w:pStyle w:val="H6"/>
      </w:pPr>
      <w:r w:rsidRPr="00DF53B4">
        <w:t>Expected sequence</w:t>
      </w:r>
    </w:p>
    <w:p w14:paraId="224B2B81" w14:textId="77777777" w:rsidR="00551572" w:rsidRPr="00DF53B4" w:rsidRDefault="00551572" w:rsidP="00551572">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551572" w:rsidRPr="00DF53B4" w14:paraId="68393B7D" w14:textId="77777777" w:rsidTr="00F800D4">
        <w:trPr>
          <w:cantSplit/>
          <w:jc w:val="center"/>
        </w:trPr>
        <w:tc>
          <w:tcPr>
            <w:tcW w:w="720" w:type="dxa"/>
            <w:tcBorders>
              <w:top w:val="single" w:sz="4" w:space="0" w:color="auto"/>
              <w:left w:val="single" w:sz="4" w:space="0" w:color="auto"/>
              <w:bottom w:val="nil"/>
              <w:right w:val="single" w:sz="4" w:space="0" w:color="auto"/>
            </w:tcBorders>
          </w:tcPr>
          <w:p w14:paraId="38D0B20E" w14:textId="77777777" w:rsidR="00551572" w:rsidRPr="00DF53B4" w:rsidRDefault="00551572" w:rsidP="00F800D4">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394B93C9" w14:textId="77777777" w:rsidR="00551572" w:rsidRPr="00DF53B4" w:rsidRDefault="00551572" w:rsidP="00F800D4">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371518D" w14:textId="77777777" w:rsidR="00551572" w:rsidRPr="00DF53B4" w:rsidRDefault="00551572" w:rsidP="00F800D4">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4D52454B" w14:textId="77777777" w:rsidR="00551572" w:rsidRPr="00DF53B4" w:rsidRDefault="00551572" w:rsidP="00F800D4">
            <w:pPr>
              <w:pStyle w:val="TAH"/>
              <w:rPr>
                <w:lang w:eastAsia="en-US"/>
              </w:rPr>
            </w:pPr>
            <w:r w:rsidRPr="00DF53B4">
              <w:rPr>
                <w:lang w:eastAsia="en-US"/>
              </w:rPr>
              <w:t>Comment</w:t>
            </w:r>
          </w:p>
        </w:tc>
      </w:tr>
      <w:tr w:rsidR="00551572" w:rsidRPr="00DF53B4" w14:paraId="2B6BFA24" w14:textId="77777777" w:rsidTr="00F800D4">
        <w:trPr>
          <w:cantSplit/>
          <w:jc w:val="center"/>
        </w:trPr>
        <w:tc>
          <w:tcPr>
            <w:tcW w:w="720" w:type="dxa"/>
            <w:tcBorders>
              <w:top w:val="nil"/>
              <w:left w:val="single" w:sz="4" w:space="0" w:color="auto"/>
              <w:bottom w:val="single" w:sz="4" w:space="0" w:color="auto"/>
              <w:right w:val="single" w:sz="4" w:space="0" w:color="auto"/>
            </w:tcBorders>
          </w:tcPr>
          <w:p w14:paraId="76AC242A" w14:textId="77777777" w:rsidR="00551572" w:rsidRPr="00DF53B4" w:rsidRDefault="00551572" w:rsidP="00F800D4">
            <w:pPr>
              <w:pStyle w:val="TAH"/>
              <w:rPr>
                <w:lang w:eastAsia="en-US"/>
              </w:rPr>
            </w:pPr>
          </w:p>
        </w:tc>
        <w:tc>
          <w:tcPr>
            <w:tcW w:w="630" w:type="dxa"/>
            <w:tcBorders>
              <w:left w:val="single" w:sz="4" w:space="0" w:color="auto"/>
            </w:tcBorders>
          </w:tcPr>
          <w:p w14:paraId="44F465D4" w14:textId="77777777" w:rsidR="00551572" w:rsidRPr="00DF53B4" w:rsidRDefault="00551572" w:rsidP="00F800D4">
            <w:pPr>
              <w:pStyle w:val="TAH"/>
              <w:rPr>
                <w:lang w:eastAsia="en-US"/>
              </w:rPr>
            </w:pPr>
            <w:r w:rsidRPr="00DF53B4">
              <w:rPr>
                <w:lang w:eastAsia="en-US"/>
              </w:rPr>
              <w:t>UE</w:t>
            </w:r>
          </w:p>
        </w:tc>
        <w:tc>
          <w:tcPr>
            <w:tcW w:w="630" w:type="dxa"/>
            <w:tcBorders>
              <w:right w:val="single" w:sz="4" w:space="0" w:color="auto"/>
            </w:tcBorders>
          </w:tcPr>
          <w:p w14:paraId="6EF3588B" w14:textId="77777777" w:rsidR="00551572" w:rsidRPr="00DF53B4" w:rsidRDefault="00551572" w:rsidP="00F800D4">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0898C73B" w14:textId="77777777" w:rsidR="00551572" w:rsidRPr="00DF53B4" w:rsidRDefault="00551572" w:rsidP="00F800D4">
            <w:pPr>
              <w:pStyle w:val="TAH"/>
              <w:rPr>
                <w:lang w:eastAsia="en-US"/>
              </w:rPr>
            </w:pPr>
          </w:p>
        </w:tc>
        <w:tc>
          <w:tcPr>
            <w:tcW w:w="4288" w:type="dxa"/>
            <w:tcBorders>
              <w:top w:val="nil"/>
              <w:left w:val="single" w:sz="4" w:space="0" w:color="auto"/>
              <w:bottom w:val="single" w:sz="4" w:space="0" w:color="auto"/>
              <w:right w:val="single" w:sz="4" w:space="0" w:color="auto"/>
            </w:tcBorders>
          </w:tcPr>
          <w:p w14:paraId="681FEA4A" w14:textId="77777777" w:rsidR="00551572" w:rsidRPr="00DF53B4" w:rsidRDefault="00551572" w:rsidP="00F800D4">
            <w:pPr>
              <w:pStyle w:val="TAH"/>
              <w:rPr>
                <w:lang w:eastAsia="en-US"/>
              </w:rPr>
            </w:pPr>
          </w:p>
        </w:tc>
      </w:tr>
      <w:tr w:rsidR="00551572" w:rsidRPr="00DF53B4" w14:paraId="48D845E2" w14:textId="77777777" w:rsidTr="00F800D4">
        <w:trPr>
          <w:cantSplit/>
          <w:jc w:val="center"/>
        </w:trPr>
        <w:tc>
          <w:tcPr>
            <w:tcW w:w="720" w:type="dxa"/>
            <w:tcBorders>
              <w:top w:val="single" w:sz="4" w:space="0" w:color="auto"/>
              <w:bottom w:val="single" w:sz="4" w:space="0" w:color="auto"/>
            </w:tcBorders>
          </w:tcPr>
          <w:p w14:paraId="68680813" w14:textId="77777777" w:rsidR="00551572" w:rsidRPr="00DF53B4" w:rsidRDefault="00551572" w:rsidP="00F800D4">
            <w:pPr>
              <w:pStyle w:val="TAC"/>
              <w:rPr>
                <w:lang w:eastAsia="en-US"/>
              </w:rPr>
            </w:pPr>
            <w:r w:rsidRPr="00DF53B4">
              <w:rPr>
                <w:lang w:eastAsia="en-US"/>
              </w:rPr>
              <w:t>1-13</w:t>
            </w:r>
          </w:p>
        </w:tc>
        <w:tc>
          <w:tcPr>
            <w:tcW w:w="1260" w:type="dxa"/>
            <w:gridSpan w:val="2"/>
          </w:tcPr>
          <w:p w14:paraId="7A0AA84D" w14:textId="77777777" w:rsidR="00551572" w:rsidRPr="00DF53B4" w:rsidRDefault="00551572" w:rsidP="00F800D4">
            <w:pPr>
              <w:pStyle w:val="TAC"/>
              <w:jc w:val="left"/>
              <w:rPr>
                <w:lang w:eastAsia="en-US"/>
              </w:rPr>
            </w:pPr>
          </w:p>
        </w:tc>
        <w:tc>
          <w:tcPr>
            <w:tcW w:w="3420" w:type="dxa"/>
            <w:tcBorders>
              <w:top w:val="single" w:sz="4" w:space="0" w:color="auto"/>
              <w:bottom w:val="single" w:sz="4" w:space="0" w:color="auto"/>
            </w:tcBorders>
          </w:tcPr>
          <w:p w14:paraId="05E7854B" w14:textId="77777777" w:rsidR="00551572" w:rsidRPr="00DF53B4" w:rsidRDefault="00551572" w:rsidP="00F800D4">
            <w:pPr>
              <w:pStyle w:val="TAL"/>
              <w:rPr>
                <w:lang w:eastAsia="en-US"/>
              </w:rPr>
            </w:pPr>
            <w:r w:rsidRPr="00DF53B4">
              <w:rPr>
                <w:lang w:eastAsia="en-US"/>
              </w:rPr>
              <w:t>Steps defined in annex C.21b</w:t>
            </w:r>
          </w:p>
        </w:tc>
        <w:tc>
          <w:tcPr>
            <w:tcW w:w="4288" w:type="dxa"/>
            <w:tcBorders>
              <w:top w:val="single" w:sz="4" w:space="0" w:color="auto"/>
              <w:bottom w:val="single" w:sz="4" w:space="0" w:color="auto"/>
            </w:tcBorders>
          </w:tcPr>
          <w:p w14:paraId="1DF13057" w14:textId="77777777" w:rsidR="00551572" w:rsidRPr="00DF53B4" w:rsidRDefault="00551572" w:rsidP="00F800D4">
            <w:pPr>
              <w:pStyle w:val="TAL"/>
              <w:rPr>
                <w:lang w:eastAsia="en-US"/>
              </w:rPr>
            </w:pPr>
            <w:r w:rsidRPr="00DF53B4">
              <w:rPr>
                <w:lang w:eastAsia="en-US"/>
              </w:rPr>
              <w:t xml:space="preserve">MTSI Originating speech call. </w:t>
            </w:r>
          </w:p>
        </w:tc>
      </w:tr>
      <w:tr w:rsidR="00551572" w:rsidRPr="00DF53B4" w14:paraId="24179F7B" w14:textId="77777777" w:rsidTr="00F800D4">
        <w:trPr>
          <w:cantSplit/>
          <w:jc w:val="center"/>
        </w:trPr>
        <w:tc>
          <w:tcPr>
            <w:tcW w:w="720" w:type="dxa"/>
            <w:tcBorders>
              <w:top w:val="single" w:sz="4" w:space="0" w:color="auto"/>
              <w:bottom w:val="single" w:sz="4" w:space="0" w:color="auto"/>
            </w:tcBorders>
          </w:tcPr>
          <w:p w14:paraId="2BFDC57F" w14:textId="77777777" w:rsidR="00551572" w:rsidRPr="00DF53B4" w:rsidRDefault="00551572" w:rsidP="00F800D4">
            <w:pPr>
              <w:pStyle w:val="TAC"/>
              <w:rPr>
                <w:lang w:eastAsia="en-US"/>
              </w:rPr>
            </w:pPr>
            <w:r w:rsidRPr="00DF53B4">
              <w:rPr>
                <w:lang w:eastAsia="en-US"/>
              </w:rPr>
              <w:t>13A</w:t>
            </w:r>
          </w:p>
        </w:tc>
        <w:tc>
          <w:tcPr>
            <w:tcW w:w="1260" w:type="dxa"/>
            <w:gridSpan w:val="2"/>
          </w:tcPr>
          <w:p w14:paraId="418E5D2C" w14:textId="77777777" w:rsidR="00551572" w:rsidRPr="00DF53B4" w:rsidRDefault="00551572" w:rsidP="00F800D4">
            <w:pPr>
              <w:pStyle w:val="TAC"/>
              <w:jc w:val="left"/>
              <w:rPr>
                <w:lang w:eastAsia="en-US"/>
              </w:rPr>
            </w:pPr>
          </w:p>
        </w:tc>
        <w:tc>
          <w:tcPr>
            <w:tcW w:w="3420" w:type="dxa"/>
            <w:tcBorders>
              <w:top w:val="single" w:sz="4" w:space="0" w:color="auto"/>
              <w:bottom w:val="single" w:sz="4" w:space="0" w:color="auto"/>
            </w:tcBorders>
          </w:tcPr>
          <w:p w14:paraId="0D993821" w14:textId="77777777" w:rsidR="00551572" w:rsidRPr="00DF53B4" w:rsidRDefault="00551572" w:rsidP="00F800D4">
            <w:pPr>
              <w:pStyle w:val="TAL"/>
              <w:rPr>
                <w:lang w:eastAsia="en-US"/>
              </w:rPr>
            </w:pPr>
            <w:r w:rsidRPr="00DF53B4">
              <w:rPr>
                <w:lang w:eastAsia="en-US"/>
              </w:rPr>
              <w:t>The UE is triggered by MMI to release the call</w:t>
            </w:r>
          </w:p>
        </w:tc>
        <w:tc>
          <w:tcPr>
            <w:tcW w:w="4288" w:type="dxa"/>
            <w:tcBorders>
              <w:top w:val="single" w:sz="4" w:space="0" w:color="auto"/>
              <w:bottom w:val="single" w:sz="4" w:space="0" w:color="auto"/>
            </w:tcBorders>
          </w:tcPr>
          <w:p w14:paraId="4A0B06FB" w14:textId="77777777" w:rsidR="00551572" w:rsidRPr="00DF53B4" w:rsidRDefault="00551572" w:rsidP="00F800D4">
            <w:pPr>
              <w:pStyle w:val="TAL"/>
              <w:rPr>
                <w:lang w:eastAsia="en-US"/>
              </w:rPr>
            </w:pPr>
          </w:p>
        </w:tc>
      </w:tr>
      <w:tr w:rsidR="00551572" w:rsidRPr="00DF53B4" w14:paraId="66FA8C39" w14:textId="77777777" w:rsidTr="00F800D4">
        <w:trPr>
          <w:cantSplit/>
          <w:jc w:val="center"/>
        </w:trPr>
        <w:tc>
          <w:tcPr>
            <w:tcW w:w="720" w:type="dxa"/>
            <w:tcBorders>
              <w:top w:val="single" w:sz="4" w:space="0" w:color="auto"/>
              <w:bottom w:val="single" w:sz="4" w:space="0" w:color="auto"/>
            </w:tcBorders>
          </w:tcPr>
          <w:p w14:paraId="394DF26C" w14:textId="77777777" w:rsidR="00551572" w:rsidRPr="00DF53B4" w:rsidRDefault="00551572" w:rsidP="00F800D4">
            <w:pPr>
              <w:pStyle w:val="TAC"/>
              <w:rPr>
                <w:lang w:eastAsia="en-US"/>
              </w:rPr>
            </w:pPr>
            <w:r w:rsidRPr="00DF53B4">
              <w:rPr>
                <w:lang w:eastAsia="en-US"/>
              </w:rPr>
              <w:t>14</w:t>
            </w:r>
          </w:p>
        </w:tc>
        <w:tc>
          <w:tcPr>
            <w:tcW w:w="1260" w:type="dxa"/>
            <w:gridSpan w:val="2"/>
          </w:tcPr>
          <w:p w14:paraId="7E59F0AC" w14:textId="77777777" w:rsidR="00551572" w:rsidRPr="00DF53B4" w:rsidRDefault="00551572" w:rsidP="00F800D4">
            <w:pPr>
              <w:pStyle w:val="TAC"/>
              <w:rPr>
                <w:lang w:eastAsia="en-US"/>
              </w:rPr>
            </w:pPr>
            <w:r w:rsidRPr="00DF53B4">
              <w:rPr>
                <w:rFonts w:eastAsia="MS Gothic"/>
                <w:lang w:eastAsia="en-US"/>
              </w:rPr>
              <w:sym w:font="Wingdings" w:char="F0E0"/>
            </w:r>
          </w:p>
        </w:tc>
        <w:tc>
          <w:tcPr>
            <w:tcW w:w="3420" w:type="dxa"/>
            <w:tcBorders>
              <w:top w:val="single" w:sz="4" w:space="0" w:color="auto"/>
              <w:bottom w:val="single" w:sz="4" w:space="0" w:color="auto"/>
            </w:tcBorders>
          </w:tcPr>
          <w:p w14:paraId="5B72F5B6" w14:textId="77777777" w:rsidR="00551572" w:rsidRPr="00DF53B4" w:rsidRDefault="00551572" w:rsidP="00F800D4">
            <w:pPr>
              <w:pStyle w:val="TAL"/>
              <w:rPr>
                <w:lang w:eastAsia="en-US"/>
              </w:rPr>
            </w:pPr>
            <w:r w:rsidRPr="00DF53B4">
              <w:rPr>
                <w:rFonts w:eastAsia="MS Gothic"/>
                <w:lang w:eastAsia="en-US"/>
              </w:rPr>
              <w:t>BYE</w:t>
            </w:r>
          </w:p>
        </w:tc>
        <w:tc>
          <w:tcPr>
            <w:tcW w:w="4288" w:type="dxa"/>
            <w:tcBorders>
              <w:top w:val="single" w:sz="4" w:space="0" w:color="auto"/>
              <w:bottom w:val="single" w:sz="4" w:space="0" w:color="auto"/>
            </w:tcBorders>
          </w:tcPr>
          <w:p w14:paraId="64493170" w14:textId="77777777" w:rsidR="00551572" w:rsidRPr="00DF53B4" w:rsidRDefault="00551572" w:rsidP="00F800D4">
            <w:pPr>
              <w:pStyle w:val="TAL"/>
              <w:rPr>
                <w:lang w:eastAsia="en-US"/>
              </w:rPr>
            </w:pPr>
            <w:r w:rsidRPr="00DF53B4">
              <w:rPr>
                <w:rFonts w:eastAsia="MS Gothic"/>
                <w:lang w:eastAsia="en-US"/>
              </w:rPr>
              <w:t>The UE releases the call with BYE</w:t>
            </w:r>
          </w:p>
        </w:tc>
      </w:tr>
      <w:tr w:rsidR="00551572" w:rsidRPr="00DF53B4" w14:paraId="02DC7228" w14:textId="77777777" w:rsidTr="00F800D4">
        <w:trPr>
          <w:cantSplit/>
          <w:jc w:val="center"/>
        </w:trPr>
        <w:tc>
          <w:tcPr>
            <w:tcW w:w="720" w:type="dxa"/>
            <w:tcBorders>
              <w:top w:val="single" w:sz="4" w:space="0" w:color="auto"/>
            </w:tcBorders>
          </w:tcPr>
          <w:p w14:paraId="34E24E2F" w14:textId="77777777" w:rsidR="00551572" w:rsidRPr="00DF53B4" w:rsidRDefault="00551572" w:rsidP="00F800D4">
            <w:pPr>
              <w:pStyle w:val="TAC"/>
              <w:rPr>
                <w:lang w:eastAsia="en-US"/>
              </w:rPr>
            </w:pPr>
            <w:r w:rsidRPr="00DF53B4">
              <w:rPr>
                <w:lang w:eastAsia="en-US"/>
              </w:rPr>
              <w:t>15</w:t>
            </w:r>
          </w:p>
        </w:tc>
        <w:tc>
          <w:tcPr>
            <w:tcW w:w="1260" w:type="dxa"/>
            <w:gridSpan w:val="2"/>
          </w:tcPr>
          <w:p w14:paraId="68DE34FE" w14:textId="77777777" w:rsidR="00551572" w:rsidRPr="00DF53B4" w:rsidRDefault="00551572" w:rsidP="00F800D4">
            <w:pPr>
              <w:pStyle w:val="TAC"/>
              <w:rPr>
                <w:lang w:eastAsia="en-US"/>
              </w:rPr>
            </w:pPr>
            <w:r w:rsidRPr="00DF53B4">
              <w:rPr>
                <w:rFonts w:eastAsia="MS Gothic"/>
                <w:lang w:eastAsia="en-US"/>
              </w:rPr>
              <w:sym w:font="Wingdings" w:char="F0DF"/>
            </w:r>
          </w:p>
        </w:tc>
        <w:tc>
          <w:tcPr>
            <w:tcW w:w="3420" w:type="dxa"/>
            <w:tcBorders>
              <w:top w:val="single" w:sz="4" w:space="0" w:color="auto"/>
            </w:tcBorders>
          </w:tcPr>
          <w:p w14:paraId="2FA3DEE6" w14:textId="77777777" w:rsidR="00551572" w:rsidRPr="00DF53B4" w:rsidRDefault="00551572" w:rsidP="00F800D4">
            <w:pPr>
              <w:pStyle w:val="TAL"/>
              <w:rPr>
                <w:lang w:eastAsia="en-US"/>
              </w:rPr>
            </w:pPr>
            <w:r w:rsidRPr="00DF53B4">
              <w:rPr>
                <w:rFonts w:eastAsia="MS Gothic"/>
                <w:lang w:eastAsia="en-US"/>
              </w:rPr>
              <w:t>200 OK</w:t>
            </w:r>
          </w:p>
        </w:tc>
        <w:tc>
          <w:tcPr>
            <w:tcW w:w="4288" w:type="dxa"/>
            <w:tcBorders>
              <w:top w:val="single" w:sz="4" w:space="0" w:color="auto"/>
            </w:tcBorders>
          </w:tcPr>
          <w:p w14:paraId="3CAAE33D" w14:textId="77777777" w:rsidR="00551572" w:rsidRPr="00DF53B4" w:rsidRDefault="00551572" w:rsidP="00F800D4">
            <w:pPr>
              <w:pStyle w:val="TAL"/>
              <w:rPr>
                <w:lang w:eastAsia="en-US"/>
              </w:rPr>
            </w:pPr>
            <w:r w:rsidRPr="00DF53B4">
              <w:rPr>
                <w:rFonts w:eastAsia="MS Gothic"/>
                <w:lang w:eastAsia="en-US"/>
              </w:rPr>
              <w:t>The SS sends 200 OK for BYE</w:t>
            </w:r>
          </w:p>
        </w:tc>
      </w:tr>
    </w:tbl>
    <w:p w14:paraId="5E141796" w14:textId="77777777" w:rsidR="00551572" w:rsidRPr="00DF53B4" w:rsidRDefault="00551572" w:rsidP="00551572"/>
    <w:p w14:paraId="43D9B208" w14:textId="77777777" w:rsidR="00551572" w:rsidRPr="00DF53B4" w:rsidRDefault="00551572" w:rsidP="00551572">
      <w:pPr>
        <w:pStyle w:val="H6"/>
      </w:pPr>
      <w:r w:rsidRPr="00DF53B4">
        <w:t>Specific Message Contents</w:t>
      </w:r>
    </w:p>
    <w:p w14:paraId="118FB3E7" w14:textId="77777777" w:rsidR="00551572" w:rsidRPr="00DF53B4" w:rsidRDefault="00551572" w:rsidP="00551572">
      <w:pPr>
        <w:rPr>
          <w:snapToGrid w:val="0"/>
        </w:rPr>
      </w:pPr>
      <w:r w:rsidRPr="00DF53B4">
        <w:rPr>
          <w:snapToGrid w:val="0"/>
        </w:rPr>
        <w:t>Steps 1 - 13 as specified in annex C.21b</w:t>
      </w:r>
    </w:p>
    <w:p w14:paraId="50F553F9" w14:textId="77777777" w:rsidR="00551572" w:rsidRPr="00DF53B4" w:rsidRDefault="00551572" w:rsidP="00551572">
      <w:pPr>
        <w:pStyle w:val="H6"/>
        <w:rPr>
          <w:snapToGrid w:val="0"/>
        </w:rPr>
      </w:pPr>
      <w:r w:rsidRPr="00DF53B4">
        <w:rPr>
          <w:snapToGrid w:val="0"/>
        </w:rPr>
        <w:t>BYE (Step 14)</w:t>
      </w:r>
    </w:p>
    <w:p w14:paraId="6EA353FE" w14:textId="77777777" w:rsidR="00551572" w:rsidRPr="00DF53B4" w:rsidRDefault="00551572" w:rsidP="00551572">
      <w:pPr>
        <w:keepNext/>
      </w:pPr>
      <w:r w:rsidRPr="00DF53B4">
        <w:t>Use the default message “BYE” in annex A.2.8.</w:t>
      </w:r>
    </w:p>
    <w:p w14:paraId="0ADA1DA1" w14:textId="77777777" w:rsidR="00551572" w:rsidRPr="00DF53B4" w:rsidRDefault="00551572" w:rsidP="00551572">
      <w:pPr>
        <w:pStyle w:val="H6"/>
        <w:rPr>
          <w:snapToGrid w:val="0"/>
        </w:rPr>
      </w:pPr>
      <w:r w:rsidRPr="00DF53B4">
        <w:rPr>
          <w:snapToGrid w:val="0"/>
        </w:rPr>
        <w:t>200 OK for BYE (Step 15)</w:t>
      </w:r>
    </w:p>
    <w:p w14:paraId="6CAF61C2" w14:textId="77777777" w:rsidR="00551572" w:rsidRPr="00DF53B4" w:rsidRDefault="00551572" w:rsidP="00551572">
      <w:pPr>
        <w:keepNext/>
        <w:rPr>
          <w:snapToGrid w:val="0"/>
        </w:rPr>
      </w:pPr>
      <w:r w:rsidRPr="00DF53B4">
        <w:t>Use the default message “200 OK for other requests than REGISTER or SUBSCRIBE” in annex A.3.1.</w:t>
      </w:r>
    </w:p>
    <w:p w14:paraId="1F463921" w14:textId="77777777" w:rsidR="00551572" w:rsidRPr="00DF53B4" w:rsidRDefault="00551572" w:rsidP="00551572">
      <w:pPr>
        <w:pStyle w:val="Heading3"/>
        <w:rPr>
          <w:snapToGrid w:val="0"/>
        </w:rPr>
      </w:pPr>
      <w:bookmarkStart w:id="10334" w:name="_Toc21078425"/>
      <w:bookmarkStart w:id="10335" w:name="_Toc35972989"/>
      <w:bookmarkStart w:id="10336" w:name="_Toc51775278"/>
      <w:bookmarkStart w:id="10337" w:name="_Toc51835701"/>
      <w:bookmarkStart w:id="10338" w:name="_Toc52220554"/>
      <w:bookmarkStart w:id="10339" w:name="_Toc58360616"/>
      <w:bookmarkStart w:id="10340" w:name="_Toc68193755"/>
      <w:bookmarkStart w:id="10341" w:name="_Toc75422730"/>
      <w:r w:rsidRPr="00DF53B4">
        <w:rPr>
          <w:snapToGrid w:val="0"/>
        </w:rPr>
        <w:t>H.12.3.5</w:t>
      </w:r>
      <w:r w:rsidRPr="00DF53B4">
        <w:rPr>
          <w:snapToGrid w:val="0"/>
        </w:rPr>
        <w:tab/>
        <w:t>Test requirements</w:t>
      </w:r>
      <w:bookmarkEnd w:id="10334"/>
      <w:bookmarkEnd w:id="10335"/>
      <w:bookmarkEnd w:id="10336"/>
      <w:bookmarkEnd w:id="10337"/>
      <w:bookmarkEnd w:id="10338"/>
      <w:bookmarkEnd w:id="10339"/>
      <w:bookmarkEnd w:id="10340"/>
      <w:bookmarkEnd w:id="10341"/>
    </w:p>
    <w:p w14:paraId="640A5EF5" w14:textId="77777777" w:rsidR="00551572" w:rsidRPr="00DF53B4" w:rsidRDefault="00551572" w:rsidP="00551572">
      <w:pPr>
        <w:rPr>
          <w:snapToGrid w:val="0"/>
        </w:rPr>
      </w:pPr>
      <w:r w:rsidRPr="00DF53B4">
        <w:rPr>
          <w:snapToGrid w:val="0"/>
        </w:rPr>
        <w:t>SS must check that if the UE uses SIP Digest and  it sends all the requests in accordance to 3GPP T</w:t>
      </w:r>
      <w:r w:rsidRPr="00DF53B4">
        <w:t>S 24.229 [10], clause 5.1.1.5.1.</w:t>
      </w:r>
    </w:p>
    <w:p w14:paraId="7CE9D124" w14:textId="77777777" w:rsidR="00551572" w:rsidRPr="00DF53B4" w:rsidRDefault="00551572" w:rsidP="00551572">
      <w:r w:rsidRPr="00DF53B4">
        <w:rPr>
          <w:snapToGrid w:val="0"/>
        </w:rPr>
        <w:t>Step 14: the UE shall send a BYE request with the correct content</w:t>
      </w:r>
      <w:r w:rsidRPr="00DF53B4">
        <w:t>, according</w:t>
      </w:r>
      <w:r w:rsidR="003210C0" w:rsidRPr="00DF53B4">
        <w:t xml:space="preserve"> to common message definitions.</w:t>
      </w:r>
    </w:p>
    <w:p w14:paraId="310940C0" w14:textId="77777777" w:rsidR="00E947CC" w:rsidRPr="00DF53B4" w:rsidRDefault="00E947CC" w:rsidP="00E947CC">
      <w:pPr>
        <w:pStyle w:val="Heading2"/>
      </w:pPr>
      <w:bookmarkStart w:id="10342" w:name="_Toc21078426"/>
      <w:bookmarkStart w:id="10343" w:name="_Toc35972990"/>
      <w:bookmarkStart w:id="10344" w:name="_Toc51775279"/>
      <w:bookmarkStart w:id="10345" w:name="_Toc51835702"/>
      <w:bookmarkStart w:id="10346" w:name="_Toc52220555"/>
      <w:bookmarkStart w:id="10347" w:name="_Toc58360617"/>
      <w:bookmarkStart w:id="10348" w:name="_Toc68193756"/>
      <w:bookmarkStart w:id="10349" w:name="_Toc75422731"/>
      <w:r w:rsidRPr="00DF53B4">
        <w:t>H.12.4</w:t>
      </w:r>
      <w:r w:rsidRPr="00DF53B4">
        <w:tab/>
        <w:t>Originating MTSI Voice call without preconditions / Fixed Broadband Access</w:t>
      </w:r>
      <w:bookmarkEnd w:id="10342"/>
      <w:bookmarkEnd w:id="10343"/>
      <w:bookmarkEnd w:id="10344"/>
      <w:bookmarkEnd w:id="10345"/>
      <w:bookmarkEnd w:id="10346"/>
      <w:bookmarkEnd w:id="10347"/>
      <w:bookmarkEnd w:id="10348"/>
      <w:bookmarkEnd w:id="10349"/>
    </w:p>
    <w:p w14:paraId="4B05C42A" w14:textId="77777777" w:rsidR="00E947CC" w:rsidRPr="00DF53B4" w:rsidRDefault="00E947CC" w:rsidP="00E947CC">
      <w:pPr>
        <w:pStyle w:val="Heading3"/>
        <w:rPr>
          <w:rFonts w:cs="Arial"/>
          <w:szCs w:val="28"/>
        </w:rPr>
      </w:pPr>
      <w:bookmarkStart w:id="10350" w:name="_Toc21078427"/>
      <w:bookmarkStart w:id="10351" w:name="_Toc35972991"/>
      <w:bookmarkStart w:id="10352" w:name="_Toc51775280"/>
      <w:bookmarkStart w:id="10353" w:name="_Toc51835703"/>
      <w:bookmarkStart w:id="10354" w:name="_Toc52220556"/>
      <w:bookmarkStart w:id="10355" w:name="_Toc58360618"/>
      <w:bookmarkStart w:id="10356" w:name="_Toc68193757"/>
      <w:bookmarkStart w:id="10357" w:name="_Toc75422732"/>
      <w:r w:rsidRPr="00DF53B4">
        <w:rPr>
          <w:rFonts w:cs="Arial"/>
          <w:szCs w:val="28"/>
        </w:rPr>
        <w:t>H.12.4.1</w:t>
      </w:r>
      <w:r w:rsidRPr="00DF53B4">
        <w:rPr>
          <w:rFonts w:cs="Arial"/>
          <w:szCs w:val="28"/>
        </w:rPr>
        <w:tab/>
        <w:t>Definition</w:t>
      </w:r>
      <w:bookmarkEnd w:id="10350"/>
      <w:bookmarkEnd w:id="10351"/>
      <w:bookmarkEnd w:id="10352"/>
      <w:bookmarkEnd w:id="10353"/>
      <w:bookmarkEnd w:id="10354"/>
      <w:bookmarkEnd w:id="10355"/>
      <w:bookmarkEnd w:id="10356"/>
      <w:bookmarkEnd w:id="10357"/>
    </w:p>
    <w:p w14:paraId="374364DD" w14:textId="77777777" w:rsidR="00E947CC" w:rsidRPr="00DF53B4" w:rsidRDefault="00E947CC" w:rsidP="00E947CC">
      <w:r w:rsidRPr="00DF53B4">
        <w:rPr>
          <w:snapToGrid w:val="0"/>
        </w:rPr>
        <w:t>Test to verify that the UE correctly performs IMS UE originated voice call setup and release when using IMS Multimedia Telephony without preconditions.</w:t>
      </w:r>
      <w:r w:rsidRPr="00DF53B4">
        <w:t xml:space="preserve"> </w:t>
      </w:r>
    </w:p>
    <w:p w14:paraId="2F813173" w14:textId="77777777" w:rsidR="00E947CC" w:rsidRPr="00DF53B4" w:rsidRDefault="00E947CC" w:rsidP="00E947CC">
      <w:pPr>
        <w:pStyle w:val="Heading3"/>
        <w:rPr>
          <w:rFonts w:cs="Arial"/>
          <w:szCs w:val="28"/>
        </w:rPr>
      </w:pPr>
      <w:bookmarkStart w:id="10358" w:name="_Toc21078428"/>
      <w:bookmarkStart w:id="10359" w:name="_Toc35972992"/>
      <w:bookmarkStart w:id="10360" w:name="_Toc51775281"/>
      <w:bookmarkStart w:id="10361" w:name="_Toc51835704"/>
      <w:bookmarkStart w:id="10362" w:name="_Toc52220557"/>
      <w:bookmarkStart w:id="10363" w:name="_Toc58360619"/>
      <w:bookmarkStart w:id="10364" w:name="_Toc68193758"/>
      <w:bookmarkStart w:id="10365" w:name="_Toc75422733"/>
      <w:r w:rsidRPr="00DF53B4">
        <w:rPr>
          <w:rFonts w:cs="Arial"/>
          <w:szCs w:val="28"/>
        </w:rPr>
        <w:t>H.12.4.2</w:t>
      </w:r>
      <w:r w:rsidRPr="00DF53B4">
        <w:rPr>
          <w:rFonts w:cs="Arial"/>
          <w:szCs w:val="28"/>
        </w:rPr>
        <w:tab/>
        <w:t>Conformance requirement</w:t>
      </w:r>
      <w:bookmarkEnd w:id="10358"/>
      <w:bookmarkEnd w:id="10359"/>
      <w:bookmarkEnd w:id="10360"/>
      <w:bookmarkEnd w:id="10361"/>
      <w:bookmarkEnd w:id="10362"/>
      <w:bookmarkEnd w:id="10363"/>
      <w:bookmarkEnd w:id="10364"/>
      <w:bookmarkEnd w:id="10365"/>
    </w:p>
    <w:p w14:paraId="0A52E757" w14:textId="77777777" w:rsidR="00E947CC" w:rsidRPr="00DF53B4" w:rsidRDefault="00E947CC" w:rsidP="00E947CC">
      <w:r w:rsidRPr="00DF53B4">
        <w:t>[TS 24.229, clause 5.1.2A.1]:</w:t>
      </w:r>
    </w:p>
    <w:p w14:paraId="2981B0ED" w14:textId="77777777" w:rsidR="00E947CC" w:rsidRPr="00DF53B4" w:rsidRDefault="00E947CC" w:rsidP="00E947CC">
      <w:r w:rsidRPr="00DF53B4">
        <w:t xml:space="preserve">If SIP digest without </w:t>
      </w:r>
      <w:smartTag w:uri="urn:schemas-microsoft-com:office:smarttags" w:element="stockticker">
        <w:r w:rsidRPr="00DF53B4">
          <w:t>TLS</w:t>
        </w:r>
      </w:smartTag>
      <w:r w:rsidRPr="00DF53B4">
        <w:t xml:space="preserve"> is used, the UE shall not include </w:t>
      </w:r>
      <w:r w:rsidR="00862364" w:rsidRPr="00DF53B4">
        <w:t>RFC </w:t>
      </w:r>
      <w:r w:rsidRPr="00DF53B4">
        <w:t>3329 [48] header field s in any SIP messages.</w:t>
      </w:r>
    </w:p>
    <w:p w14:paraId="6F6D300A" w14:textId="77777777" w:rsidR="00E947CC" w:rsidRPr="00DF53B4" w:rsidRDefault="00E947CC" w:rsidP="00E947CC">
      <w:r w:rsidRPr="00DF53B4">
        <w:t>When SIP digest is in use, upon receiving a 407 (Proxy Authentication Required) response to an initial request, the originating UE shall:</w:t>
      </w:r>
    </w:p>
    <w:p w14:paraId="4AD8D576" w14:textId="77777777" w:rsidR="00E947CC" w:rsidRPr="00DF53B4" w:rsidRDefault="00E947CC" w:rsidP="00E947CC">
      <w:pPr>
        <w:pStyle w:val="B1"/>
      </w:pPr>
      <w:r w:rsidRPr="00DF53B4">
        <w:t>-</w:t>
      </w:r>
      <w:r w:rsidRPr="00DF53B4">
        <w:tab/>
        <w:t xml:space="preserve">extract the digest-challenge parameters as indicated in </w:t>
      </w:r>
      <w:r w:rsidR="00862364" w:rsidRPr="00DF53B4">
        <w:t>RFC </w:t>
      </w:r>
      <w:r w:rsidRPr="00DF53B4">
        <w:t>2617 [21] from the Proxy-Authenticate header field;</w:t>
      </w:r>
    </w:p>
    <w:p w14:paraId="7B81E402" w14:textId="77777777" w:rsidR="00E947CC" w:rsidRPr="00DF53B4" w:rsidDel="00EF4FEB" w:rsidRDefault="00E947CC" w:rsidP="00E947CC">
      <w:pPr>
        <w:pStyle w:val="B1"/>
      </w:pPr>
      <w:r w:rsidRPr="00DF53B4">
        <w:t>-</w:t>
      </w:r>
      <w:r w:rsidRPr="00DF53B4">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41152041" w14:textId="77777777" w:rsidR="00E947CC" w:rsidRPr="00DF53B4" w:rsidRDefault="00E947CC" w:rsidP="00E947CC">
      <w:pPr>
        <w:pStyle w:val="B1"/>
      </w:pPr>
      <w:r w:rsidRPr="00DF53B4">
        <w:t>-</w:t>
      </w:r>
      <w:r w:rsidRPr="00DF53B4">
        <w:tab/>
        <w:t xml:space="preserve">calculate the response as described in </w:t>
      </w:r>
      <w:r w:rsidR="00862364" w:rsidRPr="00DF53B4">
        <w:t>RFC </w:t>
      </w:r>
      <w:r w:rsidRPr="00DF53B4">
        <w:t>2617 [21] using the stored nonce value for proxy authentication associated to the same registration or registration flow (if the multiple registration mechanism is used); and</w:t>
      </w:r>
    </w:p>
    <w:p w14:paraId="62833D72" w14:textId="77777777" w:rsidR="00E947CC" w:rsidRPr="00DF53B4" w:rsidRDefault="00E947CC" w:rsidP="00E947CC">
      <w:pPr>
        <w:pStyle w:val="B1"/>
      </w:pPr>
      <w:r w:rsidRPr="00DF53B4">
        <w:t>-</w:t>
      </w:r>
      <w:r w:rsidRPr="00DF53B4">
        <w:tab/>
        <w:t xml:space="preserve">send a new request containing a Proxy-Authorization header field in which the header field parameters are populated as defined in </w:t>
      </w:r>
      <w:r w:rsidR="00862364" w:rsidRPr="00DF53B4">
        <w:t>RFC </w:t>
      </w:r>
      <w:r w:rsidRPr="00DF53B4">
        <w:t>2617 [21] using the calculated response.</w:t>
      </w:r>
    </w:p>
    <w:p w14:paraId="5FD92477" w14:textId="77777777" w:rsidR="00E947CC" w:rsidRPr="00DF53B4" w:rsidRDefault="00E947CC" w:rsidP="00E947CC">
      <w:r w:rsidRPr="00DF53B4">
        <w:t>[TS 24.229, clause 5.1.2A.1.2]:</w:t>
      </w:r>
    </w:p>
    <w:p w14:paraId="2858D235" w14:textId="77777777" w:rsidR="00E947CC" w:rsidRPr="00DF53B4" w:rsidRDefault="00E947CC" w:rsidP="00E947CC">
      <w:r w:rsidRPr="00DF53B4">
        <w:t>The UE may use non-international formats of E.164 addresses, including geo-local numbers and home-local numbers and other local numbers (e.g. private number), in the Request-URI.</w:t>
      </w:r>
    </w:p>
    <w:p w14:paraId="72850116" w14:textId="77777777" w:rsidR="00E947CC" w:rsidRPr="00DF53B4" w:rsidRDefault="00E947CC" w:rsidP="00E947CC">
      <w:r w:rsidRPr="00DF53B4">
        <w:t>Local numbering information is sent in the Request-URI in initials requests or stand alone transaction, using one of the following formats:</w:t>
      </w:r>
    </w:p>
    <w:p w14:paraId="73878DEB" w14:textId="77777777" w:rsidR="00E947CC" w:rsidRPr="00DF53B4" w:rsidRDefault="00E947CC" w:rsidP="00E947CC">
      <w:pPr>
        <w:pStyle w:val="B1"/>
      </w:pPr>
      <w:r w:rsidRPr="00DF53B4">
        <w:t>1)</w:t>
      </w:r>
      <w:r w:rsidRPr="00DF53B4">
        <w:tab/>
        <w:t xml:space="preserve">a tel-URI, complying with </w:t>
      </w:r>
      <w:r w:rsidR="00862364" w:rsidRPr="00DF53B4">
        <w:t>RFC </w:t>
      </w:r>
      <w:r w:rsidRPr="00DF53B4">
        <w:t>3966, with a local number followed by a "phone-context" tel URI parameter value.</w:t>
      </w:r>
    </w:p>
    <w:p w14:paraId="325C63FD" w14:textId="77777777" w:rsidR="00E947CC" w:rsidRPr="00DF53B4" w:rsidRDefault="00E947CC" w:rsidP="00E947CC">
      <w:pPr>
        <w:pStyle w:val="B1"/>
      </w:pPr>
      <w:r w:rsidRPr="00DF53B4">
        <w:t>2)</w:t>
      </w:r>
      <w:r w:rsidRPr="00DF53B4">
        <w:tab/>
        <w:t xml:space="preserve">a SIP URI, complying with </w:t>
      </w:r>
      <w:r w:rsidR="00862364" w:rsidRPr="00DF53B4">
        <w:t>RFC </w:t>
      </w:r>
      <w:r w:rsidRPr="00DF53B4">
        <w:t xml:space="preserve">3261, with the "user" SIP URI parameter set to "phone" </w:t>
      </w:r>
    </w:p>
    <w:p w14:paraId="1D749EE1" w14:textId="77777777" w:rsidR="00E947CC" w:rsidRPr="00DF53B4" w:rsidRDefault="00E947CC" w:rsidP="00E947CC">
      <w:pPr>
        <w:pStyle w:val="B1"/>
      </w:pPr>
      <w:r w:rsidRPr="00DF53B4">
        <w:t>3)</w:t>
      </w:r>
      <w:r w:rsidRPr="00DF53B4">
        <w:tab/>
        <w:t xml:space="preserve">a SIP URI, complying with </w:t>
      </w:r>
      <w:r w:rsidR="00862364" w:rsidRPr="00DF53B4">
        <w:t>RFC </w:t>
      </w:r>
      <w:r w:rsidRPr="00DF53B4">
        <w:t xml:space="preserve">3261 and </w:t>
      </w:r>
      <w:r w:rsidR="00862364" w:rsidRPr="00DF53B4">
        <w:t>RFC </w:t>
      </w:r>
      <w:r w:rsidRPr="00DF53B4">
        <w:t xml:space="preserve">4967, with the "user" SIP URI parameter set to "dialstring" </w:t>
      </w:r>
    </w:p>
    <w:p w14:paraId="1DFFD989" w14:textId="77777777" w:rsidR="00E947CC" w:rsidRPr="00DF53B4" w:rsidRDefault="00E947CC" w:rsidP="00E947CC">
      <w:r w:rsidRPr="00DF53B4">
        <w:t>The actual value of the URI depends on whether user equipment performs an analysis of the dial string input by the end user or not.</w:t>
      </w:r>
    </w:p>
    <w:p w14:paraId="7B490E4B" w14:textId="77777777" w:rsidR="00E947CC" w:rsidRPr="00DF53B4" w:rsidRDefault="00E947CC" w:rsidP="00E947CC">
      <w:r w:rsidRPr="00DF53B4">
        <w:t>[TS 24.229, clause 5.1.2A.1.5]:</w:t>
      </w:r>
    </w:p>
    <w:p w14:paraId="3CB655EC" w14:textId="77777777" w:rsidR="00E947CC" w:rsidRPr="00DF53B4" w:rsidRDefault="00E947CC" w:rsidP="00E947CC">
      <w:r w:rsidRPr="00DF53B4">
        <w:t xml:space="preserve">When the UE uses home-local number, the UE shall include in the "phone-context" tel URI parameter the home domain name in accordance with </w:t>
      </w:r>
      <w:r w:rsidR="00862364" w:rsidRPr="00DF53B4">
        <w:t>RFC </w:t>
      </w:r>
      <w:r w:rsidRPr="00DF53B4">
        <w:t>3966.</w:t>
      </w:r>
    </w:p>
    <w:p w14:paraId="3A0B102F" w14:textId="77777777" w:rsidR="00E947CC" w:rsidRPr="00DF53B4" w:rsidRDefault="00E947CC" w:rsidP="00E947CC">
      <w:r w:rsidRPr="00DF53B4">
        <w:t>When the UE uses geo-local number, the UE shall:</w:t>
      </w:r>
    </w:p>
    <w:p w14:paraId="55789F8F" w14:textId="77777777" w:rsidR="00E947CC" w:rsidRPr="00DF53B4" w:rsidRDefault="00E947CC" w:rsidP="00E947CC">
      <w:pPr>
        <w:pStyle w:val="B1"/>
      </w:pPr>
      <w:r w:rsidRPr="00DF53B4">
        <w:t>-</w:t>
      </w:r>
      <w:r w:rsidRPr="00DF53B4">
        <w:tab/>
        <w:t xml:space="preserve">if access technology information available to the UE (i.e., the UE can insert P-Access-Network-Info header field into the request), include the access technology information in the "phone-context" tel URI parameter according to </w:t>
      </w:r>
      <w:r w:rsidR="00862364" w:rsidRPr="00DF53B4">
        <w:t>RFC </w:t>
      </w:r>
      <w:r w:rsidRPr="00DF53B4">
        <w:t>3966 as defined in subclause 7.2A.10; and</w:t>
      </w:r>
    </w:p>
    <w:p w14:paraId="0F8E0B8A" w14:textId="77777777" w:rsidR="00E947CC" w:rsidRPr="00DF53B4" w:rsidRDefault="00E947CC" w:rsidP="00E947CC">
      <w:pPr>
        <w:pStyle w:val="B1"/>
      </w:pPr>
      <w:r w:rsidRPr="00DF53B4">
        <w:t>-</w:t>
      </w:r>
      <w:r w:rsidRPr="00DF53B4">
        <w:tab/>
        <w:t xml:space="preserve">if access technology information is not available to the UE (i.e., the UE cannot insert P-Access-Network-Info header field into the request), include in the "phone-context" tel URI parameter the home domain name prefixed by the "geo-local." string according to </w:t>
      </w:r>
      <w:r w:rsidR="00862364" w:rsidRPr="00DF53B4">
        <w:t>RFC </w:t>
      </w:r>
      <w:r w:rsidRPr="00DF53B4">
        <w:t>3966 as defined in subclause 7.2A.10.</w:t>
      </w:r>
    </w:p>
    <w:p w14:paraId="575D77C3" w14:textId="77777777" w:rsidR="00E947CC" w:rsidRPr="00DF53B4" w:rsidRDefault="00E947CC" w:rsidP="00E947CC">
      <w:r w:rsidRPr="00DF53B4">
        <w:t>When the UE uses other local numbers, than geo-local number or home local numbers , e.g. private numbers that are different from home-local number, the UE shall include a "phone-context" tel URI parameter</w:t>
      </w:r>
      <w:r w:rsidRPr="00DF53B4" w:rsidDel="00AD1D40">
        <w:t xml:space="preserve"> </w:t>
      </w:r>
      <w:r w:rsidRPr="00DF53B4">
        <w:t xml:space="preserve">set according to </w:t>
      </w:r>
      <w:r w:rsidR="00862364" w:rsidRPr="00DF53B4">
        <w:t>RFC </w:t>
      </w:r>
      <w:r w:rsidRPr="00DF53B4">
        <w:t>3966, e.g. if private numbers are used a domain name to which the private addressing plan is associated.</w:t>
      </w:r>
    </w:p>
    <w:p w14:paraId="37C84A62" w14:textId="77777777" w:rsidR="00E947CC" w:rsidRPr="00DF53B4" w:rsidRDefault="00E947CC" w:rsidP="00E947CC">
      <w:pPr>
        <w:pStyle w:val="NO"/>
      </w:pPr>
      <w:r w:rsidRPr="00DF53B4">
        <w:t>NOTE 1:</w:t>
      </w:r>
      <w:r w:rsidRPr="00DF53B4">
        <w:tab/>
        <w:t xml:space="preserve">The "phone-context" tel URI parameter value can be entered or selected by the subscriber, or can be a "pre-configured" value inserted by the UE, based on </w:t>
      </w:r>
    </w:p>
    <w:p w14:paraId="19DA6393" w14:textId="77777777" w:rsidR="00E947CC" w:rsidRPr="00DF53B4" w:rsidRDefault="00E947CC" w:rsidP="00E947CC">
      <w:pPr>
        <w:pStyle w:val="NO"/>
      </w:pPr>
      <w:r w:rsidRPr="00DF53B4">
        <w:t>implementation.</w:t>
      </w:r>
    </w:p>
    <w:p w14:paraId="6A2ACD4D" w14:textId="77777777" w:rsidR="00E947CC" w:rsidRPr="00DF53B4" w:rsidRDefault="00E947CC" w:rsidP="00E947CC">
      <w:pPr>
        <w:pStyle w:val="NO"/>
      </w:pPr>
      <w:r w:rsidRPr="00DF53B4">
        <w:t>NOTE 2:</w:t>
      </w:r>
      <w:r w:rsidRPr="00DF53B4">
        <w:tab/>
        <w:t>The way how the UE determines whether numbers in a non-international format are geo-local, home-local or relating to another network, is implementation specific.</w:t>
      </w:r>
    </w:p>
    <w:p w14:paraId="0712E715" w14:textId="77777777" w:rsidR="00E947CC" w:rsidRPr="00DF53B4" w:rsidRDefault="00E947CC" w:rsidP="00E947CC">
      <w:pPr>
        <w:pStyle w:val="NO"/>
      </w:pPr>
      <w:r w:rsidRPr="00DF53B4">
        <w:t>NOTE 3:</w:t>
      </w:r>
      <w:r w:rsidRPr="00DF53B4">
        <w:tab/>
        <w:t>Home operator's local policy can define a prefix string(s) to enable subscribers to differentiate dialling a geo-local number and/or a home-local number.</w:t>
      </w:r>
    </w:p>
    <w:p w14:paraId="7B37B783" w14:textId="77777777" w:rsidR="00E947CC" w:rsidRPr="00DF53B4" w:rsidRDefault="00E947CC" w:rsidP="00E947CC">
      <w:r w:rsidRPr="00DF53B4">
        <w:t>[TS 24.229, clause 5.1.3.1]:</w:t>
      </w:r>
    </w:p>
    <w:p w14:paraId="23882736" w14:textId="77777777" w:rsidR="00E947CC" w:rsidRPr="00DF53B4" w:rsidRDefault="00E947CC" w:rsidP="00E947CC">
      <w:r w:rsidRPr="00DF53B4">
        <w:t xml:space="preserve">The UE may initiate a session without the precondition mechanism if the originating UE does not require local resource reservation. </w:t>
      </w:r>
    </w:p>
    <w:p w14:paraId="3954F798" w14:textId="77777777" w:rsidR="00E947CC" w:rsidRPr="00DF53B4" w:rsidRDefault="00E947CC" w:rsidP="00E947CC">
      <w:pPr>
        <w:rPr>
          <w:snapToGrid w:val="0"/>
        </w:rPr>
      </w:pPr>
      <w:r w:rsidRPr="00DF53B4">
        <w:rPr>
          <w:snapToGrid w:val="0"/>
        </w:rPr>
        <w:t>Upon generating an initial INVITE request using the precondition mechanism, the UE shall:</w:t>
      </w:r>
    </w:p>
    <w:p w14:paraId="0BAB45CF" w14:textId="77777777" w:rsidR="00E947CC" w:rsidRPr="00DF53B4" w:rsidRDefault="00E947CC" w:rsidP="00E947CC">
      <w:pPr>
        <w:pStyle w:val="B1"/>
        <w:rPr>
          <w:snapToGrid w:val="0"/>
        </w:rPr>
      </w:pPr>
      <w:r w:rsidRPr="00DF53B4">
        <w:rPr>
          <w:snapToGrid w:val="0"/>
        </w:rPr>
        <w:t>-</w:t>
      </w:r>
      <w:r w:rsidRPr="00DF53B4">
        <w:rPr>
          <w:snapToGrid w:val="0"/>
        </w:rPr>
        <w:tab/>
        <w:t>indicate the support for reliable provisional responses and specify it using the Supported header mechanism; and</w:t>
      </w:r>
    </w:p>
    <w:p w14:paraId="44A1C388" w14:textId="77777777" w:rsidR="00E947CC" w:rsidRPr="00DF53B4" w:rsidRDefault="00E947CC" w:rsidP="00E947CC">
      <w:pPr>
        <w:pStyle w:val="B1"/>
        <w:rPr>
          <w:snapToGrid w:val="0"/>
        </w:rPr>
      </w:pPr>
      <w:r w:rsidRPr="00DF53B4">
        <w:rPr>
          <w:snapToGrid w:val="0"/>
        </w:rPr>
        <w:t>-</w:t>
      </w:r>
      <w:r w:rsidRPr="00DF53B4">
        <w:rPr>
          <w:snapToGrid w:val="0"/>
        </w:rPr>
        <w:tab/>
        <w:t>indicate the support for the preconditions mechanism and specify it using the Supported header mechanism.</w:t>
      </w:r>
    </w:p>
    <w:p w14:paraId="0CD70E21" w14:textId="77777777" w:rsidR="00E947CC" w:rsidRPr="00DF53B4" w:rsidRDefault="00E947CC" w:rsidP="00E947CC">
      <w:r w:rsidRPr="00DF53B4">
        <w:t>....</w:t>
      </w:r>
    </w:p>
    <w:p w14:paraId="3145B3AC" w14:textId="77777777" w:rsidR="00E947CC" w:rsidRPr="00DF53B4" w:rsidRDefault="00E947CC" w:rsidP="00E947CC">
      <w:r w:rsidRPr="00DF53B4">
        <w:t>When a final answer is received for one of the early dialogues, the UE proceeds to set up the SIP session. The UE shall not progress any remaining early dialogues to established dialogs. Therefore, upon the reception of a subsequent final 200 (OK) response for an INVITE request (e.g., due to forking), the UE shall:</w:t>
      </w:r>
    </w:p>
    <w:p w14:paraId="5A0AA35A" w14:textId="77777777" w:rsidR="00E947CC" w:rsidRPr="00DF53B4" w:rsidRDefault="00E947CC" w:rsidP="00E947CC">
      <w:pPr>
        <w:pStyle w:val="B1"/>
      </w:pPr>
      <w:r w:rsidRPr="00DF53B4">
        <w:t>1)</w:t>
      </w:r>
      <w:r w:rsidRPr="00DF53B4">
        <w:tab/>
        <w:t>acknowledge the response with an ACK request; and</w:t>
      </w:r>
    </w:p>
    <w:p w14:paraId="652993AD" w14:textId="77777777" w:rsidR="00E947CC" w:rsidRPr="00DF53B4" w:rsidRDefault="00E947CC" w:rsidP="00E947CC">
      <w:pPr>
        <w:pStyle w:val="B1"/>
      </w:pPr>
      <w:r w:rsidRPr="00DF53B4">
        <w:t>2)</w:t>
      </w:r>
      <w:r w:rsidRPr="00DF53B4">
        <w:tab/>
        <w:t>send a BYE request to this dialog in order to terminate it.</w:t>
      </w:r>
    </w:p>
    <w:p w14:paraId="071347D7" w14:textId="77777777" w:rsidR="00E947CC" w:rsidRPr="00DF53B4" w:rsidRDefault="00E947CC" w:rsidP="00E947CC">
      <w:r w:rsidRPr="00DF53B4">
        <w:t>[TS 24.229, clause 6.1.1]:</w:t>
      </w:r>
    </w:p>
    <w:p w14:paraId="09B7BD7A" w14:textId="77777777" w:rsidR="00E947CC" w:rsidRPr="00DF53B4" w:rsidRDefault="00E947CC" w:rsidP="00E947CC">
      <w:pPr>
        <w:rPr>
          <w:snapToGrid w:val="0"/>
        </w:rPr>
      </w:pPr>
      <w:r w:rsidRPr="00DF53B4">
        <w:rPr>
          <w:snapToGrid w:val="0"/>
        </w:rPr>
        <w:t>In order to authorize the media streams, the P-CSCF and S-CSCF have to be able to inspect the SDP payloads. Hence, the UE shall not encrypt the SDP payloads.</w:t>
      </w:r>
    </w:p>
    <w:p w14:paraId="68ECB7E7" w14:textId="77777777" w:rsidR="00E947CC" w:rsidRPr="00DF53B4" w:rsidRDefault="00E947CC" w:rsidP="00E947CC">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3261.</w:t>
      </w:r>
    </w:p>
    <w:p w14:paraId="5C57F6CD" w14:textId="77777777" w:rsidR="00E947CC" w:rsidRPr="00DF53B4" w:rsidRDefault="00E947CC" w:rsidP="00E947CC">
      <w:pPr>
        <w:rPr>
          <w:snapToGrid w:val="0"/>
        </w:rPr>
      </w:pPr>
      <w:r w:rsidRPr="00DF53B4">
        <w:t>...</w:t>
      </w:r>
    </w:p>
    <w:p w14:paraId="35A4072A" w14:textId="77777777" w:rsidR="00E947CC" w:rsidRPr="00DF53B4" w:rsidRDefault="00E947CC" w:rsidP="00E947CC">
      <w:r w:rsidRPr="00DF53B4">
        <w:t xml:space="preserve">For "video" and "audio" media types that utilize the RTP/RTCP, the UE shall specify the proposed bandwidth for each media stream utilizing the "b=" media descriptor and the "AS" bandwidth modifier in the SDP. </w:t>
      </w:r>
    </w:p>
    <w:p w14:paraId="70B3B74A" w14:textId="77777777" w:rsidR="00E947CC" w:rsidRPr="00DF53B4" w:rsidRDefault="00E947CC" w:rsidP="00E947CC">
      <w:r w:rsidRPr="00DF53B4">
        <w:t>...</w:t>
      </w:r>
    </w:p>
    <w:p w14:paraId="398B7457" w14:textId="77777777" w:rsidR="00E947CC" w:rsidRPr="00DF53B4" w:rsidRDefault="00E947CC" w:rsidP="00E947CC">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35FAFB28" w14:textId="77777777" w:rsidR="00E947CC" w:rsidRPr="00DF53B4" w:rsidRDefault="00E947CC" w:rsidP="00E947CC">
      <w:r w:rsidRPr="00DF53B4">
        <w:t>For other media streams the "b=" media descriptor may be included. The value or absence of the "b=" parameter will affect the assigned QoS which is defined in 3GPP TS 29.208.</w:t>
      </w:r>
    </w:p>
    <w:p w14:paraId="7882074B" w14:textId="77777777" w:rsidR="00E947CC" w:rsidRPr="00DF53B4" w:rsidRDefault="00E947CC" w:rsidP="00E947CC">
      <w:pPr>
        <w:pStyle w:val="NO"/>
      </w:pPr>
      <w:r w:rsidRPr="00DF53B4">
        <w:t>NOTE 1:</w:t>
      </w:r>
      <w:r w:rsidRPr="00DF53B4">
        <w:tab/>
        <w:t>In a two-party session where both participants are active, the RTCP receiver reports are not sent, therefore, the RR bandwidth modifier will typically get the value of zero.</w:t>
      </w:r>
    </w:p>
    <w:p w14:paraId="2F5EB950" w14:textId="77777777" w:rsidR="00E947CC" w:rsidRPr="00DF53B4" w:rsidRDefault="00E947CC" w:rsidP="00E947CC">
      <w:pPr>
        <w:rPr>
          <w:snapToGrid w:val="0"/>
        </w:rPr>
      </w:pPr>
      <w:r w:rsidRPr="00DF53B4">
        <w:t xml:space="preserve">The UE shall include the MIME subtype "telephone-event" in the "m=" media descriptor in the SDP for audio media flows that support both audio codec and DTMF payloads in RTP packets as described in </w:t>
      </w:r>
      <w:r w:rsidR="00862364" w:rsidRPr="00DF53B4">
        <w:t>RFC </w:t>
      </w:r>
      <w:r w:rsidRPr="00DF53B4">
        <w:t>4733.</w:t>
      </w:r>
    </w:p>
    <w:p w14:paraId="5FF80FA5" w14:textId="77777777" w:rsidR="00E947CC" w:rsidRPr="00DF53B4" w:rsidRDefault="00E947CC" w:rsidP="00E947CC">
      <w:r w:rsidRPr="00DF53B4">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4A7D2820" w14:textId="77777777" w:rsidR="00E947CC" w:rsidRPr="00DF53B4" w:rsidRDefault="00E947CC" w:rsidP="00E947CC">
      <w:r w:rsidRPr="00DF53B4">
        <w:t>If resource reservation is needed, the UE shall start reserving its local resources whenever it has sufficient information about the media streams, media authorization and used codecs available.</w:t>
      </w:r>
    </w:p>
    <w:p w14:paraId="3E791EC7" w14:textId="77777777" w:rsidR="00E947CC" w:rsidRPr="00DF53B4" w:rsidRDefault="00E947CC" w:rsidP="00E947CC">
      <w:pPr>
        <w:pStyle w:val="NO"/>
      </w:pPr>
      <w:r w:rsidRPr="00DF53B4">
        <w:t>NOTE 2:</w:t>
      </w:r>
      <w:r w:rsidRPr="00DF53B4">
        <w:tab/>
        <w:t>Based on this resource reservation can, in certain cases, be initiated immediately after the sending or receiving of the initial SDP offer.</w:t>
      </w:r>
    </w:p>
    <w:p w14:paraId="479E9940" w14:textId="77777777" w:rsidR="00E947CC" w:rsidRPr="00DF53B4" w:rsidRDefault="00E947CC" w:rsidP="00E947CC">
      <w:r w:rsidRPr="00DF53B4">
        <w:t>...</w:t>
      </w:r>
    </w:p>
    <w:p w14:paraId="2A6A07BD" w14:textId="77777777" w:rsidR="00E947CC" w:rsidRPr="00DF53B4" w:rsidRDefault="00E947CC" w:rsidP="00E947CC">
      <w:r w:rsidRPr="00DF53B4">
        <w:t>[TS 24.229, clause 6.1.2]:</w:t>
      </w:r>
    </w:p>
    <w:p w14:paraId="40B7AF2F" w14:textId="77777777" w:rsidR="00E947CC" w:rsidRPr="00DF53B4" w:rsidRDefault="00E947CC" w:rsidP="00E947CC">
      <w:r w:rsidRPr="00DF53B4">
        <w:t>An INVITE request generated by a UE shall contain a SDP offer and at least one media description. The SDP offer shall reflect the calling user's terminal capabilities and user preferences for the session.</w:t>
      </w:r>
    </w:p>
    <w:p w14:paraId="61C86986" w14:textId="77777777" w:rsidR="00E947CC" w:rsidRPr="00DF53B4" w:rsidRDefault="00DB04C6" w:rsidP="00DB04C6">
      <w:r w:rsidRPr="00DF53B4">
        <w:t>…</w:t>
      </w:r>
    </w:p>
    <w:p w14:paraId="60853682" w14:textId="77777777" w:rsidR="00E947CC" w:rsidRPr="00DF53B4" w:rsidRDefault="00E947CC" w:rsidP="00E947CC">
      <w:r w:rsidRPr="00DF53B4">
        <w:t xml:space="preserve">If the desired QoS resources for one or more media streams are available at the UE when the initial SDP offer is sent, the UE shall indicate the related local preconditions as met, using the segmented status type, as defined in </w:t>
      </w:r>
      <w:r w:rsidR="00862364" w:rsidRPr="00DF53B4">
        <w:t>RFC </w:t>
      </w:r>
      <w:r w:rsidRPr="00DF53B4">
        <w:t xml:space="preserve">3312 </w:t>
      </w:r>
      <w:r w:rsidRPr="00DF53B4">
        <w:rPr>
          <w:snapToGrid w:val="0"/>
        </w:rPr>
        <w:t xml:space="preserve">and </w:t>
      </w:r>
      <w:r w:rsidR="00862364" w:rsidRPr="00DF53B4">
        <w:t>RFC </w:t>
      </w:r>
      <w:r w:rsidRPr="00DF53B4">
        <w:t>4032</w:t>
      </w:r>
      <w:r w:rsidRPr="00DF53B4">
        <w:rPr>
          <w:snapToGrid w:val="0"/>
        </w:rPr>
        <w:t xml:space="preserve">, </w:t>
      </w:r>
      <w:r w:rsidRPr="00DF53B4">
        <w:t>as well as the strength-tag value "mandatory" for the local segment and the strength-tag value "optional" for the remote segment,</w:t>
      </w:r>
      <w:r w:rsidRPr="00DF53B4">
        <w:rPr>
          <w:snapToGrid w:val="0"/>
        </w:rPr>
        <w:t xml:space="preserve"> if </w:t>
      </w:r>
      <w:r w:rsidRPr="00DF53B4">
        <w:t>the UE supports the precondition mechanism (see subclause 5.1.3.1)</w:t>
      </w:r>
      <w:r w:rsidRPr="00DF53B4">
        <w:rPr>
          <w:snapToGrid w:val="0"/>
        </w:rPr>
        <w:t>.</w:t>
      </w:r>
    </w:p>
    <w:p w14:paraId="71890A97" w14:textId="77777777" w:rsidR="00E947CC" w:rsidRPr="00DF53B4" w:rsidRDefault="00E947CC" w:rsidP="00E947CC">
      <w:pPr>
        <w:pStyle w:val="NO"/>
      </w:pPr>
      <w:r w:rsidRPr="00DF53B4">
        <w:t>NOTE 2:</w:t>
      </w:r>
      <w:r w:rsidRPr="00DF53B4">
        <w:tab/>
        <w:t>If the originating UE does not support the precondition mechanism it will not include any precondition information in SDP.</w:t>
      </w:r>
    </w:p>
    <w:p w14:paraId="31683C3E" w14:textId="77777777" w:rsidR="00E947CC" w:rsidRPr="00DF53B4" w:rsidRDefault="00E947CC" w:rsidP="00E947CC">
      <w:r w:rsidRPr="00DF53B4">
        <w:t>...</w:t>
      </w:r>
    </w:p>
    <w:p w14:paraId="06DBD3E5" w14:textId="77777777" w:rsidR="00E947CC" w:rsidRPr="00DF53B4" w:rsidRDefault="00E947CC" w:rsidP="00E947CC">
      <w:r w:rsidRPr="00DF53B4">
        <w:t xml:space="preserve">Upon generating the SDP offer for an INVITE request generated after receiving a </w:t>
      </w:r>
      <w:r w:rsidRPr="00DF53B4">
        <w:rPr>
          <w:snapToGrid w:val="0"/>
        </w:rPr>
        <w:t xml:space="preserve">488 </w:t>
      </w:r>
      <w:r w:rsidRPr="00DF53B4">
        <w:t xml:space="preserve">(Not Acceptable Here) response, as described in subclause 5.1.3.1, the UE shall include SDP payload containing a subset of the allowed media types, codecs and other parameters from the SDP payload of all </w:t>
      </w:r>
      <w:r w:rsidRPr="00DF53B4">
        <w:rPr>
          <w:snapToGrid w:val="0"/>
        </w:rPr>
        <w:t xml:space="preserve">488 </w:t>
      </w:r>
      <w:r w:rsidRPr="00DF53B4">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3A5CA29A" w14:textId="77777777" w:rsidR="00E947CC" w:rsidRPr="00DF53B4" w:rsidRDefault="00E947CC" w:rsidP="00E947CC">
      <w:pPr>
        <w:pStyle w:val="NO"/>
        <w:rPr>
          <w:snapToGrid w:val="0"/>
        </w:rPr>
      </w:pPr>
      <w:r w:rsidRPr="00DF53B4">
        <w:rPr>
          <w:snapToGrid w:val="0"/>
        </w:rPr>
        <w:t>NOTE 3:</w:t>
      </w:r>
      <w:r w:rsidRPr="00DF53B4">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0ED6C072" w14:textId="77777777" w:rsidR="00E947CC" w:rsidRPr="00DF53B4" w:rsidRDefault="00E947CC" w:rsidP="00862364">
      <w:pPr>
        <w:pStyle w:val="H6"/>
        <w:rPr>
          <w:snapToGrid w:val="0"/>
        </w:rPr>
      </w:pPr>
      <w:r w:rsidRPr="00DF53B4">
        <w:rPr>
          <w:snapToGrid w:val="0"/>
        </w:rPr>
        <w:t>Reference(s)</w:t>
      </w:r>
    </w:p>
    <w:p w14:paraId="5FA1885D" w14:textId="77777777" w:rsidR="00E947CC" w:rsidRPr="00DF53B4" w:rsidRDefault="00E947CC" w:rsidP="00E947CC">
      <w:pPr>
        <w:rPr>
          <w:snapToGrid w:val="0"/>
        </w:rPr>
      </w:pPr>
      <w:r w:rsidRPr="00DF53B4">
        <w:rPr>
          <w:snapToGrid w:val="0"/>
        </w:rPr>
        <w:t>3GPP T</w:t>
      </w:r>
      <w:r w:rsidRPr="00DF53B4">
        <w:t>S 24.229[10], clauses 5.1.2A.1, 5.1.2A.1.2, 5.1.2A.1.5, 5.1.3.1, 6.1.1 and 6.12.</w:t>
      </w:r>
    </w:p>
    <w:p w14:paraId="52F94568" w14:textId="77777777" w:rsidR="00E947CC" w:rsidRPr="00DF53B4" w:rsidRDefault="00E947CC" w:rsidP="00862364">
      <w:pPr>
        <w:pStyle w:val="Heading3"/>
      </w:pPr>
      <w:bookmarkStart w:id="10366" w:name="_Toc21078429"/>
      <w:bookmarkStart w:id="10367" w:name="_Toc35972993"/>
      <w:bookmarkStart w:id="10368" w:name="_Toc51775282"/>
      <w:bookmarkStart w:id="10369" w:name="_Toc51835705"/>
      <w:bookmarkStart w:id="10370" w:name="_Toc52220558"/>
      <w:bookmarkStart w:id="10371" w:name="_Toc58360620"/>
      <w:bookmarkStart w:id="10372" w:name="_Toc68193759"/>
      <w:bookmarkStart w:id="10373" w:name="_Toc75422734"/>
      <w:r w:rsidRPr="00DF53B4">
        <w:t>H.12.4.3</w:t>
      </w:r>
      <w:r w:rsidRPr="00DF53B4">
        <w:tab/>
        <w:t>Test purpose</w:t>
      </w:r>
      <w:bookmarkEnd w:id="10366"/>
      <w:bookmarkEnd w:id="10367"/>
      <w:bookmarkEnd w:id="10368"/>
      <w:bookmarkEnd w:id="10369"/>
      <w:bookmarkEnd w:id="10370"/>
      <w:bookmarkEnd w:id="10371"/>
      <w:bookmarkEnd w:id="10372"/>
      <w:bookmarkEnd w:id="10373"/>
    </w:p>
    <w:p w14:paraId="3FE876A8" w14:textId="77777777" w:rsidR="00E947CC" w:rsidRPr="00DF53B4" w:rsidRDefault="00E947CC" w:rsidP="00E947CC">
      <w:pPr>
        <w:pStyle w:val="B1"/>
        <w:rPr>
          <w:snapToGrid w:val="0"/>
        </w:rPr>
      </w:pPr>
      <w:r w:rsidRPr="00DF53B4">
        <w:rPr>
          <w:snapToGrid w:val="0"/>
        </w:rPr>
        <w:t>1)</w:t>
      </w:r>
      <w:r w:rsidRPr="00DF53B4">
        <w:rPr>
          <w:snapToGrid w:val="0"/>
        </w:rPr>
        <w:tab/>
        <w:t xml:space="preserve">To verify that when Originating a Voice call the UE performs correct exchange of SIP protocol signalling messages </w:t>
      </w:r>
      <w:r w:rsidRPr="00DF53B4">
        <w:t xml:space="preserve">for setting up the session; </w:t>
      </w:r>
      <w:r w:rsidRPr="00DF53B4">
        <w:rPr>
          <w:snapToGrid w:val="0"/>
        </w:rPr>
        <w:t xml:space="preserve">and </w:t>
      </w:r>
    </w:p>
    <w:p w14:paraId="541CD6A2" w14:textId="77777777" w:rsidR="00E947CC" w:rsidRPr="00DF53B4" w:rsidRDefault="00E947CC" w:rsidP="00E947CC">
      <w:pPr>
        <w:pStyle w:val="B1"/>
      </w:pPr>
      <w:r w:rsidRPr="00DF53B4">
        <w:rPr>
          <w:snapToGrid w:val="0"/>
        </w:rPr>
        <w:t>2)</w:t>
      </w:r>
      <w:r w:rsidRPr="00DF53B4">
        <w:rPr>
          <w:snapToGrid w:val="0"/>
        </w:rPr>
        <w:tab/>
        <w:t xml:space="preserve">To verify that within SIP signalling the UE performs the correct exchange of SDP messages for negotiating media (as described by 3GPP TS </w:t>
      </w:r>
      <w:r w:rsidRPr="00DF53B4">
        <w:t>24.229 [10], clause 6.1).</w:t>
      </w:r>
    </w:p>
    <w:p w14:paraId="7162E941" w14:textId="77777777" w:rsidR="00E947CC" w:rsidRPr="00DF53B4" w:rsidRDefault="00E947CC" w:rsidP="00E947CC">
      <w:pPr>
        <w:pStyle w:val="B1"/>
        <w:rPr>
          <w:snapToGrid w:val="0"/>
        </w:rPr>
      </w:pPr>
      <w:r w:rsidRPr="00DF53B4">
        <w:t>3)</w:t>
      </w:r>
      <w:r w:rsidRPr="00DF53B4">
        <w:tab/>
        <w:t>To verify that the UE is able to release the call.</w:t>
      </w:r>
    </w:p>
    <w:p w14:paraId="7A9B4BBC" w14:textId="77777777" w:rsidR="00E947CC" w:rsidRPr="00DF53B4" w:rsidRDefault="00E947CC" w:rsidP="00E947CC">
      <w:pPr>
        <w:pStyle w:val="Heading3"/>
        <w:rPr>
          <w:rFonts w:cs="Arial"/>
          <w:szCs w:val="28"/>
        </w:rPr>
      </w:pPr>
      <w:bookmarkStart w:id="10374" w:name="_Toc21078430"/>
      <w:bookmarkStart w:id="10375" w:name="_Toc35972994"/>
      <w:bookmarkStart w:id="10376" w:name="_Toc51775283"/>
      <w:bookmarkStart w:id="10377" w:name="_Toc51835706"/>
      <w:bookmarkStart w:id="10378" w:name="_Toc52220559"/>
      <w:bookmarkStart w:id="10379" w:name="_Toc58360621"/>
      <w:bookmarkStart w:id="10380" w:name="_Toc68193760"/>
      <w:bookmarkStart w:id="10381" w:name="_Toc75422735"/>
      <w:r w:rsidRPr="00DF53B4">
        <w:rPr>
          <w:rFonts w:cs="Arial"/>
          <w:szCs w:val="28"/>
        </w:rPr>
        <w:t>H.12.4.4</w:t>
      </w:r>
      <w:r w:rsidRPr="00DF53B4">
        <w:rPr>
          <w:rFonts w:cs="Arial"/>
          <w:szCs w:val="28"/>
        </w:rPr>
        <w:tab/>
        <w:t>Method of test</w:t>
      </w:r>
      <w:bookmarkEnd w:id="10374"/>
      <w:bookmarkEnd w:id="10375"/>
      <w:bookmarkEnd w:id="10376"/>
      <w:bookmarkEnd w:id="10377"/>
      <w:bookmarkEnd w:id="10378"/>
      <w:bookmarkEnd w:id="10379"/>
      <w:bookmarkEnd w:id="10380"/>
      <w:bookmarkEnd w:id="10381"/>
    </w:p>
    <w:p w14:paraId="32B56582" w14:textId="77777777" w:rsidR="00E947CC" w:rsidRPr="00DF53B4" w:rsidRDefault="00E947CC" w:rsidP="00862364">
      <w:pPr>
        <w:pStyle w:val="H6"/>
        <w:rPr>
          <w:snapToGrid w:val="0"/>
        </w:rPr>
      </w:pPr>
      <w:r w:rsidRPr="00DF53B4">
        <w:rPr>
          <w:snapToGrid w:val="0"/>
        </w:rPr>
        <w:t>Initial conditions</w:t>
      </w:r>
    </w:p>
    <w:p w14:paraId="7403E997" w14:textId="77777777" w:rsidR="00E947CC" w:rsidRPr="00DF53B4" w:rsidRDefault="00E947CC" w:rsidP="00E947CC">
      <w:pPr>
        <w:rPr>
          <w:b/>
          <w:bCs/>
          <w:snapToGrid w:val="0"/>
        </w:rPr>
      </w:pPr>
      <w:r w:rsidRPr="00DF53B4">
        <w:rPr>
          <w:snapToGrid w:val="0"/>
        </w:rPr>
        <w:t>UE is configured with the home domain name, public and private user identities and SIP Digest Credentials.</w:t>
      </w:r>
    </w:p>
    <w:p w14:paraId="55253CFE" w14:textId="77777777" w:rsidR="00E947CC" w:rsidRPr="00DF53B4" w:rsidRDefault="00E947CC" w:rsidP="00E947CC">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 SS has performed MD5 authentication with the UE and accepted the registration.</w:t>
      </w:r>
    </w:p>
    <w:p w14:paraId="10A1AEEC" w14:textId="77777777" w:rsidR="00E947CC" w:rsidRPr="00DF53B4" w:rsidRDefault="00E947CC" w:rsidP="001E0DFF">
      <w:pPr>
        <w:pStyle w:val="B1"/>
      </w:pPr>
      <w:r w:rsidRPr="00DF53B4">
        <w:rPr>
          <w:snapToGrid w:val="0"/>
        </w:rPr>
        <w:t xml:space="preserve">Test procedure </w:t>
      </w:r>
    </w:p>
    <w:p w14:paraId="25C054A0" w14:textId="77777777" w:rsidR="00E947CC" w:rsidRPr="00DF53B4" w:rsidRDefault="00E947CC" w:rsidP="00E947CC">
      <w:pPr>
        <w:pStyle w:val="B1"/>
        <w:rPr>
          <w:rFonts w:eastAsia="MS Mincho"/>
        </w:rPr>
      </w:pPr>
      <w:r w:rsidRPr="00DF53B4">
        <w:rPr>
          <w:rFonts w:eastAsia="MS Mincho"/>
          <w:snapToGrid w:val="0"/>
        </w:rPr>
        <w:t>1-9)</w:t>
      </w:r>
      <w:r w:rsidRPr="00DF53B4">
        <w:rPr>
          <w:rFonts w:eastAsia="MS Mincho"/>
          <w:snapToGrid w:val="0"/>
        </w:rPr>
        <w:tab/>
        <w:t>UE executes the procedures defined in annex C.2b steps 1 to 9.</w:t>
      </w:r>
    </w:p>
    <w:p w14:paraId="5E7B3D23" w14:textId="77777777" w:rsidR="00E947CC" w:rsidRPr="00DF53B4" w:rsidRDefault="00E947CC" w:rsidP="00862364">
      <w:pPr>
        <w:pStyle w:val="H6"/>
      </w:pPr>
      <w:r w:rsidRPr="00DF53B4">
        <w:t>Expected sequence</w:t>
      </w:r>
    </w:p>
    <w:p w14:paraId="38E55EB4" w14:textId="77777777" w:rsidR="00E947CC" w:rsidRPr="00DF53B4" w:rsidRDefault="00E947CC" w:rsidP="00E947C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947CC" w:rsidRPr="00DF53B4" w14:paraId="05A5AF14"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526EE3F3" w14:textId="77777777" w:rsidR="00E947CC" w:rsidRPr="00DF53B4" w:rsidRDefault="00E947CC" w:rsidP="00E81C89">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032BC2D7" w14:textId="77777777" w:rsidR="00E947CC" w:rsidRPr="00DF53B4" w:rsidRDefault="00E947CC" w:rsidP="00E81C89">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40DE5240" w14:textId="77777777" w:rsidR="00E947CC" w:rsidRPr="00DF53B4" w:rsidRDefault="00E947CC" w:rsidP="00E81C89">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2C06382C" w14:textId="77777777" w:rsidR="00E947CC" w:rsidRPr="00DF53B4" w:rsidRDefault="00E947CC" w:rsidP="00E81C89">
            <w:pPr>
              <w:pStyle w:val="TAH"/>
              <w:rPr>
                <w:rFonts w:cs="Arial"/>
                <w:szCs w:val="18"/>
                <w:lang w:eastAsia="en-US"/>
              </w:rPr>
            </w:pPr>
            <w:r w:rsidRPr="00DF53B4">
              <w:rPr>
                <w:rFonts w:cs="Arial"/>
                <w:szCs w:val="18"/>
                <w:lang w:eastAsia="en-US"/>
              </w:rPr>
              <w:t>Comment</w:t>
            </w:r>
          </w:p>
        </w:tc>
      </w:tr>
      <w:tr w:rsidR="00E947CC" w:rsidRPr="00DF53B4" w14:paraId="47AE36B6"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403A437E" w14:textId="77777777" w:rsidR="00E947CC" w:rsidRPr="00DF53B4" w:rsidRDefault="00E947CC" w:rsidP="00E81C89">
            <w:pPr>
              <w:pStyle w:val="TAH"/>
              <w:rPr>
                <w:rFonts w:cs="Arial"/>
                <w:szCs w:val="18"/>
                <w:lang w:eastAsia="en-US"/>
              </w:rPr>
            </w:pPr>
          </w:p>
        </w:tc>
        <w:tc>
          <w:tcPr>
            <w:tcW w:w="630" w:type="dxa"/>
            <w:tcBorders>
              <w:left w:val="single" w:sz="4" w:space="0" w:color="auto"/>
            </w:tcBorders>
          </w:tcPr>
          <w:p w14:paraId="163C1F94" w14:textId="77777777" w:rsidR="00E947CC" w:rsidRPr="00DF53B4" w:rsidRDefault="00E947CC" w:rsidP="00E81C89">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1B942C56" w14:textId="77777777" w:rsidR="00E947CC" w:rsidRPr="00DF53B4" w:rsidRDefault="00E947CC" w:rsidP="00E81C89">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1E75A23B" w14:textId="77777777" w:rsidR="00E947CC" w:rsidRPr="00DF53B4" w:rsidRDefault="00E947CC" w:rsidP="00E81C89">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21DD73BF" w14:textId="77777777" w:rsidR="00E947CC" w:rsidRPr="00DF53B4" w:rsidRDefault="00E947CC" w:rsidP="00E81C89">
            <w:pPr>
              <w:pStyle w:val="TAH"/>
              <w:rPr>
                <w:rFonts w:cs="Arial"/>
                <w:szCs w:val="18"/>
                <w:lang w:eastAsia="en-US"/>
              </w:rPr>
            </w:pPr>
          </w:p>
        </w:tc>
      </w:tr>
      <w:tr w:rsidR="00E947CC" w:rsidRPr="00DF53B4" w14:paraId="29420DB2" w14:textId="77777777" w:rsidTr="00E81C89">
        <w:trPr>
          <w:cantSplit/>
          <w:jc w:val="center"/>
        </w:trPr>
        <w:tc>
          <w:tcPr>
            <w:tcW w:w="720" w:type="dxa"/>
            <w:tcBorders>
              <w:top w:val="single" w:sz="4" w:space="0" w:color="auto"/>
              <w:bottom w:val="single" w:sz="4" w:space="0" w:color="auto"/>
            </w:tcBorders>
          </w:tcPr>
          <w:p w14:paraId="0175B32C" w14:textId="77777777" w:rsidR="00E947CC" w:rsidRPr="00DF53B4" w:rsidRDefault="00E947CC" w:rsidP="00E81C89">
            <w:pPr>
              <w:pStyle w:val="TAC"/>
              <w:rPr>
                <w:rFonts w:cs="Arial"/>
                <w:szCs w:val="18"/>
                <w:lang w:eastAsia="en-US"/>
              </w:rPr>
            </w:pPr>
            <w:r w:rsidRPr="00DF53B4">
              <w:rPr>
                <w:rFonts w:cs="Arial"/>
                <w:szCs w:val="18"/>
                <w:lang w:eastAsia="en-US"/>
              </w:rPr>
              <w:t>1-8</w:t>
            </w:r>
          </w:p>
        </w:tc>
        <w:tc>
          <w:tcPr>
            <w:tcW w:w="1260" w:type="dxa"/>
            <w:gridSpan w:val="2"/>
          </w:tcPr>
          <w:p w14:paraId="1B67444D" w14:textId="77777777" w:rsidR="00E947CC" w:rsidRPr="00DF53B4" w:rsidRDefault="00E947CC" w:rsidP="00E81C89">
            <w:pPr>
              <w:pStyle w:val="TAC"/>
              <w:jc w:val="left"/>
              <w:rPr>
                <w:rFonts w:cs="Arial"/>
                <w:szCs w:val="18"/>
                <w:lang w:eastAsia="en-US"/>
              </w:rPr>
            </w:pPr>
          </w:p>
        </w:tc>
        <w:tc>
          <w:tcPr>
            <w:tcW w:w="3420" w:type="dxa"/>
            <w:tcBorders>
              <w:top w:val="single" w:sz="4" w:space="0" w:color="auto"/>
              <w:bottom w:val="single" w:sz="4" w:space="0" w:color="auto"/>
            </w:tcBorders>
          </w:tcPr>
          <w:p w14:paraId="63B402FB" w14:textId="77777777" w:rsidR="00E947CC" w:rsidRPr="00DF53B4" w:rsidRDefault="00E947CC" w:rsidP="00E81C89">
            <w:pPr>
              <w:pStyle w:val="TAL"/>
              <w:rPr>
                <w:rFonts w:cs="Arial"/>
                <w:szCs w:val="18"/>
                <w:lang w:eastAsia="en-US"/>
              </w:rPr>
            </w:pPr>
            <w:r w:rsidRPr="00DF53B4">
              <w:rPr>
                <w:rFonts w:cs="Arial"/>
                <w:szCs w:val="18"/>
                <w:lang w:eastAsia="en-US"/>
              </w:rPr>
              <w:t>Steps defined in annex C.21</w:t>
            </w:r>
            <w:r w:rsidR="00D84FD7" w:rsidRPr="00DF53B4">
              <w:rPr>
                <w:rFonts w:cs="Arial"/>
                <w:szCs w:val="18"/>
                <w:lang w:eastAsia="en-US"/>
              </w:rPr>
              <w:t>c</w:t>
            </w:r>
          </w:p>
        </w:tc>
        <w:tc>
          <w:tcPr>
            <w:tcW w:w="4288" w:type="dxa"/>
            <w:tcBorders>
              <w:top w:val="single" w:sz="4" w:space="0" w:color="auto"/>
              <w:bottom w:val="single" w:sz="4" w:space="0" w:color="auto"/>
            </w:tcBorders>
          </w:tcPr>
          <w:p w14:paraId="0BE347B1" w14:textId="77777777" w:rsidR="00E947CC" w:rsidRPr="00DF53B4" w:rsidRDefault="00E947CC" w:rsidP="00E81C89">
            <w:pPr>
              <w:pStyle w:val="TAL"/>
              <w:rPr>
                <w:rFonts w:cs="Arial"/>
                <w:szCs w:val="18"/>
                <w:lang w:eastAsia="en-US"/>
              </w:rPr>
            </w:pPr>
            <w:r w:rsidRPr="00DF53B4">
              <w:rPr>
                <w:rFonts w:cs="Arial"/>
                <w:szCs w:val="18"/>
                <w:lang w:eastAsia="en-US"/>
              </w:rPr>
              <w:t xml:space="preserve">MTSI Originating speech call. </w:t>
            </w:r>
          </w:p>
        </w:tc>
      </w:tr>
      <w:tr w:rsidR="00E947CC" w:rsidRPr="00DF53B4" w14:paraId="78C79F19" w14:textId="77777777" w:rsidTr="00E81C89">
        <w:trPr>
          <w:cantSplit/>
          <w:jc w:val="center"/>
        </w:trPr>
        <w:tc>
          <w:tcPr>
            <w:tcW w:w="720" w:type="dxa"/>
            <w:tcBorders>
              <w:top w:val="single" w:sz="4" w:space="0" w:color="auto"/>
              <w:bottom w:val="single" w:sz="4" w:space="0" w:color="auto"/>
            </w:tcBorders>
          </w:tcPr>
          <w:p w14:paraId="66142893" w14:textId="77777777" w:rsidR="00E947CC" w:rsidRPr="00DF53B4" w:rsidRDefault="00E947CC" w:rsidP="00E81C89">
            <w:pPr>
              <w:pStyle w:val="TAC"/>
              <w:rPr>
                <w:rFonts w:cs="Arial"/>
                <w:szCs w:val="18"/>
                <w:lang w:eastAsia="en-US"/>
              </w:rPr>
            </w:pPr>
            <w:r w:rsidRPr="00DF53B4">
              <w:rPr>
                <w:rFonts w:cs="Arial"/>
                <w:szCs w:val="18"/>
                <w:lang w:eastAsia="en-US"/>
              </w:rPr>
              <w:t>9</w:t>
            </w:r>
          </w:p>
        </w:tc>
        <w:tc>
          <w:tcPr>
            <w:tcW w:w="1260" w:type="dxa"/>
            <w:gridSpan w:val="2"/>
          </w:tcPr>
          <w:p w14:paraId="2E65711C" w14:textId="77777777" w:rsidR="00E947CC" w:rsidRPr="00DF53B4" w:rsidRDefault="00E947CC" w:rsidP="00E81C89">
            <w:pPr>
              <w:pStyle w:val="TAC"/>
              <w:jc w:val="left"/>
              <w:rPr>
                <w:rFonts w:cs="Arial"/>
                <w:szCs w:val="18"/>
                <w:lang w:eastAsia="en-US"/>
              </w:rPr>
            </w:pPr>
          </w:p>
        </w:tc>
        <w:tc>
          <w:tcPr>
            <w:tcW w:w="3420" w:type="dxa"/>
            <w:tcBorders>
              <w:top w:val="single" w:sz="4" w:space="0" w:color="auto"/>
              <w:bottom w:val="single" w:sz="4" w:space="0" w:color="auto"/>
            </w:tcBorders>
          </w:tcPr>
          <w:p w14:paraId="04B1139F" w14:textId="77777777" w:rsidR="00E947CC" w:rsidRPr="00DF53B4" w:rsidRDefault="00E947CC" w:rsidP="00E81C89">
            <w:pPr>
              <w:pStyle w:val="TAL"/>
              <w:rPr>
                <w:rFonts w:cs="Arial"/>
                <w:szCs w:val="18"/>
                <w:lang w:eastAsia="en-US"/>
              </w:rPr>
            </w:pPr>
            <w:r w:rsidRPr="00DF53B4">
              <w:rPr>
                <w:rFonts w:cs="Arial"/>
                <w:szCs w:val="18"/>
                <w:lang w:eastAsia="en-US"/>
              </w:rPr>
              <w:t>The UE is triggered by MMI to release the call</w:t>
            </w:r>
          </w:p>
        </w:tc>
        <w:tc>
          <w:tcPr>
            <w:tcW w:w="4288" w:type="dxa"/>
            <w:tcBorders>
              <w:top w:val="single" w:sz="4" w:space="0" w:color="auto"/>
              <w:bottom w:val="single" w:sz="4" w:space="0" w:color="auto"/>
            </w:tcBorders>
          </w:tcPr>
          <w:p w14:paraId="184A6313" w14:textId="77777777" w:rsidR="00E947CC" w:rsidRPr="00DF53B4" w:rsidRDefault="00E947CC" w:rsidP="00E81C89">
            <w:pPr>
              <w:pStyle w:val="TAL"/>
              <w:rPr>
                <w:rFonts w:cs="Arial"/>
                <w:szCs w:val="18"/>
                <w:lang w:eastAsia="en-US"/>
              </w:rPr>
            </w:pPr>
          </w:p>
        </w:tc>
      </w:tr>
      <w:tr w:rsidR="00E947CC" w:rsidRPr="00DF53B4" w14:paraId="43468530" w14:textId="77777777" w:rsidTr="00E81C89">
        <w:trPr>
          <w:cantSplit/>
          <w:jc w:val="center"/>
        </w:trPr>
        <w:tc>
          <w:tcPr>
            <w:tcW w:w="720" w:type="dxa"/>
            <w:tcBorders>
              <w:top w:val="single" w:sz="4" w:space="0" w:color="auto"/>
              <w:bottom w:val="single" w:sz="4" w:space="0" w:color="auto"/>
            </w:tcBorders>
          </w:tcPr>
          <w:p w14:paraId="1D2F8210" w14:textId="77777777" w:rsidR="00E947CC" w:rsidRPr="00DF53B4" w:rsidRDefault="00E947CC" w:rsidP="00E81C89">
            <w:pPr>
              <w:pStyle w:val="TAC"/>
              <w:rPr>
                <w:rFonts w:cs="Arial"/>
                <w:szCs w:val="18"/>
                <w:lang w:eastAsia="en-US"/>
              </w:rPr>
            </w:pPr>
            <w:r w:rsidRPr="00DF53B4">
              <w:rPr>
                <w:rFonts w:cs="Arial"/>
                <w:szCs w:val="18"/>
                <w:lang w:eastAsia="en-US"/>
              </w:rPr>
              <w:t>10</w:t>
            </w:r>
          </w:p>
        </w:tc>
        <w:tc>
          <w:tcPr>
            <w:tcW w:w="1260" w:type="dxa"/>
            <w:gridSpan w:val="2"/>
          </w:tcPr>
          <w:p w14:paraId="429D5C94" w14:textId="77777777" w:rsidR="00E947CC" w:rsidRPr="00DF53B4" w:rsidRDefault="00E947CC" w:rsidP="00E81C89">
            <w:pPr>
              <w:pStyle w:val="TAC"/>
              <w:rPr>
                <w:rFonts w:cs="Arial"/>
                <w:szCs w:val="18"/>
                <w:lang w:eastAsia="en-US"/>
              </w:rPr>
            </w:pPr>
            <w:r w:rsidRPr="00DF53B4">
              <w:rPr>
                <w:rFonts w:eastAsia="MS Gothic" w:cs="Arial"/>
                <w:szCs w:val="18"/>
                <w:lang w:eastAsia="en-US"/>
              </w:rPr>
              <w:sym w:font="Wingdings" w:char="F0E0"/>
            </w:r>
          </w:p>
        </w:tc>
        <w:tc>
          <w:tcPr>
            <w:tcW w:w="3420" w:type="dxa"/>
            <w:tcBorders>
              <w:top w:val="single" w:sz="4" w:space="0" w:color="auto"/>
              <w:bottom w:val="single" w:sz="4" w:space="0" w:color="auto"/>
            </w:tcBorders>
          </w:tcPr>
          <w:p w14:paraId="29F57F85" w14:textId="77777777" w:rsidR="00E947CC" w:rsidRPr="00DF53B4" w:rsidRDefault="00E947CC" w:rsidP="00E81C89">
            <w:pPr>
              <w:pStyle w:val="TAL"/>
              <w:rPr>
                <w:rFonts w:cs="Arial"/>
                <w:szCs w:val="18"/>
                <w:lang w:eastAsia="en-US"/>
              </w:rPr>
            </w:pPr>
            <w:r w:rsidRPr="00DF53B4">
              <w:rPr>
                <w:rFonts w:eastAsia="MS Gothic" w:cs="Arial"/>
                <w:szCs w:val="18"/>
                <w:lang w:eastAsia="en-US"/>
              </w:rPr>
              <w:t>BYE</w:t>
            </w:r>
          </w:p>
        </w:tc>
        <w:tc>
          <w:tcPr>
            <w:tcW w:w="4288" w:type="dxa"/>
            <w:tcBorders>
              <w:top w:val="single" w:sz="4" w:space="0" w:color="auto"/>
              <w:bottom w:val="single" w:sz="4" w:space="0" w:color="auto"/>
            </w:tcBorders>
          </w:tcPr>
          <w:p w14:paraId="4A29DE6B" w14:textId="77777777" w:rsidR="00E947CC" w:rsidRPr="00DF53B4" w:rsidRDefault="00E947CC" w:rsidP="00E81C89">
            <w:pPr>
              <w:pStyle w:val="TAL"/>
              <w:rPr>
                <w:rFonts w:cs="Arial"/>
                <w:szCs w:val="18"/>
                <w:lang w:eastAsia="en-US"/>
              </w:rPr>
            </w:pPr>
            <w:r w:rsidRPr="00DF53B4">
              <w:rPr>
                <w:rFonts w:eastAsia="MS Gothic" w:cs="Arial"/>
                <w:szCs w:val="18"/>
                <w:lang w:eastAsia="en-US"/>
              </w:rPr>
              <w:t>The UE releases the call with BYE</w:t>
            </w:r>
          </w:p>
        </w:tc>
      </w:tr>
      <w:tr w:rsidR="00E947CC" w:rsidRPr="00DF53B4" w14:paraId="48FBE4E5" w14:textId="77777777" w:rsidTr="00E81C89">
        <w:trPr>
          <w:cantSplit/>
          <w:jc w:val="center"/>
        </w:trPr>
        <w:tc>
          <w:tcPr>
            <w:tcW w:w="720" w:type="dxa"/>
            <w:tcBorders>
              <w:top w:val="single" w:sz="4" w:space="0" w:color="auto"/>
            </w:tcBorders>
          </w:tcPr>
          <w:p w14:paraId="037065DF" w14:textId="77777777" w:rsidR="00E947CC" w:rsidRPr="00DF53B4" w:rsidRDefault="00E947CC" w:rsidP="00E81C89">
            <w:pPr>
              <w:pStyle w:val="TAC"/>
              <w:rPr>
                <w:rFonts w:cs="Arial"/>
                <w:szCs w:val="18"/>
                <w:lang w:eastAsia="en-US"/>
              </w:rPr>
            </w:pPr>
            <w:r w:rsidRPr="00DF53B4">
              <w:rPr>
                <w:rFonts w:cs="Arial"/>
                <w:szCs w:val="18"/>
                <w:lang w:eastAsia="en-US"/>
              </w:rPr>
              <w:t>11</w:t>
            </w:r>
          </w:p>
        </w:tc>
        <w:tc>
          <w:tcPr>
            <w:tcW w:w="1260" w:type="dxa"/>
            <w:gridSpan w:val="2"/>
          </w:tcPr>
          <w:p w14:paraId="0A00D0EA" w14:textId="77777777" w:rsidR="00E947CC" w:rsidRPr="00DF53B4" w:rsidRDefault="00E947CC" w:rsidP="00E81C89">
            <w:pPr>
              <w:pStyle w:val="TAC"/>
              <w:rPr>
                <w:rFonts w:cs="Arial"/>
                <w:szCs w:val="18"/>
                <w:lang w:eastAsia="en-US"/>
              </w:rPr>
            </w:pPr>
            <w:r w:rsidRPr="00DF53B4">
              <w:rPr>
                <w:rFonts w:eastAsia="MS Gothic" w:cs="Arial"/>
                <w:szCs w:val="18"/>
                <w:lang w:eastAsia="en-US"/>
              </w:rPr>
              <w:sym w:font="Wingdings" w:char="F0DF"/>
            </w:r>
          </w:p>
        </w:tc>
        <w:tc>
          <w:tcPr>
            <w:tcW w:w="3420" w:type="dxa"/>
            <w:tcBorders>
              <w:top w:val="single" w:sz="4" w:space="0" w:color="auto"/>
            </w:tcBorders>
          </w:tcPr>
          <w:p w14:paraId="5C5B5DA0" w14:textId="77777777" w:rsidR="00E947CC" w:rsidRPr="00DF53B4" w:rsidRDefault="00E947CC" w:rsidP="00E81C89">
            <w:pPr>
              <w:pStyle w:val="TAL"/>
              <w:rPr>
                <w:rFonts w:cs="Arial"/>
                <w:szCs w:val="18"/>
                <w:lang w:eastAsia="en-US"/>
              </w:rPr>
            </w:pPr>
            <w:r w:rsidRPr="00DF53B4">
              <w:rPr>
                <w:rFonts w:eastAsia="MS Gothic" w:cs="Arial"/>
                <w:szCs w:val="18"/>
                <w:lang w:eastAsia="en-US"/>
              </w:rPr>
              <w:t>200 OK</w:t>
            </w:r>
          </w:p>
        </w:tc>
        <w:tc>
          <w:tcPr>
            <w:tcW w:w="4288" w:type="dxa"/>
            <w:tcBorders>
              <w:top w:val="single" w:sz="4" w:space="0" w:color="auto"/>
            </w:tcBorders>
          </w:tcPr>
          <w:p w14:paraId="38239AF1" w14:textId="77777777" w:rsidR="00E947CC" w:rsidRPr="00DF53B4" w:rsidRDefault="00E947CC" w:rsidP="00E81C89">
            <w:pPr>
              <w:pStyle w:val="TAL"/>
              <w:rPr>
                <w:rFonts w:cs="Arial"/>
                <w:szCs w:val="18"/>
                <w:lang w:eastAsia="en-US"/>
              </w:rPr>
            </w:pPr>
            <w:r w:rsidRPr="00DF53B4">
              <w:rPr>
                <w:rFonts w:eastAsia="MS Gothic" w:cs="Arial"/>
                <w:szCs w:val="18"/>
                <w:lang w:eastAsia="en-US"/>
              </w:rPr>
              <w:t>The SS sends 200 OK for BYE</w:t>
            </w:r>
          </w:p>
        </w:tc>
      </w:tr>
    </w:tbl>
    <w:p w14:paraId="0288FAC3" w14:textId="77777777" w:rsidR="00E947CC" w:rsidRPr="00DF53B4" w:rsidRDefault="00E947CC" w:rsidP="00E947CC"/>
    <w:p w14:paraId="5C08CEF3" w14:textId="77777777" w:rsidR="00E947CC" w:rsidRPr="00DF53B4" w:rsidRDefault="00E947CC" w:rsidP="00294DE8">
      <w:pPr>
        <w:pStyle w:val="NO"/>
      </w:pPr>
      <w:r w:rsidRPr="00DF53B4">
        <w:t>NOTE:</w:t>
      </w:r>
      <w:r w:rsidRPr="00DF53B4">
        <w:tab/>
        <w:t>The default messages contents in annex A are used with condition “</w:t>
      </w:r>
      <w:r w:rsidRPr="00DF53B4">
        <w:rPr>
          <w:rFonts w:eastAsia="Batang"/>
        </w:rPr>
        <w:t>SIP Digest without TLS for Fixed Broadband Access</w:t>
      </w:r>
      <w:r w:rsidRPr="00DF53B4">
        <w:t>” when applicable</w:t>
      </w:r>
    </w:p>
    <w:p w14:paraId="58F81E63" w14:textId="77777777" w:rsidR="00E947CC" w:rsidRPr="00DF53B4" w:rsidRDefault="00E947CC" w:rsidP="00862364">
      <w:pPr>
        <w:pStyle w:val="H6"/>
      </w:pPr>
      <w:r w:rsidRPr="00DF53B4">
        <w:t>Specific Message Contents</w:t>
      </w:r>
    </w:p>
    <w:p w14:paraId="41B2B234" w14:textId="77777777" w:rsidR="00E947CC" w:rsidRPr="00DF53B4" w:rsidRDefault="00E947CC" w:rsidP="00E947CC">
      <w:pPr>
        <w:rPr>
          <w:snapToGrid w:val="0"/>
        </w:rPr>
      </w:pPr>
      <w:r w:rsidRPr="00DF53B4">
        <w:rPr>
          <w:snapToGrid w:val="0"/>
        </w:rPr>
        <w:t>Steps 1 - 8 as specified in annex C.21c</w:t>
      </w:r>
    </w:p>
    <w:p w14:paraId="7F6B407D" w14:textId="77777777" w:rsidR="00E947CC" w:rsidRPr="00DF53B4" w:rsidRDefault="00E947CC" w:rsidP="00862364">
      <w:pPr>
        <w:pStyle w:val="H6"/>
        <w:rPr>
          <w:snapToGrid w:val="0"/>
        </w:rPr>
      </w:pPr>
      <w:r w:rsidRPr="00DF53B4">
        <w:rPr>
          <w:snapToGrid w:val="0"/>
        </w:rPr>
        <w:t>BYE (Step 10)</w:t>
      </w:r>
    </w:p>
    <w:p w14:paraId="5096062D" w14:textId="77777777" w:rsidR="00E947CC" w:rsidRPr="00DF53B4" w:rsidRDefault="00E947CC" w:rsidP="00E947CC">
      <w:pPr>
        <w:keepNext/>
      </w:pPr>
      <w:r w:rsidRPr="00DF53B4">
        <w:t>Use the default message “BYE” in annex A.2.8.</w:t>
      </w:r>
    </w:p>
    <w:p w14:paraId="2677D579" w14:textId="77777777" w:rsidR="00E947CC" w:rsidRPr="00DF53B4" w:rsidRDefault="00E947CC" w:rsidP="00862364">
      <w:pPr>
        <w:pStyle w:val="H6"/>
        <w:rPr>
          <w:snapToGrid w:val="0"/>
        </w:rPr>
      </w:pPr>
      <w:r w:rsidRPr="00DF53B4">
        <w:rPr>
          <w:snapToGrid w:val="0"/>
        </w:rPr>
        <w:t>200 OK for BYE (Step 11)</w:t>
      </w:r>
    </w:p>
    <w:p w14:paraId="5E4556BA" w14:textId="77777777" w:rsidR="00E947CC" w:rsidRPr="00DF53B4" w:rsidRDefault="00E947CC" w:rsidP="00E947CC">
      <w:pPr>
        <w:keepNext/>
        <w:rPr>
          <w:snapToGrid w:val="0"/>
        </w:rPr>
      </w:pPr>
      <w:r w:rsidRPr="00DF53B4">
        <w:t>Use the default message “200 OK for other requests than REGISTER or SUBSCRIBE” in annex A.3.1.</w:t>
      </w:r>
    </w:p>
    <w:p w14:paraId="251CFA42" w14:textId="77777777" w:rsidR="00E947CC" w:rsidRPr="00DF53B4" w:rsidRDefault="00E947CC" w:rsidP="00540C6E">
      <w:pPr>
        <w:pStyle w:val="Heading3"/>
        <w:rPr>
          <w:rFonts w:cs="Arial"/>
          <w:szCs w:val="28"/>
        </w:rPr>
      </w:pPr>
      <w:bookmarkStart w:id="10382" w:name="_Toc21078431"/>
      <w:bookmarkStart w:id="10383" w:name="_Toc35972995"/>
      <w:bookmarkStart w:id="10384" w:name="_Toc51775284"/>
      <w:bookmarkStart w:id="10385" w:name="_Toc51835707"/>
      <w:bookmarkStart w:id="10386" w:name="_Toc52220560"/>
      <w:bookmarkStart w:id="10387" w:name="_Toc58360622"/>
      <w:bookmarkStart w:id="10388" w:name="_Toc68193761"/>
      <w:bookmarkStart w:id="10389" w:name="_Toc75422736"/>
      <w:r w:rsidRPr="00DF53B4">
        <w:rPr>
          <w:rFonts w:cs="Arial"/>
          <w:szCs w:val="28"/>
        </w:rPr>
        <w:t>H.12.4.5</w:t>
      </w:r>
      <w:r w:rsidRPr="00DF53B4">
        <w:rPr>
          <w:rFonts w:cs="Arial"/>
          <w:szCs w:val="28"/>
        </w:rPr>
        <w:tab/>
        <w:t>Test requirements</w:t>
      </w:r>
      <w:bookmarkEnd w:id="10382"/>
      <w:bookmarkEnd w:id="10383"/>
      <w:bookmarkEnd w:id="10384"/>
      <w:bookmarkEnd w:id="10385"/>
      <w:bookmarkEnd w:id="10386"/>
      <w:bookmarkEnd w:id="10387"/>
      <w:bookmarkEnd w:id="10388"/>
      <w:bookmarkEnd w:id="10389"/>
    </w:p>
    <w:p w14:paraId="63B983E6" w14:textId="77777777" w:rsidR="00E947CC" w:rsidRPr="00DF53B4" w:rsidRDefault="00E947CC" w:rsidP="00E947CC">
      <w:pPr>
        <w:rPr>
          <w:snapToGrid w:val="0"/>
        </w:rPr>
      </w:pPr>
      <w:r w:rsidRPr="00DF53B4">
        <w:rPr>
          <w:snapToGrid w:val="0"/>
        </w:rPr>
        <w:t>SS must check that if the UE uses SIP Digest and it sends all the requests in accordance to 3GPP T</w:t>
      </w:r>
      <w:r w:rsidRPr="00DF53B4">
        <w:t>S 24.229 [10], clause 5.1.1.5.1.</w:t>
      </w:r>
    </w:p>
    <w:p w14:paraId="5F060B29" w14:textId="77777777" w:rsidR="00E947CC" w:rsidRPr="00DF53B4" w:rsidRDefault="00E947CC" w:rsidP="00E947CC">
      <w:r w:rsidRPr="00DF53B4">
        <w:rPr>
          <w:snapToGrid w:val="0"/>
        </w:rPr>
        <w:t>Step 10: the UE shall send a BYE request with the correct content</w:t>
      </w:r>
      <w:r w:rsidRPr="00DF53B4">
        <w:t>, according to common message definitions.</w:t>
      </w:r>
    </w:p>
    <w:p w14:paraId="05E7005C" w14:textId="77777777" w:rsidR="00764561" w:rsidRPr="00DF53B4" w:rsidRDefault="00764561" w:rsidP="00764561">
      <w:pPr>
        <w:pStyle w:val="Heading2"/>
      </w:pPr>
      <w:bookmarkStart w:id="10390" w:name="_Toc21078432"/>
      <w:bookmarkStart w:id="10391" w:name="_Toc35972996"/>
      <w:bookmarkStart w:id="10392" w:name="_Toc51775285"/>
      <w:bookmarkStart w:id="10393" w:name="_Toc51835708"/>
      <w:bookmarkStart w:id="10394" w:name="_Toc52220561"/>
      <w:bookmarkStart w:id="10395" w:name="_Toc58360623"/>
      <w:bookmarkStart w:id="10396" w:name="_Toc68193762"/>
      <w:bookmarkStart w:id="10397" w:name="_Toc75422737"/>
      <w:r w:rsidRPr="00DF53B4">
        <w:t>H.12.5</w:t>
      </w:r>
      <w:r w:rsidRPr="00DF53B4">
        <w:tab/>
      </w:r>
      <w:r w:rsidRPr="00DF53B4">
        <w:rPr>
          <w:szCs w:val="28"/>
        </w:rPr>
        <w:t>Terminating MTSI Voice call with preconditions / Fixed Broadband Access</w:t>
      </w:r>
      <w:bookmarkEnd w:id="10390"/>
      <w:bookmarkEnd w:id="10391"/>
      <w:bookmarkEnd w:id="10392"/>
      <w:bookmarkEnd w:id="10393"/>
      <w:bookmarkEnd w:id="10394"/>
      <w:bookmarkEnd w:id="10395"/>
      <w:bookmarkEnd w:id="10396"/>
      <w:bookmarkEnd w:id="10397"/>
    </w:p>
    <w:p w14:paraId="0A058272" w14:textId="77777777" w:rsidR="00764561" w:rsidRPr="00DF53B4" w:rsidRDefault="00EB3F41" w:rsidP="00764561">
      <w:pPr>
        <w:pStyle w:val="Heading3"/>
      </w:pPr>
      <w:bookmarkStart w:id="10398" w:name="_Toc21078433"/>
      <w:bookmarkStart w:id="10399" w:name="_Toc35972997"/>
      <w:bookmarkStart w:id="10400" w:name="_Toc51775286"/>
      <w:bookmarkStart w:id="10401" w:name="_Toc51835709"/>
      <w:bookmarkStart w:id="10402" w:name="_Toc52220562"/>
      <w:bookmarkStart w:id="10403" w:name="_Toc58360624"/>
      <w:bookmarkStart w:id="10404" w:name="_Toc68193763"/>
      <w:bookmarkStart w:id="10405" w:name="_Toc75422738"/>
      <w:r w:rsidRPr="00DF53B4">
        <w:t>H.12.5</w:t>
      </w:r>
      <w:r w:rsidR="00764561" w:rsidRPr="00DF53B4">
        <w:t>.1</w:t>
      </w:r>
      <w:r w:rsidR="00764561" w:rsidRPr="00DF53B4">
        <w:tab/>
        <w:t>Definition and applicability</w:t>
      </w:r>
      <w:bookmarkEnd w:id="10398"/>
      <w:bookmarkEnd w:id="10399"/>
      <w:bookmarkEnd w:id="10400"/>
      <w:bookmarkEnd w:id="10401"/>
      <w:bookmarkEnd w:id="10402"/>
      <w:bookmarkEnd w:id="10403"/>
      <w:bookmarkEnd w:id="10404"/>
      <w:bookmarkEnd w:id="10405"/>
    </w:p>
    <w:p w14:paraId="106A0BA9" w14:textId="77777777" w:rsidR="00764561" w:rsidRPr="00DF53B4" w:rsidRDefault="00764561" w:rsidP="00764561">
      <w:r w:rsidRPr="00DF53B4">
        <w:rPr>
          <w:snapToGrid w:val="0"/>
        </w:rPr>
        <w:t>Test to verify that the UE correctly performs IMS mobile terminated speech call setup when using IMS Multimedia Telephony with preconditions. This process is described in 3GPP T</w:t>
      </w:r>
      <w:r w:rsidRPr="00DF53B4">
        <w:t xml:space="preserve">S 24.229 [10], clauses 5.1.2A.2 and 5.1.4.1. </w:t>
      </w:r>
      <w:r w:rsidRPr="00DF53B4">
        <w:rPr>
          <w:snapToGrid w:val="0"/>
        </w:rPr>
        <w:t xml:space="preserve">The test case is applicable for </w:t>
      </w:r>
      <w:r w:rsidRPr="00DF53B4">
        <w:rPr>
          <w:szCs w:val="28"/>
        </w:rPr>
        <w:t>Fixed Broadband Access</w:t>
      </w:r>
      <w:r w:rsidRPr="00DF53B4">
        <w:rPr>
          <w:snapToGrid w:val="0"/>
        </w:rPr>
        <w:t>.</w:t>
      </w:r>
    </w:p>
    <w:p w14:paraId="4F4E075E" w14:textId="77777777" w:rsidR="00764561" w:rsidRPr="00DF53B4" w:rsidRDefault="00EB3F41" w:rsidP="00764561">
      <w:pPr>
        <w:pStyle w:val="Heading3"/>
      </w:pPr>
      <w:bookmarkStart w:id="10406" w:name="_Toc21078434"/>
      <w:bookmarkStart w:id="10407" w:name="_Toc35972998"/>
      <w:bookmarkStart w:id="10408" w:name="_Toc51775287"/>
      <w:bookmarkStart w:id="10409" w:name="_Toc51835710"/>
      <w:bookmarkStart w:id="10410" w:name="_Toc52220563"/>
      <w:bookmarkStart w:id="10411" w:name="_Toc58360625"/>
      <w:bookmarkStart w:id="10412" w:name="_Toc68193764"/>
      <w:bookmarkStart w:id="10413" w:name="_Toc75422739"/>
      <w:r w:rsidRPr="00DF53B4">
        <w:t>H.12.5</w:t>
      </w:r>
      <w:r w:rsidR="00764561" w:rsidRPr="00DF53B4">
        <w:t>.2</w:t>
      </w:r>
      <w:r w:rsidR="00764561" w:rsidRPr="00DF53B4">
        <w:tab/>
        <w:t>Conformance requirement</w:t>
      </w:r>
      <w:bookmarkEnd w:id="10406"/>
      <w:bookmarkEnd w:id="10407"/>
      <w:bookmarkEnd w:id="10408"/>
      <w:bookmarkEnd w:id="10409"/>
      <w:bookmarkEnd w:id="10410"/>
      <w:bookmarkEnd w:id="10411"/>
      <w:bookmarkEnd w:id="10412"/>
      <w:bookmarkEnd w:id="10413"/>
    </w:p>
    <w:p w14:paraId="7F7D8B18" w14:textId="77777777" w:rsidR="00764561" w:rsidRPr="00DF53B4" w:rsidRDefault="00D923E8" w:rsidP="00764561">
      <w:r w:rsidRPr="00DF53B4">
        <w:t xml:space="preserve">[TS </w:t>
      </w:r>
      <w:r w:rsidR="00764561" w:rsidRPr="00DF53B4">
        <w:t>24.229, clause 5.1.2A.2]:</w:t>
      </w:r>
    </w:p>
    <w:p w14:paraId="0E4E11C8" w14:textId="77777777" w:rsidR="00764561" w:rsidRPr="00DF53B4" w:rsidRDefault="00764561" w:rsidP="00764561">
      <w:r w:rsidRPr="00DF53B4">
        <w:t>The procedures of this subclause are general to all requests and responses, except those for the REGISTER method.</w:t>
      </w:r>
    </w:p>
    <w:p w14:paraId="640CD516" w14:textId="77777777" w:rsidR="00764561" w:rsidRPr="00DF53B4" w:rsidRDefault="00764561" w:rsidP="00764561">
      <w:r w:rsidRPr="00DF53B4">
        <w:t xml:space="preserve">Where a security association or </w:t>
      </w:r>
      <w:smartTag w:uri="urn:schemas-microsoft-com:office:smarttags" w:element="stockticker">
        <w:r w:rsidRPr="00DF53B4">
          <w:t>TLS</w:t>
        </w:r>
      </w:smartTag>
      <w:r w:rsidRPr="00DF53B4">
        <w:t xml:space="preserve"> session exists, the UE shall discard any SIP request that is not protected by the security association or </w:t>
      </w:r>
      <w:smartTag w:uri="urn:schemas-microsoft-com:office:smarttags" w:element="stockticker">
        <w:r w:rsidRPr="00DF53B4">
          <w:t>TLS</w:t>
        </w:r>
      </w:smartTag>
      <w:r w:rsidRPr="00DF53B4">
        <w:t xml:space="preserve"> session and is received from the P-CSCF outside of the registration and authentication procedures. The requirements on the UE within the registration and authentication procedures are defined in subclause 5.1.1.</w:t>
      </w:r>
    </w:p>
    <w:p w14:paraId="5B578601" w14:textId="77777777" w:rsidR="00764561" w:rsidRPr="00DF53B4" w:rsidRDefault="00764561" w:rsidP="00764561">
      <w:r w:rsidRPr="00DF53B4">
        <w:t>If an initial request contains an Accept-Contact header field containing the g.3gpp.icsi-ref media feature tag with an ICSI value, the UE should invoke the IMS application that is the best match for the ICSI value.</w:t>
      </w:r>
    </w:p>
    <w:p w14:paraId="47BCCC79" w14:textId="77777777" w:rsidR="00764561" w:rsidRPr="00DF53B4" w:rsidRDefault="00764561" w:rsidP="00764561">
      <w:r w:rsidRPr="00DF53B4">
        <w:t xml:space="preserve">If an initial request contains an Accept-Contact header field containing the </w:t>
      </w:r>
      <w:r w:rsidRPr="00DF53B4">
        <w:rPr>
          <w:rFonts w:eastAsia="SimSun"/>
          <w:lang w:eastAsia="zh-CN"/>
        </w:rPr>
        <w:t xml:space="preserve">g.3gpp.iari-ref media </w:t>
      </w:r>
      <w:r w:rsidRPr="00DF53B4">
        <w:t>feature tag with an IARI value the UE should invoke the IMS application that is the best match for the IARI value.</w:t>
      </w:r>
    </w:p>
    <w:p w14:paraId="30FD1E51" w14:textId="77777777" w:rsidR="00764561" w:rsidRPr="00DF53B4" w:rsidRDefault="00764561" w:rsidP="00764561">
      <w:r w:rsidRPr="00DF53B4">
        <w:t>The UE can receive multiple ICSI values, IARI values or both in an Accept-Contact header field. In this case it is up to the implementation which of the multiple ICSI values or IARI values the UE takes action on.</w:t>
      </w:r>
    </w:p>
    <w:p w14:paraId="7980D387" w14:textId="77777777" w:rsidR="00764561" w:rsidRPr="00DF53B4" w:rsidRDefault="00764561" w:rsidP="00764561">
      <w:pPr>
        <w:pStyle w:val="NO"/>
      </w:pPr>
      <w:r w:rsidRPr="00DF53B4">
        <w:t>NOTE 1:</w:t>
      </w:r>
      <w:r w:rsidRPr="00DF53B4">
        <w:tab/>
        <w:t xml:space="preserve">The application verifies that the contents of the request </w:t>
      </w:r>
      <w:r w:rsidRPr="00DF53B4">
        <w:rPr>
          <w:rFonts w:eastAsia="PMingLiU"/>
        </w:rPr>
        <w:t>(e.g. SDP media capabilities, Content-Type header field) are consistent with the</w:t>
      </w:r>
      <w:r w:rsidRPr="00DF53B4">
        <w:t xml:space="preserve"> ICSI value in the g.3gpp.icsi-ref media feature tag and IARI value contained in the </w:t>
      </w:r>
      <w:r w:rsidRPr="00DF53B4">
        <w:rPr>
          <w:rFonts w:eastAsia="SimSun"/>
          <w:lang w:eastAsia="zh-CN"/>
        </w:rPr>
        <w:t>g.3gpp.iari-ref</w:t>
      </w:r>
      <w:r w:rsidRPr="00DF53B4" w:rsidDel="005F06FB">
        <w:rPr>
          <w:rFonts w:eastAsia="PMingLiU" w:cs="Courier New"/>
          <w:lang w:eastAsia="zh-TW"/>
        </w:rPr>
        <w:t xml:space="preserve"> </w:t>
      </w:r>
      <w:r w:rsidRPr="00DF53B4">
        <w:rPr>
          <w:rFonts w:eastAsia="PMingLiU" w:cs="Courier New"/>
          <w:lang w:eastAsia="zh-TW"/>
        </w:rPr>
        <w:t xml:space="preserve">media </w:t>
      </w:r>
      <w:r w:rsidRPr="00DF53B4">
        <w:t>feature tag.</w:t>
      </w:r>
    </w:p>
    <w:p w14:paraId="5E3FD488" w14:textId="77777777" w:rsidR="00764561" w:rsidRPr="00DF53B4" w:rsidRDefault="00764561" w:rsidP="00764561">
      <w:pPr>
        <w:rPr>
          <w:rFonts w:eastAsia="PMingLiU"/>
        </w:rPr>
      </w:pPr>
      <w:r w:rsidRPr="00DF53B4">
        <w:t xml:space="preserve">If an initial request does not contain an Accept-Contact header field containing a g.3gpp.icsi-ref media feature tag or a </w:t>
      </w:r>
      <w:r w:rsidRPr="00DF53B4">
        <w:rPr>
          <w:rFonts w:eastAsia="SimSun"/>
          <w:lang w:eastAsia="zh-CN"/>
        </w:rPr>
        <w:t>g.3gpp.iari-ref</w:t>
      </w:r>
      <w:r w:rsidRPr="00DF53B4" w:rsidDel="005F06FB">
        <w:rPr>
          <w:rFonts w:eastAsia="PMingLiU" w:cs="Courier New"/>
          <w:lang w:eastAsia="zh-TW"/>
        </w:rPr>
        <w:t xml:space="preserve"> </w:t>
      </w:r>
      <w:r w:rsidRPr="00DF53B4">
        <w:rPr>
          <w:rFonts w:eastAsia="PMingLiU" w:cs="Courier New"/>
          <w:lang w:eastAsia="zh-TW"/>
        </w:rPr>
        <w:t xml:space="preserve">media </w:t>
      </w:r>
      <w:r w:rsidRPr="00DF53B4">
        <w:t xml:space="preserve">feature tag the UE shall invoke the application that is the best match based on the contents of the request </w:t>
      </w:r>
      <w:r w:rsidRPr="00DF53B4">
        <w:rPr>
          <w:rFonts w:eastAsia="PMingLiU"/>
        </w:rPr>
        <w:t>(e.g. SDP media capabilities, Content-Type header field, media feature tag).</w:t>
      </w:r>
    </w:p>
    <w:p w14:paraId="51C95439" w14:textId="77777777" w:rsidR="00764561" w:rsidRPr="00DF53B4" w:rsidRDefault="00764561" w:rsidP="00764561">
      <w:r w:rsidRPr="00DF53B4">
        <w:t xml:space="preserve">The UE can indicate privacy of the P-Asserted-Identity that will be generated by the P-CSCF in accordance with </w:t>
      </w:r>
      <w:r w:rsidR="00862364" w:rsidRPr="00DF53B4">
        <w:t>RFC </w:t>
      </w:r>
      <w:r w:rsidRPr="00DF53B4">
        <w:t xml:space="preserve">3323 [33], and the additional requirements contained within </w:t>
      </w:r>
      <w:r w:rsidR="00862364" w:rsidRPr="00DF53B4">
        <w:t>RFC </w:t>
      </w:r>
      <w:r w:rsidRPr="00DF53B4">
        <w:t>3325 [34].</w:t>
      </w:r>
    </w:p>
    <w:p w14:paraId="33B10159" w14:textId="77777777" w:rsidR="00764561" w:rsidRPr="00DF53B4" w:rsidRDefault="00764561" w:rsidP="00764561">
      <w:pPr>
        <w:pStyle w:val="NO"/>
      </w:pPr>
      <w:r w:rsidRPr="00DF53B4">
        <w:t>NOTE 2:</w:t>
      </w:r>
      <w:r w:rsidRPr="00DF53B4">
        <w:tab/>
        <w:t>In the UE-terminating case, this version of the document makes no provision for the UE to provide a P-Preferred-Identity in the form of a hint.</w:t>
      </w:r>
    </w:p>
    <w:p w14:paraId="288D89BA" w14:textId="77777777" w:rsidR="00764561" w:rsidRPr="00DF53B4" w:rsidRDefault="00764561" w:rsidP="00764561">
      <w:pPr>
        <w:pStyle w:val="NO"/>
      </w:pPr>
      <w:r w:rsidRPr="00DF53B4">
        <w:t>NOTE 3:</w:t>
      </w:r>
      <w:r w:rsidRPr="00DF53B4">
        <w:tab/>
        <w:t xml:space="preserve">A number of header fields can reveal information about the identity of the user. Where, privacy is required, implementers should also give consideration to other header fields that can reveal identity information. </w:t>
      </w:r>
      <w:r w:rsidR="00862364" w:rsidRPr="00DF53B4">
        <w:t>RFC </w:t>
      </w:r>
      <w:r w:rsidRPr="00DF53B4">
        <w:t>3323 [33] subclause 4.1 gives considerations relating to a number of header fields.</w:t>
      </w:r>
    </w:p>
    <w:p w14:paraId="58E9689B" w14:textId="77777777" w:rsidR="00764561" w:rsidRPr="00DF53B4" w:rsidRDefault="00764561" w:rsidP="00764561">
      <w:r w:rsidRPr="00DF53B4">
        <w:t>The UE shall not include its "+sip.instance" header field parameter in the Contact header field in its non-register requests and responses except when the request or response is guaranteed to be sent to a trusted intermediary that will remove the "+sip.instance" header field parameter prior to forwarding the request or response to the destination.</w:t>
      </w:r>
    </w:p>
    <w:p w14:paraId="0D5ED974" w14:textId="77777777" w:rsidR="00764561" w:rsidRPr="00DF53B4" w:rsidRDefault="00764561" w:rsidP="00764561">
      <w:pPr>
        <w:pStyle w:val="NO"/>
      </w:pPr>
      <w:r w:rsidRPr="00DF53B4">
        <w:t>NOTE 4:</w:t>
      </w:r>
      <w:r w:rsidRPr="00DF53B4">
        <w:tab/>
        <w:t>Such trusted intermediaries include an AS that all such requests as part of an application or service traverse. In order to ensure that all requests or responses containing the "+sip.instance" header field parameter are forwarded via the trusted intermediary the UE needs to have first verified that the trusted intermediary is present (</w:t>
      </w:r>
      <w:r w:rsidR="00D923E8" w:rsidRPr="00DF53B4">
        <w:t>e.g.</w:t>
      </w:r>
      <w:r w:rsidRPr="00DF53B4">
        <w:t xml:space="preserve"> first contacted via a registration or configuration procedure). Including the "+sip.instance" header field parameter containing an IMEI URN does not violate </w:t>
      </w:r>
      <w:r w:rsidR="00862364" w:rsidRPr="00DF53B4">
        <w:t>RFC </w:t>
      </w:r>
      <w:r w:rsidRPr="00DF53B4">
        <w:t xml:space="preserve">7254 [153] even when the UE requests privacy using </w:t>
      </w:r>
      <w:r w:rsidR="00862364" w:rsidRPr="00DF53B4">
        <w:t>RFC </w:t>
      </w:r>
      <w:r w:rsidRPr="00DF53B4">
        <w:t>3323 [33].</w:t>
      </w:r>
    </w:p>
    <w:p w14:paraId="0AC8F423" w14:textId="77777777" w:rsidR="00764561" w:rsidRPr="00DF53B4" w:rsidRDefault="00764561" w:rsidP="00764561">
      <w:r w:rsidRPr="00DF53B4">
        <w:t xml:space="preserve">If the response includes a Contact header field, and the response is sent within an existing dialog, and the Contact address previously used in the dialog was a GRUU, then the UE should insert the previously used GRUU value in the Contact header field as specified in </w:t>
      </w:r>
      <w:r w:rsidR="00862364" w:rsidRPr="00DF53B4">
        <w:t>RFC </w:t>
      </w:r>
      <w:r w:rsidRPr="00DF53B4">
        <w:t>5627 [93].</w:t>
      </w:r>
    </w:p>
    <w:p w14:paraId="5A4A90A5" w14:textId="77777777" w:rsidR="00764561" w:rsidRPr="00DF53B4" w:rsidRDefault="00764561" w:rsidP="00764561">
      <w:pPr>
        <w:pStyle w:val="B1"/>
        <w:ind w:left="0" w:firstLine="0"/>
      </w:pPr>
      <w:r w:rsidRPr="00DF53B4">
        <w:t>…</w:t>
      </w:r>
    </w:p>
    <w:p w14:paraId="799BF10A" w14:textId="77777777" w:rsidR="00764561" w:rsidRPr="00DF53B4" w:rsidRDefault="00764561" w:rsidP="00764561">
      <w:pPr>
        <w:pStyle w:val="NO"/>
      </w:pPr>
      <w:r w:rsidRPr="00DF53B4">
        <w:t>NOTE 5: The above items 1 and 2 are mutually exclusive.</w:t>
      </w:r>
    </w:p>
    <w:p w14:paraId="6E7B0A6F" w14:textId="77777777" w:rsidR="00764561" w:rsidRPr="00DF53B4" w:rsidRDefault="00764561" w:rsidP="00764561">
      <w:pPr>
        <w:pStyle w:val="B1"/>
      </w:pPr>
      <w:r w:rsidRPr="00DF53B4">
        <w:t>3)</w:t>
      </w:r>
      <w:r w:rsidRPr="00DF53B4">
        <w:tab/>
        <w:t xml:space="preserve">if the request is related to an IMS communication service that requires the use of an ICSI then the UE shall include in a g.3gpp.icsi-ref media feature tag as defined in subclause 7.9.2 and </w:t>
      </w:r>
      <w:r w:rsidR="00862364" w:rsidRPr="00DF53B4">
        <w:t>RFC </w:t>
      </w:r>
      <w:r w:rsidRPr="00DF53B4">
        <w:t>3841 [56B] the ICSI value (</w:t>
      </w:r>
      <w:r w:rsidRPr="00DF53B4">
        <w:rPr>
          <w:lang w:eastAsia="zh-CN"/>
        </w:rPr>
        <w:t xml:space="preserve">coded as specified in subclause 7.2A.8.2), </w:t>
      </w:r>
      <w:r w:rsidRPr="00DF53B4">
        <w:t>for the IMS communication service and then the UE may include the IARI value for any IMS application that applies for the dialog, (</w:t>
      </w:r>
      <w:r w:rsidRPr="00DF53B4">
        <w:rPr>
          <w:lang w:eastAsia="zh-CN"/>
        </w:rPr>
        <w:t xml:space="preserve">coded as specified in subclause 7.2A.9.2), </w:t>
      </w:r>
      <w:r w:rsidRPr="00DF53B4">
        <w:t xml:space="preserve">that is related to the request in a </w:t>
      </w:r>
      <w:r w:rsidRPr="00DF53B4">
        <w:rPr>
          <w:rFonts w:eastAsia="SimSun"/>
          <w:lang w:eastAsia="zh-CN"/>
        </w:rPr>
        <w:t>g.3gpp.iari-ref</w:t>
      </w:r>
      <w:r w:rsidRPr="00DF53B4" w:rsidDel="005F06FB">
        <w:rPr>
          <w:rFonts w:eastAsia="PMingLiU" w:cs="Courier New"/>
          <w:lang w:eastAsia="zh-TW"/>
        </w:rPr>
        <w:t xml:space="preserve"> </w:t>
      </w:r>
      <w:r w:rsidRPr="00DF53B4">
        <w:rPr>
          <w:rFonts w:eastAsia="PMingLiU" w:cs="Courier New"/>
          <w:lang w:eastAsia="zh-TW"/>
        </w:rPr>
        <w:t xml:space="preserve">media </w:t>
      </w:r>
      <w:r w:rsidRPr="00DF53B4">
        <w:t xml:space="preserve">feature tag as defined in subclause 7.9.3 and </w:t>
      </w:r>
      <w:r w:rsidR="00862364" w:rsidRPr="00DF53B4">
        <w:t>RFC </w:t>
      </w:r>
      <w:r w:rsidRPr="00DF53B4">
        <w:t>3841 [56B]. The UE may also include other ICSI values that the UE is prepared to use for all dialogs with the originating UE(s) and other IARI values for the IMS application that is related to the IMS communication service; and</w:t>
      </w:r>
    </w:p>
    <w:p w14:paraId="014C43A2" w14:textId="77777777" w:rsidR="00764561" w:rsidRPr="00DF53B4" w:rsidRDefault="00764561" w:rsidP="00764561">
      <w:pPr>
        <w:pStyle w:val="B1"/>
      </w:pPr>
      <w:r w:rsidRPr="00DF53B4">
        <w:t>4)</w:t>
      </w:r>
      <w:r w:rsidRPr="00DF53B4">
        <w:tab/>
        <w:t>if the request is related to an IMS application that is supported by the UE when the use of an ICSI is not needed, then the UE may include the IARI value (</w:t>
      </w:r>
      <w:r w:rsidRPr="00DF53B4">
        <w:rPr>
          <w:lang w:eastAsia="zh-CN"/>
        </w:rPr>
        <w:t xml:space="preserve">coded as specified in subclause 7.2A.9.2), </w:t>
      </w:r>
      <w:r w:rsidRPr="00DF53B4">
        <w:t xml:space="preserve">that is related to any IMS application and that applies for the dialog, in a </w:t>
      </w:r>
      <w:r w:rsidRPr="00DF53B4">
        <w:rPr>
          <w:rFonts w:eastAsia="SimSun"/>
          <w:lang w:eastAsia="zh-CN"/>
        </w:rPr>
        <w:t>g.3gpp.iari-ref</w:t>
      </w:r>
      <w:r w:rsidRPr="00DF53B4">
        <w:t xml:space="preserve"> media feature tag as defined in subclause 7.9.3 and </w:t>
      </w:r>
      <w:r w:rsidR="00862364" w:rsidRPr="00DF53B4">
        <w:t>RFC </w:t>
      </w:r>
      <w:r w:rsidRPr="00DF53B4">
        <w:t>3841 [56B].</w:t>
      </w:r>
    </w:p>
    <w:p w14:paraId="65CB4257" w14:textId="77777777" w:rsidR="00764561" w:rsidRPr="00DF53B4" w:rsidDel="002279B2" w:rsidRDefault="00764561" w:rsidP="00764561">
      <w:r w:rsidRPr="00DF53B4">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41BCEF0E" w14:textId="77777777" w:rsidR="00764561" w:rsidRPr="00DF53B4" w:rsidRDefault="00764561" w:rsidP="00764561">
      <w:r w:rsidRPr="00DF53B4">
        <w:t>If the UE did not insert a GRUU in the Contact header field then the UE shall include a port in the address in the Contact header field as follows:</w:t>
      </w:r>
    </w:p>
    <w:p w14:paraId="082BBD29" w14:textId="77777777" w:rsidR="00764561" w:rsidRPr="00DF53B4" w:rsidRDefault="00764561" w:rsidP="00764561">
      <w:pPr>
        <w:pStyle w:val="B1"/>
      </w:pPr>
      <w:r w:rsidRPr="00DF53B4">
        <w:t>-</w:t>
      </w:r>
      <w:r w:rsidRPr="00DF53B4">
        <w:tab/>
        <w:t xml:space="preserve"> if IMS AKA or SIP digest with </w:t>
      </w:r>
      <w:smartTag w:uri="urn:schemas-microsoft-com:office:smarttags" w:element="stockticker">
        <w:r w:rsidRPr="00DF53B4">
          <w:t>TLS</w:t>
        </w:r>
      </w:smartTag>
      <w:r w:rsidRPr="00DF53B4">
        <w:t xml:space="preserve"> is being used as a security mechanism, the protected server port value as in the initial registration; or</w:t>
      </w:r>
    </w:p>
    <w:p w14:paraId="110495E7" w14:textId="77777777" w:rsidR="00764561" w:rsidRPr="00DF53B4" w:rsidRDefault="00764561" w:rsidP="00764561">
      <w:pPr>
        <w:pStyle w:val="B1"/>
      </w:pPr>
      <w:r w:rsidRPr="00DF53B4">
        <w:t>-</w:t>
      </w:r>
      <w:r w:rsidRPr="00DF53B4">
        <w:tab/>
        <w:t xml:space="preserve">if SIP digest without </w:t>
      </w:r>
      <w:smartTag w:uri="urn:schemas-microsoft-com:office:smarttags" w:element="stockticker">
        <w:r w:rsidRPr="00DF53B4">
          <w:t>TLS</w:t>
        </w:r>
      </w:smartTag>
      <w:r w:rsidRPr="00DF53B4">
        <w:t xml:space="preserve"> is being used as a security mechanism, the port value of an unprotected port where the UE expects to receive subsequent mid-dialog requests. The UE shall set the unprotected port value to the port value used in the initial registration.</w:t>
      </w:r>
    </w:p>
    <w:p w14:paraId="77F787BF" w14:textId="77777777" w:rsidR="00764561" w:rsidRPr="00DF53B4" w:rsidRDefault="00764561" w:rsidP="00764561">
      <w:r w:rsidRPr="00DF53B4">
        <w:t xml:space="preserve">If the UE receives a Resource-Priority header field in accordance with </w:t>
      </w:r>
      <w:r w:rsidR="00862364" w:rsidRPr="00DF53B4">
        <w:t>RFC </w:t>
      </w:r>
      <w:r w:rsidRPr="00DF53B4">
        <w:t>4412 [16] in an initial request for a dialog, then the UE shall include the Resource-Priority header field in all requests associated with that dialog.</w:t>
      </w:r>
    </w:p>
    <w:p w14:paraId="6E1F9981" w14:textId="77777777" w:rsidR="00764561" w:rsidRPr="00DF53B4" w:rsidRDefault="00764561" w:rsidP="00764561">
      <w:pPr>
        <w:pStyle w:val="NO"/>
      </w:pPr>
      <w:r w:rsidRPr="00DF53B4">
        <w:t>NOTE 6:</w:t>
      </w:r>
      <w:r w:rsidRPr="00DF53B4">
        <w:tab/>
        <w:t>For certain national implementations, signalling of a Resource-Priority header field to and from a UE is not required.</w:t>
      </w:r>
    </w:p>
    <w:p w14:paraId="4D50D217" w14:textId="77777777" w:rsidR="00764561" w:rsidRPr="00DF53B4" w:rsidRDefault="00764561" w:rsidP="00764561">
      <w:r w:rsidRPr="00DF53B4">
        <w:t>If available to the UE (as defined in the access technology specific annexes for each access technology), the UE shall insert a P-Access-Network-Info header field into any response to a request for a dialog, any subsequent request (except CANCEL requests) or response (except CANCEL responses) within a dialog or any response to a standalone method (see subclause 7.2A.4).</w:t>
      </w:r>
    </w:p>
    <w:p w14:paraId="3098894F" w14:textId="77777777" w:rsidR="00764561" w:rsidRPr="00DF53B4" w:rsidRDefault="00764561" w:rsidP="00764561">
      <w:r w:rsidRPr="00DF53B4">
        <w:t xml:space="preserve">The UE shall not support </w:t>
      </w:r>
      <w:r w:rsidR="00862364" w:rsidRPr="00DF53B4">
        <w:t>RFC </w:t>
      </w:r>
      <w:r w:rsidRPr="00DF53B4">
        <w:t xml:space="preserve">7090 [209] (see table A.4, item A.4/116) and, in this version of the specification, the UE shall not perform any specific procedures beyond those defined in </w:t>
      </w:r>
      <w:r w:rsidR="00862364" w:rsidRPr="00DF53B4">
        <w:t>RFC </w:t>
      </w:r>
      <w:r w:rsidRPr="00DF53B4">
        <w:t>3261 [26] for the Priority header field.</w:t>
      </w:r>
    </w:p>
    <w:p w14:paraId="66D86414" w14:textId="77777777" w:rsidR="00764561" w:rsidRPr="00DF53B4" w:rsidRDefault="00764561" w:rsidP="00540C6E">
      <w:pPr>
        <w:pStyle w:val="NO"/>
      </w:pPr>
      <w:r w:rsidRPr="00DF53B4">
        <w:t>NOTE 7:</w:t>
      </w:r>
      <w:r w:rsidRPr="00DF53B4">
        <w:tab/>
        <w:t xml:space="preserve">The mechanism specified in </w:t>
      </w:r>
      <w:r w:rsidR="00862364" w:rsidRPr="00DF53B4">
        <w:t>RFC </w:t>
      </w:r>
      <w:r w:rsidRPr="00DF53B4">
        <w:t>7090 [209] is based on the presence of a trust domain for the Priority header field in the operator's network. The UE is not aware whether a trust domain for the Priority header field ex</w:t>
      </w:r>
      <w:r w:rsidR="00540C6E" w:rsidRPr="00DF53B4">
        <w:t>ists in the operator's network.</w:t>
      </w:r>
    </w:p>
    <w:p w14:paraId="16843EF1" w14:textId="77777777" w:rsidR="00764561" w:rsidRPr="00DF53B4" w:rsidRDefault="00D923E8" w:rsidP="00764561">
      <w:r w:rsidRPr="00DF53B4">
        <w:t xml:space="preserve">[TS </w:t>
      </w:r>
      <w:r w:rsidR="00764561" w:rsidRPr="00DF53B4">
        <w:t>24.229, clause 5.1.4.1]:</w:t>
      </w:r>
    </w:p>
    <w:p w14:paraId="6A6F57B3" w14:textId="77777777" w:rsidR="00764561" w:rsidRPr="00DF53B4" w:rsidRDefault="00764561" w:rsidP="00764561">
      <w:r w:rsidRPr="00DF53B4">
        <w:t>The preconditions mechanism should be supported by the terminating UE.</w:t>
      </w:r>
    </w:p>
    <w:p w14:paraId="4C84580D" w14:textId="77777777" w:rsidR="00764561" w:rsidRPr="00DF53B4" w:rsidRDefault="00764561" w:rsidP="00764561">
      <w:r w:rsidRPr="00DF53B4">
        <w:t>The handling of incoming initial INVITE requests at the terminating UE is mainly dependent on the following conditions:</w:t>
      </w:r>
    </w:p>
    <w:p w14:paraId="0C32C564" w14:textId="77777777" w:rsidR="00764561" w:rsidRPr="00DF53B4" w:rsidRDefault="00764561" w:rsidP="00764561">
      <w:pPr>
        <w:pStyle w:val="B1"/>
      </w:pPr>
      <w:r w:rsidRPr="00DF53B4">
        <w:t>-</w:t>
      </w:r>
      <w:r w:rsidRPr="00DF53B4">
        <w:tab/>
        <w:t xml:space="preserve">the specific service requirements for "integration of resource management and SIP" extension (hereafter in this subclause known as the precondition mechanism and defined in </w:t>
      </w:r>
      <w:r w:rsidR="00862364" w:rsidRPr="00DF53B4">
        <w:t>RFC </w:t>
      </w:r>
      <w:r w:rsidRPr="00DF53B4">
        <w:t>3312 [30]</w:t>
      </w:r>
      <w:r w:rsidRPr="00DF53B4">
        <w:rPr>
          <w:snapToGrid w:val="0"/>
        </w:rPr>
        <w:t xml:space="preserve"> as updated by </w:t>
      </w:r>
      <w:r w:rsidR="00862364" w:rsidRPr="00DF53B4">
        <w:t>RFC </w:t>
      </w:r>
      <w:r w:rsidRPr="00DF53B4">
        <w:t>4032 </w:t>
      </w:r>
      <w:r w:rsidRPr="00DF53B4">
        <w:rPr>
          <w:snapToGrid w:val="0"/>
        </w:rPr>
        <w:t>[64]</w:t>
      </w:r>
      <w:r w:rsidRPr="00DF53B4">
        <w:t>, and with the request for such a mechanism known as a precondition); and</w:t>
      </w:r>
    </w:p>
    <w:p w14:paraId="12CB3891" w14:textId="77777777" w:rsidR="00764561" w:rsidRPr="00DF53B4" w:rsidRDefault="00764561" w:rsidP="00764561">
      <w:pPr>
        <w:pStyle w:val="B1"/>
      </w:pPr>
      <w:r w:rsidRPr="00DF53B4">
        <w:t>-</w:t>
      </w:r>
      <w:r w:rsidRPr="00DF53B4">
        <w:tab/>
        <w:t>the UEs configuration for the case when the specific service does not require the precondition mechanism.</w:t>
      </w:r>
    </w:p>
    <w:p w14:paraId="1945BEBC" w14:textId="77777777" w:rsidR="00764561" w:rsidRPr="00DF53B4" w:rsidRDefault="00764561" w:rsidP="00764561">
      <w:r w:rsidRPr="00DF53B4">
        <w:t>If an initial INVITE request is received the terminating UE shall check whether the terminating UE requires local resource reservation.</w:t>
      </w:r>
    </w:p>
    <w:p w14:paraId="23B304A5" w14:textId="77777777" w:rsidR="00764561" w:rsidRPr="00DF53B4" w:rsidRDefault="00764561" w:rsidP="00764561">
      <w:pPr>
        <w:pStyle w:val="NO"/>
      </w:pPr>
      <w:r w:rsidRPr="00DF53B4">
        <w:t>NOTE 1:</w:t>
      </w:r>
      <w:r w:rsidRPr="00DF53B4">
        <w:tab/>
        <w:t>The terminating UE can decide if local resource reservation is required based on e.g. application requirements, current access network capabilities, local configuration, etc.</w:t>
      </w:r>
    </w:p>
    <w:p w14:paraId="25C5F952" w14:textId="77777777" w:rsidR="00764561" w:rsidRPr="00DF53B4" w:rsidRDefault="00764561" w:rsidP="00764561">
      <w:r w:rsidRPr="00DF53B4">
        <w:t>If local resource reservation is required at the terminating UE and the terminating UE supports the precondition mechanism, and:</w:t>
      </w:r>
    </w:p>
    <w:p w14:paraId="36FA8E4A" w14:textId="77777777" w:rsidR="00764561" w:rsidRPr="00DF53B4" w:rsidRDefault="00764561" w:rsidP="00764561">
      <w:pPr>
        <w:pStyle w:val="B1"/>
      </w:pPr>
      <w:r w:rsidRPr="00DF53B4">
        <w:t>a)</w:t>
      </w:r>
      <w:r w:rsidRPr="00DF53B4">
        <w:tab/>
        <w:t>the received INVITE request includes the "precondition" option-tag in the Supported header field or Require header field, the terminating UE shall make use of the precondition mechanism and shall indicate a Require header field with the "precondition" option-tag in responses that include SDP body or subsequent requests that include SDP body that it sends towards to the originating UE; or</w:t>
      </w:r>
    </w:p>
    <w:p w14:paraId="45317C02" w14:textId="77777777" w:rsidR="00764561" w:rsidRPr="00DF53B4" w:rsidRDefault="00764561" w:rsidP="00764561">
      <w:pPr>
        <w:pStyle w:val="B1"/>
      </w:pPr>
      <w:r w:rsidRPr="00DF53B4">
        <w:t>b)</w:t>
      </w:r>
      <w:r w:rsidRPr="00DF53B4">
        <w:tab/>
        <w:t>the received INVITE request does not include the "precondition" option-tag in the Supported header field or Require header field, the terminating UE shall not make use of the precondition mechanism.</w:t>
      </w:r>
    </w:p>
    <w:p w14:paraId="166F2B60" w14:textId="77777777" w:rsidR="00764561" w:rsidRPr="00DF53B4" w:rsidRDefault="00764561" w:rsidP="00764561">
      <w:r w:rsidRPr="00DF53B4">
        <w:t>If local resource reservation is not required by the terminating UE and the terminating UE supports the precondition mechanism and:</w:t>
      </w:r>
    </w:p>
    <w:p w14:paraId="41DFC2C3" w14:textId="77777777" w:rsidR="00764561" w:rsidRPr="00DF53B4" w:rsidRDefault="00764561" w:rsidP="00764561">
      <w:pPr>
        <w:pStyle w:val="B1"/>
      </w:pPr>
      <w:r w:rsidRPr="00DF53B4">
        <w:t>a)</w:t>
      </w:r>
      <w:r w:rsidRPr="00DF53B4">
        <w:tab/>
        <w:t>the received INVITE request includes the "precondition" option-tag in the Supported header field and:</w:t>
      </w:r>
    </w:p>
    <w:p w14:paraId="403F9838" w14:textId="77777777" w:rsidR="00764561" w:rsidRPr="00DF53B4" w:rsidRDefault="00764561" w:rsidP="00764561">
      <w:pPr>
        <w:pStyle w:val="B2"/>
      </w:pPr>
      <w:r w:rsidRPr="00DF53B4">
        <w:t>-</w:t>
      </w:r>
      <w:r w:rsidRPr="00DF53B4">
        <w:tab/>
        <w:t>the required resources at the originating UE are not reserved, the terminating UE shall use the precondition mechanism and shall indicate a Require header field with the "precondition" option-tag in responses that include SDP body or subsequent requests that include SDP body that it sends towards to the originating UE; or</w:t>
      </w:r>
    </w:p>
    <w:p w14:paraId="62BF6CF7" w14:textId="77777777" w:rsidR="00764561" w:rsidRPr="00DF53B4" w:rsidRDefault="00764561" w:rsidP="00764561">
      <w:pPr>
        <w:pStyle w:val="B2"/>
      </w:pPr>
      <w:r w:rsidRPr="00DF53B4">
        <w:t>-</w:t>
      </w:r>
      <w:r w:rsidRPr="00DF53B4">
        <w:tab/>
        <w:t>the required local resources at the originating UE and the terminating UE are available, the terminating UE may use the precondition mechanism;</w:t>
      </w:r>
    </w:p>
    <w:p w14:paraId="64C42AA7" w14:textId="77777777" w:rsidR="00764561" w:rsidRPr="00DF53B4" w:rsidRDefault="00764561" w:rsidP="00764561">
      <w:pPr>
        <w:pStyle w:val="B1"/>
      </w:pPr>
      <w:r w:rsidRPr="00DF53B4">
        <w:t>b)</w:t>
      </w:r>
      <w:r w:rsidRPr="00DF53B4">
        <w:tab/>
        <w:t>the received INVITE request does not include the "precondition" option-tag in the Supported header field or Require header field, the terminating UE shall not make use of the precondition mechanism; or</w:t>
      </w:r>
    </w:p>
    <w:p w14:paraId="54A52A39" w14:textId="77777777" w:rsidR="00764561" w:rsidRPr="00DF53B4" w:rsidRDefault="00764561" w:rsidP="00764561">
      <w:pPr>
        <w:pStyle w:val="B1"/>
      </w:pPr>
      <w:r w:rsidRPr="00DF53B4">
        <w:t>c)</w:t>
      </w:r>
      <w:r w:rsidRPr="00DF53B4">
        <w:tab/>
        <w:t>the received INVITE request includes the "precondition" option-tag in the Require header field, the terminating UE shall use the precondition mechanism.</w:t>
      </w:r>
    </w:p>
    <w:p w14:paraId="5F51B994" w14:textId="77777777" w:rsidR="00764561" w:rsidRPr="00DF53B4" w:rsidRDefault="00764561" w:rsidP="00764561">
      <w:pPr>
        <w:pStyle w:val="NO"/>
      </w:pPr>
      <w:r w:rsidRPr="00DF53B4">
        <w:t>NOTE 2:</w:t>
      </w:r>
      <w:r w:rsidRPr="00DF53B4">
        <w:tab/>
        <w:t xml:space="preserve">Table A.4 specifies that UE support of forking is required in accordance with </w:t>
      </w:r>
      <w:r w:rsidR="00862364" w:rsidRPr="00DF53B4">
        <w:t>RFC </w:t>
      </w:r>
      <w:r w:rsidRPr="00DF53B4">
        <w:t>3261 [26].</w:t>
      </w:r>
    </w:p>
    <w:p w14:paraId="5D4939AE" w14:textId="77777777" w:rsidR="00764561" w:rsidRPr="00DF53B4" w:rsidRDefault="00764561" w:rsidP="00764561">
      <w:pPr>
        <w:pStyle w:val="NO"/>
        <w:rPr>
          <w:snapToGrid w:val="0"/>
        </w:rPr>
      </w:pPr>
      <w:r w:rsidRPr="00DF53B4">
        <w:rPr>
          <w:snapToGrid w:val="0"/>
        </w:rPr>
        <w:t>NOTE 3:</w:t>
      </w:r>
      <w:r w:rsidRPr="00DF53B4">
        <w:rPr>
          <w:snapToGrid w:val="0"/>
        </w:rPr>
        <w:tab/>
        <w:t>If the terminating UE does not support the precondition mechanism it will apply regular SIP session initiation procedures.</w:t>
      </w:r>
    </w:p>
    <w:p w14:paraId="5D36BD06" w14:textId="77777777" w:rsidR="00764561" w:rsidRPr="00DF53B4" w:rsidRDefault="00764561" w:rsidP="00764561">
      <w:r w:rsidRPr="00DF53B4">
        <w:t>If the terminating UE requires a reliable alerting indication at the originating side, the UE shall send the 180 (Ringing) response reliably</w:t>
      </w:r>
      <w:r w:rsidRPr="00DF53B4">
        <w:rPr>
          <w:snapToGrid w:val="0"/>
        </w:rPr>
        <w:t xml:space="preserve">. </w:t>
      </w:r>
      <w:r w:rsidRPr="00DF53B4">
        <w:t xml:space="preserve">If the received INVITE request indicated support for reliable </w:t>
      </w:r>
      <w:r w:rsidR="00540C6E" w:rsidRPr="00DF53B4">
        <w:t>provisional</w:t>
      </w:r>
      <w:r w:rsidRPr="00DF53B4">
        <w:t xml:space="preserve"> responses, but did not require their use, the terminating UE shall send provisional responses reliably only if the provisional response carries SDP or for other application related purposes that requires its reliable transport.</w:t>
      </w:r>
    </w:p>
    <w:p w14:paraId="17FE6FD7" w14:textId="77777777" w:rsidR="00764561" w:rsidRPr="00DF53B4" w:rsidDel="00886B5D" w:rsidRDefault="00764561" w:rsidP="00764561">
      <w:pPr>
        <w:pStyle w:val="NO"/>
      </w:pPr>
      <w:r w:rsidRPr="00DF53B4">
        <w:t>NOTE 4:</w:t>
      </w:r>
      <w:r w:rsidRPr="00DF53B4">
        <w:tab/>
        <w:t xml:space="preserve">Certain applications, services and operator policies might mandate the terminating UE to send a 199 (Early Dialog Terminated) provisional response (see </w:t>
      </w:r>
      <w:r w:rsidR="00862364" w:rsidRPr="00DF53B4">
        <w:t>RFC </w:t>
      </w:r>
      <w:r w:rsidRPr="00DF53B4">
        <w:t>6228 [142]) prior to sending a non-2xx final response to the INVITE request.</w:t>
      </w:r>
    </w:p>
    <w:p w14:paraId="17154AB9" w14:textId="77777777" w:rsidR="00764561" w:rsidRPr="00DF53B4" w:rsidRDefault="00764561" w:rsidP="00764561">
      <w:r w:rsidRPr="00DF53B4">
        <w:t>If the terminating UE uses the precondition mechanism, upon successful reservation of local resources:</w:t>
      </w:r>
    </w:p>
    <w:p w14:paraId="26E056DA" w14:textId="77777777" w:rsidR="00764561" w:rsidRPr="00DF53B4" w:rsidRDefault="00764561" w:rsidP="00764561">
      <w:pPr>
        <w:pStyle w:val="B1"/>
      </w:pPr>
      <w:r w:rsidRPr="00DF53B4">
        <w:t>-</w:t>
      </w:r>
      <w:r w:rsidRPr="00DF53B4">
        <w:tab/>
        <w:t xml:space="preserve">if the originating side requested confirmation for the result of the resource reservation (as defined in </w:t>
      </w:r>
      <w:r w:rsidR="00862364" w:rsidRPr="00DF53B4">
        <w:t>RFC </w:t>
      </w:r>
      <w:r w:rsidRPr="00DF53B4">
        <w:t>3312 [30]) at the terminating UE, the terminating UE shall confirm the successful resource reservation (see subclause 6.1.3) within an SIP UPDATE request; and</w:t>
      </w:r>
    </w:p>
    <w:p w14:paraId="0770B327" w14:textId="77777777" w:rsidR="00764561" w:rsidRPr="00DF53B4" w:rsidRDefault="00764561" w:rsidP="00764561">
      <w:pPr>
        <w:pStyle w:val="NO"/>
      </w:pPr>
      <w:r w:rsidRPr="00DF53B4">
        <w:t>NOTE 5:</w:t>
      </w:r>
      <w:r w:rsidRPr="00DF53B4">
        <w:tab/>
        <w:t>Originating side requests confirmation for the result of the resource reservation at the terminating UE e.g. when an application server performs 3rd party call control. The request for confirmation for the result of the resource reservation at the terminating UE can be included e.g. in the SDP answer in the PRACK request.</w:t>
      </w:r>
    </w:p>
    <w:p w14:paraId="09959D5D" w14:textId="77777777" w:rsidR="00764561" w:rsidRPr="00DF53B4" w:rsidRDefault="00764561" w:rsidP="00764561">
      <w:pPr>
        <w:pStyle w:val="B1"/>
      </w:pPr>
      <w:r w:rsidRPr="00DF53B4">
        <w:t>-</w:t>
      </w:r>
      <w:r w:rsidRPr="00DF53B4">
        <w:tab/>
        <w:t xml:space="preserve">if the originating side did not request confirmation for the result of the resource reservation (as defined in </w:t>
      </w:r>
      <w:r w:rsidR="00862364" w:rsidRPr="00DF53B4">
        <w:t>RFC </w:t>
      </w:r>
      <w:r w:rsidRPr="00DF53B4">
        <w:t>3312 [30]) at the terminating UE, the terminating UE shall not confirm the successful resource reservation (see subclause 6.1.3) within an UPDATE request.</w:t>
      </w:r>
    </w:p>
    <w:p w14:paraId="4BC2A31F" w14:textId="77777777" w:rsidR="00764561" w:rsidRPr="00DF53B4" w:rsidRDefault="00764561" w:rsidP="00764561">
      <w:pPr>
        <w:pStyle w:val="NO"/>
        <w:rPr>
          <w:snapToGrid w:val="0"/>
        </w:rPr>
      </w:pPr>
      <w:r w:rsidRPr="00DF53B4">
        <w:rPr>
          <w:snapToGrid w:val="0"/>
        </w:rPr>
        <w:t>NOTE 6:</w:t>
      </w:r>
      <w:r w:rsidRPr="00DF53B4">
        <w:rPr>
          <w:snapToGrid w:val="0"/>
        </w:rPr>
        <w:tab/>
      </w:r>
      <w:r w:rsidRPr="00DF53B4">
        <w:t xml:space="preserve">The </w:t>
      </w:r>
      <w:r w:rsidRPr="00DF53B4">
        <w:rPr>
          <w:snapToGrid w:val="0"/>
        </w:rPr>
        <w:t xml:space="preserve">terminating UE can send an UPDATE request for reasons other than </w:t>
      </w:r>
      <w:r w:rsidRPr="00DF53B4">
        <w:t>confirmation of the successful resource reservation</w:t>
      </w:r>
      <w:r w:rsidRPr="00DF53B4">
        <w:rPr>
          <w:snapToGrid w:val="0"/>
        </w:rPr>
        <w:t>.</w:t>
      </w:r>
    </w:p>
    <w:p w14:paraId="04F8A7CB" w14:textId="77777777" w:rsidR="00764561" w:rsidRPr="00DF53B4" w:rsidRDefault="00764561" w:rsidP="00764561">
      <w:r w:rsidRPr="00DF53B4">
        <w:t>If the terminating UE included an SDP offer or an SDP answer in a reliable provisional response to the INVITE request and both the terminating UE and the originating UE support UPDATE method, then in order to remove one or more media streams negotiated in the session for which a final response to the INVITE request has not been sent yet, the terminating UE sends an UPDATE request with a new SDP offer and delays sending of 200 (OK) response to the INVITE request till after reception of 200 (OK) response to the UPDATE request.</w:t>
      </w:r>
    </w:p>
    <w:p w14:paraId="5249CDD1" w14:textId="77777777" w:rsidR="00764561" w:rsidRPr="00DF53B4" w:rsidRDefault="00764561" w:rsidP="00764561">
      <w:r w:rsidRPr="00DF53B4">
        <w:t>[TS 24.229, clause 6.1.1]:</w:t>
      </w:r>
    </w:p>
    <w:p w14:paraId="7469B82B" w14:textId="77777777" w:rsidR="00764561" w:rsidRPr="00DF53B4" w:rsidDel="00C75119" w:rsidRDefault="00764561" w:rsidP="00764561">
      <w:r w:rsidRPr="00DF53B4" w:rsidDel="00C75119">
        <w:t xml:space="preserve">The "integration of resource management and SIP" extension is hereafter in this subclause referred to as "the precondition mechanism" and is defined in </w:t>
      </w:r>
      <w:r w:rsidR="00862364" w:rsidRPr="00DF53B4">
        <w:t>RFC </w:t>
      </w:r>
      <w:r w:rsidRPr="00DF53B4" w:rsidDel="00C75119">
        <w:t xml:space="preserve">3312 </w:t>
      </w:r>
      <w:r w:rsidRPr="00DF53B4" w:rsidDel="00C75119">
        <w:rPr>
          <w:snapToGrid w:val="0"/>
        </w:rPr>
        <w:t xml:space="preserve">as updated by </w:t>
      </w:r>
      <w:r w:rsidR="00862364" w:rsidRPr="00DF53B4">
        <w:t>RFC </w:t>
      </w:r>
      <w:r w:rsidRPr="00DF53B4" w:rsidDel="00C75119">
        <w:t>4032.</w:t>
      </w:r>
    </w:p>
    <w:p w14:paraId="16CB4362" w14:textId="77777777" w:rsidR="00764561" w:rsidRPr="00DF53B4" w:rsidRDefault="00764561" w:rsidP="00764561">
      <w:pPr>
        <w:rPr>
          <w:snapToGrid w:val="0"/>
        </w:rPr>
      </w:pPr>
      <w:r w:rsidRPr="00DF53B4">
        <w:rPr>
          <w:snapToGrid w:val="0"/>
        </w:rPr>
        <w:t>In order to authorize the media streams, the P-CSCF and S-CSCF have to be able to inspect the SDP payloads. Hence, the UE shall not encrypt the SDP payloads.</w:t>
      </w:r>
    </w:p>
    <w:p w14:paraId="0EE4C086" w14:textId="77777777" w:rsidR="00764561" w:rsidRPr="00DF53B4" w:rsidRDefault="00764561" w:rsidP="00764561">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 xml:space="preserve">3261. </w:t>
      </w:r>
    </w:p>
    <w:p w14:paraId="78BA97D0" w14:textId="77777777" w:rsidR="00764561" w:rsidRPr="00DF53B4" w:rsidRDefault="00764561" w:rsidP="00764561">
      <w:pPr>
        <w:rPr>
          <w:snapToGrid w:val="0"/>
        </w:rPr>
      </w:pPr>
      <w:r w:rsidRPr="00DF53B4">
        <w:t>...</w:t>
      </w:r>
    </w:p>
    <w:p w14:paraId="295EFD2D" w14:textId="77777777" w:rsidR="00764561" w:rsidRPr="00DF53B4" w:rsidRDefault="00764561" w:rsidP="00764561">
      <w:r w:rsidRPr="00DF53B4">
        <w:t xml:space="preserve">For "video" and "audio" media types that utilize the </w:t>
      </w:r>
      <w:smartTag w:uri="urn:schemas-microsoft-com:office:smarttags" w:element="PersonName">
        <w:r w:rsidRPr="00DF53B4">
          <w:t>RT</w:t>
        </w:r>
      </w:smartTag>
      <w:r w:rsidRPr="00DF53B4">
        <w:t>P/</w:t>
      </w:r>
      <w:smartTag w:uri="urn:schemas-microsoft-com:office:smarttags" w:element="PersonName">
        <w:r w:rsidRPr="00DF53B4">
          <w:t>RT</w:t>
        </w:r>
      </w:smartTag>
      <w:r w:rsidRPr="00DF53B4">
        <w:t xml:space="preserve">CP, the UE shall specify the proposed bandwidth for each media stream utilizing the "b=" media descriptor and the "AS" bandwidth modifier in the SDP. </w:t>
      </w:r>
    </w:p>
    <w:p w14:paraId="3C236F81" w14:textId="77777777" w:rsidR="00764561" w:rsidRPr="00DF53B4" w:rsidRDefault="00764561" w:rsidP="00764561">
      <w:r w:rsidRPr="00DF53B4">
        <w:t>...</w:t>
      </w:r>
    </w:p>
    <w:p w14:paraId="36797EA2" w14:textId="77777777" w:rsidR="00764561" w:rsidRPr="00DF53B4" w:rsidRDefault="00764561" w:rsidP="00764561">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6DFBCD5D" w14:textId="77777777" w:rsidR="00764561" w:rsidRPr="00DF53B4" w:rsidRDefault="00764561" w:rsidP="00764561">
      <w:r w:rsidRPr="00DF53B4">
        <w:t>For other media streams the "b=" media descriptor may be included. The value or absence of the "b=" parameter will affect the assigned QoS which is defined in 3GPP TS 29.208.</w:t>
      </w:r>
    </w:p>
    <w:p w14:paraId="700251AF" w14:textId="77777777" w:rsidR="00764561" w:rsidRPr="00DF53B4" w:rsidRDefault="00764561" w:rsidP="00764561">
      <w:pPr>
        <w:pStyle w:val="NO"/>
      </w:pPr>
      <w:r w:rsidRPr="00DF53B4">
        <w:t>NOTE 1:</w:t>
      </w:r>
      <w:r w:rsidRPr="00DF53B4">
        <w:tab/>
        <w:t xml:space="preserve">In a two-party session where both participants are active, the </w:t>
      </w:r>
      <w:smartTag w:uri="urn:schemas-microsoft-com:office:smarttags" w:element="PersonName">
        <w:r w:rsidRPr="00DF53B4">
          <w:t>RT</w:t>
        </w:r>
      </w:smartTag>
      <w:r w:rsidRPr="00DF53B4">
        <w:t>CP receiver reports are not sent, therefore, the RR bandwidth modifier will typically get the value of zero.</w:t>
      </w:r>
    </w:p>
    <w:p w14:paraId="24048BCE" w14:textId="77777777" w:rsidR="00764561" w:rsidRPr="00DF53B4" w:rsidRDefault="00764561" w:rsidP="00764561">
      <w:pPr>
        <w:rPr>
          <w:snapToGrid w:val="0"/>
        </w:rPr>
      </w:pPr>
      <w:r w:rsidRPr="00DF53B4">
        <w:t xml:space="preserve">The UE shall include the MIME subtype "telephone-event" in the "m=" media descriptor in the SDP for audio media flows that support both audio codec and DTMF payloads in </w:t>
      </w:r>
      <w:smartTag w:uri="urn:schemas-microsoft-com:office:smarttags" w:element="PersonName">
        <w:r w:rsidRPr="00DF53B4">
          <w:t>RT</w:t>
        </w:r>
      </w:smartTag>
      <w:r w:rsidRPr="00DF53B4">
        <w:t xml:space="preserve">P packets as described in </w:t>
      </w:r>
      <w:r w:rsidR="00862364" w:rsidRPr="00DF53B4">
        <w:t>RFC </w:t>
      </w:r>
      <w:r w:rsidRPr="00DF53B4">
        <w:t>4733.</w:t>
      </w:r>
    </w:p>
    <w:p w14:paraId="5D742098" w14:textId="77777777" w:rsidR="00764561" w:rsidRPr="00DF53B4" w:rsidRDefault="00764561" w:rsidP="00764561">
      <w:r w:rsidRPr="00DF53B4">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4B13615A" w14:textId="77777777" w:rsidR="00764561" w:rsidRPr="00DF53B4" w:rsidRDefault="00764561" w:rsidP="00764561">
      <w:r w:rsidRPr="00DF53B4">
        <w:t xml:space="preserve">If resource reservation is needed, the UE shall start reserving its local resources whenever it has sufficient </w:t>
      </w:r>
      <w:smartTag w:uri="urn:schemas-microsoft-com:office:smarttags" w:element="PersonName">
        <w:r w:rsidRPr="00DF53B4">
          <w:t>info</w:t>
        </w:r>
      </w:smartTag>
      <w:r w:rsidRPr="00DF53B4">
        <w:t>rmation about the media streams, media authorization and used codecs available.</w:t>
      </w:r>
    </w:p>
    <w:p w14:paraId="418A9662" w14:textId="77777777" w:rsidR="00764561" w:rsidRPr="00DF53B4" w:rsidRDefault="00764561" w:rsidP="00764561">
      <w:pPr>
        <w:pStyle w:val="NO"/>
      </w:pPr>
      <w:r w:rsidRPr="00DF53B4">
        <w:t>NOTE 2:</w:t>
      </w:r>
      <w:r w:rsidRPr="00DF53B4">
        <w:tab/>
        <w:t>Based on this resource reservation can, in certain cases, be initiated immediately after the sending or receiving of the initial SDP offer.</w:t>
      </w:r>
    </w:p>
    <w:p w14:paraId="7CB7FB86" w14:textId="77777777" w:rsidR="00764561" w:rsidRPr="00DF53B4" w:rsidRDefault="00764561" w:rsidP="00764561">
      <w:r w:rsidRPr="00DF53B4">
        <w:t>...</w:t>
      </w:r>
    </w:p>
    <w:p w14:paraId="39394049" w14:textId="77777777" w:rsidR="00764561" w:rsidRPr="00DF53B4" w:rsidRDefault="00764561" w:rsidP="00764561">
      <w:r w:rsidRPr="00DF53B4">
        <w:t>[TS 24.229, clause 6.1.3]:</w:t>
      </w:r>
    </w:p>
    <w:p w14:paraId="64640D0E" w14:textId="77777777" w:rsidR="00764561" w:rsidRPr="00DF53B4" w:rsidRDefault="00764561" w:rsidP="00764561">
      <w:pPr>
        <w:rPr>
          <w:lang w:eastAsia="zh-CN"/>
        </w:rPr>
      </w:pPr>
      <w:r w:rsidRPr="00DF53B4">
        <w:t>When the BGCF receives an INVITE request that contains a Feature-Caps header field with the "+</w:t>
      </w:r>
      <w:r w:rsidRPr="00DF53B4">
        <w:rPr>
          <w:lang w:eastAsia="zh-CN"/>
        </w:rPr>
        <w:t>g.3gpp.home-visited"</w:t>
      </w:r>
      <w:r w:rsidRPr="00DF53B4" w:rsidDel="00C6154C">
        <w:rPr>
          <w:lang w:eastAsia="zh-CN"/>
        </w:rPr>
        <w:t xml:space="preserve"> </w:t>
      </w:r>
      <w:r w:rsidRPr="00DF53B4">
        <w:rPr>
          <w:lang w:eastAsia="zh-CN"/>
        </w:rPr>
        <w:t>header field parameter, the BGCF shall decide based on local policy whether to perform loopback routeing for this request. The BGCF shall:</w:t>
      </w:r>
    </w:p>
    <w:p w14:paraId="6D55B86F" w14:textId="77777777" w:rsidR="00764561" w:rsidRPr="00DF53B4" w:rsidRDefault="00764561" w:rsidP="00764561">
      <w:pPr>
        <w:pStyle w:val="B1"/>
      </w:pPr>
      <w:r w:rsidRPr="00DF53B4">
        <w:t>a)</w:t>
      </w:r>
      <w:r w:rsidRPr="00DF53B4">
        <w:tab/>
        <w:t>if loopback routeing is not to be performed for this request remove any "+g.3gpp.trf" or "+g.3gpp.</w:t>
      </w:r>
      <w:r w:rsidRPr="00DF53B4">
        <w:rPr>
          <w:lang w:eastAsia="zh-CN"/>
        </w:rPr>
        <w:t>home-visited"</w:t>
      </w:r>
      <w:r w:rsidRPr="00DF53B4" w:rsidDel="00C6154C">
        <w:t xml:space="preserve"> </w:t>
      </w:r>
      <w:r w:rsidRPr="00DF53B4">
        <w:t>header field parameter from the Feature-Caps header field of the outgoing request;</w:t>
      </w:r>
    </w:p>
    <w:p w14:paraId="0C917F2D" w14:textId="77777777" w:rsidR="00764561" w:rsidRPr="00DF53B4" w:rsidRDefault="00764561" w:rsidP="00764561">
      <w:pPr>
        <w:pStyle w:val="B1"/>
      </w:pPr>
      <w:r w:rsidRPr="00DF53B4">
        <w:t>b)</w:t>
      </w:r>
      <w:r w:rsidRPr="00DF53B4">
        <w:tab/>
        <w:t>if loopback routeing is applied for this request:</w:t>
      </w:r>
    </w:p>
    <w:p w14:paraId="44C896C6" w14:textId="77777777" w:rsidR="00764561" w:rsidRPr="00DF53B4" w:rsidRDefault="00764561" w:rsidP="00764561">
      <w:pPr>
        <w:pStyle w:val="B2"/>
      </w:pPr>
      <w:r w:rsidRPr="00DF53B4">
        <w:t>i)</w:t>
      </w:r>
      <w:r w:rsidRPr="00DF53B4">
        <w:tab/>
        <w:t>remove all entries in the Route header field;</w:t>
      </w:r>
    </w:p>
    <w:p w14:paraId="5E4CF0F6" w14:textId="77777777" w:rsidR="00764561" w:rsidRPr="00DF53B4" w:rsidRDefault="00764561" w:rsidP="00764561">
      <w:pPr>
        <w:pStyle w:val="B2"/>
      </w:pPr>
      <w:r w:rsidRPr="00DF53B4">
        <w:t>ii)</w:t>
      </w:r>
      <w:r w:rsidRPr="00DF53B4">
        <w:tab/>
        <w:t xml:space="preserve">if a "+g.3gpp.trf" header field parameter with a parameter value containing a valid </w:t>
      </w:r>
      <w:smartTag w:uri="urn:schemas-microsoft-com:office:smarttags" w:element="stockticker">
        <w:r w:rsidRPr="00DF53B4">
          <w:t>URI</w:t>
        </w:r>
      </w:smartTag>
      <w:r w:rsidRPr="00DF53B4">
        <w:t xml:space="preserve">, is included in the Feature-Caps header field of the request, insert the </w:t>
      </w:r>
      <w:smartTag w:uri="urn:schemas-microsoft-com:office:smarttags" w:element="stockticker">
        <w:r w:rsidRPr="00DF53B4">
          <w:t>URI</w:t>
        </w:r>
      </w:smartTag>
      <w:r w:rsidRPr="00DF53B4">
        <w:t xml:space="preserve"> in a Route header field;</w:t>
      </w:r>
    </w:p>
    <w:p w14:paraId="48C4EEB3" w14:textId="77777777" w:rsidR="00764561" w:rsidRPr="00DF53B4" w:rsidRDefault="00764561" w:rsidP="00764561">
      <w:pPr>
        <w:pStyle w:val="B2"/>
      </w:pPr>
      <w:r w:rsidRPr="00DF53B4">
        <w:t>iii)</w:t>
      </w:r>
      <w:r w:rsidRPr="00DF53B4">
        <w:tab/>
        <w:t xml:space="preserve">if a "+g.3gpp.trf" header field parameter, with a parameter value containing a valid </w:t>
      </w:r>
      <w:smartTag w:uri="urn:schemas-microsoft-com:office:smarttags" w:element="stockticker">
        <w:r w:rsidRPr="00DF53B4">
          <w:t>URI</w:t>
        </w:r>
      </w:smartTag>
      <w:r w:rsidRPr="00DF53B4">
        <w:t xml:space="preserve"> is not included in the Feature-Caps header field of the request, insert a locally configured TRF address, associated with the visited network for this call (as identified in the "+</w:t>
      </w:r>
      <w:r w:rsidRPr="00DF53B4">
        <w:rPr>
          <w:lang w:eastAsia="zh-CN"/>
        </w:rPr>
        <w:t>g.3gpp.home-visited" header field parameter)</w:t>
      </w:r>
      <w:r w:rsidRPr="00DF53B4">
        <w:t>, in the Route header field;</w:t>
      </w:r>
    </w:p>
    <w:p w14:paraId="460620FE" w14:textId="77777777" w:rsidR="00764561" w:rsidRPr="00DF53B4" w:rsidRDefault="00764561" w:rsidP="00764561">
      <w:pPr>
        <w:pStyle w:val="B2"/>
      </w:pPr>
      <w:r w:rsidRPr="00DF53B4">
        <w:t>iv)</w:t>
      </w:r>
      <w:r w:rsidRPr="00DF53B4">
        <w:tab/>
        <w:t>remove any "+g.3gpp.home-visited" header field parameter from the Feature-Caps header field of the outgoing request;</w:t>
      </w:r>
    </w:p>
    <w:p w14:paraId="742C938D" w14:textId="77777777" w:rsidR="00764561" w:rsidRPr="00DF53B4" w:rsidRDefault="00764561" w:rsidP="00764561">
      <w:pPr>
        <w:pStyle w:val="B2"/>
      </w:pPr>
      <w:r w:rsidRPr="00DF53B4">
        <w:t>v)</w:t>
      </w:r>
      <w:r w:rsidRPr="00DF53B4">
        <w:tab/>
        <w:t xml:space="preserve">if </w:t>
      </w:r>
      <w:r w:rsidRPr="00DF53B4">
        <w:rPr>
          <w:lang w:eastAsia="zh-CN"/>
        </w:rPr>
        <w:t>included</w:t>
      </w:r>
      <w:r w:rsidRPr="00DF53B4">
        <w:t xml:space="preserve"> in the incoming request, remove the "+g.3gpp.trf" header field parameter from the Feature-Caps header field from the outgoing request;</w:t>
      </w:r>
    </w:p>
    <w:p w14:paraId="6D257BE9" w14:textId="77777777" w:rsidR="00764561" w:rsidRPr="00DF53B4" w:rsidRDefault="00764561" w:rsidP="00764561">
      <w:pPr>
        <w:pStyle w:val="B2"/>
      </w:pPr>
      <w:r w:rsidRPr="00DF53B4">
        <w:t>vi)</w:t>
      </w:r>
      <w:r w:rsidRPr="00DF53B4">
        <w:tab/>
        <w:t>insert the "+</w:t>
      </w:r>
      <w:r w:rsidRPr="00DF53B4">
        <w:rPr>
          <w:lang w:eastAsia="zh-CN"/>
        </w:rPr>
        <w:t xml:space="preserve">g.3gpp.loopback" header field parameter, as specified in subclause 7.9A.4 </w:t>
      </w:r>
      <w:r w:rsidRPr="00DF53B4">
        <w:t xml:space="preserve">in the Feature-Caps header field of the request, in accordance with </w:t>
      </w:r>
      <w:r w:rsidR="00862364" w:rsidRPr="00DF53B4">
        <w:t>RFC </w:t>
      </w:r>
      <w:r w:rsidRPr="00DF53B4">
        <w:t>6809 [190]. If providing the identifier of the home network is supported by the BGCF and the visited network, the BGCF may based on operator agreement insert the "+</w:t>
      </w:r>
      <w:r w:rsidRPr="00DF53B4">
        <w:rPr>
          <w:lang w:eastAsia="zh-CN"/>
        </w:rPr>
        <w:t xml:space="preserve">g.3gpp.loopback" header field parameter </w:t>
      </w:r>
      <w:r w:rsidRPr="00DF53B4">
        <w:t>set to the identifier of the home network;</w:t>
      </w:r>
    </w:p>
    <w:p w14:paraId="520F84DE" w14:textId="77777777" w:rsidR="00764561" w:rsidRPr="00DF53B4" w:rsidRDefault="00764561" w:rsidP="00764561">
      <w:pPr>
        <w:pStyle w:val="B2"/>
      </w:pPr>
      <w:r w:rsidRPr="00DF53B4">
        <w:t>vii)</w:t>
      </w:r>
      <w:r w:rsidRPr="00DF53B4">
        <w:tab/>
        <w:t>remove the "orig-ioi" header field parameter received in the P-Charging-Vector header field, if present. The BGCF shall insert a type 1 "orig-ioi" header field parameter into the P-Charging-Vector header field and shall set the type 1 "orig-ioi" header field parameter to a value that identifies the home network of the served user (i.e. the network in which the BGCF resides). The BGCF shall not include the "term-ioi" header field parameter; and</w:t>
      </w:r>
    </w:p>
    <w:p w14:paraId="38690FCA" w14:textId="77777777" w:rsidR="00764561" w:rsidRPr="00DF53B4" w:rsidRDefault="00764561" w:rsidP="00764561">
      <w:pPr>
        <w:pStyle w:val="B2"/>
      </w:pPr>
      <w:r w:rsidRPr="00DF53B4">
        <w:t>viii)</w:t>
      </w:r>
      <w:r w:rsidRPr="00DF53B4">
        <w:tab/>
        <w:t xml:space="preserve">if the BGCF supports indicating the traffic leg associated with a </w:t>
      </w:r>
      <w:smartTag w:uri="urn:schemas-microsoft-com:office:smarttags" w:element="stockticker">
        <w:r w:rsidRPr="00DF53B4">
          <w:t>URI</w:t>
        </w:r>
      </w:smartTag>
      <w:r w:rsidRPr="00DF53B4">
        <w:t xml:space="preserve"> as specified in </w:t>
      </w:r>
      <w:r w:rsidR="00862364" w:rsidRPr="00DF53B4">
        <w:t>RFC </w:t>
      </w:r>
      <w:r w:rsidRPr="00DF53B4">
        <w:t xml:space="preserve">7549 [225] and if an "iotl" SIP </w:t>
      </w:r>
      <w:smartTag w:uri="urn:schemas-microsoft-com:office:smarttags" w:element="stockticker">
        <w:r w:rsidRPr="00DF53B4">
          <w:t>URI</w:t>
        </w:r>
      </w:smartTag>
      <w:r w:rsidRPr="00DF53B4">
        <w:t xml:space="preserve"> parameter is not included in the TRF </w:t>
      </w:r>
      <w:smartTag w:uri="urn:schemas-microsoft-com:office:smarttags" w:element="stockticker">
        <w:r w:rsidRPr="00DF53B4">
          <w:t>URI</w:t>
        </w:r>
      </w:smartTag>
      <w:r w:rsidRPr="00DF53B4">
        <w:t xml:space="preserve"> in the Route header field, the BGCF if required by local policy, append an "iotl" </w:t>
      </w:r>
      <w:smartTag w:uri="urn:schemas-microsoft-com:office:smarttags" w:element="stockticker">
        <w:r w:rsidRPr="00DF53B4">
          <w:t>URI</w:t>
        </w:r>
      </w:smartTag>
      <w:r w:rsidRPr="00DF53B4">
        <w:t xml:space="preserve"> parameter with a value set to "homeA-visitedA" to the </w:t>
      </w:r>
      <w:smartTag w:uri="urn:schemas-microsoft-com:office:smarttags" w:element="stockticker">
        <w:r w:rsidRPr="00DF53B4">
          <w:t>URI</w:t>
        </w:r>
      </w:smartTag>
      <w:r w:rsidRPr="00DF53B4">
        <w:t xml:space="preserve"> in the Route header field; and</w:t>
      </w:r>
    </w:p>
    <w:p w14:paraId="318F9BBD" w14:textId="77777777" w:rsidR="00764561" w:rsidRPr="00DF53B4" w:rsidRDefault="00764561" w:rsidP="00764561">
      <w:pPr>
        <w:pStyle w:val="B1"/>
      </w:pPr>
      <w:r w:rsidRPr="00DF53B4">
        <w:t>c)</w:t>
      </w:r>
      <w:r w:rsidRPr="00DF53B4">
        <w:tab/>
        <w:t>if the final decision on loopback routeing is deferred to a subsequent entity in the home network, a further BGCF, then, retain in the request a Feature-Caps header field with the "+</w:t>
      </w:r>
      <w:r w:rsidRPr="00DF53B4">
        <w:rPr>
          <w:lang w:eastAsia="zh-CN"/>
        </w:rPr>
        <w:t xml:space="preserve">g.3gpp.home-visited" header field parameter </w:t>
      </w:r>
      <w:r w:rsidRPr="00DF53B4">
        <w:t xml:space="preserve">with the </w:t>
      </w:r>
      <w:r w:rsidRPr="00DF53B4">
        <w:rPr>
          <w:lang w:eastAsia="zh-CN"/>
        </w:rPr>
        <w:t xml:space="preserve">parameter </w:t>
      </w:r>
      <w:r w:rsidRPr="00DF53B4">
        <w:t>value set to the identifier of the visited network. The BGCF is expected to know by means of network configuration that such a subsequent entity exists;</w:t>
      </w:r>
    </w:p>
    <w:p w14:paraId="6D5675F4" w14:textId="77777777" w:rsidR="00764561" w:rsidRPr="00DF53B4" w:rsidRDefault="00764561" w:rsidP="00764561">
      <w:pPr>
        <w:rPr>
          <w:snapToGrid w:val="0"/>
        </w:rPr>
      </w:pPr>
      <w:r w:rsidRPr="00DF53B4">
        <w:t xml:space="preserve">If the BGCF inserts its own Record-Route header field, the BGCF may require the periodic refreshment of the session to avoid hung states in the BGCF. If the BGCF requires the session to be refreshed, the BGCF shall apply the procedures described in </w:t>
      </w:r>
      <w:r w:rsidR="00862364" w:rsidRPr="00DF53B4">
        <w:t>RFC </w:t>
      </w:r>
      <w:r w:rsidRPr="00DF53B4">
        <w:t>4028 [58]</w:t>
      </w:r>
      <w:r w:rsidRPr="00DF53B4">
        <w:rPr>
          <w:snapToGrid w:val="0"/>
        </w:rPr>
        <w:t xml:space="preserve"> clause 8.</w:t>
      </w:r>
    </w:p>
    <w:p w14:paraId="28F7F8BE" w14:textId="77777777" w:rsidR="00764561" w:rsidRPr="00DF53B4" w:rsidRDefault="00764561" w:rsidP="00764561">
      <w:pPr>
        <w:pStyle w:val="NO"/>
      </w:pPr>
      <w:r w:rsidRPr="00DF53B4">
        <w:t>NOTE:</w:t>
      </w:r>
      <w:r w:rsidRPr="00DF53B4">
        <w:tab/>
        <w:t>Requesting the session to be refreshed requires support by at least one of the UEs. This functionality cannot automatically be granted, i.e. at least one of the involved UEs needs to support it.</w:t>
      </w:r>
    </w:p>
    <w:p w14:paraId="4C0E6877" w14:textId="77777777" w:rsidR="00764561" w:rsidRPr="00DF53B4" w:rsidRDefault="00764561" w:rsidP="00764561">
      <w:r w:rsidRPr="00DF53B4">
        <w:t>If overlap signalling using the multiple-INVITE method is supported as a network option, several INVITE requests with the same Call ID and the same From header field (including "tag" header field parameter) can be received outside of an existing dialog. Such INVITE requests relate to the same call and the BGCF shall route such INVITE request received during a certain period of time to the same next hop.</w:t>
      </w:r>
    </w:p>
    <w:p w14:paraId="5FCA7618" w14:textId="77777777" w:rsidR="00D923E8" w:rsidRPr="00DF53B4" w:rsidRDefault="00764561" w:rsidP="00D923E8">
      <w:r w:rsidRPr="00DF53B4">
        <w:t xml:space="preserve">If the BGCF inserted in the initial request for the dialog the </w:t>
      </w:r>
      <w:r w:rsidRPr="00DF53B4">
        <w:rPr>
          <w:lang w:eastAsia="zh-CN"/>
        </w:rPr>
        <w:t xml:space="preserve">header field parameters </w:t>
      </w:r>
      <w:r w:rsidRPr="00DF53B4">
        <w:t xml:space="preserve">into the Feature-Caps header field then the BGCF shall include the </w:t>
      </w:r>
      <w:r w:rsidRPr="00DF53B4">
        <w:rPr>
          <w:lang w:eastAsia="zh-CN"/>
        </w:rPr>
        <w:t xml:space="preserve">header field parameters </w:t>
      </w:r>
      <w:r w:rsidRPr="00DF53B4">
        <w:t>with the same parameter values into the Feature-Caps header field in any target refresh request for the dialog, and in each 1xx or 2xx response to target refresh request sent in the same direction.</w:t>
      </w:r>
    </w:p>
    <w:p w14:paraId="752160E4" w14:textId="77777777" w:rsidR="00764561" w:rsidRPr="00DF53B4" w:rsidRDefault="00764561" w:rsidP="00764561">
      <w:pPr>
        <w:pStyle w:val="H6"/>
        <w:rPr>
          <w:snapToGrid w:val="0"/>
        </w:rPr>
      </w:pPr>
      <w:r w:rsidRPr="00DF53B4">
        <w:rPr>
          <w:snapToGrid w:val="0"/>
        </w:rPr>
        <w:t>Reference(s)</w:t>
      </w:r>
    </w:p>
    <w:p w14:paraId="1C8EF36E" w14:textId="77777777" w:rsidR="00764561" w:rsidRPr="00DF53B4" w:rsidRDefault="00764561" w:rsidP="00764561">
      <w:pPr>
        <w:rPr>
          <w:snapToGrid w:val="0"/>
        </w:rPr>
      </w:pPr>
      <w:r w:rsidRPr="00DF53B4">
        <w:rPr>
          <w:snapToGrid w:val="0"/>
        </w:rPr>
        <w:t>3GPP T</w:t>
      </w:r>
      <w:r w:rsidRPr="00DF53B4">
        <w:t>S 24.229[10], clauses 5.1.2A.2, 5.1.4.1, 6.1.1 and 6.1.3.</w:t>
      </w:r>
    </w:p>
    <w:p w14:paraId="331D8C51" w14:textId="77777777" w:rsidR="00764561" w:rsidRPr="00DF53B4" w:rsidRDefault="00EB3F41" w:rsidP="00764561">
      <w:pPr>
        <w:pStyle w:val="Heading3"/>
        <w:rPr>
          <w:snapToGrid w:val="0"/>
        </w:rPr>
      </w:pPr>
      <w:bookmarkStart w:id="10414" w:name="_Toc21078435"/>
      <w:bookmarkStart w:id="10415" w:name="_Toc35972999"/>
      <w:bookmarkStart w:id="10416" w:name="_Toc51775288"/>
      <w:bookmarkStart w:id="10417" w:name="_Toc51835711"/>
      <w:bookmarkStart w:id="10418" w:name="_Toc52220564"/>
      <w:bookmarkStart w:id="10419" w:name="_Toc58360626"/>
      <w:bookmarkStart w:id="10420" w:name="_Toc68193765"/>
      <w:bookmarkStart w:id="10421" w:name="_Toc75422740"/>
      <w:r w:rsidRPr="00DF53B4">
        <w:t>H.12.5</w:t>
      </w:r>
      <w:r w:rsidR="00764561" w:rsidRPr="00DF53B4">
        <w:t>.3</w:t>
      </w:r>
      <w:r w:rsidR="00764561" w:rsidRPr="00DF53B4">
        <w:tab/>
      </w:r>
      <w:r w:rsidR="00764561" w:rsidRPr="00DF53B4">
        <w:rPr>
          <w:snapToGrid w:val="0"/>
        </w:rPr>
        <w:t>Test purpose</w:t>
      </w:r>
      <w:bookmarkEnd w:id="10414"/>
      <w:bookmarkEnd w:id="10415"/>
      <w:bookmarkEnd w:id="10416"/>
      <w:bookmarkEnd w:id="10417"/>
      <w:bookmarkEnd w:id="10418"/>
      <w:bookmarkEnd w:id="10419"/>
      <w:bookmarkEnd w:id="10420"/>
      <w:bookmarkEnd w:id="10421"/>
    </w:p>
    <w:p w14:paraId="0F9CD299" w14:textId="77777777" w:rsidR="00764561" w:rsidRPr="00DF53B4" w:rsidRDefault="00764561" w:rsidP="00764561">
      <w:pPr>
        <w:pStyle w:val="B1"/>
      </w:pPr>
      <w:r w:rsidRPr="00DF53B4">
        <w:rPr>
          <w:snapToGrid w:val="0"/>
        </w:rPr>
        <w:t>1)</w:t>
      </w:r>
      <w:r w:rsidRPr="00DF53B4">
        <w:rPr>
          <w:snapToGrid w:val="0"/>
        </w:rPr>
        <w:tab/>
        <w:t xml:space="preserve">To verify that, when initiating </w:t>
      </w:r>
      <w:r w:rsidRPr="00DF53B4">
        <w:rPr>
          <w:szCs w:val="28"/>
        </w:rPr>
        <w:t xml:space="preserve">Terminating MTSI Voice call </w:t>
      </w:r>
      <w:r w:rsidRPr="00DF53B4">
        <w:rPr>
          <w:snapToGrid w:val="0"/>
        </w:rPr>
        <w:t xml:space="preserve">and UE needs to reserve resources, the UE performs correct exchange of SIP protocol signalling messages </w:t>
      </w:r>
      <w:r w:rsidRPr="00DF53B4">
        <w:t>for setting up the session.</w:t>
      </w:r>
    </w:p>
    <w:p w14:paraId="0E4802E3" w14:textId="77777777" w:rsidR="00764561" w:rsidRPr="00DF53B4" w:rsidRDefault="00764561" w:rsidP="00764561">
      <w:pPr>
        <w:pStyle w:val="B1"/>
      </w:pPr>
      <w:r w:rsidRPr="00DF53B4">
        <w:rPr>
          <w:snapToGrid w:val="0"/>
        </w:rPr>
        <w:t>2)</w:t>
      </w:r>
      <w:r w:rsidRPr="00DF53B4">
        <w:rPr>
          <w:snapToGrid w:val="0"/>
        </w:rPr>
        <w:tab/>
        <w:t>To verify that within SIP signalling the UE performs the correct exchange of SIP header and parameter contents.</w:t>
      </w:r>
    </w:p>
    <w:p w14:paraId="7BA386FE" w14:textId="77777777" w:rsidR="00764561" w:rsidRPr="00DF53B4" w:rsidRDefault="00764561" w:rsidP="00764561">
      <w:pPr>
        <w:pStyle w:val="B1"/>
      </w:pPr>
      <w:r w:rsidRPr="00DF53B4">
        <w:rPr>
          <w:snapToGrid w:val="0"/>
        </w:rPr>
        <w:t>3)</w:t>
      </w:r>
      <w:r w:rsidRPr="00DF53B4">
        <w:rPr>
          <w:snapToGrid w:val="0"/>
        </w:rPr>
        <w:tab/>
        <w:t>To verify that within SIP signalling the UE performs the correct exchange of SDP contents.</w:t>
      </w:r>
    </w:p>
    <w:p w14:paraId="4B7EB7E2" w14:textId="77777777" w:rsidR="00764561" w:rsidRPr="00DF53B4" w:rsidRDefault="00764561" w:rsidP="00764561">
      <w:pPr>
        <w:pStyle w:val="B1"/>
        <w:rPr>
          <w:snapToGrid w:val="0"/>
        </w:rPr>
      </w:pPr>
      <w:r w:rsidRPr="00DF53B4">
        <w:t>4)</w:t>
      </w:r>
      <w:r w:rsidRPr="00DF53B4">
        <w:tab/>
        <w:t>To verify that the UE is able to release the call.</w:t>
      </w:r>
    </w:p>
    <w:p w14:paraId="57612B72" w14:textId="77777777" w:rsidR="00764561" w:rsidRPr="00DF53B4" w:rsidRDefault="00EB3F41" w:rsidP="00764561">
      <w:pPr>
        <w:pStyle w:val="Heading3"/>
      </w:pPr>
      <w:bookmarkStart w:id="10422" w:name="_Toc21078436"/>
      <w:bookmarkStart w:id="10423" w:name="_Toc35973000"/>
      <w:bookmarkStart w:id="10424" w:name="_Toc51775289"/>
      <w:bookmarkStart w:id="10425" w:name="_Toc51835712"/>
      <w:bookmarkStart w:id="10426" w:name="_Toc52220565"/>
      <w:bookmarkStart w:id="10427" w:name="_Toc58360627"/>
      <w:bookmarkStart w:id="10428" w:name="_Toc68193766"/>
      <w:bookmarkStart w:id="10429" w:name="_Toc75422741"/>
      <w:r w:rsidRPr="00DF53B4">
        <w:t>H.12.5</w:t>
      </w:r>
      <w:r w:rsidR="00764561" w:rsidRPr="00DF53B4">
        <w:t>.4</w:t>
      </w:r>
      <w:r w:rsidR="00764561" w:rsidRPr="00DF53B4">
        <w:tab/>
      </w:r>
      <w:r w:rsidR="00764561" w:rsidRPr="00DF53B4">
        <w:rPr>
          <w:snapToGrid w:val="0"/>
        </w:rPr>
        <w:t>Method of test</w:t>
      </w:r>
      <w:bookmarkEnd w:id="10422"/>
      <w:bookmarkEnd w:id="10423"/>
      <w:bookmarkEnd w:id="10424"/>
      <w:bookmarkEnd w:id="10425"/>
      <w:bookmarkEnd w:id="10426"/>
      <w:bookmarkEnd w:id="10427"/>
      <w:bookmarkEnd w:id="10428"/>
      <w:bookmarkEnd w:id="10429"/>
    </w:p>
    <w:p w14:paraId="45CCA628" w14:textId="77777777" w:rsidR="00764561" w:rsidRPr="00DF53B4" w:rsidRDefault="00764561" w:rsidP="00764561">
      <w:pPr>
        <w:pStyle w:val="H6"/>
        <w:rPr>
          <w:snapToGrid w:val="0"/>
        </w:rPr>
      </w:pPr>
      <w:r w:rsidRPr="00DF53B4">
        <w:rPr>
          <w:snapToGrid w:val="0"/>
        </w:rPr>
        <w:t>Initial conditions</w:t>
      </w:r>
    </w:p>
    <w:p w14:paraId="570F1C07" w14:textId="77777777" w:rsidR="00764561" w:rsidRPr="00DF53B4" w:rsidRDefault="00764561" w:rsidP="00764561">
      <w:pPr>
        <w:rPr>
          <w:b/>
          <w:bCs/>
          <w:snapToGrid w:val="0"/>
        </w:rPr>
      </w:pPr>
      <w:r w:rsidRPr="00DF53B4">
        <w:rPr>
          <w:snapToGrid w:val="0"/>
        </w:rPr>
        <w:t>UE is configured with the home domain name, public and private user identities and SIP Digest Credentials.</w:t>
      </w:r>
    </w:p>
    <w:p w14:paraId="79B32E07" w14:textId="77777777" w:rsidR="00764561" w:rsidRPr="00DF53B4" w:rsidRDefault="00764561" w:rsidP="00764561">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69F9BB8D" w14:textId="77777777" w:rsidR="00764561" w:rsidRPr="00DF53B4" w:rsidRDefault="00764561" w:rsidP="00764561">
      <w:pPr>
        <w:pStyle w:val="H6"/>
        <w:rPr>
          <w:snapToGrid w:val="0"/>
        </w:rPr>
      </w:pPr>
      <w:r w:rsidRPr="00DF53B4">
        <w:rPr>
          <w:snapToGrid w:val="0"/>
        </w:rPr>
        <w:t xml:space="preserve">Test procedure </w:t>
      </w:r>
    </w:p>
    <w:p w14:paraId="2C9CF78D" w14:textId="77777777" w:rsidR="00764561" w:rsidRPr="00DF53B4" w:rsidRDefault="00764561" w:rsidP="00764561">
      <w:pPr>
        <w:pStyle w:val="B1"/>
        <w:rPr>
          <w:rFonts w:eastAsia="MS Mincho"/>
        </w:rPr>
      </w:pPr>
      <w:r w:rsidRPr="00DF53B4">
        <w:rPr>
          <w:rFonts w:eastAsia="MS Mincho"/>
          <w:snapToGrid w:val="0"/>
        </w:rPr>
        <w:t>1-9)</w:t>
      </w:r>
      <w:r w:rsidRPr="00DF53B4">
        <w:rPr>
          <w:rFonts w:eastAsia="MS Mincho"/>
          <w:snapToGrid w:val="0"/>
        </w:rPr>
        <w:tab/>
        <w:t>UE executes the procedures defined in annex C.2b steps 1 to 9.</w:t>
      </w:r>
    </w:p>
    <w:p w14:paraId="1CD1A235" w14:textId="77777777" w:rsidR="00764561" w:rsidRPr="00DF53B4" w:rsidRDefault="00764561" w:rsidP="00764561">
      <w:pPr>
        <w:pStyle w:val="H6"/>
      </w:pPr>
      <w:r w:rsidRPr="00DF53B4">
        <w:t>Expected sequence</w:t>
      </w:r>
    </w:p>
    <w:p w14:paraId="314897C2" w14:textId="77777777" w:rsidR="00764561" w:rsidRPr="00DF53B4" w:rsidRDefault="00764561" w:rsidP="0076456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764561" w:rsidRPr="00DF53B4" w14:paraId="4E0FE6F4" w14:textId="77777777" w:rsidTr="00816C52">
        <w:trPr>
          <w:cantSplit/>
          <w:jc w:val="center"/>
        </w:trPr>
        <w:tc>
          <w:tcPr>
            <w:tcW w:w="720" w:type="dxa"/>
            <w:tcBorders>
              <w:top w:val="single" w:sz="4" w:space="0" w:color="auto"/>
              <w:left w:val="single" w:sz="4" w:space="0" w:color="auto"/>
              <w:bottom w:val="nil"/>
              <w:right w:val="single" w:sz="4" w:space="0" w:color="auto"/>
            </w:tcBorders>
          </w:tcPr>
          <w:p w14:paraId="48F2B269" w14:textId="77777777" w:rsidR="00764561" w:rsidRPr="00DF53B4" w:rsidRDefault="00764561" w:rsidP="00816C52">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1B3442F" w14:textId="77777777" w:rsidR="00764561" w:rsidRPr="00DF53B4" w:rsidRDefault="00764561" w:rsidP="00816C52">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54B70F9" w14:textId="77777777" w:rsidR="00764561" w:rsidRPr="00DF53B4" w:rsidRDefault="00764561" w:rsidP="00816C52">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6A39FF9C" w14:textId="77777777" w:rsidR="00764561" w:rsidRPr="00DF53B4" w:rsidRDefault="00764561" w:rsidP="00816C52">
            <w:pPr>
              <w:pStyle w:val="TAH"/>
              <w:rPr>
                <w:lang w:eastAsia="en-US"/>
              </w:rPr>
            </w:pPr>
            <w:r w:rsidRPr="00DF53B4">
              <w:rPr>
                <w:lang w:eastAsia="en-US"/>
              </w:rPr>
              <w:t>Comment</w:t>
            </w:r>
          </w:p>
        </w:tc>
      </w:tr>
      <w:tr w:rsidR="00764561" w:rsidRPr="00DF53B4" w14:paraId="192C8149" w14:textId="77777777" w:rsidTr="00816C52">
        <w:trPr>
          <w:cantSplit/>
          <w:jc w:val="center"/>
        </w:trPr>
        <w:tc>
          <w:tcPr>
            <w:tcW w:w="720" w:type="dxa"/>
            <w:tcBorders>
              <w:top w:val="nil"/>
              <w:left w:val="single" w:sz="4" w:space="0" w:color="auto"/>
              <w:bottom w:val="single" w:sz="4" w:space="0" w:color="auto"/>
              <w:right w:val="single" w:sz="4" w:space="0" w:color="auto"/>
            </w:tcBorders>
          </w:tcPr>
          <w:p w14:paraId="531BEBF7" w14:textId="77777777" w:rsidR="00764561" w:rsidRPr="00DF53B4" w:rsidRDefault="00764561" w:rsidP="00816C52">
            <w:pPr>
              <w:pStyle w:val="TAH"/>
              <w:rPr>
                <w:lang w:eastAsia="en-US"/>
              </w:rPr>
            </w:pPr>
          </w:p>
        </w:tc>
        <w:tc>
          <w:tcPr>
            <w:tcW w:w="630" w:type="dxa"/>
            <w:tcBorders>
              <w:left w:val="single" w:sz="4" w:space="0" w:color="auto"/>
            </w:tcBorders>
          </w:tcPr>
          <w:p w14:paraId="71384DF3" w14:textId="77777777" w:rsidR="00764561" w:rsidRPr="00DF53B4" w:rsidRDefault="00764561" w:rsidP="00816C52">
            <w:pPr>
              <w:pStyle w:val="TAH"/>
              <w:rPr>
                <w:lang w:eastAsia="en-US"/>
              </w:rPr>
            </w:pPr>
            <w:r w:rsidRPr="00DF53B4">
              <w:rPr>
                <w:lang w:eastAsia="en-US"/>
              </w:rPr>
              <w:t>UE</w:t>
            </w:r>
          </w:p>
        </w:tc>
        <w:tc>
          <w:tcPr>
            <w:tcW w:w="630" w:type="dxa"/>
            <w:tcBorders>
              <w:right w:val="single" w:sz="4" w:space="0" w:color="auto"/>
            </w:tcBorders>
          </w:tcPr>
          <w:p w14:paraId="181360B6" w14:textId="77777777" w:rsidR="00764561" w:rsidRPr="00DF53B4" w:rsidRDefault="00764561" w:rsidP="00816C52">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3A71DC4A" w14:textId="77777777" w:rsidR="00764561" w:rsidRPr="00DF53B4" w:rsidRDefault="00764561" w:rsidP="00816C52">
            <w:pPr>
              <w:pStyle w:val="TAH"/>
              <w:rPr>
                <w:lang w:eastAsia="en-US"/>
              </w:rPr>
            </w:pPr>
          </w:p>
        </w:tc>
        <w:tc>
          <w:tcPr>
            <w:tcW w:w="4288" w:type="dxa"/>
            <w:tcBorders>
              <w:top w:val="nil"/>
              <w:left w:val="single" w:sz="4" w:space="0" w:color="auto"/>
              <w:bottom w:val="single" w:sz="4" w:space="0" w:color="auto"/>
              <w:right w:val="single" w:sz="4" w:space="0" w:color="auto"/>
            </w:tcBorders>
          </w:tcPr>
          <w:p w14:paraId="3D1CE93C" w14:textId="77777777" w:rsidR="00764561" w:rsidRPr="00DF53B4" w:rsidRDefault="00764561" w:rsidP="00816C52">
            <w:pPr>
              <w:pStyle w:val="TAH"/>
              <w:rPr>
                <w:lang w:eastAsia="en-US"/>
              </w:rPr>
            </w:pPr>
          </w:p>
        </w:tc>
      </w:tr>
      <w:tr w:rsidR="00764561" w:rsidRPr="00DF53B4" w14:paraId="79A1401A" w14:textId="77777777" w:rsidTr="00816C52">
        <w:trPr>
          <w:cantSplit/>
          <w:jc w:val="center"/>
        </w:trPr>
        <w:tc>
          <w:tcPr>
            <w:tcW w:w="720" w:type="dxa"/>
            <w:tcBorders>
              <w:top w:val="single" w:sz="4" w:space="0" w:color="auto"/>
            </w:tcBorders>
          </w:tcPr>
          <w:p w14:paraId="5B6882DE" w14:textId="77777777" w:rsidR="00764561" w:rsidRPr="00DF53B4" w:rsidRDefault="00764561" w:rsidP="00816C52">
            <w:pPr>
              <w:pStyle w:val="TAC"/>
              <w:rPr>
                <w:lang w:eastAsia="en-US"/>
              </w:rPr>
            </w:pPr>
            <w:r w:rsidRPr="00DF53B4">
              <w:rPr>
                <w:lang w:eastAsia="en-US"/>
              </w:rPr>
              <w:t>1-15</w:t>
            </w:r>
          </w:p>
        </w:tc>
        <w:tc>
          <w:tcPr>
            <w:tcW w:w="1260" w:type="dxa"/>
            <w:gridSpan w:val="2"/>
          </w:tcPr>
          <w:p w14:paraId="53716513" w14:textId="77777777" w:rsidR="00764561" w:rsidRPr="00DF53B4" w:rsidRDefault="00764561" w:rsidP="00816C52">
            <w:pPr>
              <w:pStyle w:val="TAC"/>
              <w:jc w:val="left"/>
              <w:rPr>
                <w:lang w:eastAsia="en-US"/>
              </w:rPr>
            </w:pPr>
          </w:p>
        </w:tc>
        <w:tc>
          <w:tcPr>
            <w:tcW w:w="3420" w:type="dxa"/>
            <w:tcBorders>
              <w:top w:val="single" w:sz="4" w:space="0" w:color="auto"/>
            </w:tcBorders>
          </w:tcPr>
          <w:p w14:paraId="403F6F5B" w14:textId="77777777" w:rsidR="00764561" w:rsidRPr="00DF53B4" w:rsidRDefault="00764561" w:rsidP="00816C52">
            <w:pPr>
              <w:pStyle w:val="TAL"/>
              <w:rPr>
                <w:lang w:eastAsia="en-US"/>
              </w:rPr>
            </w:pPr>
            <w:r w:rsidRPr="00DF53B4">
              <w:rPr>
                <w:lang w:eastAsia="en-US"/>
              </w:rPr>
              <w:t>Steps defined in annex C.11b</w:t>
            </w:r>
          </w:p>
        </w:tc>
        <w:tc>
          <w:tcPr>
            <w:tcW w:w="4288" w:type="dxa"/>
            <w:tcBorders>
              <w:top w:val="single" w:sz="4" w:space="0" w:color="auto"/>
            </w:tcBorders>
          </w:tcPr>
          <w:p w14:paraId="5C9FCDA6" w14:textId="77777777" w:rsidR="00764561" w:rsidRPr="00DF53B4" w:rsidRDefault="00764561" w:rsidP="00816C52">
            <w:pPr>
              <w:pStyle w:val="TAL"/>
              <w:rPr>
                <w:lang w:eastAsia="en-US"/>
              </w:rPr>
            </w:pPr>
            <w:r w:rsidRPr="00DF53B4">
              <w:rPr>
                <w:lang w:eastAsia="en-US"/>
              </w:rPr>
              <w:t>MTSI Terminating speech call over Fixed Broadband Access.</w:t>
            </w:r>
          </w:p>
        </w:tc>
      </w:tr>
    </w:tbl>
    <w:p w14:paraId="3A252DBE" w14:textId="77777777" w:rsidR="00764561" w:rsidRPr="00DF53B4" w:rsidRDefault="00764561" w:rsidP="00764561"/>
    <w:p w14:paraId="3F589516" w14:textId="77777777" w:rsidR="00764561" w:rsidRPr="00DF53B4" w:rsidRDefault="00764561" w:rsidP="00764561">
      <w:pPr>
        <w:pStyle w:val="NO"/>
      </w:pPr>
      <w:r w:rsidRPr="00DF53B4">
        <w:t>NOTE:</w:t>
      </w:r>
      <w:r w:rsidRPr="00DF53B4">
        <w:tab/>
        <w:t>The default messages contents in annex A are used with condition “</w:t>
      </w:r>
      <w:r w:rsidRPr="00DF53B4">
        <w:rPr>
          <w:rFonts w:eastAsia="Batang"/>
        </w:rPr>
        <w:t>SIP Digest without TLS for Fixed Broadband Access</w:t>
      </w:r>
      <w:r w:rsidRPr="00DF53B4">
        <w:t>” when applicable</w:t>
      </w:r>
    </w:p>
    <w:p w14:paraId="445C3646" w14:textId="77777777" w:rsidR="00764561" w:rsidRPr="00DF53B4" w:rsidRDefault="00764561" w:rsidP="00764561">
      <w:pPr>
        <w:pStyle w:val="H6"/>
      </w:pPr>
      <w:r w:rsidRPr="00DF53B4">
        <w:t>Specific Message Content</w:t>
      </w:r>
    </w:p>
    <w:p w14:paraId="209AE7A2" w14:textId="77777777" w:rsidR="00764561" w:rsidRPr="00DF53B4" w:rsidRDefault="00764561" w:rsidP="00764561">
      <w:pPr>
        <w:rPr>
          <w:snapToGrid w:val="0"/>
        </w:rPr>
      </w:pPr>
      <w:r w:rsidRPr="00DF53B4">
        <w:t>None.</w:t>
      </w:r>
    </w:p>
    <w:p w14:paraId="71B50146" w14:textId="77777777" w:rsidR="00764561" w:rsidRPr="00DF53B4" w:rsidRDefault="00EB3F41" w:rsidP="00764561">
      <w:pPr>
        <w:pStyle w:val="Heading3"/>
        <w:rPr>
          <w:snapToGrid w:val="0"/>
        </w:rPr>
      </w:pPr>
      <w:bookmarkStart w:id="10430" w:name="_Toc21078437"/>
      <w:bookmarkStart w:id="10431" w:name="_Toc35973001"/>
      <w:bookmarkStart w:id="10432" w:name="_Toc51775290"/>
      <w:bookmarkStart w:id="10433" w:name="_Toc51835713"/>
      <w:bookmarkStart w:id="10434" w:name="_Toc52220566"/>
      <w:bookmarkStart w:id="10435" w:name="_Toc58360628"/>
      <w:bookmarkStart w:id="10436" w:name="_Toc68193767"/>
      <w:bookmarkStart w:id="10437" w:name="_Toc75422742"/>
      <w:r w:rsidRPr="00DF53B4">
        <w:rPr>
          <w:snapToGrid w:val="0"/>
        </w:rPr>
        <w:t>H.12.5</w:t>
      </w:r>
      <w:r w:rsidR="00764561" w:rsidRPr="00DF53B4">
        <w:rPr>
          <w:snapToGrid w:val="0"/>
        </w:rPr>
        <w:t>.5</w:t>
      </w:r>
      <w:r w:rsidR="00764561" w:rsidRPr="00DF53B4">
        <w:rPr>
          <w:snapToGrid w:val="0"/>
        </w:rPr>
        <w:tab/>
        <w:t>Test requirements</w:t>
      </w:r>
      <w:bookmarkEnd w:id="10430"/>
      <w:bookmarkEnd w:id="10431"/>
      <w:bookmarkEnd w:id="10432"/>
      <w:bookmarkEnd w:id="10433"/>
      <w:bookmarkEnd w:id="10434"/>
      <w:bookmarkEnd w:id="10435"/>
      <w:bookmarkEnd w:id="10436"/>
      <w:bookmarkEnd w:id="10437"/>
    </w:p>
    <w:p w14:paraId="47FEC8F3" w14:textId="77777777" w:rsidR="00764561" w:rsidRPr="00DF53B4" w:rsidRDefault="00764561" w:rsidP="00551572">
      <w:r w:rsidRPr="00DF53B4">
        <w:t xml:space="preserve">The UE shall send requests and responses as described in clause </w:t>
      </w:r>
      <w:r w:rsidR="00EB3F41" w:rsidRPr="00DF53B4">
        <w:t>H.12.5</w:t>
      </w:r>
      <w:r w:rsidRPr="00DF53B4">
        <w:t>.4.</w:t>
      </w:r>
    </w:p>
    <w:p w14:paraId="146FE91F" w14:textId="77777777" w:rsidR="00E947CC" w:rsidRPr="00DF53B4" w:rsidRDefault="00E947CC" w:rsidP="00E947CC">
      <w:pPr>
        <w:pStyle w:val="Heading2"/>
      </w:pPr>
      <w:bookmarkStart w:id="10438" w:name="_Toc21078438"/>
      <w:bookmarkStart w:id="10439" w:name="_Toc35973002"/>
      <w:bookmarkStart w:id="10440" w:name="_Toc51775291"/>
      <w:bookmarkStart w:id="10441" w:name="_Toc51835714"/>
      <w:bookmarkStart w:id="10442" w:name="_Toc52220567"/>
      <w:bookmarkStart w:id="10443" w:name="_Toc58360629"/>
      <w:bookmarkStart w:id="10444" w:name="_Toc68193768"/>
      <w:bookmarkStart w:id="10445" w:name="_Toc75422743"/>
      <w:r w:rsidRPr="00DF53B4">
        <w:t>H.12.6</w:t>
      </w:r>
      <w:r w:rsidRPr="00DF53B4">
        <w:tab/>
        <w:t>Terminating MTSI Voice call without preconditions / Fixed Broadband Access</w:t>
      </w:r>
      <w:bookmarkEnd w:id="10438"/>
      <w:bookmarkEnd w:id="10439"/>
      <w:bookmarkEnd w:id="10440"/>
      <w:bookmarkEnd w:id="10441"/>
      <w:bookmarkEnd w:id="10442"/>
      <w:bookmarkEnd w:id="10443"/>
      <w:bookmarkEnd w:id="10444"/>
      <w:bookmarkEnd w:id="10445"/>
    </w:p>
    <w:p w14:paraId="244F11BF" w14:textId="77777777" w:rsidR="00E947CC" w:rsidRPr="00DF53B4" w:rsidRDefault="00E947CC" w:rsidP="00E947CC">
      <w:pPr>
        <w:pStyle w:val="Heading3"/>
        <w:rPr>
          <w:rFonts w:cs="Arial"/>
          <w:szCs w:val="28"/>
        </w:rPr>
      </w:pPr>
      <w:bookmarkStart w:id="10446" w:name="_Toc21078439"/>
      <w:bookmarkStart w:id="10447" w:name="_Toc35973003"/>
      <w:bookmarkStart w:id="10448" w:name="_Toc51775292"/>
      <w:bookmarkStart w:id="10449" w:name="_Toc51835715"/>
      <w:bookmarkStart w:id="10450" w:name="_Toc52220568"/>
      <w:bookmarkStart w:id="10451" w:name="_Toc58360630"/>
      <w:bookmarkStart w:id="10452" w:name="_Toc68193769"/>
      <w:bookmarkStart w:id="10453" w:name="_Toc75422744"/>
      <w:r w:rsidRPr="00DF53B4">
        <w:rPr>
          <w:rFonts w:cs="Arial"/>
          <w:szCs w:val="28"/>
        </w:rPr>
        <w:t>H.12.6.1</w:t>
      </w:r>
      <w:r w:rsidRPr="00DF53B4">
        <w:rPr>
          <w:rFonts w:cs="Arial"/>
          <w:szCs w:val="28"/>
        </w:rPr>
        <w:tab/>
        <w:t>Definition</w:t>
      </w:r>
      <w:bookmarkEnd w:id="10446"/>
      <w:bookmarkEnd w:id="10447"/>
      <w:bookmarkEnd w:id="10448"/>
      <w:bookmarkEnd w:id="10449"/>
      <w:bookmarkEnd w:id="10450"/>
      <w:bookmarkEnd w:id="10451"/>
      <w:bookmarkEnd w:id="10452"/>
      <w:bookmarkEnd w:id="10453"/>
    </w:p>
    <w:p w14:paraId="08688ACE" w14:textId="77777777" w:rsidR="00E947CC" w:rsidRPr="00DF53B4" w:rsidRDefault="00E947CC" w:rsidP="00E947CC">
      <w:r w:rsidRPr="00DF53B4">
        <w:rPr>
          <w:snapToGrid w:val="0"/>
        </w:rPr>
        <w:t xml:space="preserve">Test to verify that the UE correctly performs IMS fixed access terminated voice call setup when using IMS Multimedia Telephony without preconditions. </w:t>
      </w:r>
    </w:p>
    <w:p w14:paraId="2DA1C014" w14:textId="77777777" w:rsidR="00E947CC" w:rsidRPr="00DF53B4" w:rsidRDefault="00E947CC" w:rsidP="00E947CC">
      <w:pPr>
        <w:pStyle w:val="Heading3"/>
        <w:rPr>
          <w:rFonts w:cs="Arial"/>
          <w:szCs w:val="28"/>
        </w:rPr>
      </w:pPr>
      <w:bookmarkStart w:id="10454" w:name="_Toc21078440"/>
      <w:bookmarkStart w:id="10455" w:name="_Toc35973004"/>
      <w:bookmarkStart w:id="10456" w:name="_Toc51775293"/>
      <w:bookmarkStart w:id="10457" w:name="_Toc51835716"/>
      <w:bookmarkStart w:id="10458" w:name="_Toc52220569"/>
      <w:bookmarkStart w:id="10459" w:name="_Toc58360631"/>
      <w:bookmarkStart w:id="10460" w:name="_Toc68193770"/>
      <w:bookmarkStart w:id="10461" w:name="_Toc75422745"/>
      <w:r w:rsidRPr="00DF53B4">
        <w:rPr>
          <w:rFonts w:cs="Arial"/>
          <w:szCs w:val="28"/>
        </w:rPr>
        <w:t>H.12.6.2</w:t>
      </w:r>
      <w:r w:rsidRPr="00DF53B4">
        <w:rPr>
          <w:rFonts w:cs="Arial"/>
          <w:szCs w:val="28"/>
        </w:rPr>
        <w:tab/>
        <w:t>Conformance requirement</w:t>
      </w:r>
      <w:bookmarkEnd w:id="10454"/>
      <w:bookmarkEnd w:id="10455"/>
      <w:bookmarkEnd w:id="10456"/>
      <w:bookmarkEnd w:id="10457"/>
      <w:bookmarkEnd w:id="10458"/>
      <w:bookmarkEnd w:id="10459"/>
      <w:bookmarkEnd w:id="10460"/>
      <w:bookmarkEnd w:id="10461"/>
    </w:p>
    <w:p w14:paraId="31527E6E" w14:textId="77777777" w:rsidR="00E947CC" w:rsidRPr="00DF53B4" w:rsidRDefault="00E947CC" w:rsidP="00E947CC">
      <w:r w:rsidRPr="00DF53B4">
        <w:t>[TS 24.229, clause 5.1.2A.1]:</w:t>
      </w:r>
    </w:p>
    <w:p w14:paraId="44C92085" w14:textId="77777777" w:rsidR="00E947CC" w:rsidRPr="00DF53B4" w:rsidRDefault="00E947CC" w:rsidP="00E947CC">
      <w:r w:rsidRPr="00DF53B4">
        <w:t xml:space="preserve">If SIP digest without </w:t>
      </w:r>
      <w:smartTag w:uri="urn:schemas-microsoft-com:office:smarttags" w:element="stockticker">
        <w:r w:rsidRPr="00DF53B4">
          <w:t>TLS</w:t>
        </w:r>
      </w:smartTag>
      <w:r w:rsidRPr="00DF53B4">
        <w:t xml:space="preserve"> is used, the UE shall not include </w:t>
      </w:r>
      <w:r w:rsidR="00862364" w:rsidRPr="00DF53B4">
        <w:t>RFC </w:t>
      </w:r>
      <w:r w:rsidRPr="00DF53B4">
        <w:t>3329 [48] header field s in any SIP messages.</w:t>
      </w:r>
    </w:p>
    <w:p w14:paraId="72F170FF" w14:textId="77777777" w:rsidR="00E947CC" w:rsidRPr="00DF53B4" w:rsidRDefault="00E947CC" w:rsidP="00E947CC">
      <w:r w:rsidRPr="00DF53B4">
        <w:t>When SIP digest is in use, upon receiving a 407 (Proxy Authentication Required) response to an initial request, the originating UE shall:</w:t>
      </w:r>
    </w:p>
    <w:p w14:paraId="3388C8F2" w14:textId="77777777" w:rsidR="00E947CC" w:rsidRPr="00DF53B4" w:rsidRDefault="00E947CC" w:rsidP="00E947CC">
      <w:pPr>
        <w:pStyle w:val="B1"/>
      </w:pPr>
      <w:r w:rsidRPr="00DF53B4">
        <w:t>-</w:t>
      </w:r>
      <w:r w:rsidRPr="00DF53B4">
        <w:tab/>
        <w:t xml:space="preserve">extract the digest-challenge parameters as indicated in </w:t>
      </w:r>
      <w:r w:rsidR="00862364" w:rsidRPr="00DF53B4">
        <w:t>RFC </w:t>
      </w:r>
      <w:r w:rsidRPr="00DF53B4">
        <w:t>2617 [21] from the Proxy-Authenticate header field;</w:t>
      </w:r>
    </w:p>
    <w:p w14:paraId="2191AB61" w14:textId="77777777" w:rsidR="00E947CC" w:rsidRPr="00DF53B4" w:rsidDel="00EF4FEB" w:rsidRDefault="00E947CC" w:rsidP="00E947CC">
      <w:pPr>
        <w:pStyle w:val="B1"/>
      </w:pPr>
      <w:r w:rsidRPr="00DF53B4">
        <w:t>-</w:t>
      </w:r>
      <w:r w:rsidRPr="00DF53B4">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6C687C4E" w14:textId="77777777" w:rsidR="00E947CC" w:rsidRPr="00DF53B4" w:rsidRDefault="00E947CC" w:rsidP="00E947CC">
      <w:pPr>
        <w:pStyle w:val="B1"/>
      </w:pPr>
      <w:r w:rsidRPr="00DF53B4">
        <w:t>-</w:t>
      </w:r>
      <w:r w:rsidRPr="00DF53B4">
        <w:tab/>
        <w:t xml:space="preserve">calculate the response as described in </w:t>
      </w:r>
      <w:r w:rsidR="00862364" w:rsidRPr="00DF53B4">
        <w:t>RFC </w:t>
      </w:r>
      <w:r w:rsidRPr="00DF53B4">
        <w:t>2617 [21] using the stored nonce value for proxy authentication associated to the same registration or registration flow (if the multiple registration mechanism is used); and</w:t>
      </w:r>
    </w:p>
    <w:p w14:paraId="7F75B4E4" w14:textId="77777777" w:rsidR="00E947CC" w:rsidRPr="00DF53B4" w:rsidRDefault="00E947CC" w:rsidP="00E947CC">
      <w:pPr>
        <w:pStyle w:val="B1"/>
      </w:pPr>
      <w:r w:rsidRPr="00DF53B4">
        <w:t>-</w:t>
      </w:r>
      <w:r w:rsidRPr="00DF53B4">
        <w:tab/>
        <w:t xml:space="preserve">send a new request containing a Proxy-Authorization header field in which the header field parameters are populated as defined in </w:t>
      </w:r>
      <w:r w:rsidR="00862364" w:rsidRPr="00DF53B4">
        <w:t>RFC </w:t>
      </w:r>
      <w:r w:rsidRPr="00DF53B4">
        <w:t>2617 [21] using the calculated response.</w:t>
      </w:r>
    </w:p>
    <w:p w14:paraId="61A99912" w14:textId="77777777" w:rsidR="00E947CC" w:rsidRPr="00DF53B4" w:rsidRDefault="00E947CC" w:rsidP="00E947CC">
      <w:r w:rsidRPr="00DF53B4">
        <w:t>[TS 24.229, clause 5.1.2A.2]:</w:t>
      </w:r>
    </w:p>
    <w:p w14:paraId="42622653" w14:textId="77777777" w:rsidR="00E947CC" w:rsidRPr="00DF53B4" w:rsidRDefault="00E947CC" w:rsidP="00E947CC">
      <w:r w:rsidRPr="00DF53B4">
        <w:t>The procedures of this subclause are general to all requests and responses, except those for the REGISTER method.</w:t>
      </w:r>
    </w:p>
    <w:p w14:paraId="4A650F60" w14:textId="77777777" w:rsidR="00E947CC" w:rsidRPr="00DF53B4" w:rsidRDefault="00E947CC" w:rsidP="00E947CC">
      <w:r w:rsidRPr="00DF53B4">
        <w:t xml:space="preserve">Where a security association or </w:t>
      </w:r>
      <w:smartTag w:uri="urn:schemas-microsoft-com:office:smarttags" w:element="stockticker">
        <w:r w:rsidRPr="00DF53B4">
          <w:t>TLS</w:t>
        </w:r>
      </w:smartTag>
      <w:r w:rsidRPr="00DF53B4">
        <w:t xml:space="preserve"> session exists, the UE shall discard any SIP request that is not protected by the security association or </w:t>
      </w:r>
      <w:smartTag w:uri="urn:schemas-microsoft-com:office:smarttags" w:element="stockticker">
        <w:r w:rsidRPr="00DF53B4">
          <w:t>TLS</w:t>
        </w:r>
      </w:smartTag>
      <w:r w:rsidRPr="00DF53B4">
        <w:t xml:space="preserve"> session and is received from the P-CSCF outside of the registration and authentication procedures. The requirements on the UE within the registration and authentication procedures are defined in subclause 5.1.1.</w:t>
      </w:r>
    </w:p>
    <w:p w14:paraId="220BABD2" w14:textId="77777777" w:rsidR="00E947CC" w:rsidRPr="00DF53B4" w:rsidRDefault="00E947CC" w:rsidP="00E947CC">
      <w:r w:rsidRPr="00DF53B4">
        <w:t>If an initial request contains an Accept-Contact header field containing the g.3gpp.icsi-ref media feature tag with an ICSI value, the UE should invoke the IMS application that is the best match for the ICSI value.</w:t>
      </w:r>
    </w:p>
    <w:p w14:paraId="34CB57E1" w14:textId="77777777" w:rsidR="00E947CC" w:rsidRPr="00DF53B4" w:rsidRDefault="00E947CC" w:rsidP="00E947CC">
      <w:r w:rsidRPr="00DF53B4">
        <w:t xml:space="preserve">If an initial request contains an Accept-Contact header field containing the </w:t>
      </w:r>
      <w:r w:rsidRPr="00DF53B4">
        <w:rPr>
          <w:rFonts w:eastAsia="SimSun"/>
          <w:lang w:eastAsia="zh-CN"/>
        </w:rPr>
        <w:t xml:space="preserve">g.3gpp.iari-ref media </w:t>
      </w:r>
      <w:r w:rsidRPr="00DF53B4">
        <w:t>feature tag with an IARI value the UE should invoke the IMS application that is the best match for the IARI value.</w:t>
      </w:r>
    </w:p>
    <w:p w14:paraId="77F71C3D" w14:textId="77777777" w:rsidR="00E947CC" w:rsidRPr="00DF53B4" w:rsidRDefault="00E947CC" w:rsidP="00E947CC">
      <w:r w:rsidRPr="00DF53B4">
        <w:t>The UE can receive multiple ICSI values, IARI values or both in an Accept-Contact header field. In this case it is up to the implementation which of the multiple ICSI values or IARI values the UE takes action on.</w:t>
      </w:r>
    </w:p>
    <w:p w14:paraId="5E0357A1" w14:textId="77777777" w:rsidR="00E947CC" w:rsidRPr="00DF53B4" w:rsidRDefault="00E947CC" w:rsidP="00E947CC">
      <w:pPr>
        <w:pStyle w:val="NO"/>
      </w:pPr>
      <w:r w:rsidRPr="00DF53B4">
        <w:t>NOTE 1:</w:t>
      </w:r>
      <w:r w:rsidRPr="00DF53B4">
        <w:tab/>
        <w:t xml:space="preserve">The application verifies that the contents of the request </w:t>
      </w:r>
      <w:r w:rsidRPr="00DF53B4">
        <w:rPr>
          <w:rFonts w:eastAsia="PMingLiU"/>
        </w:rPr>
        <w:t>(e.g. SDP media capabilities, Content-Type header field) are consistent with the</w:t>
      </w:r>
      <w:r w:rsidRPr="00DF53B4">
        <w:t xml:space="preserve"> ICSI value in the g.3gpp.icsi-ref media feature tag and IARI value contained in the </w:t>
      </w:r>
      <w:r w:rsidRPr="00DF53B4">
        <w:rPr>
          <w:rFonts w:eastAsia="SimSun"/>
          <w:lang w:eastAsia="zh-CN"/>
        </w:rPr>
        <w:t>g.3gpp.iari-ref</w:t>
      </w:r>
      <w:r w:rsidRPr="00DF53B4" w:rsidDel="005F06FB">
        <w:rPr>
          <w:rFonts w:eastAsia="PMingLiU"/>
          <w:lang w:eastAsia="zh-TW"/>
        </w:rPr>
        <w:t xml:space="preserve"> </w:t>
      </w:r>
      <w:r w:rsidRPr="00DF53B4">
        <w:rPr>
          <w:rFonts w:eastAsia="PMingLiU"/>
          <w:lang w:eastAsia="zh-TW"/>
        </w:rPr>
        <w:t xml:space="preserve">media </w:t>
      </w:r>
      <w:r w:rsidRPr="00DF53B4">
        <w:t>feature tag.</w:t>
      </w:r>
    </w:p>
    <w:p w14:paraId="4145A4EA" w14:textId="77777777" w:rsidR="00E947CC" w:rsidRPr="00DF53B4" w:rsidRDefault="00E947CC" w:rsidP="00E947CC">
      <w:pPr>
        <w:rPr>
          <w:rFonts w:eastAsia="PMingLiU"/>
        </w:rPr>
      </w:pPr>
      <w:r w:rsidRPr="00DF53B4">
        <w:t xml:space="preserve">If an initial request does not contain an Accept-Contact header field containing a g.3gpp.icsi-ref media feature tag or a </w:t>
      </w:r>
      <w:r w:rsidRPr="00DF53B4">
        <w:rPr>
          <w:rFonts w:eastAsia="SimSun"/>
          <w:lang w:eastAsia="zh-CN"/>
        </w:rPr>
        <w:t>g.3gpp.iari-ref</w:t>
      </w:r>
      <w:r w:rsidRPr="00DF53B4" w:rsidDel="005F06FB">
        <w:rPr>
          <w:rFonts w:eastAsia="PMingLiU"/>
          <w:lang w:eastAsia="zh-TW"/>
        </w:rPr>
        <w:t xml:space="preserve"> </w:t>
      </w:r>
      <w:r w:rsidRPr="00DF53B4">
        <w:rPr>
          <w:rFonts w:eastAsia="PMingLiU"/>
          <w:lang w:eastAsia="zh-TW"/>
        </w:rPr>
        <w:t xml:space="preserve">media </w:t>
      </w:r>
      <w:r w:rsidRPr="00DF53B4">
        <w:t xml:space="preserve">feature tag the UE shall invoke the application that is the best match based on the contents of the request </w:t>
      </w:r>
      <w:r w:rsidRPr="00DF53B4">
        <w:rPr>
          <w:rFonts w:eastAsia="PMingLiU"/>
        </w:rPr>
        <w:t>(e.g. SDP media capabilities, Content-Type header field, media feature tag).</w:t>
      </w:r>
    </w:p>
    <w:p w14:paraId="27D46E4A" w14:textId="77777777" w:rsidR="00E947CC" w:rsidRPr="00DF53B4" w:rsidRDefault="00E947CC" w:rsidP="00E947CC">
      <w:r w:rsidRPr="00DF53B4">
        <w:t xml:space="preserve">The UE can indicate privacy of the P-Asserted-Identity that will be generated by the P-CSCF in accordance with </w:t>
      </w:r>
      <w:r w:rsidR="00862364" w:rsidRPr="00DF53B4">
        <w:t>RFC </w:t>
      </w:r>
      <w:r w:rsidRPr="00DF53B4">
        <w:t xml:space="preserve">3323 [33], and the additional requirements contained within </w:t>
      </w:r>
      <w:r w:rsidR="00862364" w:rsidRPr="00DF53B4">
        <w:t>RFC </w:t>
      </w:r>
      <w:r w:rsidRPr="00DF53B4">
        <w:t>3325 [34].</w:t>
      </w:r>
    </w:p>
    <w:p w14:paraId="1B97D916" w14:textId="77777777" w:rsidR="00E947CC" w:rsidRPr="00DF53B4" w:rsidRDefault="00E947CC" w:rsidP="00E947CC">
      <w:pPr>
        <w:pStyle w:val="NO"/>
      </w:pPr>
      <w:r w:rsidRPr="00DF53B4">
        <w:t>NOTE 2:</w:t>
      </w:r>
      <w:r w:rsidRPr="00DF53B4">
        <w:tab/>
        <w:t>In the UE-terminating case, this version of the document makes no provision for the UE to provide a P-Preferred-Identity in the form of a hint.</w:t>
      </w:r>
    </w:p>
    <w:p w14:paraId="2B6FF06B" w14:textId="77777777" w:rsidR="00E947CC" w:rsidRPr="00DF53B4" w:rsidRDefault="00E947CC" w:rsidP="00E947CC">
      <w:pPr>
        <w:pStyle w:val="NO"/>
      </w:pPr>
      <w:r w:rsidRPr="00DF53B4">
        <w:t>NOTE 3:</w:t>
      </w:r>
      <w:r w:rsidRPr="00DF53B4">
        <w:tab/>
        <w:t xml:space="preserve">A number of header fields can reveal information about the identity of the user. Where, privacy is required, implementers should also give consideration to other header fields that can reveal identity information. </w:t>
      </w:r>
      <w:r w:rsidR="00862364" w:rsidRPr="00DF53B4">
        <w:t>RFC </w:t>
      </w:r>
      <w:r w:rsidRPr="00DF53B4">
        <w:t>3323 [33] subclause 4.1 gives considerations relating to a number of header fields.</w:t>
      </w:r>
    </w:p>
    <w:p w14:paraId="00670108" w14:textId="77777777" w:rsidR="00E947CC" w:rsidRPr="00DF53B4" w:rsidRDefault="00E947CC" w:rsidP="00E947CC">
      <w:r w:rsidRPr="00DF53B4">
        <w:t>The UE shall not include its "+sip.instance" header field parameter in the Contact header field in its non-register requests and responses except when the request or response is guaranteed to be sent to a trusted intermediary that will remove the "+sip.instance" header field parameter prior to forwarding the request or response to the destination.</w:t>
      </w:r>
    </w:p>
    <w:p w14:paraId="0A9F4050" w14:textId="77777777" w:rsidR="00E947CC" w:rsidRPr="00DF53B4" w:rsidRDefault="00E947CC" w:rsidP="00E947CC">
      <w:pPr>
        <w:pStyle w:val="NO"/>
      </w:pPr>
      <w:r w:rsidRPr="00DF53B4">
        <w:t>NOTE 4:</w:t>
      </w:r>
      <w:r w:rsidRPr="00DF53B4">
        <w:tab/>
        <w:t xml:space="preserve">Such trusted intermediaries include an AS that all such requests as part of an application or service traverse. In order to ensure that all requests or responses containing the "+sip.instance" header field parameter are forwarded via the trusted intermediary the UE needs to have first verified that the trusted intermediary is present (e.g. first contacted via a registration or configuration procedure). Including the "+sip.instance" header field parameter containing an IMEI URN does not violate </w:t>
      </w:r>
      <w:r w:rsidR="00862364" w:rsidRPr="00DF53B4">
        <w:t>RFC </w:t>
      </w:r>
      <w:r w:rsidRPr="00DF53B4">
        <w:t xml:space="preserve">7254 [153] even when the UE requests privacy using </w:t>
      </w:r>
      <w:r w:rsidR="00862364" w:rsidRPr="00DF53B4">
        <w:t>RFC </w:t>
      </w:r>
      <w:r w:rsidRPr="00DF53B4">
        <w:t>3323 [33].</w:t>
      </w:r>
    </w:p>
    <w:p w14:paraId="1A72FD94" w14:textId="77777777" w:rsidR="00E947CC" w:rsidRPr="00DF53B4" w:rsidRDefault="00E947CC" w:rsidP="00E947CC">
      <w:r w:rsidRPr="00DF53B4">
        <w:t xml:space="preserve">If the response includes a Contact header field, and the response is sent within an existing dialog, and the Contact address previously used in the dialog was a GRUU, then the UE should insert the previously used GRUU value in the Contact header field as specified in </w:t>
      </w:r>
      <w:r w:rsidR="00862364" w:rsidRPr="00DF53B4">
        <w:t>RFC </w:t>
      </w:r>
      <w:r w:rsidRPr="00DF53B4">
        <w:t>5627 [93].</w:t>
      </w:r>
    </w:p>
    <w:p w14:paraId="4876E7AE" w14:textId="77777777" w:rsidR="00E947CC" w:rsidRPr="00DF53B4" w:rsidRDefault="00E947CC" w:rsidP="00E947CC">
      <w:pPr>
        <w:pStyle w:val="B1"/>
        <w:ind w:left="0" w:firstLine="0"/>
      </w:pPr>
      <w:r w:rsidRPr="00DF53B4">
        <w:t>…</w:t>
      </w:r>
    </w:p>
    <w:p w14:paraId="14A2CF66" w14:textId="77777777" w:rsidR="00E947CC" w:rsidRPr="00DF53B4" w:rsidRDefault="00E947CC" w:rsidP="00E947CC">
      <w:pPr>
        <w:pStyle w:val="NO"/>
      </w:pPr>
      <w:r w:rsidRPr="00DF53B4">
        <w:t>NOTE 5: The above items 1 and 2 are mutually exclusive.</w:t>
      </w:r>
    </w:p>
    <w:p w14:paraId="44FB3B4B" w14:textId="77777777" w:rsidR="00E947CC" w:rsidRPr="00DF53B4" w:rsidRDefault="00E947CC" w:rsidP="00E947CC">
      <w:pPr>
        <w:pStyle w:val="B1"/>
      </w:pPr>
      <w:r w:rsidRPr="00DF53B4">
        <w:t>3)</w:t>
      </w:r>
      <w:r w:rsidRPr="00DF53B4">
        <w:tab/>
        <w:t xml:space="preserve">if the request is related to an IMS communication service that requires the use of an ICSI then the UE shall include in a g.3gpp.icsi-ref media feature tag as defined in subclause 7.9.2 and </w:t>
      </w:r>
      <w:r w:rsidR="00862364" w:rsidRPr="00DF53B4">
        <w:t>RFC </w:t>
      </w:r>
      <w:r w:rsidRPr="00DF53B4">
        <w:t>3841 [56B] the ICSI value (</w:t>
      </w:r>
      <w:r w:rsidRPr="00DF53B4">
        <w:rPr>
          <w:lang w:eastAsia="zh-CN"/>
        </w:rPr>
        <w:t xml:space="preserve">coded as specified in subclause 7.2A.8.2), </w:t>
      </w:r>
      <w:r w:rsidRPr="00DF53B4">
        <w:t>for the IMS communication service and then the UE may include the IARI value for any IMS application that applies for the dialog, (</w:t>
      </w:r>
      <w:r w:rsidRPr="00DF53B4">
        <w:rPr>
          <w:lang w:eastAsia="zh-CN"/>
        </w:rPr>
        <w:t xml:space="preserve">coded as specified in subclause 7.2A.9.2), </w:t>
      </w:r>
      <w:r w:rsidRPr="00DF53B4">
        <w:t xml:space="preserve">that is related to the request in a </w:t>
      </w:r>
      <w:r w:rsidRPr="00DF53B4">
        <w:rPr>
          <w:rFonts w:eastAsia="SimSun"/>
          <w:lang w:eastAsia="zh-CN"/>
        </w:rPr>
        <w:t>g.3gpp.iari-ref</w:t>
      </w:r>
      <w:r w:rsidRPr="00DF53B4" w:rsidDel="005F06FB">
        <w:rPr>
          <w:rFonts w:eastAsia="PMingLiU"/>
          <w:lang w:eastAsia="zh-TW"/>
        </w:rPr>
        <w:t xml:space="preserve"> </w:t>
      </w:r>
      <w:r w:rsidRPr="00DF53B4">
        <w:rPr>
          <w:rFonts w:eastAsia="PMingLiU"/>
          <w:lang w:eastAsia="zh-TW"/>
        </w:rPr>
        <w:t xml:space="preserve">media </w:t>
      </w:r>
      <w:r w:rsidRPr="00DF53B4">
        <w:t xml:space="preserve">feature tag as defined in subclause 7.9.3 and </w:t>
      </w:r>
      <w:r w:rsidR="00862364" w:rsidRPr="00DF53B4">
        <w:t>RFC </w:t>
      </w:r>
      <w:r w:rsidRPr="00DF53B4">
        <w:t>3841 [56B]. The UE may also include other ICSI values that the UE is prepared to use for all dialogs with the originating UE(s) and other IARI values for the IMS application that is related to the IMS communication service; and</w:t>
      </w:r>
    </w:p>
    <w:p w14:paraId="751E91C5" w14:textId="77777777" w:rsidR="00E947CC" w:rsidRPr="00DF53B4" w:rsidRDefault="00E947CC" w:rsidP="00E947CC">
      <w:pPr>
        <w:pStyle w:val="B1"/>
      </w:pPr>
      <w:r w:rsidRPr="00DF53B4">
        <w:t>4)</w:t>
      </w:r>
      <w:r w:rsidRPr="00DF53B4">
        <w:tab/>
        <w:t>if the request is related to an IMS application that is supported by the UE when the use of an ICSI is not needed, then the UE may include the IARI value (</w:t>
      </w:r>
      <w:r w:rsidRPr="00DF53B4">
        <w:rPr>
          <w:lang w:eastAsia="zh-CN"/>
        </w:rPr>
        <w:t xml:space="preserve">coded as specified in subclause 7.2A.9.2), </w:t>
      </w:r>
      <w:r w:rsidRPr="00DF53B4">
        <w:t xml:space="preserve">that is related to any IMS application and that applies for the dialog, in a </w:t>
      </w:r>
      <w:r w:rsidRPr="00DF53B4">
        <w:rPr>
          <w:rFonts w:eastAsia="SimSun"/>
          <w:lang w:eastAsia="zh-CN"/>
        </w:rPr>
        <w:t>g.3gpp.iari-ref</w:t>
      </w:r>
      <w:r w:rsidRPr="00DF53B4">
        <w:t xml:space="preserve"> media feature tag as defined in subclause 7.9.3 and </w:t>
      </w:r>
      <w:r w:rsidR="00862364" w:rsidRPr="00DF53B4">
        <w:t>RFC </w:t>
      </w:r>
      <w:r w:rsidRPr="00DF53B4">
        <w:t>3841 [56B].</w:t>
      </w:r>
    </w:p>
    <w:p w14:paraId="30CB377E" w14:textId="77777777" w:rsidR="00E947CC" w:rsidRPr="00DF53B4" w:rsidDel="002279B2" w:rsidRDefault="00E947CC" w:rsidP="00E947CC">
      <w:r w:rsidRPr="00DF53B4">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7F1C993D" w14:textId="77777777" w:rsidR="00E947CC" w:rsidRPr="00DF53B4" w:rsidRDefault="00E947CC" w:rsidP="00E947CC">
      <w:r w:rsidRPr="00DF53B4">
        <w:t>If the UE did not insert a GRUU in the Contact header field then the UE shall include a port in the address in the Contact header field as follows:</w:t>
      </w:r>
    </w:p>
    <w:p w14:paraId="072FA968" w14:textId="77777777" w:rsidR="00E947CC" w:rsidRPr="00DF53B4" w:rsidRDefault="00E947CC" w:rsidP="00E947CC">
      <w:pPr>
        <w:pStyle w:val="B1"/>
      </w:pPr>
      <w:r w:rsidRPr="00DF53B4">
        <w:t>-</w:t>
      </w:r>
      <w:r w:rsidRPr="00DF53B4">
        <w:tab/>
        <w:t xml:space="preserve"> if IMS AKA or SIP digest with </w:t>
      </w:r>
      <w:smartTag w:uri="urn:schemas-microsoft-com:office:smarttags" w:element="stockticker">
        <w:r w:rsidRPr="00DF53B4">
          <w:t>TLS</w:t>
        </w:r>
      </w:smartTag>
      <w:r w:rsidRPr="00DF53B4">
        <w:t xml:space="preserve"> is being used as a security mechanism, the protected server port value as in the initial registration; or</w:t>
      </w:r>
    </w:p>
    <w:p w14:paraId="4A82B227" w14:textId="77777777" w:rsidR="00E947CC" w:rsidRPr="00DF53B4" w:rsidRDefault="00E947CC" w:rsidP="00E947CC">
      <w:pPr>
        <w:pStyle w:val="B1"/>
      </w:pPr>
      <w:r w:rsidRPr="00DF53B4">
        <w:t>-</w:t>
      </w:r>
      <w:r w:rsidRPr="00DF53B4">
        <w:tab/>
        <w:t xml:space="preserve">if SIP digest without </w:t>
      </w:r>
      <w:smartTag w:uri="urn:schemas-microsoft-com:office:smarttags" w:element="stockticker">
        <w:r w:rsidRPr="00DF53B4">
          <w:t>TLS</w:t>
        </w:r>
      </w:smartTag>
      <w:r w:rsidRPr="00DF53B4">
        <w:t xml:space="preserve"> is being used as a security mechanism, the port value of an unprotected port where the UE expects to receive subsequent mid-dialog requests. The UE shall set the unprotected port value to the port value used in the initial registration.</w:t>
      </w:r>
    </w:p>
    <w:p w14:paraId="12F964ED" w14:textId="77777777" w:rsidR="00E947CC" w:rsidRPr="00DF53B4" w:rsidRDefault="00E947CC" w:rsidP="00E947CC">
      <w:r w:rsidRPr="00DF53B4">
        <w:t xml:space="preserve">If the UE receives a Resource-Priority header field in accordance with </w:t>
      </w:r>
      <w:r w:rsidR="00862364" w:rsidRPr="00DF53B4">
        <w:t>RFC </w:t>
      </w:r>
      <w:r w:rsidRPr="00DF53B4">
        <w:t>4412 [16] in an initial request for a dialog, then the UE shall include the Resource-Priority header field in all requests associated with that dialog.</w:t>
      </w:r>
    </w:p>
    <w:p w14:paraId="04A19B03" w14:textId="77777777" w:rsidR="00E947CC" w:rsidRPr="00DF53B4" w:rsidRDefault="00E947CC" w:rsidP="00E947CC">
      <w:pPr>
        <w:pStyle w:val="NO"/>
      </w:pPr>
      <w:r w:rsidRPr="00DF53B4">
        <w:t>NOTE 6:</w:t>
      </w:r>
      <w:r w:rsidRPr="00DF53B4">
        <w:tab/>
        <w:t>For certain national implementations, signalling of a Resource-Priority header field to and from a UE is not required.</w:t>
      </w:r>
    </w:p>
    <w:p w14:paraId="46C47D6F" w14:textId="77777777" w:rsidR="00E947CC" w:rsidRPr="00DF53B4" w:rsidRDefault="00E947CC" w:rsidP="00E947CC">
      <w:r w:rsidRPr="00DF53B4">
        <w:t>If available to the UE (as defined in the access technology specific annexes for each access technology), the UE shall insert a P-Access-Network-Info header field into any response to a request for a dialog, any subsequent request (except CANCEL requests) or response (except CANCEL responses) within a dialog or any response to a standalone method (see subclause 7.2A.4).</w:t>
      </w:r>
    </w:p>
    <w:p w14:paraId="7B0CDFC4" w14:textId="77777777" w:rsidR="00E947CC" w:rsidRPr="00DF53B4" w:rsidRDefault="00E947CC" w:rsidP="00E947CC">
      <w:r w:rsidRPr="00DF53B4">
        <w:t xml:space="preserve">The UE shall not support </w:t>
      </w:r>
      <w:r w:rsidR="00862364" w:rsidRPr="00DF53B4">
        <w:t>RFC </w:t>
      </w:r>
      <w:r w:rsidRPr="00DF53B4">
        <w:t xml:space="preserve">7090 [209] (see table A.4, item A.4/116) and, in this version of the specification, the UE shall not perform any specific procedures beyond those defined in </w:t>
      </w:r>
      <w:r w:rsidR="00862364" w:rsidRPr="00DF53B4">
        <w:t>RFC </w:t>
      </w:r>
      <w:r w:rsidRPr="00DF53B4">
        <w:t>3261 [26] for the Priority header field.</w:t>
      </w:r>
    </w:p>
    <w:p w14:paraId="37F1573E" w14:textId="77777777" w:rsidR="00E947CC" w:rsidRPr="00DF53B4" w:rsidRDefault="00E947CC" w:rsidP="00E947CC">
      <w:pPr>
        <w:pStyle w:val="NO"/>
      </w:pPr>
      <w:r w:rsidRPr="00DF53B4">
        <w:t>NOTE 7:</w:t>
      </w:r>
      <w:r w:rsidRPr="00DF53B4">
        <w:tab/>
        <w:t xml:space="preserve">The mechanism specified in </w:t>
      </w:r>
      <w:r w:rsidR="00862364" w:rsidRPr="00DF53B4">
        <w:t>RFC </w:t>
      </w:r>
      <w:r w:rsidRPr="00DF53B4">
        <w:t>7090 [209] is based on the presence of a trust domain for the Priority header field in the operator's network. The UE is not aware whether a trust domain for the Priority header field exists in the operator's network.</w:t>
      </w:r>
    </w:p>
    <w:p w14:paraId="40ACB4DF" w14:textId="77777777" w:rsidR="00E947CC" w:rsidRPr="00DF53B4" w:rsidRDefault="00E947CC" w:rsidP="00E947CC">
      <w:r w:rsidRPr="00DF53B4">
        <w:t>[TS 24.229, clause 5.1.4.1]:</w:t>
      </w:r>
    </w:p>
    <w:p w14:paraId="3CA3B690" w14:textId="77777777" w:rsidR="00E947CC" w:rsidRPr="00DF53B4" w:rsidRDefault="00E947CC" w:rsidP="00E947CC">
      <w:r w:rsidRPr="00DF53B4">
        <w:t>The handling of incoming initial INVITE requests at the terminating UE is mainly dependent on the following conditions:</w:t>
      </w:r>
    </w:p>
    <w:p w14:paraId="6F9F8D33" w14:textId="77777777" w:rsidR="00E947CC" w:rsidRPr="00DF53B4" w:rsidRDefault="00E947CC" w:rsidP="00E947CC">
      <w:pPr>
        <w:pStyle w:val="B1"/>
      </w:pPr>
      <w:r w:rsidRPr="00DF53B4">
        <w:t>-</w:t>
      </w:r>
      <w:r w:rsidRPr="00DF53B4">
        <w:tab/>
        <w:t xml:space="preserve">the specific service requirements for "integration of resource management and SIP" extension (hereafter in this subclause known as the precondition mechanism and defined in </w:t>
      </w:r>
      <w:r w:rsidR="00862364" w:rsidRPr="00DF53B4">
        <w:t>RFC </w:t>
      </w:r>
      <w:r w:rsidRPr="00DF53B4">
        <w:t>3312 [30]</w:t>
      </w:r>
      <w:r w:rsidRPr="00DF53B4">
        <w:rPr>
          <w:snapToGrid w:val="0"/>
        </w:rPr>
        <w:t xml:space="preserve"> as updated by </w:t>
      </w:r>
      <w:r w:rsidR="00862364" w:rsidRPr="00DF53B4">
        <w:t>RFC </w:t>
      </w:r>
      <w:r w:rsidRPr="00DF53B4">
        <w:t>4032 </w:t>
      </w:r>
      <w:r w:rsidRPr="00DF53B4">
        <w:rPr>
          <w:snapToGrid w:val="0"/>
        </w:rPr>
        <w:t>[64]</w:t>
      </w:r>
      <w:r w:rsidRPr="00DF53B4">
        <w:t>, and with the request for such a mechanism known as a precondition); and</w:t>
      </w:r>
    </w:p>
    <w:p w14:paraId="56F8C407" w14:textId="77777777" w:rsidR="00E947CC" w:rsidRPr="00DF53B4" w:rsidRDefault="00E947CC" w:rsidP="00E947CC">
      <w:pPr>
        <w:pStyle w:val="B1"/>
      </w:pPr>
      <w:r w:rsidRPr="00DF53B4">
        <w:t>-</w:t>
      </w:r>
      <w:r w:rsidRPr="00DF53B4">
        <w:tab/>
        <w:t>the UEs configuration for the case when the specific service does not require the precondition mechanism.</w:t>
      </w:r>
    </w:p>
    <w:p w14:paraId="20852CF7" w14:textId="77777777" w:rsidR="00E947CC" w:rsidRPr="00DF53B4" w:rsidRDefault="00E947CC" w:rsidP="00E947CC">
      <w:r w:rsidRPr="00DF53B4">
        <w:t>If an initial INVITE request is received the terminating UE shall check whether the terminating UE requires local resource reservation.</w:t>
      </w:r>
    </w:p>
    <w:p w14:paraId="301AD334" w14:textId="77777777" w:rsidR="00E947CC" w:rsidRPr="00DF53B4" w:rsidRDefault="00E947CC" w:rsidP="00E947CC">
      <w:pPr>
        <w:pStyle w:val="NO"/>
      </w:pPr>
      <w:r w:rsidRPr="00DF53B4">
        <w:t>NOTE 1:</w:t>
      </w:r>
      <w:r w:rsidRPr="00DF53B4">
        <w:tab/>
        <w:t>The terminating UE can decide if local resource reservation is required based on e.g. application requirements, current access network capabilities, local configuration, etc.</w:t>
      </w:r>
    </w:p>
    <w:p w14:paraId="102532B5" w14:textId="77777777" w:rsidR="00E947CC" w:rsidRPr="00DF53B4" w:rsidRDefault="00E947CC" w:rsidP="00E947CC">
      <w:r w:rsidRPr="00DF53B4">
        <w:t>If local resource reservation is required at the terminating UE and the terminating UE supports the precondition mechanism, and:</w:t>
      </w:r>
    </w:p>
    <w:p w14:paraId="7E1701CC" w14:textId="77777777" w:rsidR="00E947CC" w:rsidRPr="00DF53B4" w:rsidRDefault="00E947CC" w:rsidP="00E947CC">
      <w:pPr>
        <w:pStyle w:val="B1"/>
      </w:pPr>
      <w:r w:rsidRPr="00DF53B4">
        <w:t>a)</w:t>
      </w:r>
      <w:r w:rsidRPr="00DF53B4">
        <w:tab/>
        <w:t>the received INVITE request includes the "precondition" option-tag in the Supported header field or Require header field, the terminating UE shall make use of the precondition mechanism and shall indicate a Require header field with the "precondition" option-tag in responses that include SDP body or subsequent requests that include SDP body that it sends towards to the originating UE; or</w:t>
      </w:r>
    </w:p>
    <w:p w14:paraId="53ACEA37" w14:textId="77777777" w:rsidR="00E947CC" w:rsidRPr="00DF53B4" w:rsidRDefault="00E947CC" w:rsidP="00E947CC">
      <w:pPr>
        <w:pStyle w:val="B1"/>
      </w:pPr>
      <w:r w:rsidRPr="00DF53B4">
        <w:t>b)</w:t>
      </w:r>
      <w:r w:rsidRPr="00DF53B4">
        <w:tab/>
        <w:t>the received INVITE request does not include the "precondition" option-tag in the Supported header field or Require header field, the terminating UE shall not make use of the precondition mechanism.</w:t>
      </w:r>
    </w:p>
    <w:p w14:paraId="2BA22A9B" w14:textId="77777777" w:rsidR="00E947CC" w:rsidRPr="00DF53B4" w:rsidRDefault="00E947CC" w:rsidP="00E947CC">
      <w:r w:rsidRPr="00DF53B4">
        <w:t>If local resource reservation is not required by the terminating UE and the terminating UE supports the precondition mechanism and:</w:t>
      </w:r>
    </w:p>
    <w:p w14:paraId="074941FF" w14:textId="77777777" w:rsidR="00E947CC" w:rsidRPr="00DF53B4" w:rsidRDefault="00E947CC" w:rsidP="00E947CC">
      <w:pPr>
        <w:pStyle w:val="B1"/>
      </w:pPr>
      <w:r w:rsidRPr="00DF53B4">
        <w:t>a)</w:t>
      </w:r>
      <w:r w:rsidRPr="00DF53B4">
        <w:tab/>
        <w:t>the received INVITE request includes the "precondition" option-tag in the Supported header field and:</w:t>
      </w:r>
    </w:p>
    <w:p w14:paraId="20758444" w14:textId="77777777" w:rsidR="00E947CC" w:rsidRPr="00DF53B4" w:rsidRDefault="00E947CC" w:rsidP="00E947CC">
      <w:pPr>
        <w:pStyle w:val="B2"/>
      </w:pPr>
      <w:r w:rsidRPr="00DF53B4">
        <w:t>-</w:t>
      </w:r>
      <w:r w:rsidRPr="00DF53B4">
        <w:tab/>
        <w:t>the required resources at the originating UE are not reserved, the terminating UE shall use the precondition mechanism and shall indicate a Require header field with the "precondition" option-tag in responses that include SDP body or subsequent requests that include SDP body that it sends towards to the originating UE; or</w:t>
      </w:r>
    </w:p>
    <w:p w14:paraId="575FFA1F" w14:textId="77777777" w:rsidR="00E947CC" w:rsidRPr="00DF53B4" w:rsidRDefault="00E947CC" w:rsidP="00E947CC">
      <w:pPr>
        <w:pStyle w:val="B2"/>
      </w:pPr>
      <w:r w:rsidRPr="00DF53B4">
        <w:t>-</w:t>
      </w:r>
      <w:r w:rsidRPr="00DF53B4">
        <w:tab/>
        <w:t>the required local resources at the originating UE and the terminating UE are available, the terminating UE may use the precondition mechanism;</w:t>
      </w:r>
    </w:p>
    <w:p w14:paraId="180B53CD" w14:textId="77777777" w:rsidR="00E947CC" w:rsidRPr="00DF53B4" w:rsidRDefault="00E947CC" w:rsidP="00E947CC">
      <w:pPr>
        <w:pStyle w:val="B1"/>
      </w:pPr>
      <w:r w:rsidRPr="00DF53B4">
        <w:t>b)</w:t>
      </w:r>
      <w:r w:rsidRPr="00DF53B4">
        <w:tab/>
        <w:t>the received INVITE request does not include the "precondition" option-tag in the Supported header field or Require header field, the terminating UE shall not make use of the precondition mechanism; or</w:t>
      </w:r>
    </w:p>
    <w:p w14:paraId="059A9F77" w14:textId="77777777" w:rsidR="00E947CC" w:rsidRPr="00DF53B4" w:rsidRDefault="00E947CC" w:rsidP="00E947CC">
      <w:pPr>
        <w:pStyle w:val="NO"/>
      </w:pPr>
      <w:r w:rsidRPr="00DF53B4">
        <w:t>NOTE 2:</w:t>
      </w:r>
      <w:r w:rsidRPr="00DF53B4">
        <w:tab/>
        <w:t xml:space="preserve">Table A.4 specifies that UE support of forking is required in accordance with </w:t>
      </w:r>
      <w:r w:rsidR="00862364" w:rsidRPr="00DF53B4">
        <w:t>RFC </w:t>
      </w:r>
      <w:r w:rsidRPr="00DF53B4">
        <w:t>3261 [26].</w:t>
      </w:r>
    </w:p>
    <w:p w14:paraId="17E4505B" w14:textId="77777777" w:rsidR="00E947CC" w:rsidRPr="00DF53B4" w:rsidRDefault="00E947CC" w:rsidP="00E947CC">
      <w:pPr>
        <w:pStyle w:val="NO"/>
        <w:rPr>
          <w:snapToGrid w:val="0"/>
        </w:rPr>
      </w:pPr>
      <w:r w:rsidRPr="00DF53B4">
        <w:rPr>
          <w:snapToGrid w:val="0"/>
        </w:rPr>
        <w:t>NOTE 3:</w:t>
      </w:r>
      <w:r w:rsidRPr="00DF53B4">
        <w:rPr>
          <w:snapToGrid w:val="0"/>
        </w:rPr>
        <w:tab/>
        <w:t>If the terminating UE does not support the precondition mechanism it will apply regular SIP session initiation procedures.</w:t>
      </w:r>
    </w:p>
    <w:p w14:paraId="2CEB6869" w14:textId="77777777" w:rsidR="00E947CC" w:rsidRPr="00DF53B4" w:rsidRDefault="00E947CC" w:rsidP="00E947CC">
      <w:r w:rsidRPr="00DF53B4">
        <w:t>If the terminating UE requires a reliable alerting indication at the originating side, the UE shall send the 180 (Ringing) response reliably</w:t>
      </w:r>
      <w:r w:rsidRPr="00DF53B4">
        <w:rPr>
          <w:snapToGrid w:val="0"/>
        </w:rPr>
        <w:t xml:space="preserve">. </w:t>
      </w:r>
      <w:r w:rsidRPr="00DF53B4">
        <w:t xml:space="preserve">If the received INVITE request indicated support for reliable </w:t>
      </w:r>
      <w:r w:rsidR="00540C6E" w:rsidRPr="00DF53B4">
        <w:t>provisional</w:t>
      </w:r>
      <w:r w:rsidRPr="00DF53B4">
        <w:t xml:space="preserve"> responses, but did not require their use, the terminating UE shall send provisional responses reliably only if the provisional response carries SDP or for other application related purposes that requires its reliable transport.</w:t>
      </w:r>
    </w:p>
    <w:p w14:paraId="5E114435" w14:textId="77777777" w:rsidR="00E947CC" w:rsidRPr="00DF53B4" w:rsidDel="00886B5D" w:rsidRDefault="00E947CC" w:rsidP="00E947CC">
      <w:pPr>
        <w:pStyle w:val="NO"/>
      </w:pPr>
      <w:r w:rsidRPr="00DF53B4">
        <w:t>NOTE 4:</w:t>
      </w:r>
      <w:r w:rsidRPr="00DF53B4">
        <w:tab/>
        <w:t xml:space="preserve">Certain applications, services and operator policies might mandate the terminating UE to send a 199 (Early Dialog Terminated) provisional response (see </w:t>
      </w:r>
      <w:r w:rsidR="00862364" w:rsidRPr="00DF53B4">
        <w:t>RFC </w:t>
      </w:r>
      <w:r w:rsidRPr="00DF53B4">
        <w:t>6228 [142]) prior to sending a non-2xx final response to the INVITE request.</w:t>
      </w:r>
    </w:p>
    <w:p w14:paraId="57728AB5" w14:textId="77777777" w:rsidR="00E947CC" w:rsidRPr="00DF53B4" w:rsidRDefault="00E947CC" w:rsidP="00E947CC">
      <w:r w:rsidRPr="00DF53B4">
        <w:t>…..</w:t>
      </w:r>
    </w:p>
    <w:p w14:paraId="60401958" w14:textId="77777777" w:rsidR="00E947CC" w:rsidRPr="00DF53B4" w:rsidRDefault="00E947CC" w:rsidP="00E947CC">
      <w:r w:rsidRPr="00DF53B4">
        <w:t>If the terminating UE included an SDP offer or an SDP answer in a reliable provisional response to the INVITE request and both the terminating UE and the originating UE support UPDATE method, then in order to remove one or more media streams negotiated in the session for which a final response to the INVITE request has not been sent yet, the terminating UE sends an UPDATE request with a new SDP offer and delays sending of 200 (OK) response to the INVITE request till after reception of 200 (OK) response to the UPDATE request.</w:t>
      </w:r>
    </w:p>
    <w:p w14:paraId="16192BC6" w14:textId="77777777" w:rsidR="00E947CC" w:rsidRPr="00DF53B4" w:rsidRDefault="00E947CC" w:rsidP="00E947CC">
      <w:r w:rsidRPr="00DF53B4">
        <w:t>[TS 24.229, clause 6.1.1]:</w:t>
      </w:r>
    </w:p>
    <w:p w14:paraId="5EB1067F" w14:textId="77777777" w:rsidR="00E947CC" w:rsidRPr="00DF53B4" w:rsidRDefault="00E947CC" w:rsidP="00E947CC">
      <w:pPr>
        <w:rPr>
          <w:snapToGrid w:val="0"/>
        </w:rPr>
      </w:pPr>
      <w:r w:rsidRPr="00DF53B4">
        <w:rPr>
          <w:snapToGrid w:val="0"/>
        </w:rPr>
        <w:t>In order to authorize the media streams, the P-CSCF and S-CSCF have to be able to inspect the SDP payloads. Hence, the UE shall not encrypt the SDP payloads.</w:t>
      </w:r>
    </w:p>
    <w:p w14:paraId="48531F7C" w14:textId="77777777" w:rsidR="00E947CC" w:rsidRPr="00DF53B4" w:rsidRDefault="00E947CC" w:rsidP="00E947CC">
      <w:r w:rsidRPr="00DF53B4">
        <w:t xml:space="preserve">During session establishment procedure, SIP messages shall only contain SDP payload if that is intended to modify the session description, or when the SDP payload must be included in the message because of SIP rules described in </w:t>
      </w:r>
      <w:r w:rsidR="00862364" w:rsidRPr="00DF53B4">
        <w:t>RFC </w:t>
      </w:r>
      <w:r w:rsidRPr="00DF53B4">
        <w:t xml:space="preserve">3261. </w:t>
      </w:r>
    </w:p>
    <w:p w14:paraId="37EBC0B9" w14:textId="77777777" w:rsidR="00E947CC" w:rsidRPr="00DF53B4" w:rsidRDefault="00E947CC" w:rsidP="00E947CC">
      <w:pPr>
        <w:rPr>
          <w:snapToGrid w:val="0"/>
        </w:rPr>
      </w:pPr>
      <w:r w:rsidRPr="00DF53B4">
        <w:t>...</w:t>
      </w:r>
    </w:p>
    <w:p w14:paraId="6A4D4987" w14:textId="77777777" w:rsidR="00E947CC" w:rsidRPr="00DF53B4" w:rsidRDefault="00E947CC" w:rsidP="00E947CC">
      <w:r w:rsidRPr="00DF53B4">
        <w:t xml:space="preserve">For "video" and "audio" media types that utilize the RTP/RTCP, the UE shall specify the proposed bandwidth for each media stream utilizing the "b=" media descriptor and the "AS" bandwidth modifier in the SDP. </w:t>
      </w:r>
    </w:p>
    <w:p w14:paraId="320AB575" w14:textId="77777777" w:rsidR="00E947CC" w:rsidRPr="00DF53B4" w:rsidRDefault="00E947CC" w:rsidP="00E947CC">
      <w:r w:rsidRPr="00DF53B4">
        <w:t>...</w:t>
      </w:r>
    </w:p>
    <w:p w14:paraId="5FE0152E" w14:textId="77777777" w:rsidR="00E947CC" w:rsidRPr="00DF53B4" w:rsidRDefault="00E947CC" w:rsidP="00E947CC">
      <w:r w:rsidRPr="00DF53B4">
        <w:t xml:space="preserve">If the media line in the SDP indicates the usage of RTP/RTCP, and if the UE is configured to request an RTCP bandwidth level for the session is different than the default RTCP bandwidth as specified in </w:t>
      </w:r>
      <w:r w:rsidR="00862364" w:rsidRPr="00DF53B4">
        <w:t>RFC </w:t>
      </w:r>
      <w:r w:rsidRPr="00DF53B4">
        <w:t xml:space="preserve">3556, then in addition to the "AS" bandwidth modifier in the media-level "b=" line, the UE shall include two media-level "b=" lines, one with the "RS" bandwidth modifier and the other with the "RR" bandwidth modifier as described in </w:t>
      </w:r>
      <w:r w:rsidR="00862364" w:rsidRPr="00DF53B4">
        <w:t>RFC </w:t>
      </w:r>
      <w:r w:rsidRPr="00DF53B4">
        <w:t xml:space="preserve">3556 to specify the required bandwidth allocation for RTCP. The bandwidth-value in the b=RS: and b=RR: lines may include transport overhead as described in subclause 6.1 of </w:t>
      </w:r>
      <w:r w:rsidR="00862364" w:rsidRPr="00DF53B4">
        <w:t>RFC </w:t>
      </w:r>
      <w:r w:rsidRPr="00DF53B4">
        <w:t>3890.</w:t>
      </w:r>
    </w:p>
    <w:p w14:paraId="32997116" w14:textId="77777777" w:rsidR="00E947CC" w:rsidRPr="00DF53B4" w:rsidRDefault="00E947CC" w:rsidP="00E947CC">
      <w:r w:rsidRPr="00DF53B4">
        <w:t>For other media streams the "b=" media descriptor may be included. The value or absence of the "b=" parameter will affect the assigned QoS which is defined in 3GPP TS 29.208.</w:t>
      </w:r>
    </w:p>
    <w:p w14:paraId="439417A2" w14:textId="77777777" w:rsidR="00E947CC" w:rsidRPr="00DF53B4" w:rsidRDefault="00E947CC" w:rsidP="00E947CC">
      <w:pPr>
        <w:pStyle w:val="NO"/>
      </w:pPr>
      <w:r w:rsidRPr="00DF53B4">
        <w:t>NOTE 1:</w:t>
      </w:r>
      <w:r w:rsidRPr="00DF53B4">
        <w:tab/>
        <w:t>In a two-party session where both participants are active, the RTCP receiver reports are not sent, therefore, the RR bandwidth modifier will typically get the value of zero.</w:t>
      </w:r>
    </w:p>
    <w:p w14:paraId="235B7600" w14:textId="77777777" w:rsidR="00E947CC" w:rsidRPr="00DF53B4" w:rsidRDefault="00E947CC" w:rsidP="00E947CC">
      <w:pPr>
        <w:rPr>
          <w:snapToGrid w:val="0"/>
        </w:rPr>
      </w:pPr>
      <w:r w:rsidRPr="00DF53B4">
        <w:t xml:space="preserve">The UE shall include the MIME subtype "telephone-event" in the "m=" media descriptor in the SDP for audio media flows that support both audio codec and DTMF payloads in RTP packets as described in </w:t>
      </w:r>
      <w:r w:rsidR="00862364" w:rsidRPr="00DF53B4">
        <w:t>RFC </w:t>
      </w:r>
      <w:r w:rsidRPr="00DF53B4">
        <w:t>4733.</w:t>
      </w:r>
    </w:p>
    <w:p w14:paraId="06CA90CE" w14:textId="77777777" w:rsidR="00E947CC" w:rsidRPr="00DF53B4" w:rsidRDefault="00E947CC" w:rsidP="00E947CC">
      <w:r w:rsidRPr="00DF53B4">
        <w:t xml:space="preserve">The UE shall inspect the SDP contained in any SIP request or response, looking for possible indications of grouping of media streams according to </w:t>
      </w:r>
      <w:r w:rsidR="00862364" w:rsidRPr="00DF53B4">
        <w:t>RFC </w:t>
      </w:r>
      <w:r w:rsidRPr="00DF53B4">
        <w:t>3524 and perform the appropriate actions for IP-CAN bearer establishment for media according to IP-CAN specific procedures (see subclause B.2.2.5 for IP-CAN implemented using GPRS).</w:t>
      </w:r>
    </w:p>
    <w:p w14:paraId="2421E828" w14:textId="77777777" w:rsidR="00E947CC" w:rsidRPr="00DF53B4" w:rsidRDefault="00E947CC" w:rsidP="00E947CC">
      <w:r w:rsidRPr="00DF53B4">
        <w:t>If resource reservation is needed, the UE shall start reserving its local resources whenever it has sufficient information about the media streams, media authorization and used codecs available.</w:t>
      </w:r>
    </w:p>
    <w:p w14:paraId="43D41EA6" w14:textId="77777777" w:rsidR="00E947CC" w:rsidRPr="00DF53B4" w:rsidRDefault="00E947CC" w:rsidP="00E947CC">
      <w:pPr>
        <w:pStyle w:val="NO"/>
      </w:pPr>
      <w:r w:rsidRPr="00DF53B4">
        <w:t>NOTE</w:t>
      </w:r>
      <w:r w:rsidR="00862364" w:rsidRPr="00DF53B4">
        <w:t> </w:t>
      </w:r>
      <w:r w:rsidRPr="00DF53B4">
        <w:t>2:</w:t>
      </w:r>
      <w:r w:rsidRPr="00DF53B4">
        <w:tab/>
        <w:t>Based on this resource reservation can, in certain cases, be initiated immediately after the sending or receiving of the initial SDP offer.</w:t>
      </w:r>
    </w:p>
    <w:p w14:paraId="3BA89129" w14:textId="77777777" w:rsidR="00E947CC" w:rsidRPr="00DF53B4" w:rsidRDefault="00E947CC" w:rsidP="00E947CC">
      <w:r w:rsidRPr="00DF53B4">
        <w:t>...</w:t>
      </w:r>
    </w:p>
    <w:p w14:paraId="4CD596FA" w14:textId="77777777" w:rsidR="00E947CC" w:rsidRPr="00DF53B4" w:rsidRDefault="00E947CC" w:rsidP="00862364">
      <w:pPr>
        <w:pStyle w:val="H6"/>
        <w:rPr>
          <w:snapToGrid w:val="0"/>
        </w:rPr>
      </w:pPr>
      <w:r w:rsidRPr="00DF53B4">
        <w:rPr>
          <w:snapToGrid w:val="0"/>
        </w:rPr>
        <w:t>Reference(s)</w:t>
      </w:r>
    </w:p>
    <w:p w14:paraId="390DE0CB" w14:textId="77777777" w:rsidR="00E947CC" w:rsidRPr="00DF53B4" w:rsidRDefault="00E947CC" w:rsidP="00E947CC">
      <w:pPr>
        <w:rPr>
          <w:snapToGrid w:val="0"/>
        </w:rPr>
      </w:pPr>
      <w:r w:rsidRPr="00DF53B4">
        <w:rPr>
          <w:snapToGrid w:val="0"/>
        </w:rPr>
        <w:t>3GPP T</w:t>
      </w:r>
      <w:r w:rsidRPr="00DF53B4">
        <w:t>S 24.229[10], clauses 5.1.2A.2, 5.1.4.1 and 6.1.1.</w:t>
      </w:r>
    </w:p>
    <w:p w14:paraId="64759BC5" w14:textId="77777777" w:rsidR="00E947CC" w:rsidRPr="00DF53B4" w:rsidRDefault="00E947CC" w:rsidP="00862364">
      <w:pPr>
        <w:pStyle w:val="Heading3"/>
      </w:pPr>
      <w:bookmarkStart w:id="10462" w:name="_Toc21078441"/>
      <w:bookmarkStart w:id="10463" w:name="_Toc35973005"/>
      <w:bookmarkStart w:id="10464" w:name="_Toc51775294"/>
      <w:bookmarkStart w:id="10465" w:name="_Toc51835717"/>
      <w:bookmarkStart w:id="10466" w:name="_Toc52220570"/>
      <w:bookmarkStart w:id="10467" w:name="_Toc58360632"/>
      <w:bookmarkStart w:id="10468" w:name="_Toc68193771"/>
      <w:bookmarkStart w:id="10469" w:name="_Toc75422746"/>
      <w:r w:rsidRPr="00DF53B4">
        <w:t>H.12.6.3</w:t>
      </w:r>
      <w:r w:rsidRPr="00DF53B4">
        <w:tab/>
        <w:t>Test purpose</w:t>
      </w:r>
      <w:bookmarkEnd w:id="10462"/>
      <w:bookmarkEnd w:id="10463"/>
      <w:bookmarkEnd w:id="10464"/>
      <w:bookmarkEnd w:id="10465"/>
      <w:bookmarkEnd w:id="10466"/>
      <w:bookmarkEnd w:id="10467"/>
      <w:bookmarkEnd w:id="10468"/>
      <w:bookmarkEnd w:id="10469"/>
    </w:p>
    <w:p w14:paraId="0EE5AE1C" w14:textId="77777777" w:rsidR="00E947CC" w:rsidRPr="00DF53B4" w:rsidRDefault="00E947CC" w:rsidP="00E947CC">
      <w:pPr>
        <w:pStyle w:val="B1"/>
        <w:rPr>
          <w:snapToGrid w:val="0"/>
        </w:rPr>
      </w:pPr>
      <w:r w:rsidRPr="00DF53B4">
        <w:rPr>
          <w:snapToGrid w:val="0"/>
        </w:rPr>
        <w:t>1)</w:t>
      </w:r>
      <w:r w:rsidRPr="00DF53B4">
        <w:rPr>
          <w:snapToGrid w:val="0"/>
        </w:rPr>
        <w:tab/>
        <w:t xml:space="preserve">To verify that when </w:t>
      </w:r>
      <w:r w:rsidRPr="00DF53B4">
        <w:t>Terminating</w:t>
      </w:r>
      <w:r w:rsidRPr="00DF53B4">
        <w:rPr>
          <w:snapToGrid w:val="0"/>
        </w:rPr>
        <w:t xml:space="preserve"> a Voice call the UE performs correct exchange of SIP protocol signalling messages </w:t>
      </w:r>
      <w:r w:rsidRPr="00DF53B4">
        <w:t xml:space="preserve">for setting up the session; </w:t>
      </w:r>
      <w:r w:rsidRPr="00DF53B4">
        <w:rPr>
          <w:snapToGrid w:val="0"/>
        </w:rPr>
        <w:t xml:space="preserve">and </w:t>
      </w:r>
    </w:p>
    <w:p w14:paraId="1C551DF9" w14:textId="77777777" w:rsidR="00E947CC" w:rsidRPr="00DF53B4" w:rsidRDefault="00E947CC" w:rsidP="00E947CC">
      <w:pPr>
        <w:pStyle w:val="B1"/>
      </w:pPr>
      <w:r w:rsidRPr="00DF53B4">
        <w:rPr>
          <w:snapToGrid w:val="0"/>
        </w:rPr>
        <w:t>2)</w:t>
      </w:r>
      <w:r w:rsidRPr="00DF53B4">
        <w:rPr>
          <w:snapToGrid w:val="0"/>
        </w:rPr>
        <w:tab/>
        <w:t xml:space="preserve">To verify that within SIP signalling the UE performs the correct exchange of SDP messages for negotiating media (as described by 3GPP TS </w:t>
      </w:r>
      <w:r w:rsidRPr="00DF53B4">
        <w:t>24.229 [10], clause 6.1).</w:t>
      </w:r>
    </w:p>
    <w:p w14:paraId="086B9CF9" w14:textId="77777777" w:rsidR="00E947CC" w:rsidRPr="00DF53B4" w:rsidRDefault="00E947CC" w:rsidP="00E947CC">
      <w:pPr>
        <w:pStyle w:val="B1"/>
        <w:rPr>
          <w:snapToGrid w:val="0"/>
        </w:rPr>
      </w:pPr>
      <w:r w:rsidRPr="00DF53B4">
        <w:t>3)</w:t>
      </w:r>
      <w:r w:rsidRPr="00DF53B4">
        <w:tab/>
        <w:t>To verify that the UE is able to release the call.</w:t>
      </w:r>
    </w:p>
    <w:p w14:paraId="2371A2D3" w14:textId="77777777" w:rsidR="00E947CC" w:rsidRPr="00DF53B4" w:rsidRDefault="00E947CC" w:rsidP="00E947CC">
      <w:pPr>
        <w:pStyle w:val="Heading3"/>
        <w:rPr>
          <w:rFonts w:cs="Arial"/>
          <w:szCs w:val="28"/>
        </w:rPr>
      </w:pPr>
      <w:bookmarkStart w:id="10470" w:name="_Toc21078442"/>
      <w:bookmarkStart w:id="10471" w:name="_Toc35973006"/>
      <w:bookmarkStart w:id="10472" w:name="_Toc51775295"/>
      <w:bookmarkStart w:id="10473" w:name="_Toc51835718"/>
      <w:bookmarkStart w:id="10474" w:name="_Toc52220571"/>
      <w:bookmarkStart w:id="10475" w:name="_Toc58360633"/>
      <w:bookmarkStart w:id="10476" w:name="_Toc68193772"/>
      <w:bookmarkStart w:id="10477" w:name="_Toc75422747"/>
      <w:r w:rsidRPr="00DF53B4">
        <w:rPr>
          <w:rFonts w:cs="Arial"/>
          <w:szCs w:val="28"/>
        </w:rPr>
        <w:t>H.12.6.4</w:t>
      </w:r>
      <w:r w:rsidRPr="00DF53B4">
        <w:rPr>
          <w:rFonts w:cs="Arial"/>
          <w:szCs w:val="28"/>
        </w:rPr>
        <w:tab/>
      </w:r>
      <w:r w:rsidRPr="00DF53B4">
        <w:rPr>
          <w:rFonts w:cs="Arial"/>
          <w:snapToGrid w:val="0"/>
          <w:szCs w:val="28"/>
        </w:rPr>
        <w:t>Method of test</w:t>
      </w:r>
      <w:bookmarkEnd w:id="10470"/>
      <w:bookmarkEnd w:id="10471"/>
      <w:bookmarkEnd w:id="10472"/>
      <w:bookmarkEnd w:id="10473"/>
      <w:bookmarkEnd w:id="10474"/>
      <w:bookmarkEnd w:id="10475"/>
      <w:bookmarkEnd w:id="10476"/>
      <w:bookmarkEnd w:id="10477"/>
    </w:p>
    <w:p w14:paraId="59802C20" w14:textId="77777777" w:rsidR="00E947CC" w:rsidRPr="00DF53B4" w:rsidRDefault="00E947CC" w:rsidP="00E947CC">
      <w:pPr>
        <w:pStyle w:val="H6"/>
        <w:rPr>
          <w:rFonts w:cs="Arial"/>
          <w:snapToGrid w:val="0"/>
        </w:rPr>
      </w:pPr>
      <w:r w:rsidRPr="00DF53B4">
        <w:rPr>
          <w:rFonts w:cs="Arial"/>
          <w:snapToGrid w:val="0"/>
        </w:rPr>
        <w:t>Initial conditions</w:t>
      </w:r>
    </w:p>
    <w:p w14:paraId="2529BFA9" w14:textId="77777777" w:rsidR="00E947CC" w:rsidRPr="00DF53B4" w:rsidRDefault="00E947CC" w:rsidP="00E947CC">
      <w:pPr>
        <w:rPr>
          <w:b/>
          <w:bCs/>
          <w:snapToGrid w:val="0"/>
        </w:rPr>
      </w:pPr>
      <w:r w:rsidRPr="00DF53B4">
        <w:rPr>
          <w:snapToGrid w:val="0"/>
        </w:rPr>
        <w:t>UE is configured with the home domain name, public and private user identities and SIP Digest Credentials.</w:t>
      </w:r>
    </w:p>
    <w:p w14:paraId="4DAA8FC9" w14:textId="77777777" w:rsidR="00E947CC" w:rsidRPr="00DF53B4" w:rsidRDefault="00E947CC" w:rsidP="00E947CC">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w:t>
      </w:r>
    </w:p>
    <w:p w14:paraId="235AE03F" w14:textId="77777777" w:rsidR="00E947CC" w:rsidRPr="00DF53B4" w:rsidRDefault="00E947CC" w:rsidP="00862364">
      <w:pPr>
        <w:pStyle w:val="H6"/>
        <w:rPr>
          <w:snapToGrid w:val="0"/>
        </w:rPr>
      </w:pPr>
      <w:r w:rsidRPr="00DF53B4">
        <w:rPr>
          <w:snapToGrid w:val="0"/>
        </w:rPr>
        <w:t xml:space="preserve">Test procedure applicable </w:t>
      </w:r>
    </w:p>
    <w:p w14:paraId="70599CA3" w14:textId="77777777" w:rsidR="00E947CC" w:rsidRPr="00DF53B4" w:rsidRDefault="00E947CC" w:rsidP="00E947CC">
      <w:pPr>
        <w:pStyle w:val="B1"/>
        <w:rPr>
          <w:rFonts w:eastAsia="MS Mincho"/>
        </w:rPr>
      </w:pPr>
      <w:r w:rsidRPr="00DF53B4">
        <w:rPr>
          <w:rFonts w:eastAsia="MS Mincho"/>
          <w:snapToGrid w:val="0"/>
        </w:rPr>
        <w:t>1-9)</w:t>
      </w:r>
      <w:r w:rsidRPr="00DF53B4">
        <w:rPr>
          <w:rFonts w:eastAsia="MS Mincho"/>
          <w:snapToGrid w:val="0"/>
        </w:rPr>
        <w:tab/>
        <w:t>UE executes the procedures defined in annex C.2b steps 1 to 9.</w:t>
      </w:r>
    </w:p>
    <w:p w14:paraId="38DB0B8E" w14:textId="77777777" w:rsidR="00E947CC" w:rsidRPr="00DF53B4" w:rsidRDefault="00E947CC" w:rsidP="00E947CC">
      <w:pPr>
        <w:pStyle w:val="H6"/>
        <w:rPr>
          <w:rFonts w:cs="Arial"/>
        </w:rPr>
      </w:pPr>
      <w:r w:rsidRPr="00DF53B4">
        <w:rPr>
          <w:rFonts w:cs="Arial"/>
        </w:rPr>
        <w:t>Expected sequence</w:t>
      </w:r>
    </w:p>
    <w:p w14:paraId="4657279E" w14:textId="77777777" w:rsidR="00E947CC" w:rsidRPr="00DF53B4" w:rsidRDefault="00E947CC" w:rsidP="00E947C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E947CC" w:rsidRPr="00DF53B4" w14:paraId="55441CEF" w14:textId="77777777" w:rsidTr="00E81C89">
        <w:trPr>
          <w:cantSplit/>
          <w:jc w:val="center"/>
        </w:trPr>
        <w:tc>
          <w:tcPr>
            <w:tcW w:w="720" w:type="dxa"/>
            <w:tcBorders>
              <w:top w:val="single" w:sz="4" w:space="0" w:color="auto"/>
              <w:left w:val="single" w:sz="4" w:space="0" w:color="auto"/>
              <w:bottom w:val="nil"/>
              <w:right w:val="single" w:sz="4" w:space="0" w:color="auto"/>
            </w:tcBorders>
          </w:tcPr>
          <w:p w14:paraId="1897BADB" w14:textId="77777777" w:rsidR="00E947CC" w:rsidRPr="00DF53B4" w:rsidRDefault="00E947CC" w:rsidP="00E81C89">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0FE830F6" w14:textId="77777777" w:rsidR="00E947CC" w:rsidRPr="00DF53B4" w:rsidRDefault="00E947CC" w:rsidP="00E81C89">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59AB1932" w14:textId="77777777" w:rsidR="00E947CC" w:rsidRPr="00DF53B4" w:rsidRDefault="00E947CC" w:rsidP="00E81C89">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13F2661D" w14:textId="77777777" w:rsidR="00E947CC" w:rsidRPr="00DF53B4" w:rsidRDefault="00E947CC" w:rsidP="00E81C89">
            <w:pPr>
              <w:pStyle w:val="TAH"/>
              <w:rPr>
                <w:rFonts w:cs="Arial"/>
                <w:szCs w:val="18"/>
                <w:lang w:eastAsia="en-US"/>
              </w:rPr>
            </w:pPr>
            <w:r w:rsidRPr="00DF53B4">
              <w:rPr>
                <w:rFonts w:cs="Arial"/>
                <w:szCs w:val="18"/>
                <w:lang w:eastAsia="en-US"/>
              </w:rPr>
              <w:t>Comment</w:t>
            </w:r>
          </w:p>
        </w:tc>
      </w:tr>
      <w:tr w:rsidR="00E947CC" w:rsidRPr="00DF53B4" w14:paraId="7C54488F" w14:textId="77777777" w:rsidTr="00E81C89">
        <w:trPr>
          <w:cantSplit/>
          <w:jc w:val="center"/>
        </w:trPr>
        <w:tc>
          <w:tcPr>
            <w:tcW w:w="720" w:type="dxa"/>
            <w:tcBorders>
              <w:top w:val="nil"/>
              <w:left w:val="single" w:sz="4" w:space="0" w:color="auto"/>
              <w:bottom w:val="single" w:sz="4" w:space="0" w:color="auto"/>
              <w:right w:val="single" w:sz="4" w:space="0" w:color="auto"/>
            </w:tcBorders>
          </w:tcPr>
          <w:p w14:paraId="3116D1B8" w14:textId="77777777" w:rsidR="00E947CC" w:rsidRPr="00DF53B4" w:rsidRDefault="00E947CC" w:rsidP="00E81C89">
            <w:pPr>
              <w:pStyle w:val="TAH"/>
              <w:rPr>
                <w:rFonts w:cs="Arial"/>
                <w:szCs w:val="18"/>
                <w:lang w:eastAsia="en-US"/>
              </w:rPr>
            </w:pPr>
          </w:p>
        </w:tc>
        <w:tc>
          <w:tcPr>
            <w:tcW w:w="630" w:type="dxa"/>
            <w:tcBorders>
              <w:left w:val="single" w:sz="4" w:space="0" w:color="auto"/>
            </w:tcBorders>
          </w:tcPr>
          <w:p w14:paraId="537851F7" w14:textId="77777777" w:rsidR="00E947CC" w:rsidRPr="00DF53B4" w:rsidRDefault="00E947CC" w:rsidP="00E81C89">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49ED4D91" w14:textId="77777777" w:rsidR="00E947CC" w:rsidRPr="00DF53B4" w:rsidRDefault="00E947CC" w:rsidP="00E81C89">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2FC58F8A" w14:textId="77777777" w:rsidR="00E947CC" w:rsidRPr="00DF53B4" w:rsidRDefault="00E947CC" w:rsidP="00E81C89">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49206F22" w14:textId="77777777" w:rsidR="00E947CC" w:rsidRPr="00DF53B4" w:rsidRDefault="00E947CC" w:rsidP="00E81C89">
            <w:pPr>
              <w:pStyle w:val="TAH"/>
              <w:rPr>
                <w:rFonts w:cs="Arial"/>
                <w:szCs w:val="18"/>
                <w:lang w:eastAsia="en-US"/>
              </w:rPr>
            </w:pPr>
          </w:p>
        </w:tc>
      </w:tr>
      <w:tr w:rsidR="00E947CC" w:rsidRPr="00DF53B4" w14:paraId="0FC4125E" w14:textId="77777777" w:rsidTr="00E81C89">
        <w:trPr>
          <w:cantSplit/>
          <w:jc w:val="center"/>
        </w:trPr>
        <w:tc>
          <w:tcPr>
            <w:tcW w:w="720" w:type="dxa"/>
            <w:tcBorders>
              <w:top w:val="single" w:sz="4" w:space="0" w:color="auto"/>
            </w:tcBorders>
          </w:tcPr>
          <w:p w14:paraId="487094A7" w14:textId="77777777" w:rsidR="00E947CC" w:rsidRPr="00DF53B4" w:rsidRDefault="00E947CC" w:rsidP="00E81C89">
            <w:pPr>
              <w:pStyle w:val="TAC"/>
              <w:rPr>
                <w:rFonts w:cs="Arial"/>
                <w:szCs w:val="18"/>
                <w:lang w:eastAsia="en-US"/>
              </w:rPr>
            </w:pPr>
            <w:r w:rsidRPr="00DF53B4">
              <w:rPr>
                <w:rFonts w:cs="Arial"/>
                <w:szCs w:val="18"/>
                <w:lang w:eastAsia="en-US"/>
              </w:rPr>
              <w:t>1-10</w:t>
            </w:r>
          </w:p>
        </w:tc>
        <w:tc>
          <w:tcPr>
            <w:tcW w:w="1260" w:type="dxa"/>
            <w:gridSpan w:val="2"/>
          </w:tcPr>
          <w:p w14:paraId="2203AA81" w14:textId="77777777" w:rsidR="00E947CC" w:rsidRPr="00DF53B4" w:rsidRDefault="00E947CC" w:rsidP="00E81C89">
            <w:pPr>
              <w:pStyle w:val="TAC"/>
              <w:jc w:val="left"/>
              <w:rPr>
                <w:rFonts w:cs="Arial"/>
                <w:szCs w:val="18"/>
                <w:lang w:eastAsia="en-US"/>
              </w:rPr>
            </w:pPr>
          </w:p>
        </w:tc>
        <w:tc>
          <w:tcPr>
            <w:tcW w:w="3420" w:type="dxa"/>
            <w:tcBorders>
              <w:top w:val="single" w:sz="4" w:space="0" w:color="auto"/>
            </w:tcBorders>
          </w:tcPr>
          <w:p w14:paraId="01B0D68E" w14:textId="77777777" w:rsidR="00E947CC" w:rsidRPr="00DF53B4" w:rsidRDefault="00E947CC" w:rsidP="00E81C89">
            <w:pPr>
              <w:pStyle w:val="TAL"/>
              <w:rPr>
                <w:rFonts w:cs="Arial"/>
                <w:szCs w:val="18"/>
                <w:lang w:eastAsia="en-US"/>
              </w:rPr>
            </w:pPr>
            <w:r w:rsidRPr="00DF53B4">
              <w:rPr>
                <w:rFonts w:cs="Arial"/>
                <w:szCs w:val="18"/>
                <w:lang w:eastAsia="en-US"/>
              </w:rPr>
              <w:t>Steps defined in annex C.11c</w:t>
            </w:r>
          </w:p>
        </w:tc>
        <w:tc>
          <w:tcPr>
            <w:tcW w:w="4288" w:type="dxa"/>
            <w:tcBorders>
              <w:top w:val="single" w:sz="4" w:space="0" w:color="auto"/>
            </w:tcBorders>
          </w:tcPr>
          <w:p w14:paraId="7823C832" w14:textId="77777777" w:rsidR="00E947CC" w:rsidRPr="00DF53B4" w:rsidRDefault="00E947CC" w:rsidP="00E81C89">
            <w:pPr>
              <w:pStyle w:val="TAL"/>
              <w:rPr>
                <w:rFonts w:cs="Arial"/>
                <w:szCs w:val="18"/>
                <w:lang w:eastAsia="en-US"/>
              </w:rPr>
            </w:pPr>
            <w:r w:rsidRPr="00DF53B4">
              <w:rPr>
                <w:rFonts w:cs="Arial"/>
                <w:szCs w:val="18"/>
                <w:lang w:eastAsia="en-US"/>
              </w:rPr>
              <w:t>MTSI Terminating speech call over Fixed Broadband Access.</w:t>
            </w:r>
          </w:p>
        </w:tc>
      </w:tr>
    </w:tbl>
    <w:p w14:paraId="70014F6D" w14:textId="77777777" w:rsidR="00E947CC" w:rsidRPr="00DF53B4" w:rsidRDefault="00E947CC" w:rsidP="00E947CC"/>
    <w:p w14:paraId="7D50FA09" w14:textId="77777777" w:rsidR="00E947CC" w:rsidRPr="00DF53B4" w:rsidRDefault="00E947CC" w:rsidP="00E947CC">
      <w:pPr>
        <w:pStyle w:val="NO"/>
      </w:pPr>
      <w:r w:rsidRPr="00DF53B4">
        <w:t>NOTE:</w:t>
      </w:r>
      <w:r w:rsidRPr="00DF53B4">
        <w:tab/>
        <w:t>The default messages contents in annex A are used with condition “</w:t>
      </w:r>
      <w:r w:rsidRPr="00DF53B4">
        <w:rPr>
          <w:rFonts w:eastAsia="Batang"/>
        </w:rPr>
        <w:t>SIP Digest without TLS for Fixed Broadband Access</w:t>
      </w:r>
      <w:r w:rsidRPr="00DF53B4">
        <w:t>” when applicable</w:t>
      </w:r>
    </w:p>
    <w:p w14:paraId="26952BC6" w14:textId="77777777" w:rsidR="00E947CC" w:rsidRPr="00DF53B4" w:rsidRDefault="00E947CC" w:rsidP="00E947CC">
      <w:pPr>
        <w:pStyle w:val="H6"/>
        <w:rPr>
          <w:rFonts w:cs="Arial"/>
        </w:rPr>
      </w:pPr>
      <w:r w:rsidRPr="00DF53B4">
        <w:rPr>
          <w:rFonts w:cs="Arial"/>
        </w:rPr>
        <w:t>Specific Message Content</w:t>
      </w:r>
    </w:p>
    <w:p w14:paraId="43BD1230" w14:textId="77777777" w:rsidR="00E947CC" w:rsidRPr="00DF53B4" w:rsidRDefault="00E947CC" w:rsidP="00E947CC">
      <w:pPr>
        <w:rPr>
          <w:snapToGrid w:val="0"/>
        </w:rPr>
      </w:pPr>
      <w:r w:rsidRPr="00DF53B4">
        <w:t>None.</w:t>
      </w:r>
    </w:p>
    <w:p w14:paraId="476F8B50" w14:textId="77777777" w:rsidR="00E947CC" w:rsidRPr="00DF53B4" w:rsidRDefault="00E947CC" w:rsidP="00E947CC">
      <w:pPr>
        <w:pStyle w:val="Heading3"/>
        <w:rPr>
          <w:rFonts w:cs="Arial"/>
          <w:snapToGrid w:val="0"/>
          <w:szCs w:val="28"/>
        </w:rPr>
      </w:pPr>
      <w:bookmarkStart w:id="10478" w:name="_Toc21078443"/>
      <w:bookmarkStart w:id="10479" w:name="_Toc35973007"/>
      <w:bookmarkStart w:id="10480" w:name="_Toc51775296"/>
      <w:bookmarkStart w:id="10481" w:name="_Toc51835719"/>
      <w:bookmarkStart w:id="10482" w:name="_Toc52220572"/>
      <w:bookmarkStart w:id="10483" w:name="_Toc58360634"/>
      <w:bookmarkStart w:id="10484" w:name="_Toc68193773"/>
      <w:bookmarkStart w:id="10485" w:name="_Toc75422748"/>
      <w:r w:rsidRPr="00DF53B4">
        <w:rPr>
          <w:rFonts w:cs="Arial"/>
          <w:snapToGrid w:val="0"/>
          <w:szCs w:val="28"/>
        </w:rPr>
        <w:t>H.12.6.5</w:t>
      </w:r>
      <w:r w:rsidRPr="00DF53B4">
        <w:rPr>
          <w:rFonts w:cs="Arial"/>
          <w:snapToGrid w:val="0"/>
          <w:szCs w:val="28"/>
        </w:rPr>
        <w:tab/>
        <w:t>Test requirements</w:t>
      </w:r>
      <w:bookmarkEnd w:id="10478"/>
      <w:bookmarkEnd w:id="10479"/>
      <w:bookmarkEnd w:id="10480"/>
      <w:bookmarkEnd w:id="10481"/>
      <w:bookmarkEnd w:id="10482"/>
      <w:bookmarkEnd w:id="10483"/>
      <w:bookmarkEnd w:id="10484"/>
      <w:bookmarkEnd w:id="10485"/>
    </w:p>
    <w:p w14:paraId="1D4047AB" w14:textId="77777777" w:rsidR="00E947CC" w:rsidRPr="00DF53B4" w:rsidRDefault="00E947CC" w:rsidP="00E947CC">
      <w:pPr>
        <w:rPr>
          <w:snapToGrid w:val="0"/>
        </w:rPr>
      </w:pPr>
      <w:r w:rsidRPr="00DF53B4">
        <w:rPr>
          <w:snapToGrid w:val="0"/>
        </w:rPr>
        <w:t>SS must check that if the UE uses SIP Digest and it sends all the requests in accordance to 3GPP T</w:t>
      </w:r>
      <w:r w:rsidRPr="00DF53B4">
        <w:t>S 24.229 [10], clause 5.1.1.5.1.</w:t>
      </w:r>
    </w:p>
    <w:p w14:paraId="460A2929" w14:textId="77777777" w:rsidR="00E947CC" w:rsidRPr="00DF53B4" w:rsidRDefault="00E947CC" w:rsidP="00551572">
      <w:r w:rsidRPr="00DF53B4">
        <w:t>The UE shall send requests and responses as described in clause H.12.6.4.</w:t>
      </w:r>
    </w:p>
    <w:p w14:paraId="0ED9F306" w14:textId="77777777" w:rsidR="00862364" w:rsidRPr="00DF53B4" w:rsidRDefault="00862364" w:rsidP="00862364">
      <w:pPr>
        <w:pStyle w:val="Heading2"/>
      </w:pPr>
      <w:bookmarkStart w:id="10486" w:name="_Toc21078444"/>
      <w:bookmarkStart w:id="10487" w:name="_Toc35973008"/>
      <w:bookmarkStart w:id="10488" w:name="_Toc51775297"/>
      <w:bookmarkStart w:id="10489" w:name="_Toc51835720"/>
      <w:bookmarkStart w:id="10490" w:name="_Toc52220573"/>
      <w:bookmarkStart w:id="10491" w:name="_Toc58360635"/>
      <w:bookmarkStart w:id="10492" w:name="_Toc68193774"/>
      <w:bookmarkStart w:id="10493" w:name="_Toc75422749"/>
      <w:r w:rsidRPr="00DF53B4">
        <w:t>H.12.7</w:t>
      </w:r>
      <w:r w:rsidRPr="00DF53B4">
        <w:tab/>
        <w:t>Originating MTSI Video call without preconditions / Fixed Broadband Access</w:t>
      </w:r>
      <w:bookmarkEnd w:id="10486"/>
      <w:bookmarkEnd w:id="10487"/>
      <w:bookmarkEnd w:id="10488"/>
      <w:bookmarkEnd w:id="10489"/>
      <w:bookmarkEnd w:id="10490"/>
      <w:bookmarkEnd w:id="10491"/>
      <w:bookmarkEnd w:id="10492"/>
      <w:bookmarkEnd w:id="10493"/>
    </w:p>
    <w:p w14:paraId="5A4CDA96" w14:textId="77777777" w:rsidR="00862364" w:rsidRPr="00DF53B4" w:rsidRDefault="00862364" w:rsidP="00862364">
      <w:pPr>
        <w:pStyle w:val="Heading3"/>
        <w:rPr>
          <w:rFonts w:cs="Arial"/>
          <w:szCs w:val="28"/>
        </w:rPr>
      </w:pPr>
      <w:bookmarkStart w:id="10494" w:name="_Toc21078445"/>
      <w:bookmarkStart w:id="10495" w:name="_Toc35973009"/>
      <w:bookmarkStart w:id="10496" w:name="_Toc51775298"/>
      <w:bookmarkStart w:id="10497" w:name="_Toc51835721"/>
      <w:bookmarkStart w:id="10498" w:name="_Toc52220574"/>
      <w:bookmarkStart w:id="10499" w:name="_Toc58360636"/>
      <w:bookmarkStart w:id="10500" w:name="_Toc68193775"/>
      <w:bookmarkStart w:id="10501" w:name="_Toc75422750"/>
      <w:r w:rsidRPr="00DF53B4">
        <w:rPr>
          <w:rFonts w:cs="Arial"/>
          <w:szCs w:val="28"/>
        </w:rPr>
        <w:t>H.12.7.1</w:t>
      </w:r>
      <w:r w:rsidRPr="00DF53B4">
        <w:rPr>
          <w:rFonts w:cs="Arial"/>
          <w:szCs w:val="28"/>
        </w:rPr>
        <w:tab/>
        <w:t>Definition</w:t>
      </w:r>
      <w:bookmarkEnd w:id="10494"/>
      <w:bookmarkEnd w:id="10495"/>
      <w:bookmarkEnd w:id="10496"/>
      <w:bookmarkEnd w:id="10497"/>
      <w:bookmarkEnd w:id="10498"/>
      <w:bookmarkEnd w:id="10499"/>
      <w:bookmarkEnd w:id="10500"/>
      <w:bookmarkEnd w:id="10501"/>
    </w:p>
    <w:p w14:paraId="516A892E" w14:textId="77777777" w:rsidR="00862364" w:rsidRPr="00DF53B4" w:rsidRDefault="00862364" w:rsidP="00862364">
      <w:r w:rsidRPr="00DF53B4">
        <w:rPr>
          <w:snapToGrid w:val="0"/>
        </w:rPr>
        <w:t>Test to verify that the UE correctly performs IMS UE originated video call setup and release when using IMS Multimedia Telephony without preconditions.</w:t>
      </w:r>
      <w:r w:rsidRPr="00DF53B4">
        <w:t xml:space="preserve"> </w:t>
      </w:r>
      <w:r w:rsidRPr="00DF53B4">
        <w:rPr>
          <w:snapToGrid w:val="0"/>
        </w:rPr>
        <w:t>The test case is applicable for SIP Digest without TLS.</w:t>
      </w:r>
    </w:p>
    <w:p w14:paraId="7F1D77A2" w14:textId="77777777" w:rsidR="00862364" w:rsidRPr="00DF53B4" w:rsidRDefault="00862364" w:rsidP="00862364">
      <w:pPr>
        <w:pStyle w:val="Heading3"/>
        <w:rPr>
          <w:rFonts w:cs="Arial"/>
          <w:szCs w:val="28"/>
        </w:rPr>
      </w:pPr>
      <w:bookmarkStart w:id="10502" w:name="_Toc21078446"/>
      <w:bookmarkStart w:id="10503" w:name="_Toc35973010"/>
      <w:bookmarkStart w:id="10504" w:name="_Toc51775299"/>
      <w:bookmarkStart w:id="10505" w:name="_Toc51835722"/>
      <w:bookmarkStart w:id="10506" w:name="_Toc52220575"/>
      <w:bookmarkStart w:id="10507" w:name="_Toc58360637"/>
      <w:bookmarkStart w:id="10508" w:name="_Toc68193776"/>
      <w:bookmarkStart w:id="10509" w:name="_Toc75422751"/>
      <w:r w:rsidRPr="00DF53B4">
        <w:rPr>
          <w:rFonts w:cs="Arial"/>
          <w:szCs w:val="28"/>
        </w:rPr>
        <w:t>H.12.7.2</w:t>
      </w:r>
      <w:r w:rsidRPr="00DF53B4">
        <w:rPr>
          <w:rFonts w:cs="Arial"/>
          <w:szCs w:val="28"/>
        </w:rPr>
        <w:tab/>
        <w:t>Conformance requirement</w:t>
      </w:r>
      <w:bookmarkEnd w:id="10502"/>
      <w:bookmarkEnd w:id="10503"/>
      <w:bookmarkEnd w:id="10504"/>
      <w:bookmarkEnd w:id="10505"/>
      <w:bookmarkEnd w:id="10506"/>
      <w:bookmarkEnd w:id="10507"/>
      <w:bookmarkEnd w:id="10508"/>
      <w:bookmarkEnd w:id="10509"/>
    </w:p>
    <w:p w14:paraId="28837E76" w14:textId="77777777" w:rsidR="00862364" w:rsidRPr="00DF53B4" w:rsidRDefault="00862364" w:rsidP="00862364">
      <w:r w:rsidRPr="00DF53B4">
        <w:t>[TS 24.229, clause 5.1.2A.1]:</w:t>
      </w:r>
    </w:p>
    <w:p w14:paraId="57972B0A" w14:textId="77777777" w:rsidR="00862364" w:rsidRPr="00DF53B4" w:rsidRDefault="00862364" w:rsidP="00862364">
      <w:r w:rsidRPr="00DF53B4">
        <w:t xml:space="preserve">If SIP digest without </w:t>
      </w:r>
      <w:smartTag w:uri="urn:schemas-microsoft-com:office:smarttags" w:element="stockticker">
        <w:r w:rsidRPr="00DF53B4">
          <w:t>TLS</w:t>
        </w:r>
      </w:smartTag>
      <w:r w:rsidRPr="00DF53B4">
        <w:t xml:space="preserve"> is used, the UE shall not include RFC 3329 [48] header field s in any SIP messages.</w:t>
      </w:r>
    </w:p>
    <w:p w14:paraId="5D5B04FC" w14:textId="77777777" w:rsidR="00862364" w:rsidRPr="00DF53B4" w:rsidRDefault="00862364" w:rsidP="00862364">
      <w:r w:rsidRPr="00DF53B4">
        <w:t>When SIP digest is in use, upon receiving a 407 (Proxy Authentication Required) response to an initial request, the originating UE shall:</w:t>
      </w:r>
    </w:p>
    <w:p w14:paraId="07DB1609" w14:textId="77777777" w:rsidR="00862364" w:rsidRPr="00DF53B4" w:rsidRDefault="00862364" w:rsidP="00862364">
      <w:pPr>
        <w:pStyle w:val="B1"/>
      </w:pPr>
      <w:r w:rsidRPr="00DF53B4">
        <w:t>-</w:t>
      </w:r>
      <w:r w:rsidRPr="00DF53B4">
        <w:tab/>
        <w:t>extract the digest-challenge parameters as indicated in RFC 2617 [21] from the Proxy-Authenticate header field;</w:t>
      </w:r>
    </w:p>
    <w:p w14:paraId="7AE90C9D" w14:textId="77777777" w:rsidR="00862364" w:rsidRPr="00DF53B4" w:rsidDel="00EF4FEB" w:rsidRDefault="00862364" w:rsidP="00862364">
      <w:pPr>
        <w:pStyle w:val="B1"/>
      </w:pPr>
      <w:r w:rsidRPr="00DF53B4">
        <w:t>-</w:t>
      </w:r>
      <w:r w:rsidRPr="00DF53B4">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5995EFD3" w14:textId="77777777" w:rsidR="00862364" w:rsidRPr="00DF53B4" w:rsidRDefault="00862364" w:rsidP="00862364">
      <w:pPr>
        <w:pStyle w:val="B1"/>
      </w:pPr>
      <w:r w:rsidRPr="00DF53B4">
        <w:t>-</w:t>
      </w:r>
      <w:r w:rsidRPr="00DF53B4">
        <w:tab/>
        <w:t>calculate the response as described in RFC 2617 [21] using the stored nonce value for proxy authentication associated to the same registration or registration flow (if the multiple registration mechanism is used); and</w:t>
      </w:r>
    </w:p>
    <w:p w14:paraId="681E572E" w14:textId="77777777" w:rsidR="00862364" w:rsidRPr="00DF53B4" w:rsidRDefault="00862364" w:rsidP="00862364">
      <w:pPr>
        <w:pStyle w:val="B1"/>
      </w:pPr>
      <w:r w:rsidRPr="00DF53B4">
        <w:t>-</w:t>
      </w:r>
      <w:r w:rsidRPr="00DF53B4">
        <w:tab/>
        <w:t>send a new request containing a Proxy-Authorization header field in which the header field parameters are populated as defined in RFC 2617 [21] using the calculated response.</w:t>
      </w:r>
    </w:p>
    <w:p w14:paraId="6F035E45" w14:textId="77777777" w:rsidR="00862364" w:rsidRPr="00DF53B4" w:rsidRDefault="00862364" w:rsidP="00862364">
      <w:r w:rsidRPr="00DF53B4">
        <w:t>[TS 24.229, clause 5.1.2A.1.2]:</w:t>
      </w:r>
    </w:p>
    <w:p w14:paraId="6F445FBF" w14:textId="77777777" w:rsidR="00862364" w:rsidRPr="00DF53B4" w:rsidRDefault="00862364" w:rsidP="00862364">
      <w:r w:rsidRPr="00DF53B4">
        <w:t>The UE may use non-international formats of E.164 addresses, including geo-local numbers and home-local numbers and other local numbers (e.g. private number), in the Request-URI.</w:t>
      </w:r>
    </w:p>
    <w:p w14:paraId="2D1A04C5" w14:textId="77777777" w:rsidR="00862364" w:rsidRPr="00DF53B4" w:rsidRDefault="00862364" w:rsidP="00862364">
      <w:r w:rsidRPr="00DF53B4">
        <w:t>Local numbering information is sent in the Request-URI in initials requests or stand alone transaction, using one of the following formats:</w:t>
      </w:r>
    </w:p>
    <w:p w14:paraId="5A35C013" w14:textId="77777777" w:rsidR="00862364" w:rsidRPr="00DF53B4" w:rsidRDefault="00862364" w:rsidP="00862364">
      <w:pPr>
        <w:pStyle w:val="B1"/>
      </w:pPr>
      <w:r w:rsidRPr="00DF53B4">
        <w:t>1)</w:t>
      </w:r>
      <w:r w:rsidRPr="00DF53B4">
        <w:tab/>
        <w:t>a tel-URI, complying with RFC 3966, with a local number followed by a "phone-context" tel URI parameter value.</w:t>
      </w:r>
    </w:p>
    <w:p w14:paraId="5B166FD1" w14:textId="77777777" w:rsidR="00862364" w:rsidRPr="00DF53B4" w:rsidRDefault="00862364" w:rsidP="00862364">
      <w:pPr>
        <w:pStyle w:val="B1"/>
      </w:pPr>
      <w:r w:rsidRPr="00DF53B4">
        <w:t>2)</w:t>
      </w:r>
      <w:r w:rsidRPr="00DF53B4">
        <w:tab/>
        <w:t xml:space="preserve">a SIP URI, complying with RFC 3261, with the "user" SIP URI parameter set to "phone" </w:t>
      </w:r>
    </w:p>
    <w:p w14:paraId="06CC99BE" w14:textId="77777777" w:rsidR="00862364" w:rsidRPr="00DF53B4" w:rsidRDefault="00862364" w:rsidP="00862364">
      <w:pPr>
        <w:pStyle w:val="B1"/>
      </w:pPr>
      <w:r w:rsidRPr="00DF53B4">
        <w:t>3)</w:t>
      </w:r>
      <w:r w:rsidRPr="00DF53B4">
        <w:tab/>
        <w:t xml:space="preserve">a SIP URI, complying with RFC 3261 and RFC 4967, with the "user" SIP URI parameter set to "dialstring" </w:t>
      </w:r>
    </w:p>
    <w:p w14:paraId="7232C851" w14:textId="77777777" w:rsidR="00862364" w:rsidRPr="00DF53B4" w:rsidRDefault="00862364" w:rsidP="00862364">
      <w:r w:rsidRPr="00DF53B4">
        <w:t>The actual value of the URI depends on whether user equipment performs an analysis of the dial string input by the end user or not.</w:t>
      </w:r>
    </w:p>
    <w:p w14:paraId="213BB168" w14:textId="77777777" w:rsidR="00862364" w:rsidRPr="00DF53B4" w:rsidRDefault="00862364" w:rsidP="00862364">
      <w:r w:rsidRPr="00DF53B4">
        <w:t>[TS 24.229, clause 5.1.2A.1.5]:</w:t>
      </w:r>
    </w:p>
    <w:p w14:paraId="0A119E81" w14:textId="77777777" w:rsidR="00862364" w:rsidRPr="00DF53B4" w:rsidRDefault="00862364" w:rsidP="00862364">
      <w:r w:rsidRPr="00DF53B4">
        <w:t>When the UE uses home-local number, the UE shall include in the "phone-context" tel URI parameter the home domain name in accordance with RFC 3966.</w:t>
      </w:r>
    </w:p>
    <w:p w14:paraId="60FA656C" w14:textId="77777777" w:rsidR="00862364" w:rsidRPr="00DF53B4" w:rsidRDefault="00862364" w:rsidP="00862364">
      <w:r w:rsidRPr="00DF53B4">
        <w:t>When the UE uses geo-local number, the UE shall:</w:t>
      </w:r>
    </w:p>
    <w:p w14:paraId="0111C0AC" w14:textId="77777777" w:rsidR="00862364" w:rsidRPr="00DF53B4" w:rsidRDefault="00862364" w:rsidP="00862364">
      <w:pPr>
        <w:pStyle w:val="B1"/>
      </w:pPr>
      <w:r w:rsidRPr="00DF53B4">
        <w:t>-</w:t>
      </w:r>
      <w:r w:rsidRPr="00DF53B4">
        <w:tab/>
        <w:t>if access technology information available to the UE (i.e., the UE can insert P-Access-Network-Info header field into the request), include the access technology information in the "phone-context" tel URI parameter according to RFC 3966 as defined in subclause 7.2A.10; and</w:t>
      </w:r>
    </w:p>
    <w:p w14:paraId="21193132" w14:textId="77777777" w:rsidR="00862364" w:rsidRPr="00DF53B4" w:rsidRDefault="00862364" w:rsidP="00862364">
      <w:pPr>
        <w:pStyle w:val="B1"/>
      </w:pPr>
      <w:r w:rsidRPr="00DF53B4">
        <w:t>-</w:t>
      </w:r>
      <w:r w:rsidRPr="00DF53B4">
        <w:tab/>
        <w:t>if access technology information is not available to the UE (i.e., the UE cannot insert P-Access-Network-Info header field into the request), include in the "phone-context" tel URI parameter the home domain name prefixed by the "geo-local." string according to RFC 3966 as defined in subclause 7.2A.10.</w:t>
      </w:r>
    </w:p>
    <w:p w14:paraId="5E81132B" w14:textId="77777777" w:rsidR="00862364" w:rsidRPr="00DF53B4" w:rsidRDefault="00862364" w:rsidP="00862364">
      <w:r w:rsidRPr="00DF53B4">
        <w:t>When the UE uses other local numbers, than geo-local number or home local numbers , e.g. private numbers that are different from home-local number, the UE shall include a "phone-context" tel URI parameter</w:t>
      </w:r>
      <w:r w:rsidRPr="00DF53B4" w:rsidDel="00AD1D40">
        <w:t xml:space="preserve"> </w:t>
      </w:r>
      <w:r w:rsidRPr="00DF53B4">
        <w:t>set according to RFC 3966, e.g. if private numbers are used a domain name to which the private addressing plan is associated.</w:t>
      </w:r>
    </w:p>
    <w:p w14:paraId="18C95352" w14:textId="77777777" w:rsidR="00862364" w:rsidRPr="00DF53B4" w:rsidRDefault="00862364" w:rsidP="00862364">
      <w:pPr>
        <w:pStyle w:val="NO"/>
      </w:pPr>
      <w:r w:rsidRPr="00DF53B4">
        <w:t>NOTE 1:</w:t>
      </w:r>
      <w:r w:rsidRPr="00DF53B4">
        <w:tab/>
        <w:t xml:space="preserve">The "phone-context" tel URI parameter value can be entered or selected by the subscriber, or can be a "pre-configured" value inserted by the UE, based on </w:t>
      </w:r>
    </w:p>
    <w:p w14:paraId="7E8E21CA" w14:textId="77777777" w:rsidR="00862364" w:rsidRPr="00DF53B4" w:rsidRDefault="00862364" w:rsidP="00862364">
      <w:pPr>
        <w:pStyle w:val="NO"/>
      </w:pPr>
      <w:r w:rsidRPr="00DF53B4">
        <w:t>implementation.</w:t>
      </w:r>
    </w:p>
    <w:p w14:paraId="2DB33AA5" w14:textId="77777777" w:rsidR="00862364" w:rsidRPr="00DF53B4" w:rsidRDefault="00862364" w:rsidP="00862364">
      <w:pPr>
        <w:pStyle w:val="NO"/>
      </w:pPr>
      <w:r w:rsidRPr="00DF53B4">
        <w:t>NOTE 2:</w:t>
      </w:r>
      <w:r w:rsidRPr="00DF53B4">
        <w:tab/>
        <w:t>The way how the UE determines whether numbers in a non-international format are geo-local, home-local or relating to another network, is implementation specific.</w:t>
      </w:r>
    </w:p>
    <w:p w14:paraId="4FDD93F2" w14:textId="77777777" w:rsidR="00862364" w:rsidRPr="00DF53B4" w:rsidRDefault="00862364" w:rsidP="00862364">
      <w:pPr>
        <w:pStyle w:val="NO"/>
      </w:pPr>
      <w:r w:rsidRPr="00DF53B4">
        <w:t>NOTE 3:</w:t>
      </w:r>
      <w:r w:rsidRPr="00DF53B4">
        <w:tab/>
        <w:t>Home operator's local policy can define a prefix string(s) to enable subscribers to differentiate dialling a geo-local number and/or a home-local number.</w:t>
      </w:r>
    </w:p>
    <w:p w14:paraId="02819A1D" w14:textId="77777777" w:rsidR="00862364" w:rsidRPr="00DF53B4" w:rsidRDefault="00862364" w:rsidP="00862364">
      <w:r w:rsidRPr="00DF53B4">
        <w:t>[TS 24.229, clause 5.1.3.1]:</w:t>
      </w:r>
    </w:p>
    <w:p w14:paraId="4101ECED" w14:textId="77777777" w:rsidR="00862364" w:rsidRPr="00DF53B4" w:rsidRDefault="00862364" w:rsidP="00862364">
      <w:r w:rsidRPr="00DF53B4">
        <w:t xml:space="preserve">The UE may initiate a session without the precondition mechanism if the originating UE does not require local resource reservation. </w:t>
      </w:r>
    </w:p>
    <w:p w14:paraId="01EB2841" w14:textId="77777777" w:rsidR="00862364" w:rsidRPr="00DF53B4" w:rsidRDefault="00862364" w:rsidP="00862364">
      <w:pPr>
        <w:rPr>
          <w:snapToGrid w:val="0"/>
        </w:rPr>
      </w:pPr>
      <w:r w:rsidRPr="00DF53B4">
        <w:rPr>
          <w:snapToGrid w:val="0"/>
        </w:rPr>
        <w:t>Upon generating an initial INVITE request using the precondition mechanism, the UE shall:</w:t>
      </w:r>
    </w:p>
    <w:p w14:paraId="3573FC29" w14:textId="77777777" w:rsidR="00862364" w:rsidRPr="00DF53B4" w:rsidRDefault="00862364" w:rsidP="00862364">
      <w:pPr>
        <w:pStyle w:val="B1"/>
        <w:rPr>
          <w:snapToGrid w:val="0"/>
        </w:rPr>
      </w:pPr>
      <w:r w:rsidRPr="00DF53B4">
        <w:rPr>
          <w:snapToGrid w:val="0"/>
        </w:rPr>
        <w:t>-</w:t>
      </w:r>
      <w:r w:rsidRPr="00DF53B4">
        <w:rPr>
          <w:snapToGrid w:val="0"/>
        </w:rPr>
        <w:tab/>
        <w:t>indicate the support for reliable provisional responses and specify it using the Supported header mechanism; and</w:t>
      </w:r>
    </w:p>
    <w:p w14:paraId="3D9D93BA" w14:textId="77777777" w:rsidR="00862364" w:rsidRPr="00DF53B4" w:rsidRDefault="00862364" w:rsidP="00862364">
      <w:pPr>
        <w:pStyle w:val="B1"/>
        <w:rPr>
          <w:snapToGrid w:val="0"/>
        </w:rPr>
      </w:pPr>
      <w:r w:rsidRPr="00DF53B4">
        <w:rPr>
          <w:snapToGrid w:val="0"/>
        </w:rPr>
        <w:t>-</w:t>
      </w:r>
      <w:r w:rsidRPr="00DF53B4">
        <w:rPr>
          <w:snapToGrid w:val="0"/>
        </w:rPr>
        <w:tab/>
        <w:t>indicate the support for the preconditions mechanism and specify it using the Supported header mechanism.</w:t>
      </w:r>
    </w:p>
    <w:p w14:paraId="61392773" w14:textId="77777777" w:rsidR="00862364" w:rsidRPr="00DF53B4" w:rsidRDefault="00862364" w:rsidP="00862364">
      <w:r w:rsidRPr="00DF53B4">
        <w:t>...</w:t>
      </w:r>
    </w:p>
    <w:p w14:paraId="68AB61A8" w14:textId="77777777" w:rsidR="00862364" w:rsidRPr="00DF53B4" w:rsidRDefault="00862364" w:rsidP="00862364">
      <w:r w:rsidRPr="00DF53B4">
        <w:t>When a final answer is received for one of the early dialogues, the UE proceeds to set up the SIP session. The UE shall not progress any remaining early dialogues to established dialogs. Therefore, upon the reception of a subsequent final 200 (OK) response for an INVITE request (e.g., due to forking), the UE shall:</w:t>
      </w:r>
    </w:p>
    <w:p w14:paraId="11CE660A" w14:textId="77777777" w:rsidR="00862364" w:rsidRPr="00DF53B4" w:rsidRDefault="00862364" w:rsidP="00862364">
      <w:pPr>
        <w:pStyle w:val="B1"/>
      </w:pPr>
      <w:r w:rsidRPr="00DF53B4">
        <w:t>1)</w:t>
      </w:r>
      <w:r w:rsidRPr="00DF53B4">
        <w:tab/>
        <w:t>acknowledge the response with an ACK request; and</w:t>
      </w:r>
    </w:p>
    <w:p w14:paraId="362D58B6" w14:textId="77777777" w:rsidR="00862364" w:rsidRPr="00DF53B4" w:rsidRDefault="00862364" w:rsidP="00862364">
      <w:pPr>
        <w:pStyle w:val="B1"/>
      </w:pPr>
      <w:r w:rsidRPr="00DF53B4">
        <w:t>2)</w:t>
      </w:r>
      <w:r w:rsidRPr="00DF53B4">
        <w:tab/>
        <w:t>send a BYE request to this dialog in order to terminate it.</w:t>
      </w:r>
    </w:p>
    <w:p w14:paraId="04B1181C" w14:textId="77777777" w:rsidR="00862364" w:rsidRPr="00DF53B4" w:rsidRDefault="00862364" w:rsidP="00862364">
      <w:r w:rsidRPr="00DF53B4">
        <w:t>[TS 24.229, clause 6.1.1]:</w:t>
      </w:r>
    </w:p>
    <w:p w14:paraId="18F6A36B" w14:textId="77777777" w:rsidR="00862364" w:rsidRPr="00DF53B4" w:rsidRDefault="00862364" w:rsidP="00862364">
      <w:pPr>
        <w:rPr>
          <w:snapToGrid w:val="0"/>
        </w:rPr>
      </w:pPr>
      <w:r w:rsidRPr="00DF53B4">
        <w:rPr>
          <w:snapToGrid w:val="0"/>
        </w:rPr>
        <w:t>In order to authorize the media streams, the P-CSCF and S-CSCF have to be able to inspect the SDP payloads. Hence, the UE shall not encrypt the SDP payloads.</w:t>
      </w:r>
    </w:p>
    <w:p w14:paraId="48E81105" w14:textId="77777777" w:rsidR="00862364" w:rsidRPr="00DF53B4" w:rsidRDefault="00862364" w:rsidP="00862364">
      <w:r w:rsidRPr="00DF53B4">
        <w:t>During session establishment procedure, SIP messages shall only contain SDP payload if that is intended to modify the session description, or when the SDP payload must be included in the message because of SIP rules described in RFC 3261.</w:t>
      </w:r>
    </w:p>
    <w:p w14:paraId="09E1BBCB" w14:textId="77777777" w:rsidR="00862364" w:rsidRPr="00DF53B4" w:rsidRDefault="00862364" w:rsidP="00862364">
      <w:pPr>
        <w:rPr>
          <w:snapToGrid w:val="0"/>
        </w:rPr>
      </w:pPr>
      <w:r w:rsidRPr="00DF53B4">
        <w:t>...</w:t>
      </w:r>
    </w:p>
    <w:p w14:paraId="33EE1F75" w14:textId="77777777" w:rsidR="00862364" w:rsidRPr="00DF53B4" w:rsidRDefault="00862364" w:rsidP="00862364">
      <w:r w:rsidRPr="00DF53B4">
        <w:t xml:space="preserve">For "video" and "audio" media types that utilize the RTP/RTCP, the UE shall specify the proposed bandwidth for each media stream utilizing the "b=" media descriptor and the "AS" bandwidth modifier in the SDP. </w:t>
      </w:r>
    </w:p>
    <w:p w14:paraId="513994A2" w14:textId="77777777" w:rsidR="00862364" w:rsidRPr="00DF53B4" w:rsidRDefault="00862364" w:rsidP="00862364">
      <w:r w:rsidRPr="00DF53B4">
        <w:t>...</w:t>
      </w:r>
    </w:p>
    <w:p w14:paraId="2907EF7B" w14:textId="77777777" w:rsidR="00862364" w:rsidRPr="00DF53B4" w:rsidRDefault="00862364" w:rsidP="00862364">
      <w:r w:rsidRPr="00DF53B4">
        <w:t>If the media line in the SDP indicates the usage of RTP/RTCP, and if the UE is configured to request an RTCP bandwidth level for the session is different than the default RTCP bandwidth as specified in RFC 3556, then in addition to the "AS" bandwidth modifier in the media-level "b=" line, the UE shall include two media-level "b=" lines, one with the "RS" bandwidth modifier and the other with the "RR" bandwidth modifier as described in RFC 3556 to specify the required bandwidth allocation for RTCP. The bandwidth-value in the b=RS: and b=RR: lines may include transport overhead as described in subclause 6.1 of RFC 3890.</w:t>
      </w:r>
    </w:p>
    <w:p w14:paraId="307B195A" w14:textId="77777777" w:rsidR="00862364" w:rsidRPr="00DF53B4" w:rsidRDefault="00862364" w:rsidP="00862364">
      <w:r w:rsidRPr="00DF53B4">
        <w:t>For other media streams the "b=" media descriptor may be included. The value or absence of the "b=" parameter will affect the assigned QoS which is defined in 3GPP TS 29.208.</w:t>
      </w:r>
    </w:p>
    <w:p w14:paraId="7D885919" w14:textId="77777777" w:rsidR="00862364" w:rsidRPr="00DF53B4" w:rsidRDefault="00862364" w:rsidP="00862364">
      <w:pPr>
        <w:pStyle w:val="NO"/>
      </w:pPr>
      <w:r w:rsidRPr="00DF53B4">
        <w:t>NOTE 1:</w:t>
      </w:r>
      <w:r w:rsidRPr="00DF53B4">
        <w:tab/>
        <w:t>In a two-party session where both participants are active, the RTCP receiver reports are not sent, therefore, the RR bandwidth modifier will typically get the value of zero.</w:t>
      </w:r>
    </w:p>
    <w:p w14:paraId="72CF1841" w14:textId="77777777" w:rsidR="00862364" w:rsidRPr="00DF53B4" w:rsidRDefault="00862364" w:rsidP="00862364">
      <w:pPr>
        <w:rPr>
          <w:snapToGrid w:val="0"/>
        </w:rPr>
      </w:pPr>
      <w:r w:rsidRPr="00DF53B4">
        <w:t>The UE shall include the MIME subtype "telephone-event" in the "m=" media descriptor in the SDP for audio media flows that support both audio codec and DTMF payloads in RTP packets as described in RFC 4733.</w:t>
      </w:r>
    </w:p>
    <w:p w14:paraId="0DE25F57" w14:textId="77777777" w:rsidR="00862364" w:rsidRPr="00DF53B4" w:rsidRDefault="00862364" w:rsidP="00862364">
      <w:r w:rsidRPr="00DF53B4">
        <w:t>The UE shall inspect the SDP contained in any SIP request or response, looking for possible indications of grouping of media streams according to RFC 3524 and perform the appropriate actions for IP-CAN bearer establishment for media according to IP-CAN specific procedures (see subclause B.2.2.5 for IP-CAN implemented using GPRS).</w:t>
      </w:r>
    </w:p>
    <w:p w14:paraId="40704B78" w14:textId="77777777" w:rsidR="00862364" w:rsidRPr="00DF53B4" w:rsidRDefault="00862364" w:rsidP="00862364">
      <w:r w:rsidRPr="00DF53B4">
        <w:t>If resource reservation is needed, the UE shall start reserving its local resources whenever it has sufficient information about the media streams, media authorization and used codecs available.</w:t>
      </w:r>
    </w:p>
    <w:p w14:paraId="2F0C23A5" w14:textId="77777777" w:rsidR="00862364" w:rsidRPr="00DF53B4" w:rsidRDefault="00862364" w:rsidP="00862364">
      <w:pPr>
        <w:pStyle w:val="NO"/>
      </w:pPr>
      <w:r w:rsidRPr="00DF53B4">
        <w:t>NOTE 2:</w:t>
      </w:r>
      <w:r w:rsidRPr="00DF53B4">
        <w:tab/>
        <w:t>Based on this resource reservation can, in certain cases, be initiated immediately after the sending or receiving of the initial SDP offer.</w:t>
      </w:r>
    </w:p>
    <w:p w14:paraId="7FC03DBD" w14:textId="77777777" w:rsidR="00862364" w:rsidRPr="00DF53B4" w:rsidRDefault="00862364" w:rsidP="00862364">
      <w:r w:rsidRPr="00DF53B4">
        <w:t>...</w:t>
      </w:r>
    </w:p>
    <w:p w14:paraId="0D0D82D6" w14:textId="77777777" w:rsidR="00862364" w:rsidRPr="00DF53B4" w:rsidRDefault="00862364" w:rsidP="00862364">
      <w:r w:rsidRPr="00DF53B4">
        <w:t>[TS 24.229, clause 6.1.2]:</w:t>
      </w:r>
    </w:p>
    <w:p w14:paraId="5A60F2EE" w14:textId="77777777" w:rsidR="00862364" w:rsidRPr="00DF53B4" w:rsidRDefault="00862364" w:rsidP="00862364">
      <w:r w:rsidRPr="00DF53B4">
        <w:t>An INVITE request generated by a UE shall contain a SDP offer and at least one media description. The SDP offer shall reflect the calling user's terminal capabilities and user preferences for the session.</w:t>
      </w:r>
    </w:p>
    <w:p w14:paraId="54546E39" w14:textId="77777777" w:rsidR="00862364" w:rsidRPr="00DF53B4" w:rsidRDefault="00862364" w:rsidP="00540C6E">
      <w:r w:rsidRPr="00DF53B4">
        <w:t>…</w:t>
      </w:r>
    </w:p>
    <w:p w14:paraId="461571C6" w14:textId="77777777" w:rsidR="00862364" w:rsidRPr="00DF53B4" w:rsidRDefault="00862364" w:rsidP="00862364">
      <w:r w:rsidRPr="00DF53B4">
        <w:t xml:space="preserve">If the desired QoS resources for one or more media streams are available at the UE when the initial SDP offer is sent, the UE shall indicate the related local preconditions as met, using the segmented status type, as defined in RFC 3312 </w:t>
      </w:r>
      <w:r w:rsidRPr="00DF53B4">
        <w:rPr>
          <w:snapToGrid w:val="0"/>
        </w:rPr>
        <w:t xml:space="preserve">and </w:t>
      </w:r>
      <w:r w:rsidRPr="00DF53B4">
        <w:t>RFC 4032</w:t>
      </w:r>
      <w:r w:rsidRPr="00DF53B4">
        <w:rPr>
          <w:snapToGrid w:val="0"/>
        </w:rPr>
        <w:t xml:space="preserve">, </w:t>
      </w:r>
      <w:r w:rsidRPr="00DF53B4">
        <w:t>as well as the strength-tag value "mandatory" for the local segment and the strength-tag value "optional" for the remote segment,</w:t>
      </w:r>
      <w:r w:rsidRPr="00DF53B4">
        <w:rPr>
          <w:snapToGrid w:val="0"/>
        </w:rPr>
        <w:t xml:space="preserve"> if </w:t>
      </w:r>
      <w:r w:rsidRPr="00DF53B4">
        <w:t>the UE supports the precondition mechanism (see subclause 5.1.3.1)</w:t>
      </w:r>
      <w:r w:rsidRPr="00DF53B4">
        <w:rPr>
          <w:snapToGrid w:val="0"/>
        </w:rPr>
        <w:t>.</w:t>
      </w:r>
    </w:p>
    <w:p w14:paraId="3FBA9671" w14:textId="77777777" w:rsidR="00862364" w:rsidRPr="00DF53B4" w:rsidRDefault="00862364" w:rsidP="00862364">
      <w:pPr>
        <w:pStyle w:val="NO"/>
      </w:pPr>
      <w:r w:rsidRPr="00DF53B4">
        <w:t>NOTE 2:</w:t>
      </w:r>
      <w:r w:rsidRPr="00DF53B4">
        <w:tab/>
        <w:t>If the originating UE does not support the precondition mechanism it will not include any precondition information in SDP.</w:t>
      </w:r>
    </w:p>
    <w:p w14:paraId="742A3AE6" w14:textId="77777777" w:rsidR="00862364" w:rsidRPr="00DF53B4" w:rsidRDefault="00862364" w:rsidP="00862364">
      <w:r w:rsidRPr="00DF53B4">
        <w:t>...</w:t>
      </w:r>
    </w:p>
    <w:p w14:paraId="13227F32" w14:textId="77777777" w:rsidR="00862364" w:rsidRPr="00DF53B4" w:rsidRDefault="00862364" w:rsidP="00862364">
      <w:r w:rsidRPr="00DF53B4">
        <w:t xml:space="preserve">Upon generating the SDP offer for an INVITE request generated after receiving a </w:t>
      </w:r>
      <w:r w:rsidRPr="00DF53B4">
        <w:rPr>
          <w:snapToGrid w:val="0"/>
        </w:rPr>
        <w:t xml:space="preserve">488 </w:t>
      </w:r>
      <w:r w:rsidRPr="00DF53B4">
        <w:t xml:space="preserve">(Not Acceptable Here) response, as described in subclause 5.1.3.1, the UE shall include SDP payload containing a subset of the allowed media types, codecs and other parameters from the SDP payload of all </w:t>
      </w:r>
      <w:r w:rsidRPr="00DF53B4">
        <w:rPr>
          <w:snapToGrid w:val="0"/>
        </w:rPr>
        <w:t xml:space="preserve">488 </w:t>
      </w:r>
      <w:r w:rsidRPr="00DF53B4">
        <w:t>(Not Acceptable Here) responses related to the same session establishment attempt (i.e. a set of INVITE requests used for the same session establishment). The UE shall order the codecs in the SDP payload according to the order of the codecs in the SDP payload of the 488 (Not Acceptable Here) response.</w:t>
      </w:r>
    </w:p>
    <w:p w14:paraId="2D765B89" w14:textId="77777777" w:rsidR="00862364" w:rsidRPr="00DF53B4" w:rsidRDefault="00862364" w:rsidP="00862364">
      <w:pPr>
        <w:pStyle w:val="NO"/>
        <w:rPr>
          <w:snapToGrid w:val="0"/>
        </w:rPr>
      </w:pPr>
      <w:r w:rsidRPr="00DF53B4">
        <w:rPr>
          <w:snapToGrid w:val="0"/>
        </w:rPr>
        <w:t>NOTE 3:</w:t>
      </w:r>
      <w:r w:rsidRPr="00DF53B4">
        <w:rPr>
          <w:snapToGrid w:val="0"/>
        </w:rPr>
        <w:tab/>
        <w:t>The UE can attempt a session establishment through multiple networks with different policies and potentially can need to send multiple INVITE requests and receive multiple 488 (Not Acceptable Here) responses from different CSCF nodes. The UE therefore takes into account the SDP contents of all the 488 (Not Acceptable Here) responses received related to the same session establishment when building a new INVITE request.</w:t>
      </w:r>
    </w:p>
    <w:p w14:paraId="30A25D5A" w14:textId="77777777" w:rsidR="00862364" w:rsidRPr="00DF53B4" w:rsidRDefault="00862364" w:rsidP="00862364">
      <w:pPr>
        <w:pStyle w:val="H6"/>
        <w:rPr>
          <w:rFonts w:ascii="Times New Roman" w:hAnsi="Times New Roman"/>
          <w:snapToGrid w:val="0"/>
        </w:rPr>
      </w:pPr>
      <w:r w:rsidRPr="00DF53B4">
        <w:rPr>
          <w:rFonts w:ascii="Times New Roman" w:hAnsi="Times New Roman"/>
          <w:snapToGrid w:val="0"/>
        </w:rPr>
        <w:t>Reference(s)</w:t>
      </w:r>
    </w:p>
    <w:p w14:paraId="5FE42394" w14:textId="77777777" w:rsidR="00862364" w:rsidRPr="00DF53B4" w:rsidRDefault="00862364" w:rsidP="00862364">
      <w:pPr>
        <w:rPr>
          <w:snapToGrid w:val="0"/>
        </w:rPr>
      </w:pPr>
      <w:r w:rsidRPr="00DF53B4">
        <w:rPr>
          <w:snapToGrid w:val="0"/>
        </w:rPr>
        <w:t>3GPP T</w:t>
      </w:r>
      <w:r w:rsidRPr="00DF53B4">
        <w:t>S 24.229[10], clauses 5.1.2A.1, 5.1.2A.1.2, 5.1.2A.1.5, 5.1.3.1, 6.1.1 and 6.12.</w:t>
      </w:r>
    </w:p>
    <w:p w14:paraId="4E35D575" w14:textId="77777777" w:rsidR="00862364" w:rsidRPr="00DF53B4" w:rsidRDefault="00862364" w:rsidP="00862364">
      <w:pPr>
        <w:pStyle w:val="Heading3"/>
      </w:pPr>
      <w:bookmarkStart w:id="10510" w:name="_Toc21078447"/>
      <w:bookmarkStart w:id="10511" w:name="_Toc35973011"/>
      <w:bookmarkStart w:id="10512" w:name="_Toc51775300"/>
      <w:bookmarkStart w:id="10513" w:name="_Toc51835723"/>
      <w:bookmarkStart w:id="10514" w:name="_Toc52220576"/>
      <w:bookmarkStart w:id="10515" w:name="_Toc58360638"/>
      <w:bookmarkStart w:id="10516" w:name="_Toc68193777"/>
      <w:bookmarkStart w:id="10517" w:name="_Toc75422752"/>
      <w:r w:rsidRPr="00DF53B4">
        <w:t>H.12.7.3</w:t>
      </w:r>
      <w:r w:rsidRPr="00DF53B4">
        <w:tab/>
        <w:t>Test purpose</w:t>
      </w:r>
      <w:bookmarkEnd w:id="10510"/>
      <w:bookmarkEnd w:id="10511"/>
      <w:bookmarkEnd w:id="10512"/>
      <w:bookmarkEnd w:id="10513"/>
      <w:bookmarkEnd w:id="10514"/>
      <w:bookmarkEnd w:id="10515"/>
      <w:bookmarkEnd w:id="10516"/>
      <w:bookmarkEnd w:id="10517"/>
    </w:p>
    <w:p w14:paraId="024ACA8A" w14:textId="77777777" w:rsidR="00862364" w:rsidRPr="00DF53B4" w:rsidRDefault="00862364" w:rsidP="00862364">
      <w:pPr>
        <w:pStyle w:val="B1"/>
        <w:rPr>
          <w:snapToGrid w:val="0"/>
        </w:rPr>
      </w:pPr>
      <w:r w:rsidRPr="00DF53B4">
        <w:rPr>
          <w:snapToGrid w:val="0"/>
        </w:rPr>
        <w:t>1)</w:t>
      </w:r>
      <w:r w:rsidRPr="00DF53B4">
        <w:rPr>
          <w:snapToGrid w:val="0"/>
        </w:rPr>
        <w:tab/>
        <w:t>To verify that when Originating a Video call the UE performs correct exchange of SIP protocol signalling messages for setting up the session; and</w:t>
      </w:r>
    </w:p>
    <w:p w14:paraId="0A48CC3B" w14:textId="77777777" w:rsidR="00862364" w:rsidRPr="00DF53B4" w:rsidRDefault="00862364" w:rsidP="00862364">
      <w:pPr>
        <w:pStyle w:val="B1"/>
        <w:rPr>
          <w:snapToGrid w:val="0"/>
        </w:rPr>
      </w:pPr>
      <w:r w:rsidRPr="00DF53B4">
        <w:rPr>
          <w:snapToGrid w:val="0"/>
        </w:rPr>
        <w:t>2)</w:t>
      </w:r>
      <w:r w:rsidRPr="00DF53B4">
        <w:rPr>
          <w:snapToGrid w:val="0"/>
        </w:rPr>
        <w:tab/>
        <w:t>To verify that within SIP signalling the UE performs the correct exchange of SDP messages for negotiating media (as described by TS 24.229 [10], clause 6.1).</w:t>
      </w:r>
    </w:p>
    <w:p w14:paraId="25CF9A7A" w14:textId="77777777" w:rsidR="00862364" w:rsidRPr="00DF53B4" w:rsidRDefault="00862364" w:rsidP="00862364">
      <w:pPr>
        <w:pStyle w:val="B1"/>
        <w:rPr>
          <w:snapToGrid w:val="0"/>
        </w:rPr>
      </w:pPr>
      <w:r w:rsidRPr="00DF53B4">
        <w:rPr>
          <w:snapToGrid w:val="0"/>
        </w:rPr>
        <w:t>3)</w:t>
      </w:r>
      <w:r w:rsidRPr="00DF53B4">
        <w:rPr>
          <w:snapToGrid w:val="0"/>
        </w:rPr>
        <w:tab/>
        <w:t>To verify that the UE is able to release the call.</w:t>
      </w:r>
    </w:p>
    <w:p w14:paraId="2865F6C8" w14:textId="77777777" w:rsidR="00862364" w:rsidRPr="00DF53B4" w:rsidRDefault="00862364" w:rsidP="00862364">
      <w:pPr>
        <w:pStyle w:val="Heading3"/>
        <w:rPr>
          <w:rFonts w:cs="Arial"/>
          <w:szCs w:val="28"/>
        </w:rPr>
      </w:pPr>
      <w:bookmarkStart w:id="10518" w:name="_Toc21078448"/>
      <w:bookmarkStart w:id="10519" w:name="_Toc35973012"/>
      <w:bookmarkStart w:id="10520" w:name="_Toc51775301"/>
      <w:bookmarkStart w:id="10521" w:name="_Toc51835724"/>
      <w:bookmarkStart w:id="10522" w:name="_Toc52220577"/>
      <w:bookmarkStart w:id="10523" w:name="_Toc58360639"/>
      <w:bookmarkStart w:id="10524" w:name="_Toc68193778"/>
      <w:bookmarkStart w:id="10525" w:name="_Toc75422753"/>
      <w:r w:rsidRPr="00DF53B4">
        <w:rPr>
          <w:rFonts w:cs="Arial"/>
          <w:szCs w:val="28"/>
        </w:rPr>
        <w:t>H.12.7.4</w:t>
      </w:r>
      <w:r w:rsidRPr="00DF53B4">
        <w:rPr>
          <w:rFonts w:cs="Arial"/>
          <w:szCs w:val="28"/>
        </w:rPr>
        <w:tab/>
        <w:t>Method of test</w:t>
      </w:r>
      <w:bookmarkEnd w:id="10518"/>
      <w:bookmarkEnd w:id="10519"/>
      <w:bookmarkEnd w:id="10520"/>
      <w:bookmarkEnd w:id="10521"/>
      <w:bookmarkEnd w:id="10522"/>
      <w:bookmarkEnd w:id="10523"/>
      <w:bookmarkEnd w:id="10524"/>
      <w:bookmarkEnd w:id="10525"/>
    </w:p>
    <w:p w14:paraId="6AB91149" w14:textId="77777777" w:rsidR="00862364" w:rsidRPr="00DF53B4" w:rsidRDefault="00862364" w:rsidP="00862364">
      <w:pPr>
        <w:pStyle w:val="H6"/>
        <w:rPr>
          <w:rFonts w:cs="Arial"/>
          <w:snapToGrid w:val="0"/>
        </w:rPr>
      </w:pPr>
      <w:r w:rsidRPr="00DF53B4">
        <w:rPr>
          <w:rFonts w:cs="Arial"/>
          <w:snapToGrid w:val="0"/>
        </w:rPr>
        <w:t>Initial conditions</w:t>
      </w:r>
    </w:p>
    <w:p w14:paraId="58D90FAC" w14:textId="77777777" w:rsidR="00862364" w:rsidRPr="00DF53B4" w:rsidRDefault="00862364" w:rsidP="00862364">
      <w:pPr>
        <w:rPr>
          <w:snapToGrid w:val="0"/>
        </w:rPr>
      </w:pPr>
      <w:r w:rsidRPr="00DF53B4">
        <w:rPr>
          <w:snapToGrid w:val="0"/>
        </w:rPr>
        <w:t>UE is configured with the home domain name, public and private user identities and SIP Digest Credentials.</w:t>
      </w:r>
    </w:p>
    <w:p w14:paraId="1A3B1C18" w14:textId="77777777" w:rsidR="00862364" w:rsidRPr="00DF53B4" w:rsidRDefault="00862364" w:rsidP="00862364">
      <w:pPr>
        <w:rPr>
          <w:snapToGrid w:val="0"/>
        </w:rPr>
      </w:pPr>
      <w:r w:rsidRPr="00DF53B4">
        <w:rPr>
          <w:snapToGrid w:val="0"/>
        </w:rPr>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 SS has performed MD5 authentication with the UE and accepted the registration.</w:t>
      </w:r>
    </w:p>
    <w:p w14:paraId="68B179B1" w14:textId="77777777" w:rsidR="00862364" w:rsidRPr="00DF53B4" w:rsidRDefault="00862364" w:rsidP="00862364">
      <w:pPr>
        <w:pStyle w:val="H6"/>
        <w:rPr>
          <w:rFonts w:cs="Arial"/>
        </w:rPr>
      </w:pPr>
      <w:r w:rsidRPr="00DF53B4">
        <w:rPr>
          <w:rFonts w:cs="Arial"/>
        </w:rPr>
        <w:t>Expected sequence</w:t>
      </w:r>
    </w:p>
    <w:p w14:paraId="7B96653F" w14:textId="77777777" w:rsidR="00862364" w:rsidRPr="00DF53B4" w:rsidRDefault="00862364" w:rsidP="00862364">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01B5B86D"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53B71BF2" w14:textId="77777777" w:rsidR="00862364" w:rsidRPr="00DF53B4" w:rsidRDefault="00862364" w:rsidP="004A02ED">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32B7E8B5" w14:textId="77777777" w:rsidR="00862364" w:rsidRPr="00DF53B4" w:rsidRDefault="00862364" w:rsidP="004A02ED">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546740C5" w14:textId="77777777" w:rsidR="00862364" w:rsidRPr="00DF53B4" w:rsidRDefault="00862364" w:rsidP="004A02ED">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182C9751" w14:textId="77777777" w:rsidR="00862364" w:rsidRPr="00DF53B4" w:rsidRDefault="00862364" w:rsidP="004A02ED">
            <w:pPr>
              <w:pStyle w:val="TAH"/>
              <w:rPr>
                <w:rFonts w:cs="Arial"/>
                <w:szCs w:val="18"/>
                <w:lang w:eastAsia="en-US"/>
              </w:rPr>
            </w:pPr>
            <w:r w:rsidRPr="00DF53B4">
              <w:rPr>
                <w:rFonts w:cs="Arial"/>
                <w:szCs w:val="18"/>
                <w:lang w:eastAsia="en-US"/>
              </w:rPr>
              <w:t>Comment</w:t>
            </w:r>
          </w:p>
        </w:tc>
      </w:tr>
      <w:tr w:rsidR="00862364" w:rsidRPr="00DF53B4" w14:paraId="40B1937E"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3370D157" w14:textId="77777777" w:rsidR="00862364" w:rsidRPr="00DF53B4" w:rsidRDefault="00862364" w:rsidP="004A02ED">
            <w:pPr>
              <w:pStyle w:val="TAH"/>
              <w:rPr>
                <w:rFonts w:cs="Arial"/>
                <w:szCs w:val="18"/>
                <w:lang w:eastAsia="en-US"/>
              </w:rPr>
            </w:pPr>
          </w:p>
        </w:tc>
        <w:tc>
          <w:tcPr>
            <w:tcW w:w="630" w:type="dxa"/>
            <w:tcBorders>
              <w:left w:val="single" w:sz="4" w:space="0" w:color="auto"/>
            </w:tcBorders>
          </w:tcPr>
          <w:p w14:paraId="0A1BC2BD" w14:textId="77777777" w:rsidR="00862364" w:rsidRPr="00DF53B4" w:rsidRDefault="00862364" w:rsidP="004A02ED">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660A85C1" w14:textId="77777777" w:rsidR="00862364" w:rsidRPr="00DF53B4" w:rsidRDefault="00862364" w:rsidP="004A02ED">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3CBA26B0" w14:textId="77777777" w:rsidR="00862364" w:rsidRPr="00DF53B4" w:rsidRDefault="00862364" w:rsidP="004A02ED">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4C6B0527" w14:textId="77777777" w:rsidR="00862364" w:rsidRPr="00DF53B4" w:rsidRDefault="00862364" w:rsidP="004A02ED">
            <w:pPr>
              <w:pStyle w:val="TAH"/>
              <w:rPr>
                <w:rFonts w:cs="Arial"/>
                <w:szCs w:val="18"/>
                <w:lang w:eastAsia="en-US"/>
              </w:rPr>
            </w:pPr>
          </w:p>
        </w:tc>
      </w:tr>
      <w:tr w:rsidR="00862364" w:rsidRPr="00DF53B4" w14:paraId="516B9F2A" w14:textId="77777777" w:rsidTr="004A02ED">
        <w:trPr>
          <w:cantSplit/>
          <w:jc w:val="center"/>
        </w:trPr>
        <w:tc>
          <w:tcPr>
            <w:tcW w:w="720" w:type="dxa"/>
            <w:tcBorders>
              <w:top w:val="single" w:sz="4" w:space="0" w:color="auto"/>
              <w:bottom w:val="single" w:sz="4" w:space="0" w:color="auto"/>
            </w:tcBorders>
          </w:tcPr>
          <w:p w14:paraId="777418F2" w14:textId="77777777" w:rsidR="00862364" w:rsidRPr="00DF53B4" w:rsidRDefault="00862364" w:rsidP="004A02ED">
            <w:pPr>
              <w:pStyle w:val="TAC"/>
              <w:rPr>
                <w:rFonts w:cs="Arial"/>
                <w:szCs w:val="18"/>
                <w:lang w:eastAsia="en-US"/>
              </w:rPr>
            </w:pPr>
            <w:r w:rsidRPr="00DF53B4">
              <w:rPr>
                <w:rFonts w:cs="Arial"/>
                <w:szCs w:val="18"/>
                <w:lang w:eastAsia="en-US"/>
              </w:rPr>
              <w:t>1-8</w:t>
            </w:r>
          </w:p>
        </w:tc>
        <w:tc>
          <w:tcPr>
            <w:tcW w:w="1260" w:type="dxa"/>
            <w:gridSpan w:val="2"/>
          </w:tcPr>
          <w:p w14:paraId="3BEDE364" w14:textId="77777777" w:rsidR="00862364" w:rsidRPr="00DF53B4" w:rsidRDefault="00862364" w:rsidP="004A02ED">
            <w:pPr>
              <w:pStyle w:val="TAC"/>
              <w:jc w:val="left"/>
              <w:rPr>
                <w:rFonts w:cs="Arial"/>
                <w:szCs w:val="18"/>
                <w:lang w:eastAsia="en-US"/>
              </w:rPr>
            </w:pPr>
          </w:p>
        </w:tc>
        <w:tc>
          <w:tcPr>
            <w:tcW w:w="3420" w:type="dxa"/>
            <w:tcBorders>
              <w:top w:val="single" w:sz="4" w:space="0" w:color="auto"/>
              <w:bottom w:val="single" w:sz="4" w:space="0" w:color="auto"/>
            </w:tcBorders>
          </w:tcPr>
          <w:p w14:paraId="30394753" w14:textId="77777777" w:rsidR="00862364" w:rsidRPr="00DF53B4" w:rsidRDefault="00862364" w:rsidP="004A02ED">
            <w:pPr>
              <w:pStyle w:val="TAL"/>
              <w:rPr>
                <w:rFonts w:cs="Arial"/>
                <w:szCs w:val="18"/>
                <w:lang w:eastAsia="en-US"/>
              </w:rPr>
            </w:pPr>
            <w:r w:rsidRPr="00DF53B4">
              <w:rPr>
                <w:rFonts w:cs="Arial"/>
                <w:szCs w:val="18"/>
                <w:lang w:eastAsia="en-US"/>
              </w:rPr>
              <w:t>Steps defined in annex C.25b</w:t>
            </w:r>
          </w:p>
        </w:tc>
        <w:tc>
          <w:tcPr>
            <w:tcW w:w="4288" w:type="dxa"/>
            <w:tcBorders>
              <w:top w:val="single" w:sz="4" w:space="0" w:color="auto"/>
              <w:bottom w:val="single" w:sz="4" w:space="0" w:color="auto"/>
            </w:tcBorders>
          </w:tcPr>
          <w:p w14:paraId="20720662" w14:textId="77777777" w:rsidR="00862364" w:rsidRPr="00DF53B4" w:rsidRDefault="00862364" w:rsidP="004A02ED">
            <w:pPr>
              <w:pStyle w:val="TAL"/>
              <w:rPr>
                <w:rFonts w:cs="Arial"/>
                <w:szCs w:val="18"/>
                <w:lang w:eastAsia="en-US"/>
              </w:rPr>
            </w:pPr>
            <w:r w:rsidRPr="00DF53B4">
              <w:rPr>
                <w:rFonts w:cs="Arial"/>
                <w:szCs w:val="18"/>
                <w:lang w:eastAsia="en-US"/>
              </w:rPr>
              <w:t xml:space="preserve">MTSI Originating Video call. </w:t>
            </w:r>
          </w:p>
        </w:tc>
      </w:tr>
      <w:tr w:rsidR="00862364" w:rsidRPr="00DF53B4" w14:paraId="172D16EF" w14:textId="77777777" w:rsidTr="004A02ED">
        <w:trPr>
          <w:cantSplit/>
          <w:jc w:val="center"/>
        </w:trPr>
        <w:tc>
          <w:tcPr>
            <w:tcW w:w="720" w:type="dxa"/>
            <w:tcBorders>
              <w:top w:val="single" w:sz="4" w:space="0" w:color="auto"/>
              <w:bottom w:val="single" w:sz="4" w:space="0" w:color="auto"/>
            </w:tcBorders>
          </w:tcPr>
          <w:p w14:paraId="28C5E5A0" w14:textId="77777777" w:rsidR="00862364" w:rsidRPr="00DF53B4" w:rsidRDefault="00862364" w:rsidP="004A02ED">
            <w:pPr>
              <w:pStyle w:val="TAC"/>
              <w:rPr>
                <w:rFonts w:cs="Arial"/>
                <w:szCs w:val="18"/>
                <w:lang w:eastAsia="en-US"/>
              </w:rPr>
            </w:pPr>
            <w:r w:rsidRPr="00DF53B4">
              <w:rPr>
                <w:rFonts w:cs="Arial"/>
                <w:szCs w:val="18"/>
                <w:lang w:eastAsia="en-US"/>
              </w:rPr>
              <w:t>9</w:t>
            </w:r>
          </w:p>
        </w:tc>
        <w:tc>
          <w:tcPr>
            <w:tcW w:w="1260" w:type="dxa"/>
            <w:gridSpan w:val="2"/>
          </w:tcPr>
          <w:p w14:paraId="4B06FD05" w14:textId="77777777" w:rsidR="00862364" w:rsidRPr="00DF53B4" w:rsidRDefault="00862364" w:rsidP="004A02ED">
            <w:pPr>
              <w:pStyle w:val="TAC"/>
              <w:jc w:val="left"/>
              <w:rPr>
                <w:rFonts w:cs="Arial"/>
                <w:szCs w:val="18"/>
                <w:lang w:eastAsia="en-US"/>
              </w:rPr>
            </w:pPr>
          </w:p>
        </w:tc>
        <w:tc>
          <w:tcPr>
            <w:tcW w:w="3420" w:type="dxa"/>
            <w:tcBorders>
              <w:top w:val="single" w:sz="4" w:space="0" w:color="auto"/>
              <w:bottom w:val="single" w:sz="4" w:space="0" w:color="auto"/>
            </w:tcBorders>
          </w:tcPr>
          <w:p w14:paraId="6625971C" w14:textId="77777777" w:rsidR="00862364" w:rsidRPr="00DF53B4" w:rsidRDefault="00862364" w:rsidP="004A02ED">
            <w:pPr>
              <w:pStyle w:val="TAL"/>
              <w:rPr>
                <w:rFonts w:cs="Arial"/>
                <w:szCs w:val="18"/>
                <w:lang w:eastAsia="en-US"/>
              </w:rPr>
            </w:pPr>
            <w:r w:rsidRPr="00DF53B4">
              <w:rPr>
                <w:rFonts w:cs="Arial"/>
                <w:szCs w:val="18"/>
                <w:lang w:eastAsia="en-US"/>
              </w:rPr>
              <w:t>The UE is triggered by MMI to release the call</w:t>
            </w:r>
          </w:p>
        </w:tc>
        <w:tc>
          <w:tcPr>
            <w:tcW w:w="4288" w:type="dxa"/>
            <w:tcBorders>
              <w:top w:val="single" w:sz="4" w:space="0" w:color="auto"/>
              <w:bottom w:val="single" w:sz="4" w:space="0" w:color="auto"/>
            </w:tcBorders>
          </w:tcPr>
          <w:p w14:paraId="4B22F566" w14:textId="77777777" w:rsidR="00862364" w:rsidRPr="00DF53B4" w:rsidRDefault="00862364" w:rsidP="004A02ED">
            <w:pPr>
              <w:pStyle w:val="TAL"/>
              <w:rPr>
                <w:rFonts w:cs="Arial"/>
                <w:szCs w:val="18"/>
                <w:lang w:eastAsia="en-US"/>
              </w:rPr>
            </w:pPr>
          </w:p>
        </w:tc>
      </w:tr>
      <w:tr w:rsidR="00862364" w:rsidRPr="00DF53B4" w14:paraId="160D2532" w14:textId="77777777" w:rsidTr="004A02ED">
        <w:trPr>
          <w:cantSplit/>
          <w:jc w:val="center"/>
        </w:trPr>
        <w:tc>
          <w:tcPr>
            <w:tcW w:w="720" w:type="dxa"/>
            <w:tcBorders>
              <w:top w:val="single" w:sz="4" w:space="0" w:color="auto"/>
              <w:bottom w:val="single" w:sz="4" w:space="0" w:color="auto"/>
            </w:tcBorders>
          </w:tcPr>
          <w:p w14:paraId="37D5903D" w14:textId="77777777" w:rsidR="00862364" w:rsidRPr="00DF53B4" w:rsidRDefault="00862364" w:rsidP="004A02ED">
            <w:pPr>
              <w:pStyle w:val="TAC"/>
              <w:rPr>
                <w:rFonts w:cs="Arial"/>
                <w:szCs w:val="18"/>
                <w:lang w:eastAsia="en-US"/>
              </w:rPr>
            </w:pPr>
            <w:r w:rsidRPr="00DF53B4">
              <w:rPr>
                <w:rFonts w:cs="Arial"/>
                <w:szCs w:val="18"/>
                <w:lang w:eastAsia="en-US"/>
              </w:rPr>
              <w:t>10</w:t>
            </w:r>
          </w:p>
        </w:tc>
        <w:tc>
          <w:tcPr>
            <w:tcW w:w="1260" w:type="dxa"/>
            <w:gridSpan w:val="2"/>
          </w:tcPr>
          <w:p w14:paraId="170B3D98" w14:textId="77777777" w:rsidR="00862364" w:rsidRPr="00DF53B4" w:rsidRDefault="00862364" w:rsidP="004A02ED">
            <w:pPr>
              <w:pStyle w:val="TAC"/>
              <w:rPr>
                <w:rFonts w:cs="Arial"/>
                <w:szCs w:val="18"/>
                <w:lang w:eastAsia="en-US"/>
              </w:rPr>
            </w:pPr>
            <w:r w:rsidRPr="00DF53B4">
              <w:rPr>
                <w:rFonts w:eastAsia="MS Gothic" w:cs="Arial"/>
                <w:szCs w:val="18"/>
                <w:lang w:eastAsia="en-US"/>
              </w:rPr>
              <w:t>-&gt;</w:t>
            </w:r>
          </w:p>
        </w:tc>
        <w:tc>
          <w:tcPr>
            <w:tcW w:w="3420" w:type="dxa"/>
            <w:tcBorders>
              <w:top w:val="single" w:sz="4" w:space="0" w:color="auto"/>
              <w:bottom w:val="single" w:sz="4" w:space="0" w:color="auto"/>
            </w:tcBorders>
          </w:tcPr>
          <w:p w14:paraId="2546A3FF" w14:textId="77777777" w:rsidR="00862364" w:rsidRPr="00DF53B4" w:rsidRDefault="00862364" w:rsidP="004A02ED">
            <w:pPr>
              <w:pStyle w:val="TAL"/>
              <w:rPr>
                <w:rFonts w:cs="Arial"/>
                <w:szCs w:val="18"/>
                <w:lang w:eastAsia="en-US"/>
              </w:rPr>
            </w:pPr>
            <w:r w:rsidRPr="00DF53B4">
              <w:rPr>
                <w:rFonts w:eastAsia="MS Gothic" w:cs="Arial"/>
                <w:szCs w:val="18"/>
                <w:lang w:eastAsia="en-US"/>
              </w:rPr>
              <w:t>BYE</w:t>
            </w:r>
          </w:p>
        </w:tc>
        <w:tc>
          <w:tcPr>
            <w:tcW w:w="4288" w:type="dxa"/>
            <w:tcBorders>
              <w:top w:val="single" w:sz="4" w:space="0" w:color="auto"/>
              <w:bottom w:val="single" w:sz="4" w:space="0" w:color="auto"/>
            </w:tcBorders>
          </w:tcPr>
          <w:p w14:paraId="220E34D2" w14:textId="77777777" w:rsidR="00862364" w:rsidRPr="00DF53B4" w:rsidRDefault="00862364" w:rsidP="004A02ED">
            <w:pPr>
              <w:pStyle w:val="TAL"/>
              <w:rPr>
                <w:rFonts w:cs="Arial"/>
                <w:szCs w:val="18"/>
                <w:lang w:eastAsia="en-US"/>
              </w:rPr>
            </w:pPr>
            <w:r w:rsidRPr="00DF53B4">
              <w:rPr>
                <w:rFonts w:eastAsia="MS Gothic" w:cs="Arial"/>
                <w:szCs w:val="18"/>
                <w:lang w:eastAsia="en-US"/>
              </w:rPr>
              <w:t>The UE releases the call with BYE</w:t>
            </w:r>
          </w:p>
        </w:tc>
      </w:tr>
      <w:tr w:rsidR="00862364" w:rsidRPr="00DF53B4" w14:paraId="3C7E3CB3" w14:textId="77777777" w:rsidTr="004A02ED">
        <w:trPr>
          <w:cantSplit/>
          <w:jc w:val="center"/>
        </w:trPr>
        <w:tc>
          <w:tcPr>
            <w:tcW w:w="720" w:type="dxa"/>
            <w:tcBorders>
              <w:top w:val="single" w:sz="4" w:space="0" w:color="auto"/>
            </w:tcBorders>
          </w:tcPr>
          <w:p w14:paraId="1158BEE4" w14:textId="77777777" w:rsidR="00862364" w:rsidRPr="00DF53B4" w:rsidRDefault="00862364" w:rsidP="004A02ED">
            <w:pPr>
              <w:pStyle w:val="TAC"/>
              <w:rPr>
                <w:rFonts w:cs="Arial"/>
                <w:szCs w:val="18"/>
                <w:lang w:eastAsia="en-US"/>
              </w:rPr>
            </w:pPr>
            <w:r w:rsidRPr="00DF53B4">
              <w:rPr>
                <w:rFonts w:cs="Arial"/>
                <w:szCs w:val="18"/>
                <w:lang w:eastAsia="en-US"/>
              </w:rPr>
              <w:t>11</w:t>
            </w:r>
          </w:p>
        </w:tc>
        <w:tc>
          <w:tcPr>
            <w:tcW w:w="1260" w:type="dxa"/>
            <w:gridSpan w:val="2"/>
          </w:tcPr>
          <w:p w14:paraId="149FEE7F" w14:textId="77777777" w:rsidR="00862364" w:rsidRPr="00DF53B4" w:rsidRDefault="00862364" w:rsidP="004A02ED">
            <w:pPr>
              <w:pStyle w:val="TAC"/>
              <w:rPr>
                <w:rFonts w:cs="Arial"/>
                <w:szCs w:val="18"/>
                <w:lang w:eastAsia="en-US"/>
              </w:rPr>
            </w:pPr>
            <w:r w:rsidRPr="00DF53B4">
              <w:rPr>
                <w:rFonts w:eastAsia="MS Gothic" w:cs="Arial"/>
                <w:szCs w:val="18"/>
                <w:lang w:eastAsia="en-US"/>
              </w:rPr>
              <w:t>&lt;-</w:t>
            </w:r>
          </w:p>
        </w:tc>
        <w:tc>
          <w:tcPr>
            <w:tcW w:w="3420" w:type="dxa"/>
            <w:tcBorders>
              <w:top w:val="single" w:sz="4" w:space="0" w:color="auto"/>
            </w:tcBorders>
          </w:tcPr>
          <w:p w14:paraId="568D446B" w14:textId="77777777" w:rsidR="00862364" w:rsidRPr="00DF53B4" w:rsidRDefault="00862364" w:rsidP="004A02ED">
            <w:pPr>
              <w:pStyle w:val="TAL"/>
              <w:rPr>
                <w:rFonts w:cs="Arial"/>
                <w:szCs w:val="18"/>
                <w:lang w:eastAsia="en-US"/>
              </w:rPr>
            </w:pPr>
            <w:r w:rsidRPr="00DF53B4">
              <w:rPr>
                <w:rFonts w:eastAsia="MS Gothic" w:cs="Arial"/>
                <w:szCs w:val="18"/>
                <w:lang w:eastAsia="en-US"/>
              </w:rPr>
              <w:t>200 OK</w:t>
            </w:r>
          </w:p>
        </w:tc>
        <w:tc>
          <w:tcPr>
            <w:tcW w:w="4288" w:type="dxa"/>
            <w:tcBorders>
              <w:top w:val="single" w:sz="4" w:space="0" w:color="auto"/>
            </w:tcBorders>
          </w:tcPr>
          <w:p w14:paraId="0486A540" w14:textId="77777777" w:rsidR="00862364" w:rsidRPr="00DF53B4" w:rsidRDefault="00862364" w:rsidP="004A02ED">
            <w:pPr>
              <w:pStyle w:val="TAL"/>
              <w:rPr>
                <w:rFonts w:cs="Arial"/>
                <w:szCs w:val="18"/>
                <w:lang w:eastAsia="en-US"/>
              </w:rPr>
            </w:pPr>
            <w:r w:rsidRPr="00DF53B4">
              <w:rPr>
                <w:rFonts w:eastAsia="MS Gothic" w:cs="Arial"/>
                <w:szCs w:val="18"/>
                <w:lang w:eastAsia="en-US"/>
              </w:rPr>
              <w:t>The SS sends 200 OK for BYE</w:t>
            </w:r>
          </w:p>
        </w:tc>
      </w:tr>
    </w:tbl>
    <w:p w14:paraId="51EB7E8F" w14:textId="77777777" w:rsidR="00862364" w:rsidRPr="00DF53B4" w:rsidRDefault="00862364" w:rsidP="00862364"/>
    <w:p w14:paraId="5263247E" w14:textId="77777777" w:rsidR="00862364" w:rsidRPr="00DF53B4" w:rsidRDefault="00862364" w:rsidP="00862364">
      <w:pPr>
        <w:pStyle w:val="NO"/>
      </w:pPr>
      <w:r w:rsidRPr="00DF53B4">
        <w:t>NOTE:</w:t>
      </w:r>
      <w:r w:rsidRPr="00DF53B4">
        <w:tab/>
        <w:t>The default messages contents in annex A are used with condition "SIP Digest without TLS for Fixed Broadband Access" when applicable.</w:t>
      </w:r>
    </w:p>
    <w:p w14:paraId="407BC8DF" w14:textId="77777777" w:rsidR="00862364" w:rsidRPr="00DF53B4" w:rsidRDefault="00862364" w:rsidP="00862364">
      <w:pPr>
        <w:pStyle w:val="H6"/>
        <w:rPr>
          <w:rFonts w:cs="Arial"/>
        </w:rPr>
      </w:pPr>
      <w:r w:rsidRPr="00DF53B4">
        <w:rPr>
          <w:rFonts w:cs="Arial"/>
        </w:rPr>
        <w:t>Specific Message Contents</w:t>
      </w:r>
    </w:p>
    <w:p w14:paraId="67D5D758" w14:textId="77777777" w:rsidR="00862364" w:rsidRPr="00DF53B4" w:rsidRDefault="00862364" w:rsidP="00862364">
      <w:pPr>
        <w:rPr>
          <w:snapToGrid w:val="0"/>
        </w:rPr>
      </w:pPr>
      <w:r w:rsidRPr="00DF53B4">
        <w:rPr>
          <w:snapToGrid w:val="0"/>
        </w:rPr>
        <w:t>Steps 1 - 8 as specified in annex C.25b.</w:t>
      </w:r>
    </w:p>
    <w:p w14:paraId="11B33DFD" w14:textId="77777777" w:rsidR="00862364" w:rsidRPr="00DF53B4" w:rsidRDefault="00862364" w:rsidP="00862364">
      <w:pPr>
        <w:pStyle w:val="H6"/>
        <w:rPr>
          <w:rFonts w:ascii="Times New Roman" w:hAnsi="Times New Roman"/>
          <w:snapToGrid w:val="0"/>
        </w:rPr>
      </w:pPr>
      <w:r w:rsidRPr="00DF53B4">
        <w:rPr>
          <w:rFonts w:ascii="Times New Roman" w:hAnsi="Times New Roman"/>
          <w:snapToGrid w:val="0"/>
        </w:rPr>
        <w:t>BYE (Step 10)</w:t>
      </w:r>
    </w:p>
    <w:p w14:paraId="245DBF6B" w14:textId="77777777" w:rsidR="00862364" w:rsidRPr="00DF53B4" w:rsidRDefault="00862364" w:rsidP="00862364">
      <w:pPr>
        <w:keepNext/>
      </w:pPr>
      <w:r w:rsidRPr="00DF53B4">
        <w:t>Use the default message "BYE" in annex A.2.8.</w:t>
      </w:r>
    </w:p>
    <w:p w14:paraId="3B8541AA" w14:textId="77777777" w:rsidR="00862364" w:rsidRPr="00DF53B4" w:rsidRDefault="00862364" w:rsidP="00862364">
      <w:pPr>
        <w:pStyle w:val="H6"/>
        <w:rPr>
          <w:rFonts w:ascii="Times New Roman" w:hAnsi="Times New Roman"/>
          <w:snapToGrid w:val="0"/>
        </w:rPr>
      </w:pPr>
      <w:r w:rsidRPr="00DF53B4">
        <w:rPr>
          <w:rFonts w:ascii="Times New Roman" w:hAnsi="Times New Roman"/>
          <w:snapToGrid w:val="0"/>
        </w:rPr>
        <w:t>200 OK for BYE (Step 11)</w:t>
      </w:r>
    </w:p>
    <w:p w14:paraId="0234EFC7" w14:textId="77777777" w:rsidR="00862364" w:rsidRPr="00DF53B4" w:rsidRDefault="00862364" w:rsidP="00862364">
      <w:pPr>
        <w:keepNext/>
        <w:rPr>
          <w:snapToGrid w:val="0"/>
        </w:rPr>
      </w:pPr>
      <w:r w:rsidRPr="00DF53B4">
        <w:rPr>
          <w:snapToGrid w:val="0"/>
        </w:rPr>
        <w:t>Use the default message "200 OK for other requests than REGISTER or SUBSCRIBE" in annex A.3.1.</w:t>
      </w:r>
    </w:p>
    <w:p w14:paraId="43DF50AD" w14:textId="77777777" w:rsidR="00862364" w:rsidRPr="00DF53B4" w:rsidRDefault="00862364" w:rsidP="00862364">
      <w:pPr>
        <w:pStyle w:val="Heading3"/>
      </w:pPr>
      <w:bookmarkStart w:id="10526" w:name="_Toc21078449"/>
      <w:bookmarkStart w:id="10527" w:name="_Toc35973013"/>
      <w:bookmarkStart w:id="10528" w:name="_Toc51775302"/>
      <w:bookmarkStart w:id="10529" w:name="_Toc51835725"/>
      <w:bookmarkStart w:id="10530" w:name="_Toc52220578"/>
      <w:bookmarkStart w:id="10531" w:name="_Toc58360640"/>
      <w:bookmarkStart w:id="10532" w:name="_Toc68193779"/>
      <w:bookmarkStart w:id="10533" w:name="_Toc75422754"/>
      <w:r w:rsidRPr="00DF53B4">
        <w:t>H.12.7.5</w:t>
      </w:r>
      <w:r w:rsidRPr="00DF53B4">
        <w:tab/>
        <w:t>Test requirements</w:t>
      </w:r>
      <w:bookmarkEnd w:id="10526"/>
      <w:bookmarkEnd w:id="10527"/>
      <w:bookmarkEnd w:id="10528"/>
      <w:bookmarkEnd w:id="10529"/>
      <w:bookmarkEnd w:id="10530"/>
      <w:bookmarkEnd w:id="10531"/>
      <w:bookmarkEnd w:id="10532"/>
      <w:bookmarkEnd w:id="10533"/>
    </w:p>
    <w:p w14:paraId="6926DD35" w14:textId="77777777" w:rsidR="00862364" w:rsidRPr="00DF53B4" w:rsidRDefault="00862364" w:rsidP="00862364">
      <w:r w:rsidRPr="00DF53B4">
        <w:t>SS must check that if the UE uses SIP Digest and it sends all the requests in accordance to TS 24.229 [10], clause 5.1.1.5.1.</w:t>
      </w:r>
    </w:p>
    <w:p w14:paraId="13011B5D" w14:textId="77777777" w:rsidR="00862364" w:rsidRPr="00DF53B4" w:rsidRDefault="00862364" w:rsidP="00862364">
      <w:r w:rsidRPr="00DF53B4">
        <w:t>Step 10: the UE shall send a BYE request with the correct content, according to common message definitions.</w:t>
      </w:r>
    </w:p>
    <w:p w14:paraId="2C8381D9" w14:textId="77777777" w:rsidR="00862364" w:rsidRPr="00DF53B4" w:rsidRDefault="00862364" w:rsidP="00862364">
      <w:pPr>
        <w:pStyle w:val="Heading2"/>
      </w:pPr>
      <w:bookmarkStart w:id="10534" w:name="_Toc21078450"/>
      <w:bookmarkStart w:id="10535" w:name="_Toc35973014"/>
      <w:bookmarkStart w:id="10536" w:name="_Toc51775303"/>
      <w:bookmarkStart w:id="10537" w:name="_Toc51835726"/>
      <w:bookmarkStart w:id="10538" w:name="_Toc52220579"/>
      <w:bookmarkStart w:id="10539" w:name="_Toc58360641"/>
      <w:bookmarkStart w:id="10540" w:name="_Toc68193780"/>
      <w:bookmarkStart w:id="10541" w:name="_Toc75422755"/>
      <w:r w:rsidRPr="00DF53B4">
        <w:t>H.12.8</w:t>
      </w:r>
      <w:r w:rsidRPr="00DF53B4">
        <w:tab/>
        <w:t>Terminating MTSI Video call without preconditions / Fixed Broadband Access</w:t>
      </w:r>
      <w:bookmarkEnd w:id="10534"/>
      <w:bookmarkEnd w:id="10535"/>
      <w:bookmarkEnd w:id="10536"/>
      <w:bookmarkEnd w:id="10537"/>
      <w:bookmarkEnd w:id="10538"/>
      <w:bookmarkEnd w:id="10539"/>
      <w:bookmarkEnd w:id="10540"/>
      <w:bookmarkEnd w:id="10541"/>
    </w:p>
    <w:p w14:paraId="4C192B1D" w14:textId="77777777" w:rsidR="00862364" w:rsidRPr="00DF53B4" w:rsidRDefault="00862364" w:rsidP="00862364">
      <w:pPr>
        <w:pStyle w:val="Heading3"/>
      </w:pPr>
      <w:bookmarkStart w:id="10542" w:name="_Toc21078451"/>
      <w:bookmarkStart w:id="10543" w:name="_Toc35973015"/>
      <w:bookmarkStart w:id="10544" w:name="_Toc51775304"/>
      <w:bookmarkStart w:id="10545" w:name="_Toc51835727"/>
      <w:bookmarkStart w:id="10546" w:name="_Toc52220580"/>
      <w:bookmarkStart w:id="10547" w:name="_Toc58360642"/>
      <w:bookmarkStart w:id="10548" w:name="_Toc68193781"/>
      <w:bookmarkStart w:id="10549" w:name="_Toc75422756"/>
      <w:r w:rsidRPr="00DF53B4">
        <w:t>H.12.8.1</w:t>
      </w:r>
      <w:r w:rsidRPr="00DF53B4">
        <w:tab/>
        <w:t>Definition</w:t>
      </w:r>
      <w:bookmarkEnd w:id="10542"/>
      <w:bookmarkEnd w:id="10543"/>
      <w:bookmarkEnd w:id="10544"/>
      <w:bookmarkEnd w:id="10545"/>
      <w:bookmarkEnd w:id="10546"/>
      <w:bookmarkEnd w:id="10547"/>
      <w:bookmarkEnd w:id="10548"/>
      <w:bookmarkEnd w:id="10549"/>
    </w:p>
    <w:p w14:paraId="7C97C3BC" w14:textId="77777777" w:rsidR="00862364" w:rsidRPr="00DF53B4" w:rsidRDefault="00862364" w:rsidP="00862364">
      <w:r w:rsidRPr="00DF53B4">
        <w:t>Test to verify that the UE correctly performs IMS fixed access terminated video call setup when using IMS Multimedia Telephony without preconditions.</w:t>
      </w:r>
    </w:p>
    <w:p w14:paraId="653CF915" w14:textId="77777777" w:rsidR="00862364" w:rsidRPr="00DF53B4" w:rsidRDefault="00862364" w:rsidP="00862364">
      <w:pPr>
        <w:pStyle w:val="Heading3"/>
      </w:pPr>
      <w:bookmarkStart w:id="10550" w:name="_Toc21078452"/>
      <w:bookmarkStart w:id="10551" w:name="_Toc35973016"/>
      <w:bookmarkStart w:id="10552" w:name="_Toc51775305"/>
      <w:bookmarkStart w:id="10553" w:name="_Toc51835728"/>
      <w:bookmarkStart w:id="10554" w:name="_Toc52220581"/>
      <w:bookmarkStart w:id="10555" w:name="_Toc58360643"/>
      <w:bookmarkStart w:id="10556" w:name="_Toc68193782"/>
      <w:bookmarkStart w:id="10557" w:name="_Toc75422757"/>
      <w:r w:rsidRPr="00DF53B4">
        <w:t>H.12.8.2</w:t>
      </w:r>
      <w:r w:rsidRPr="00DF53B4">
        <w:tab/>
        <w:t>Conformance requirement</w:t>
      </w:r>
      <w:bookmarkEnd w:id="10550"/>
      <w:bookmarkEnd w:id="10551"/>
      <w:bookmarkEnd w:id="10552"/>
      <w:bookmarkEnd w:id="10553"/>
      <w:bookmarkEnd w:id="10554"/>
      <w:bookmarkEnd w:id="10555"/>
      <w:bookmarkEnd w:id="10556"/>
      <w:bookmarkEnd w:id="10557"/>
    </w:p>
    <w:p w14:paraId="6F2C8925" w14:textId="77777777" w:rsidR="00862364" w:rsidRPr="00DF53B4" w:rsidRDefault="00862364" w:rsidP="00862364">
      <w:r w:rsidRPr="00DF53B4">
        <w:t>[TS 24.229, clause 5.1.2A.1]:</w:t>
      </w:r>
    </w:p>
    <w:p w14:paraId="1A964D93" w14:textId="77777777" w:rsidR="00862364" w:rsidRPr="00DF53B4" w:rsidRDefault="00862364" w:rsidP="00862364">
      <w:r w:rsidRPr="00DF53B4">
        <w:t>If SIP digest without TLS is used, the UE shall not include RFC 3329 [48] header field s in any SIP messages.</w:t>
      </w:r>
    </w:p>
    <w:p w14:paraId="132AC112" w14:textId="77777777" w:rsidR="00862364" w:rsidRPr="00DF53B4" w:rsidRDefault="00862364" w:rsidP="00862364">
      <w:r w:rsidRPr="00DF53B4">
        <w:t>When SIP digest is in use, upon receiving a 407 (Proxy Authentication Required) response to an initial request, the originating UE shall:</w:t>
      </w:r>
    </w:p>
    <w:p w14:paraId="6A3D79A6" w14:textId="77777777" w:rsidR="00862364" w:rsidRPr="00DF53B4" w:rsidRDefault="00862364" w:rsidP="00141CAC">
      <w:pPr>
        <w:pStyle w:val="B1"/>
      </w:pPr>
      <w:r w:rsidRPr="00DF53B4">
        <w:t>-</w:t>
      </w:r>
      <w:r w:rsidRPr="00DF53B4">
        <w:tab/>
        <w:t>extract the digest-challenge parameters as indicated in RFC 2617 [21] from the Proxy-Authenticate header field;</w:t>
      </w:r>
    </w:p>
    <w:p w14:paraId="5370B24A" w14:textId="77777777" w:rsidR="00862364" w:rsidRPr="00DF53B4" w:rsidRDefault="00862364" w:rsidP="00141CAC">
      <w:pPr>
        <w:pStyle w:val="B1"/>
      </w:pPr>
      <w:r w:rsidRPr="00DF53B4">
        <w:t>-</w:t>
      </w:r>
      <w:r w:rsidRPr="00DF53B4">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2574AAAF" w14:textId="77777777" w:rsidR="00862364" w:rsidRPr="00DF53B4" w:rsidRDefault="00862364" w:rsidP="00141CAC">
      <w:pPr>
        <w:pStyle w:val="B1"/>
      </w:pPr>
      <w:r w:rsidRPr="00DF53B4">
        <w:t>-</w:t>
      </w:r>
      <w:r w:rsidRPr="00DF53B4">
        <w:tab/>
        <w:t>calculate the response as described in RFC 2617 [21] using the stored nonce value for proxy authentication associated to the same registration or registration flow (if the multiple registration mechanism is used); and</w:t>
      </w:r>
    </w:p>
    <w:p w14:paraId="07C4C156" w14:textId="77777777" w:rsidR="00862364" w:rsidRPr="00DF53B4" w:rsidRDefault="00862364" w:rsidP="00141CAC">
      <w:pPr>
        <w:pStyle w:val="B1"/>
      </w:pPr>
      <w:r w:rsidRPr="00DF53B4">
        <w:t>-</w:t>
      </w:r>
      <w:r w:rsidRPr="00DF53B4">
        <w:tab/>
        <w:t>send a new request containing a Proxy-Authorization header field in which the header field parameters are populated as defined in RFC 2617 [21] using the calculated response.</w:t>
      </w:r>
    </w:p>
    <w:p w14:paraId="2239B7D7" w14:textId="77777777" w:rsidR="00862364" w:rsidRPr="00DF53B4" w:rsidRDefault="00862364" w:rsidP="00862364">
      <w:r w:rsidRPr="00DF53B4">
        <w:t>[TS 24.229, clause 5.1.2A.2]:</w:t>
      </w:r>
    </w:p>
    <w:p w14:paraId="1B4E8468" w14:textId="77777777" w:rsidR="00862364" w:rsidRPr="00DF53B4" w:rsidRDefault="00862364" w:rsidP="00862364">
      <w:r w:rsidRPr="00DF53B4">
        <w:t>The procedures of this clause are general to all requests and responses, except those for the REGISTER method.</w:t>
      </w:r>
    </w:p>
    <w:p w14:paraId="2E3A4055" w14:textId="77777777" w:rsidR="00862364" w:rsidRPr="00DF53B4" w:rsidRDefault="00862364" w:rsidP="00862364">
      <w:r w:rsidRPr="00DF53B4">
        <w:t>Where a security association or TLS session exists, the UE shall discard any SIP request that is not protected by the security association or TLS session and is received from the P-CSCF outside of the registration and authentication procedures. The requirements on the UE within the registration and authentication procedures are defined in clause 5.1.1.</w:t>
      </w:r>
    </w:p>
    <w:p w14:paraId="0BC2B959" w14:textId="77777777" w:rsidR="00862364" w:rsidRPr="00DF53B4" w:rsidRDefault="00862364" w:rsidP="00862364">
      <w:r w:rsidRPr="00DF53B4">
        <w:t>If an initial request contains an Accept-Contact header field containing the g.3gpp.icsi-ref media feature tag with an ICSI value, the UE should invoke the IMS application that is the best match for the ICSI value.</w:t>
      </w:r>
    </w:p>
    <w:p w14:paraId="484D5536" w14:textId="77777777" w:rsidR="00862364" w:rsidRPr="00DF53B4" w:rsidRDefault="00862364" w:rsidP="00862364">
      <w:r w:rsidRPr="00DF53B4">
        <w:t>If an initial request contains an Accept-Contact header field containing the g.3gpp.iari-ref media feature tag with an IARI value the UE should invoke the IMS application that is the best match for the IARI value.</w:t>
      </w:r>
    </w:p>
    <w:p w14:paraId="59CAD634" w14:textId="77777777" w:rsidR="00862364" w:rsidRPr="00DF53B4" w:rsidRDefault="00862364" w:rsidP="00862364">
      <w:r w:rsidRPr="00DF53B4">
        <w:t>The UE can receive multiple ICSI values, IARI values or both in an Accept-Contact header field. In this case it is up to the implementation which of the multiple ICSI values or IARI values the UE takes action on.</w:t>
      </w:r>
    </w:p>
    <w:p w14:paraId="55885DB5" w14:textId="77777777" w:rsidR="00862364" w:rsidRPr="00DF53B4" w:rsidRDefault="00862364" w:rsidP="00141CAC">
      <w:pPr>
        <w:pStyle w:val="NO"/>
      </w:pPr>
      <w:r w:rsidRPr="00DF53B4">
        <w:t>NOTE 1:</w:t>
      </w:r>
      <w:r w:rsidRPr="00DF53B4">
        <w:tab/>
        <w:t>The application verifies that the contents of the request (e.g. SDP media capabilities, Content-Type header field) are consistent with the ICSI value in the g.3gpp.icsi-ref media feature tag and IARI value contained in the g.3gpp.iari-ref media feature tag.</w:t>
      </w:r>
    </w:p>
    <w:p w14:paraId="6B7FDA45" w14:textId="77777777" w:rsidR="00862364" w:rsidRPr="00DF53B4" w:rsidRDefault="00862364" w:rsidP="00862364">
      <w:r w:rsidRPr="00DF53B4">
        <w:t>If an initial request does not contain an Accept-Contact header field containing a g.3gpp.icsi-ref media feature tag or a g.3gpp.iari-ref media feature tag the UE shall invoke the application that is the best match based on the contents of the request (e.g. SDP media capabilities, Content-Type header field, media feature tag).</w:t>
      </w:r>
    </w:p>
    <w:p w14:paraId="22E56A07" w14:textId="77777777" w:rsidR="00862364" w:rsidRPr="00DF53B4" w:rsidRDefault="00862364" w:rsidP="00862364">
      <w:r w:rsidRPr="00DF53B4">
        <w:t>The UE can indicate privacy of the P-Asserted-Identity that will be generated by the P-CSCF in accordance with RFC 3323 [33], and the additional requirements contained within RFC 3325 [34].</w:t>
      </w:r>
    </w:p>
    <w:p w14:paraId="562143D1" w14:textId="77777777" w:rsidR="00862364" w:rsidRPr="00DF53B4" w:rsidRDefault="00862364" w:rsidP="00141CAC">
      <w:pPr>
        <w:pStyle w:val="NO"/>
      </w:pPr>
      <w:r w:rsidRPr="00DF53B4">
        <w:t>NOTE 2:</w:t>
      </w:r>
      <w:r w:rsidRPr="00DF53B4">
        <w:tab/>
        <w:t>In the UE-terminating case, this version of the document makes no provision for the UE to provide a P-Preferred-Identity in the form of a hint.</w:t>
      </w:r>
    </w:p>
    <w:p w14:paraId="55338862" w14:textId="77777777" w:rsidR="00862364" w:rsidRPr="00DF53B4" w:rsidRDefault="00862364" w:rsidP="00141CAC">
      <w:pPr>
        <w:pStyle w:val="NO"/>
      </w:pPr>
      <w:r w:rsidRPr="00DF53B4">
        <w:t>NOTE 3:</w:t>
      </w:r>
      <w:r w:rsidRPr="00DF53B4">
        <w:tab/>
        <w:t>A number of header fields can reveal information about the identity of the user. Where, privacy is required, implementers should also give consideration to other header fields that can reveal identity information. RFC 3323 [33] clause 4.1 gives considerations relating to a number of header fields.</w:t>
      </w:r>
    </w:p>
    <w:p w14:paraId="3504012D" w14:textId="77777777" w:rsidR="00862364" w:rsidRPr="00DF53B4" w:rsidRDefault="00862364" w:rsidP="00862364">
      <w:r w:rsidRPr="00DF53B4">
        <w:t>The UE shall not include its "+sip.instance" header field parameter in the Contact header field in its non-register requests and responses except when the request or response is guaranteed to be sent to a trusted intermediary that will remove the "+sip.instance" header field parameter prior to forwarding the request or response to the destination.</w:t>
      </w:r>
    </w:p>
    <w:p w14:paraId="75ADF290" w14:textId="77777777" w:rsidR="00862364" w:rsidRPr="00DF53B4" w:rsidRDefault="00862364" w:rsidP="00141CAC">
      <w:pPr>
        <w:pStyle w:val="NO"/>
      </w:pPr>
      <w:r w:rsidRPr="00DF53B4">
        <w:t>NOTE 4:</w:t>
      </w:r>
      <w:r w:rsidRPr="00DF53B4">
        <w:tab/>
        <w:t>Such trusted intermediaries include an AS that all such requests as part of an application or service traverse. In order to ensure that all requests or responses containing the "+sip.instance" header field parameter are forwarded via the trusted intermediary the UE needs to have first verified that the trusted intermediary is present (e.g. first contacted via a registration or configuration procedure). Including the "+sip.instance" header field parameter containing an IMEI URN does not violate RFC 7254 [153] even when the UE requests privacy using RFC 3323 [33].</w:t>
      </w:r>
    </w:p>
    <w:p w14:paraId="2D3F68A3" w14:textId="77777777" w:rsidR="00862364" w:rsidRPr="00DF53B4" w:rsidRDefault="00862364" w:rsidP="00862364">
      <w:r w:rsidRPr="00DF53B4">
        <w:t>If the response includes a Contact header field, and the response is sent within an existing dialog, and the Contact address previously used in the dialog was a GRUU, then the UE should insert the previously used GRUU value in the Contact header field as specified in RFC 5627 [93].</w:t>
      </w:r>
    </w:p>
    <w:p w14:paraId="749E0576" w14:textId="77777777" w:rsidR="00862364" w:rsidRPr="00DF53B4" w:rsidRDefault="00862364" w:rsidP="00862364">
      <w:r w:rsidRPr="00DF53B4">
        <w:t>…</w:t>
      </w:r>
    </w:p>
    <w:p w14:paraId="6D446E4F" w14:textId="77777777" w:rsidR="00862364" w:rsidRPr="00DF53B4" w:rsidRDefault="00862364" w:rsidP="00141CAC">
      <w:pPr>
        <w:pStyle w:val="NO"/>
      </w:pPr>
      <w:r w:rsidRPr="00DF53B4">
        <w:t>NOTE 5: The above items 1 and 2 are mutually exclusive.</w:t>
      </w:r>
    </w:p>
    <w:p w14:paraId="7548C302" w14:textId="77777777" w:rsidR="00862364" w:rsidRPr="00DF53B4" w:rsidRDefault="00862364" w:rsidP="00141CAC">
      <w:pPr>
        <w:pStyle w:val="B1"/>
      </w:pPr>
      <w:r w:rsidRPr="00DF53B4">
        <w:t>3)</w:t>
      </w:r>
      <w:r w:rsidRPr="00DF53B4">
        <w:tab/>
        <w:t>if the request is related to an IMS communication service that requires the use of an ICSI then the UE shall include in a g.3gpp.icsi-ref media feature tag as defined in clause 7.9.2 and RFC 3841 [56B] the ICSI value (coded as specified in clause 7.2A.8.2), for the IMS communication service and then the UE may include the IARI value for any IMS application that applies for the dialog, (coded as specified in clause 7.2A.9.2), that is related to the request in a g.3gpp.iari-ref media feature tag as defined in clause 7.9.3 and RFC 3841 [56B]. The UE may also include other ICSI values that the UE is prepared to use for all dialogs with the originating UE(s) and other IARI values for the IMS application that is related to the IMS communication service; and</w:t>
      </w:r>
    </w:p>
    <w:p w14:paraId="036E1CBD" w14:textId="77777777" w:rsidR="00862364" w:rsidRPr="00DF53B4" w:rsidRDefault="00862364" w:rsidP="00141CAC">
      <w:pPr>
        <w:pStyle w:val="B1"/>
      </w:pPr>
      <w:r w:rsidRPr="00DF53B4">
        <w:t>4)</w:t>
      </w:r>
      <w:r w:rsidRPr="00DF53B4">
        <w:tab/>
        <w:t>if the request is related to an IMS application that is supported by the UE when the use of an ICSI is not needed, then the UE may include the IARI value (coded as specified in clause 7.2A.9.2), that is related to any IMS application and that applies for the dialog, in a g.3gpp.iari-ref media feature tag as defined in clause 7.9.3 and RFC 3841 [56B].</w:t>
      </w:r>
    </w:p>
    <w:p w14:paraId="32513FA0" w14:textId="77777777" w:rsidR="00862364" w:rsidRPr="00DF53B4" w:rsidRDefault="00862364" w:rsidP="00862364">
      <w:r w:rsidRPr="00DF53B4">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14:paraId="7202A31B" w14:textId="77777777" w:rsidR="00862364" w:rsidRPr="00DF53B4" w:rsidRDefault="00862364" w:rsidP="00862364">
      <w:r w:rsidRPr="00DF53B4">
        <w:t>If the UE did not insert a GRUU in the Contact header field then the UE shall include a port in the address in the Contact header field as follows:</w:t>
      </w:r>
    </w:p>
    <w:p w14:paraId="6A3835AC" w14:textId="77777777" w:rsidR="00862364" w:rsidRPr="00DF53B4" w:rsidRDefault="00862364" w:rsidP="00141CAC">
      <w:pPr>
        <w:pStyle w:val="B1"/>
      </w:pPr>
      <w:r w:rsidRPr="00DF53B4">
        <w:t>-</w:t>
      </w:r>
      <w:r w:rsidRPr="00DF53B4">
        <w:tab/>
        <w:t>if IMS AKA or SIP digest with TLS is being used as a security mechanism, the protected server port value as in the initial registration; or</w:t>
      </w:r>
    </w:p>
    <w:p w14:paraId="096FF2DC" w14:textId="77777777" w:rsidR="00862364" w:rsidRPr="00DF53B4" w:rsidRDefault="00862364" w:rsidP="00141CAC">
      <w:pPr>
        <w:pStyle w:val="B1"/>
      </w:pPr>
      <w:r w:rsidRPr="00DF53B4">
        <w:t>-</w:t>
      </w:r>
      <w:r w:rsidRPr="00DF53B4">
        <w:tab/>
        <w:t>if SIP digest without TLS is being used as a security mechanism, the port value of an unprotected port where the UE expects to receive subsequent mid-dialog requests. The UE shall set the unprotected port value to the port value used in the initial registration.</w:t>
      </w:r>
    </w:p>
    <w:p w14:paraId="26C4A090" w14:textId="77777777" w:rsidR="00862364" w:rsidRPr="00DF53B4" w:rsidRDefault="00862364" w:rsidP="00862364">
      <w:r w:rsidRPr="00DF53B4">
        <w:t>If the UE receives a Resource-Priority header field in accordance with RFC 4412 [16] in an initial request for a dialog, then the UE shall include the Resource-Priority header field in all requests associated with that dialog.</w:t>
      </w:r>
    </w:p>
    <w:p w14:paraId="60508875" w14:textId="77777777" w:rsidR="00862364" w:rsidRPr="00DF53B4" w:rsidRDefault="00862364" w:rsidP="00141CAC">
      <w:pPr>
        <w:pStyle w:val="NO"/>
      </w:pPr>
      <w:r w:rsidRPr="00DF53B4">
        <w:t>NOTE 6:</w:t>
      </w:r>
      <w:r w:rsidRPr="00DF53B4">
        <w:tab/>
        <w:t>For certain national implementations, signalling of a Resource-Priority header field to and from a UE is not required.</w:t>
      </w:r>
    </w:p>
    <w:p w14:paraId="0C8FC9AC" w14:textId="77777777" w:rsidR="00862364" w:rsidRPr="00DF53B4" w:rsidRDefault="00862364" w:rsidP="00862364">
      <w:r w:rsidRPr="00DF53B4">
        <w:t>If available to the UE (as defined in the access technology specific annexes for each access technology), the UE shall insert a P-Access-Network-Info header field into any response to a request for a dialog, any subsequent request (except CANCEL requests) or response (except CANCEL responses) within a dialog or any response to a standalone method (see clause 7.2A.4).</w:t>
      </w:r>
    </w:p>
    <w:p w14:paraId="033884CF" w14:textId="77777777" w:rsidR="00862364" w:rsidRPr="00DF53B4" w:rsidRDefault="00862364" w:rsidP="00862364">
      <w:r w:rsidRPr="00DF53B4">
        <w:t>The UE shall not support RFC 7090 [209] (see table A.4, item A.4/116) and, in this version of the specification, the UE shall not perform any specific procedures beyond those defined in RFC 3261 [26] for the Priority header field.</w:t>
      </w:r>
    </w:p>
    <w:p w14:paraId="2A4BAAF4" w14:textId="77777777" w:rsidR="00862364" w:rsidRPr="00DF53B4" w:rsidRDefault="00862364" w:rsidP="00141CAC">
      <w:pPr>
        <w:pStyle w:val="NO"/>
      </w:pPr>
      <w:r w:rsidRPr="00DF53B4">
        <w:t>NOTE 7:</w:t>
      </w:r>
      <w:r w:rsidRPr="00DF53B4">
        <w:tab/>
        <w:t>The mechanism specified in RFC 7090 [209] is based on the presence of a trust domain for the Priority header field in the operator's network. The UE is not aware whether a trust domain for the Priority header field exists in the operator's network.</w:t>
      </w:r>
    </w:p>
    <w:p w14:paraId="33EA1D7F" w14:textId="77777777" w:rsidR="00862364" w:rsidRPr="00DF53B4" w:rsidRDefault="00862364" w:rsidP="00862364">
      <w:r w:rsidRPr="00DF53B4">
        <w:t>[TS 24.229, clause 5.1.4.1]:</w:t>
      </w:r>
    </w:p>
    <w:p w14:paraId="377A6D39" w14:textId="77777777" w:rsidR="00862364" w:rsidRPr="00DF53B4" w:rsidRDefault="00862364" w:rsidP="00862364">
      <w:r w:rsidRPr="00DF53B4">
        <w:t>The handling of incoming initial INVITE requests at the terminating UE is mainly dependent on the following conditions:</w:t>
      </w:r>
    </w:p>
    <w:p w14:paraId="6EBD069C" w14:textId="77777777" w:rsidR="00862364" w:rsidRPr="00DF53B4" w:rsidRDefault="00862364" w:rsidP="00141CAC">
      <w:pPr>
        <w:pStyle w:val="B1"/>
      </w:pPr>
      <w:r w:rsidRPr="00DF53B4">
        <w:t>-</w:t>
      </w:r>
      <w:r w:rsidRPr="00DF53B4">
        <w:tab/>
        <w:t>the specific service requirements for "integration of resource management and SIP" extension (hereafter in this clause known as the precondition mechanism and defined in RFC 3312 [30] as updated by RFC 4032 [64], and with the request for such a mechanism known as a precondition); and</w:t>
      </w:r>
    </w:p>
    <w:p w14:paraId="64B385E2" w14:textId="77777777" w:rsidR="00862364" w:rsidRPr="00DF53B4" w:rsidRDefault="00862364" w:rsidP="00141CAC">
      <w:pPr>
        <w:pStyle w:val="B1"/>
      </w:pPr>
      <w:r w:rsidRPr="00DF53B4">
        <w:t>-</w:t>
      </w:r>
      <w:r w:rsidRPr="00DF53B4">
        <w:tab/>
        <w:t>the UEs configuration for the case when the specific service does not require the precondition mechanism.</w:t>
      </w:r>
    </w:p>
    <w:p w14:paraId="562408A4" w14:textId="77777777" w:rsidR="00862364" w:rsidRPr="00DF53B4" w:rsidRDefault="00862364" w:rsidP="00862364">
      <w:r w:rsidRPr="00DF53B4">
        <w:t>If an initial INVITE request is received the terminating UE shall check whether the terminating UE requires local resource reservation.</w:t>
      </w:r>
    </w:p>
    <w:p w14:paraId="3F6C57BE" w14:textId="77777777" w:rsidR="00862364" w:rsidRPr="00DF53B4" w:rsidRDefault="00862364" w:rsidP="00141CAC">
      <w:pPr>
        <w:pStyle w:val="NO"/>
      </w:pPr>
      <w:r w:rsidRPr="00DF53B4">
        <w:t>NOTE 1:</w:t>
      </w:r>
      <w:r w:rsidRPr="00DF53B4">
        <w:tab/>
        <w:t>The terminating UE can decide if local resource reservation is required based on e.g. application requirements, current access network capabilities, local configuration, etc.</w:t>
      </w:r>
    </w:p>
    <w:p w14:paraId="3A6ED789" w14:textId="77777777" w:rsidR="00862364" w:rsidRPr="00DF53B4" w:rsidRDefault="00862364" w:rsidP="00862364">
      <w:r w:rsidRPr="00DF53B4">
        <w:t>If local resource reservation is required at the terminating UE and the terminating UE supports the precondition mechanism, and:</w:t>
      </w:r>
    </w:p>
    <w:p w14:paraId="494F6F7F" w14:textId="77777777" w:rsidR="00862364" w:rsidRPr="00DF53B4" w:rsidRDefault="00862364" w:rsidP="00141CAC">
      <w:pPr>
        <w:pStyle w:val="B1"/>
      </w:pPr>
      <w:r w:rsidRPr="00DF53B4">
        <w:t>a)</w:t>
      </w:r>
      <w:r w:rsidRPr="00DF53B4">
        <w:tab/>
        <w:t>the received INVITE request includes the "precondition" option-tag in the Supported header field or Require header field, the terminating UE shall make use of the precondition mechanism and shall indicate a Require header field with the "precondition" option-tag in responses that include SDP body or subsequent requests that include SDP body that it sends towards to the originating UE; or</w:t>
      </w:r>
    </w:p>
    <w:p w14:paraId="077534FB" w14:textId="77777777" w:rsidR="00862364" w:rsidRPr="00DF53B4" w:rsidRDefault="00862364" w:rsidP="00141CAC">
      <w:pPr>
        <w:pStyle w:val="B1"/>
      </w:pPr>
      <w:r w:rsidRPr="00DF53B4">
        <w:t>b)</w:t>
      </w:r>
      <w:r w:rsidRPr="00DF53B4">
        <w:tab/>
        <w:t>the received INVITE request does not include the "precondition" option-tag in the Supported header field or Require header field, the terminating UE shall not make use of the precondition mechanism.</w:t>
      </w:r>
    </w:p>
    <w:p w14:paraId="367E2C7E" w14:textId="77777777" w:rsidR="00862364" w:rsidRPr="00DF53B4" w:rsidRDefault="00862364" w:rsidP="00862364">
      <w:r w:rsidRPr="00DF53B4">
        <w:t>If local resource reservation is not required by the terminating UE and the terminating UE supports the precondition mechanism and:</w:t>
      </w:r>
    </w:p>
    <w:p w14:paraId="217DB72A" w14:textId="77777777" w:rsidR="00862364" w:rsidRPr="00DF53B4" w:rsidRDefault="00862364" w:rsidP="00141CAC">
      <w:pPr>
        <w:pStyle w:val="B1"/>
      </w:pPr>
      <w:r w:rsidRPr="00DF53B4">
        <w:t>a)</w:t>
      </w:r>
      <w:r w:rsidRPr="00DF53B4">
        <w:tab/>
        <w:t>the received INVITE request includes the "precondition" option-tag in the Supported header field and:</w:t>
      </w:r>
    </w:p>
    <w:p w14:paraId="6EE8947B" w14:textId="77777777" w:rsidR="00862364" w:rsidRPr="00DF53B4" w:rsidRDefault="00862364" w:rsidP="00141CAC">
      <w:pPr>
        <w:pStyle w:val="B1"/>
      </w:pPr>
      <w:r w:rsidRPr="00DF53B4">
        <w:t>-</w:t>
      </w:r>
      <w:r w:rsidRPr="00DF53B4">
        <w:tab/>
        <w:t>the required resources at the originating UE are not reserved, the terminating UE shall use the precondition mechanism and shall indicate a Require header field with the "precondition" option-tag in responses that include SDP body or subsequent requests that include SDP body that it sends towards to the originating UE; or</w:t>
      </w:r>
    </w:p>
    <w:p w14:paraId="6B9524CC" w14:textId="77777777" w:rsidR="00862364" w:rsidRPr="00DF53B4" w:rsidRDefault="00862364" w:rsidP="00141CAC">
      <w:pPr>
        <w:pStyle w:val="B1"/>
      </w:pPr>
      <w:r w:rsidRPr="00DF53B4">
        <w:t>-</w:t>
      </w:r>
      <w:r w:rsidRPr="00DF53B4">
        <w:tab/>
        <w:t>the required local resources at the originating UE and the terminating UE are available, the terminating UE may use the precondition mechanism;</w:t>
      </w:r>
    </w:p>
    <w:p w14:paraId="53B19886" w14:textId="77777777" w:rsidR="00862364" w:rsidRPr="00DF53B4" w:rsidRDefault="00862364" w:rsidP="00141CAC">
      <w:pPr>
        <w:pStyle w:val="B1"/>
      </w:pPr>
      <w:r w:rsidRPr="00DF53B4">
        <w:t>b)</w:t>
      </w:r>
      <w:r w:rsidRPr="00DF53B4">
        <w:tab/>
        <w:t>the received INVITE request does not include the "precondition" option-tag in the Supported header field or Require header field, the terminating UE shall not make use of the precondition mechanism.</w:t>
      </w:r>
    </w:p>
    <w:p w14:paraId="5F35349B" w14:textId="77777777" w:rsidR="00862364" w:rsidRPr="00DF53B4" w:rsidRDefault="00862364" w:rsidP="00141CAC">
      <w:pPr>
        <w:pStyle w:val="NO"/>
      </w:pPr>
      <w:r w:rsidRPr="00DF53B4">
        <w:t>NOTE 2:</w:t>
      </w:r>
      <w:r w:rsidRPr="00DF53B4">
        <w:tab/>
        <w:t>Table A.4 specifies that UE support of forking is required in accordance with RFC 3261 [26].</w:t>
      </w:r>
    </w:p>
    <w:p w14:paraId="172FF5AE" w14:textId="77777777" w:rsidR="00862364" w:rsidRPr="00DF53B4" w:rsidRDefault="00862364" w:rsidP="00141CAC">
      <w:pPr>
        <w:pStyle w:val="NO"/>
      </w:pPr>
      <w:r w:rsidRPr="00DF53B4">
        <w:t>NOTE 3:</w:t>
      </w:r>
      <w:r w:rsidRPr="00DF53B4">
        <w:tab/>
        <w:t>If the terminating UE does not support the precondition mechanism it will apply regular SIP session initiation procedures.</w:t>
      </w:r>
    </w:p>
    <w:p w14:paraId="25F0BFBF" w14:textId="77777777" w:rsidR="00862364" w:rsidRPr="00DF53B4" w:rsidRDefault="00862364" w:rsidP="00862364">
      <w:r w:rsidRPr="00DF53B4">
        <w:t xml:space="preserve">If the terminating UE requires a reliable alerting indication at the originating side, the UE shall send the 180 (Ringing) response reliably. If the received INVITE request indicated support for reliable </w:t>
      </w:r>
      <w:r w:rsidR="00540C6E" w:rsidRPr="00DF53B4">
        <w:t>provisional</w:t>
      </w:r>
      <w:r w:rsidRPr="00DF53B4">
        <w:t xml:space="preserve"> responses, but did not require their use, the terminating UE shall send provisional responses reliably only if the provisional response carries SDP or for other application related purposes that requires its reliable transport.</w:t>
      </w:r>
    </w:p>
    <w:p w14:paraId="1FF8CA52" w14:textId="77777777" w:rsidR="00862364" w:rsidRPr="00DF53B4" w:rsidRDefault="00862364" w:rsidP="00141CAC">
      <w:pPr>
        <w:pStyle w:val="NO"/>
      </w:pPr>
      <w:r w:rsidRPr="00DF53B4">
        <w:t>NOTE 4:</w:t>
      </w:r>
      <w:r w:rsidRPr="00DF53B4">
        <w:tab/>
        <w:t>Certain applications, services and operator policies might mandate the terminating UE to send a 199 (Early Dialog Terminated) provisional response (see RFC 6228 [142]) prior to sending a non-2xx final response to the INVITE request.</w:t>
      </w:r>
    </w:p>
    <w:p w14:paraId="26766DA7" w14:textId="77777777" w:rsidR="00862364" w:rsidRPr="00DF53B4" w:rsidRDefault="00862364" w:rsidP="00862364">
      <w:r w:rsidRPr="00DF53B4">
        <w:t>…..</w:t>
      </w:r>
    </w:p>
    <w:p w14:paraId="28596C8C" w14:textId="77777777" w:rsidR="00862364" w:rsidRPr="00DF53B4" w:rsidRDefault="00862364" w:rsidP="00862364">
      <w:r w:rsidRPr="00DF53B4">
        <w:t>If the terminating UE included an SDP offer or an SDP answer in a reliable provisional response to the INVITE request and both the terminating UE and the originating UE support UPDATE method, then in order to remove one or more media streams negotiated in the session for which a final response to the INVITE request has not been sent yet, the terminating UE sends an UPDATE request with a new SDP offer and delays sending of 200 (OK) response to the INVITE request till after reception of 200 (OK) response to the UPDATE request.</w:t>
      </w:r>
    </w:p>
    <w:p w14:paraId="09A5F847" w14:textId="77777777" w:rsidR="00862364" w:rsidRPr="00DF53B4" w:rsidRDefault="00862364" w:rsidP="00862364">
      <w:r w:rsidRPr="00DF53B4">
        <w:t>[TS 24.229, clause 6.1.1]:</w:t>
      </w:r>
    </w:p>
    <w:p w14:paraId="3F325EDC" w14:textId="77777777" w:rsidR="00862364" w:rsidRPr="00DF53B4" w:rsidRDefault="00862364" w:rsidP="00862364">
      <w:r w:rsidRPr="00DF53B4">
        <w:t>In order to authorize the media streams, the P-CSCF and S-CSCF have to be able to inspect the SDP payloads. Hence, the UE shall not encrypt the SDP payloads.</w:t>
      </w:r>
    </w:p>
    <w:p w14:paraId="0A6DF810" w14:textId="77777777" w:rsidR="00862364" w:rsidRPr="00DF53B4" w:rsidRDefault="00862364" w:rsidP="00862364">
      <w:r w:rsidRPr="00DF53B4">
        <w:t>During session establishment procedure, SIP messages shall only contain SDP payload if that is intended to modify the session description, or when the SDP payload must be included in the message because of SIP rules described in RFC 3261.</w:t>
      </w:r>
    </w:p>
    <w:p w14:paraId="37D244FF" w14:textId="77777777" w:rsidR="00862364" w:rsidRPr="00DF53B4" w:rsidRDefault="00862364" w:rsidP="00862364">
      <w:r w:rsidRPr="00DF53B4">
        <w:t>...</w:t>
      </w:r>
    </w:p>
    <w:p w14:paraId="18ADB38B" w14:textId="77777777" w:rsidR="00862364" w:rsidRPr="00DF53B4" w:rsidRDefault="00862364" w:rsidP="00862364">
      <w:r w:rsidRPr="00DF53B4">
        <w:t>For "video" and "audio" media types that utilize the RTP/RTCP, the UE shall specify the proposed bandwidth for each media stream utilizing the "b=" media descriptor and the "AS" bandwidth modifier in the SDP.</w:t>
      </w:r>
    </w:p>
    <w:p w14:paraId="5ACDAB38" w14:textId="77777777" w:rsidR="00862364" w:rsidRPr="00DF53B4" w:rsidRDefault="00862364" w:rsidP="00862364">
      <w:r w:rsidRPr="00DF53B4">
        <w:t>...</w:t>
      </w:r>
    </w:p>
    <w:p w14:paraId="1F2E6760" w14:textId="77777777" w:rsidR="00862364" w:rsidRPr="00DF53B4" w:rsidRDefault="00862364" w:rsidP="00862364">
      <w:r w:rsidRPr="00DF53B4">
        <w:t>If the media line in the SDP indicates the usage of RTP/RTCP, and if the UE is configured to request an RTCP bandwidth level for the session is different than the default RTCP bandwidth as specified in RFC 3556, then in addition to the "AS" bandwidth modifier in the media-level "b=" line, the UE shall include two media-level "b=" lines, one with the "RS" bandwidth modifier and the other with the "RR" bandwidth modifier as described in RFC 3556 to specify the required bandwidth allocation for RTCP. The bandwidth-value in the b=RS: and b=RR: lines may include transport overhead as described in clause 6.1 of RFC 3890.</w:t>
      </w:r>
    </w:p>
    <w:p w14:paraId="52409428" w14:textId="77777777" w:rsidR="00862364" w:rsidRPr="00DF53B4" w:rsidRDefault="00862364" w:rsidP="00862364">
      <w:r w:rsidRPr="00DF53B4">
        <w:t>For other media streams the "b=" media descriptor may be included. The value or absence of the "b=" parameter will affect the assigned QoS which is defined in TS 29.208.</w:t>
      </w:r>
    </w:p>
    <w:p w14:paraId="1280AAE9" w14:textId="77777777" w:rsidR="00862364" w:rsidRPr="00DF53B4" w:rsidRDefault="00862364" w:rsidP="00141CAC">
      <w:pPr>
        <w:pStyle w:val="NO"/>
      </w:pPr>
      <w:r w:rsidRPr="00DF53B4">
        <w:t>NOTE 1:</w:t>
      </w:r>
      <w:r w:rsidRPr="00DF53B4">
        <w:tab/>
        <w:t>In a two-party session where both participants are active, the RTCP receiver reports are not sent, therefore, the RR bandwidth modifier will typically get the value of zero.</w:t>
      </w:r>
    </w:p>
    <w:p w14:paraId="6D296118" w14:textId="77777777" w:rsidR="00862364" w:rsidRPr="00DF53B4" w:rsidRDefault="00862364" w:rsidP="00862364">
      <w:r w:rsidRPr="00DF53B4">
        <w:t>The UE shall include the MIME subtype "telephone-event" in the "m=" media descriptor in the SDP for audio media flows that support both audio codec and DTMF payloads in RTP packets as described in RFC 4733.</w:t>
      </w:r>
    </w:p>
    <w:p w14:paraId="677EB540" w14:textId="77777777" w:rsidR="00862364" w:rsidRPr="00DF53B4" w:rsidRDefault="00862364" w:rsidP="00862364">
      <w:r w:rsidRPr="00DF53B4">
        <w:t>The UE shall inspect the SDP contained in any SIP request or response, looking for possible indications of grouping of media streams according to RFC 3524 and perform the appropriate actions for IP-CAN bearer establishment for media according to IP-CAN specific procedures (see clause B.2.2.5 for IP-CAN implemented using GPRS).</w:t>
      </w:r>
    </w:p>
    <w:p w14:paraId="02FC48DF" w14:textId="77777777" w:rsidR="00862364" w:rsidRPr="00DF53B4" w:rsidRDefault="00862364" w:rsidP="00862364">
      <w:r w:rsidRPr="00DF53B4">
        <w:t>If resource reservation is needed, the UE shall start reserving its local resources whenever it has sufficient information about the media streams, media authorization and used codecs available.</w:t>
      </w:r>
    </w:p>
    <w:p w14:paraId="238446B7" w14:textId="77777777" w:rsidR="00862364" w:rsidRPr="00DF53B4" w:rsidRDefault="00862364" w:rsidP="00141CAC">
      <w:pPr>
        <w:pStyle w:val="NO"/>
      </w:pPr>
      <w:r w:rsidRPr="00DF53B4">
        <w:t>NOTE 2:</w:t>
      </w:r>
      <w:r w:rsidRPr="00DF53B4">
        <w:tab/>
        <w:t>Based on this resource reservation can, in certain cases, be initiated immediately after the sending or receiving of the initial SDP offer.</w:t>
      </w:r>
    </w:p>
    <w:p w14:paraId="24999AB3" w14:textId="77777777" w:rsidR="00862364" w:rsidRPr="00DF53B4" w:rsidRDefault="00862364" w:rsidP="00862364">
      <w:r w:rsidRPr="00DF53B4">
        <w:t>...</w:t>
      </w:r>
    </w:p>
    <w:p w14:paraId="33D082B2" w14:textId="77777777" w:rsidR="00862364" w:rsidRPr="00DF53B4" w:rsidRDefault="00862364" w:rsidP="00141CAC">
      <w:pPr>
        <w:pStyle w:val="H6"/>
      </w:pPr>
      <w:r w:rsidRPr="00DF53B4">
        <w:t>Reference(s)</w:t>
      </w:r>
    </w:p>
    <w:p w14:paraId="6132ACF2" w14:textId="77777777" w:rsidR="00862364" w:rsidRPr="00DF53B4" w:rsidRDefault="00862364" w:rsidP="00862364">
      <w:r w:rsidRPr="00DF53B4">
        <w:t>TS 24.229[10], clauses 5.1.2A.2, 5.1.4.1 and 6.1.1.</w:t>
      </w:r>
    </w:p>
    <w:p w14:paraId="7021A849" w14:textId="77777777" w:rsidR="00862364" w:rsidRPr="00DF53B4" w:rsidRDefault="00862364" w:rsidP="00862364">
      <w:pPr>
        <w:pStyle w:val="Heading3"/>
      </w:pPr>
      <w:bookmarkStart w:id="10558" w:name="_Toc21078453"/>
      <w:bookmarkStart w:id="10559" w:name="_Toc35973017"/>
      <w:bookmarkStart w:id="10560" w:name="_Toc51775306"/>
      <w:bookmarkStart w:id="10561" w:name="_Toc51835729"/>
      <w:bookmarkStart w:id="10562" w:name="_Toc52220582"/>
      <w:bookmarkStart w:id="10563" w:name="_Toc58360644"/>
      <w:bookmarkStart w:id="10564" w:name="_Toc68193783"/>
      <w:bookmarkStart w:id="10565" w:name="_Toc75422758"/>
      <w:r w:rsidRPr="00DF53B4">
        <w:t>H.12.8.3</w:t>
      </w:r>
      <w:r w:rsidRPr="00DF53B4">
        <w:tab/>
        <w:t>Test purpose</w:t>
      </w:r>
      <w:bookmarkEnd w:id="10558"/>
      <w:bookmarkEnd w:id="10559"/>
      <w:bookmarkEnd w:id="10560"/>
      <w:bookmarkEnd w:id="10561"/>
      <w:bookmarkEnd w:id="10562"/>
      <w:bookmarkEnd w:id="10563"/>
      <w:bookmarkEnd w:id="10564"/>
      <w:bookmarkEnd w:id="10565"/>
    </w:p>
    <w:p w14:paraId="5641F9B2" w14:textId="77777777" w:rsidR="00862364" w:rsidRPr="00DF53B4" w:rsidRDefault="00862364" w:rsidP="00141CAC">
      <w:pPr>
        <w:pStyle w:val="B1"/>
      </w:pPr>
      <w:r w:rsidRPr="00DF53B4">
        <w:t>1)</w:t>
      </w:r>
      <w:r w:rsidRPr="00DF53B4">
        <w:tab/>
        <w:t>To verify that when Terminating a Video call the UE performs correct exchange of SIP protocol signalling messages for setting up the session; and</w:t>
      </w:r>
    </w:p>
    <w:p w14:paraId="3C150133" w14:textId="77777777" w:rsidR="00862364" w:rsidRPr="00DF53B4" w:rsidRDefault="00862364" w:rsidP="00141CAC">
      <w:pPr>
        <w:pStyle w:val="B1"/>
      </w:pPr>
      <w:r w:rsidRPr="00DF53B4">
        <w:t>2)</w:t>
      </w:r>
      <w:r w:rsidRPr="00DF53B4">
        <w:tab/>
        <w:t>To verify that within SIP signalling the UE performs the correct exchange of SDP messages for negotiating media (as described by TS 24.229 [10], clause 6.1).</w:t>
      </w:r>
    </w:p>
    <w:p w14:paraId="0CDBCBB6" w14:textId="77777777" w:rsidR="00862364" w:rsidRPr="00DF53B4" w:rsidRDefault="00862364" w:rsidP="00141CAC">
      <w:pPr>
        <w:pStyle w:val="B1"/>
      </w:pPr>
      <w:r w:rsidRPr="00DF53B4">
        <w:t>3)</w:t>
      </w:r>
      <w:r w:rsidRPr="00DF53B4">
        <w:tab/>
        <w:t>To verify that the UE is able to release the call.</w:t>
      </w:r>
    </w:p>
    <w:p w14:paraId="6722B1D9" w14:textId="77777777" w:rsidR="00862364" w:rsidRPr="00DF53B4" w:rsidRDefault="00862364" w:rsidP="00862364">
      <w:pPr>
        <w:pStyle w:val="Heading3"/>
      </w:pPr>
      <w:bookmarkStart w:id="10566" w:name="_Toc21078454"/>
      <w:bookmarkStart w:id="10567" w:name="_Toc35973018"/>
      <w:bookmarkStart w:id="10568" w:name="_Toc51775307"/>
      <w:bookmarkStart w:id="10569" w:name="_Toc51835730"/>
      <w:bookmarkStart w:id="10570" w:name="_Toc52220583"/>
      <w:bookmarkStart w:id="10571" w:name="_Toc58360645"/>
      <w:bookmarkStart w:id="10572" w:name="_Toc68193784"/>
      <w:bookmarkStart w:id="10573" w:name="_Toc75422759"/>
      <w:r w:rsidRPr="00DF53B4">
        <w:t>H.12.8.4</w:t>
      </w:r>
      <w:r w:rsidRPr="00DF53B4">
        <w:tab/>
        <w:t>Method of test</w:t>
      </w:r>
      <w:bookmarkEnd w:id="10566"/>
      <w:bookmarkEnd w:id="10567"/>
      <w:bookmarkEnd w:id="10568"/>
      <w:bookmarkEnd w:id="10569"/>
      <w:bookmarkEnd w:id="10570"/>
      <w:bookmarkEnd w:id="10571"/>
      <w:bookmarkEnd w:id="10572"/>
      <w:bookmarkEnd w:id="10573"/>
    </w:p>
    <w:p w14:paraId="390DBC88" w14:textId="77777777" w:rsidR="00862364" w:rsidRPr="00DF53B4" w:rsidRDefault="00862364" w:rsidP="00862364">
      <w:r w:rsidRPr="00DF53B4">
        <w:t>Initial conditions</w:t>
      </w:r>
    </w:p>
    <w:p w14:paraId="5F067A0E" w14:textId="77777777" w:rsidR="00862364" w:rsidRPr="00DF53B4" w:rsidRDefault="00862364" w:rsidP="00862364">
      <w:r w:rsidRPr="00DF53B4">
        <w:t>UE is configured with the home domain name, public and private user identities and SIP Digest Credentials.</w:t>
      </w:r>
    </w:p>
    <w:p w14:paraId="16856453" w14:textId="77777777" w:rsidR="00862364" w:rsidRPr="00DF53B4" w:rsidRDefault="00862364" w:rsidP="00862364">
      <w:r w:rsidRPr="00DF53B4">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w:t>
      </w:r>
    </w:p>
    <w:p w14:paraId="16667396" w14:textId="77777777" w:rsidR="00862364" w:rsidRPr="00DF53B4" w:rsidRDefault="00862364" w:rsidP="00141CAC">
      <w:pPr>
        <w:pStyle w:val="B1"/>
      </w:pPr>
      <w:r w:rsidRPr="00DF53B4">
        <w:t>1-9)</w:t>
      </w:r>
      <w:r w:rsidRPr="00DF53B4">
        <w:tab/>
        <w:t>UE executes the procedures defined in annex C.2b steps 1 to 9.</w:t>
      </w:r>
    </w:p>
    <w:p w14:paraId="736CF424" w14:textId="77777777" w:rsidR="00862364" w:rsidRPr="00DF53B4" w:rsidRDefault="00862364" w:rsidP="00141CAC">
      <w:pPr>
        <w:pStyle w:val="H6"/>
      </w:pPr>
      <w:r w:rsidRPr="00DF53B4">
        <w:t>Expected sequence</w:t>
      </w:r>
    </w:p>
    <w:p w14:paraId="35DF0130" w14:textId="77777777" w:rsidR="00862364" w:rsidRPr="00DF53B4" w:rsidRDefault="00862364" w:rsidP="00862364">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1A150A23"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473D6EDF" w14:textId="77777777" w:rsidR="00862364" w:rsidRPr="00DF53B4" w:rsidRDefault="00862364" w:rsidP="004A02ED">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1AD33216" w14:textId="77777777" w:rsidR="00862364" w:rsidRPr="00DF53B4" w:rsidRDefault="00862364" w:rsidP="004A02ED">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33353E00" w14:textId="77777777" w:rsidR="00862364" w:rsidRPr="00DF53B4" w:rsidRDefault="00862364" w:rsidP="004A02ED">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1C984ED5" w14:textId="77777777" w:rsidR="00862364" w:rsidRPr="00DF53B4" w:rsidRDefault="00862364" w:rsidP="004A02ED">
            <w:pPr>
              <w:pStyle w:val="TAH"/>
              <w:rPr>
                <w:rFonts w:cs="Arial"/>
                <w:szCs w:val="18"/>
                <w:lang w:eastAsia="en-US"/>
              </w:rPr>
            </w:pPr>
            <w:r w:rsidRPr="00DF53B4">
              <w:rPr>
                <w:rFonts w:cs="Arial"/>
                <w:szCs w:val="18"/>
                <w:lang w:eastAsia="en-US"/>
              </w:rPr>
              <w:t>Comment</w:t>
            </w:r>
          </w:p>
        </w:tc>
      </w:tr>
      <w:tr w:rsidR="00862364" w:rsidRPr="00DF53B4" w14:paraId="039FED5F"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3432A281" w14:textId="77777777" w:rsidR="00862364" w:rsidRPr="00DF53B4" w:rsidRDefault="00862364" w:rsidP="004A02ED">
            <w:pPr>
              <w:pStyle w:val="TAH"/>
              <w:rPr>
                <w:rFonts w:cs="Arial"/>
                <w:szCs w:val="18"/>
                <w:lang w:eastAsia="en-US"/>
              </w:rPr>
            </w:pPr>
          </w:p>
        </w:tc>
        <w:tc>
          <w:tcPr>
            <w:tcW w:w="630" w:type="dxa"/>
            <w:tcBorders>
              <w:left w:val="single" w:sz="4" w:space="0" w:color="auto"/>
            </w:tcBorders>
          </w:tcPr>
          <w:p w14:paraId="1590F4C6" w14:textId="77777777" w:rsidR="00862364" w:rsidRPr="00DF53B4" w:rsidRDefault="00862364" w:rsidP="004A02ED">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750B1576" w14:textId="77777777" w:rsidR="00862364" w:rsidRPr="00DF53B4" w:rsidRDefault="00862364" w:rsidP="004A02ED">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45433F49" w14:textId="77777777" w:rsidR="00862364" w:rsidRPr="00DF53B4" w:rsidRDefault="00862364" w:rsidP="004A02ED">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3FDFB141" w14:textId="77777777" w:rsidR="00862364" w:rsidRPr="00DF53B4" w:rsidRDefault="00862364" w:rsidP="004A02ED">
            <w:pPr>
              <w:pStyle w:val="TAH"/>
              <w:rPr>
                <w:rFonts w:cs="Arial"/>
                <w:szCs w:val="18"/>
                <w:lang w:eastAsia="en-US"/>
              </w:rPr>
            </w:pPr>
          </w:p>
        </w:tc>
      </w:tr>
      <w:tr w:rsidR="00862364" w:rsidRPr="00DF53B4" w14:paraId="0688BE44" w14:textId="77777777" w:rsidTr="004A02ED">
        <w:trPr>
          <w:cantSplit/>
          <w:jc w:val="center"/>
        </w:trPr>
        <w:tc>
          <w:tcPr>
            <w:tcW w:w="720" w:type="dxa"/>
            <w:tcBorders>
              <w:top w:val="single" w:sz="4" w:space="0" w:color="auto"/>
            </w:tcBorders>
          </w:tcPr>
          <w:p w14:paraId="2962186D" w14:textId="77777777" w:rsidR="00862364" w:rsidRPr="00DF53B4" w:rsidRDefault="00862364" w:rsidP="00862364">
            <w:pPr>
              <w:pStyle w:val="TAC"/>
              <w:rPr>
                <w:lang w:eastAsia="en-US"/>
              </w:rPr>
            </w:pPr>
            <w:r w:rsidRPr="00DF53B4">
              <w:rPr>
                <w:lang w:eastAsia="en-US"/>
              </w:rPr>
              <w:t>1-8</w:t>
            </w:r>
          </w:p>
        </w:tc>
        <w:tc>
          <w:tcPr>
            <w:tcW w:w="1260" w:type="dxa"/>
            <w:gridSpan w:val="2"/>
          </w:tcPr>
          <w:p w14:paraId="334FC8F1" w14:textId="77777777" w:rsidR="00862364" w:rsidRPr="00DF53B4" w:rsidRDefault="00862364" w:rsidP="00862364">
            <w:pPr>
              <w:pStyle w:val="TAC"/>
              <w:rPr>
                <w:lang w:eastAsia="en-US"/>
              </w:rPr>
            </w:pPr>
          </w:p>
        </w:tc>
        <w:tc>
          <w:tcPr>
            <w:tcW w:w="3420" w:type="dxa"/>
            <w:tcBorders>
              <w:top w:val="single" w:sz="4" w:space="0" w:color="auto"/>
            </w:tcBorders>
          </w:tcPr>
          <w:p w14:paraId="16DC99FF" w14:textId="77777777" w:rsidR="00862364" w:rsidRPr="00DF53B4" w:rsidRDefault="00862364" w:rsidP="00862364">
            <w:pPr>
              <w:pStyle w:val="TAL"/>
              <w:rPr>
                <w:highlight w:val="yellow"/>
                <w:lang w:eastAsia="en-US"/>
              </w:rPr>
            </w:pPr>
            <w:r w:rsidRPr="00DF53B4">
              <w:rPr>
                <w:lang w:eastAsia="en-US"/>
              </w:rPr>
              <w:t>Steps defined in annex C.25b</w:t>
            </w:r>
          </w:p>
        </w:tc>
        <w:tc>
          <w:tcPr>
            <w:tcW w:w="4288" w:type="dxa"/>
            <w:tcBorders>
              <w:top w:val="single" w:sz="4" w:space="0" w:color="auto"/>
            </w:tcBorders>
          </w:tcPr>
          <w:p w14:paraId="280C9A50" w14:textId="77777777" w:rsidR="00862364" w:rsidRPr="00DF53B4" w:rsidRDefault="00862364" w:rsidP="00862364">
            <w:pPr>
              <w:pStyle w:val="TAL"/>
              <w:rPr>
                <w:highlight w:val="yellow"/>
                <w:lang w:eastAsia="en-US"/>
              </w:rPr>
            </w:pPr>
            <w:r w:rsidRPr="00DF53B4">
              <w:rPr>
                <w:lang w:eastAsia="en-US"/>
              </w:rPr>
              <w:t>Originating MTSI Video Call over Fixed Broadband Access.</w:t>
            </w:r>
          </w:p>
        </w:tc>
      </w:tr>
    </w:tbl>
    <w:p w14:paraId="46F7E9F4" w14:textId="77777777" w:rsidR="00862364" w:rsidRPr="00DF53B4" w:rsidRDefault="00862364" w:rsidP="00862364"/>
    <w:p w14:paraId="2FD718C6" w14:textId="77777777" w:rsidR="00862364" w:rsidRPr="00DF53B4" w:rsidRDefault="00862364" w:rsidP="00141CAC">
      <w:pPr>
        <w:pStyle w:val="NO"/>
      </w:pPr>
      <w:r w:rsidRPr="00DF53B4">
        <w:t>NOTE:</w:t>
      </w:r>
      <w:r w:rsidRPr="00DF53B4">
        <w:tab/>
        <w:t>The default messages contents in annex A are used with condition "SIP Digest without TLS for Fixed Broadband Access" when applicable.</w:t>
      </w:r>
    </w:p>
    <w:p w14:paraId="69DE2351" w14:textId="77777777" w:rsidR="00862364" w:rsidRPr="00DF53B4" w:rsidRDefault="00862364" w:rsidP="00141CAC">
      <w:pPr>
        <w:pStyle w:val="H6"/>
      </w:pPr>
      <w:r w:rsidRPr="00DF53B4">
        <w:t>Specific Message Content</w:t>
      </w:r>
    </w:p>
    <w:p w14:paraId="09FDCDE5" w14:textId="77777777" w:rsidR="00862364" w:rsidRPr="00DF53B4" w:rsidRDefault="00862364" w:rsidP="00862364">
      <w:r w:rsidRPr="00DF53B4">
        <w:t>None.</w:t>
      </w:r>
    </w:p>
    <w:p w14:paraId="68D07A25" w14:textId="77777777" w:rsidR="00862364" w:rsidRPr="00DF53B4" w:rsidRDefault="00862364" w:rsidP="00862364">
      <w:pPr>
        <w:pStyle w:val="Heading3"/>
      </w:pPr>
      <w:bookmarkStart w:id="10574" w:name="_Toc21078455"/>
      <w:bookmarkStart w:id="10575" w:name="_Toc35973019"/>
      <w:bookmarkStart w:id="10576" w:name="_Toc51775308"/>
      <w:bookmarkStart w:id="10577" w:name="_Toc51835731"/>
      <w:bookmarkStart w:id="10578" w:name="_Toc52220584"/>
      <w:bookmarkStart w:id="10579" w:name="_Toc58360646"/>
      <w:bookmarkStart w:id="10580" w:name="_Toc68193785"/>
      <w:bookmarkStart w:id="10581" w:name="_Toc75422760"/>
      <w:r w:rsidRPr="00DF53B4">
        <w:t>H.12.8.5</w:t>
      </w:r>
      <w:r w:rsidRPr="00DF53B4">
        <w:tab/>
        <w:t>Test requirements</w:t>
      </w:r>
      <w:bookmarkEnd w:id="10574"/>
      <w:bookmarkEnd w:id="10575"/>
      <w:bookmarkEnd w:id="10576"/>
      <w:bookmarkEnd w:id="10577"/>
      <w:bookmarkEnd w:id="10578"/>
      <w:bookmarkEnd w:id="10579"/>
      <w:bookmarkEnd w:id="10580"/>
      <w:bookmarkEnd w:id="10581"/>
    </w:p>
    <w:p w14:paraId="20EAC0E0" w14:textId="77777777" w:rsidR="00862364" w:rsidRPr="00DF53B4" w:rsidRDefault="00862364" w:rsidP="00862364">
      <w:r w:rsidRPr="00DF53B4">
        <w:t>SS must check that if the UE uses SIP Digest and it sends all the requests in accordance to TS 24.229 [10], clause 5.1.1.5.1.</w:t>
      </w:r>
    </w:p>
    <w:p w14:paraId="68F60646" w14:textId="77777777" w:rsidR="00862364" w:rsidRPr="00DF53B4" w:rsidRDefault="00862364" w:rsidP="00862364">
      <w:r w:rsidRPr="00DF53B4">
        <w:t>The UE shall send requests and responses as described in clause H.12.8.4.</w:t>
      </w:r>
    </w:p>
    <w:p w14:paraId="415B8E69" w14:textId="77777777" w:rsidR="00601332" w:rsidRPr="00DF53B4" w:rsidRDefault="00601332" w:rsidP="00D923E8">
      <w:pPr>
        <w:pStyle w:val="Heading1"/>
      </w:pPr>
      <w:bookmarkStart w:id="10582" w:name="_Toc21078456"/>
      <w:bookmarkStart w:id="10583" w:name="_Toc35973020"/>
      <w:bookmarkStart w:id="10584" w:name="_Toc51775309"/>
      <w:bookmarkStart w:id="10585" w:name="_Toc51835732"/>
      <w:bookmarkStart w:id="10586" w:name="_Toc52220585"/>
      <w:bookmarkStart w:id="10587" w:name="_Toc58360647"/>
      <w:bookmarkStart w:id="10588" w:name="_Toc68193786"/>
      <w:bookmarkStart w:id="10589" w:name="_Toc75422761"/>
      <w:r w:rsidRPr="00DF53B4">
        <w:t>H.13 to H.14</w:t>
      </w:r>
      <w:r w:rsidRPr="00DF53B4">
        <w:tab/>
      </w:r>
      <w:r w:rsidR="00155C3B" w:rsidRPr="00DF53B4">
        <w:t>Void</w:t>
      </w:r>
      <w:bookmarkEnd w:id="10582"/>
      <w:bookmarkEnd w:id="10583"/>
      <w:bookmarkEnd w:id="10584"/>
      <w:bookmarkEnd w:id="10585"/>
      <w:bookmarkEnd w:id="10586"/>
      <w:bookmarkEnd w:id="10587"/>
      <w:bookmarkEnd w:id="10588"/>
      <w:bookmarkEnd w:id="10589"/>
    </w:p>
    <w:p w14:paraId="707329F5" w14:textId="77777777" w:rsidR="006F2F5E" w:rsidRPr="00DF53B4" w:rsidRDefault="006F2F5E" w:rsidP="00601332">
      <w:pPr>
        <w:pStyle w:val="Heading1"/>
      </w:pPr>
      <w:bookmarkStart w:id="10590" w:name="_Toc21078457"/>
      <w:bookmarkStart w:id="10591" w:name="_Toc35973021"/>
      <w:bookmarkStart w:id="10592" w:name="_Toc51775310"/>
      <w:bookmarkStart w:id="10593" w:name="_Toc51835733"/>
      <w:bookmarkStart w:id="10594" w:name="_Toc52220586"/>
      <w:bookmarkStart w:id="10595" w:name="_Toc58360648"/>
      <w:bookmarkStart w:id="10596" w:name="_Toc68193787"/>
      <w:bookmarkStart w:id="10597" w:name="_Toc75422762"/>
      <w:r w:rsidRPr="00DF53B4">
        <w:t>H.15</w:t>
      </w:r>
      <w:r w:rsidRPr="00DF53B4">
        <w:tab/>
        <w:t>Supplementary Services</w:t>
      </w:r>
      <w:bookmarkEnd w:id="10590"/>
      <w:bookmarkEnd w:id="10591"/>
      <w:bookmarkEnd w:id="10592"/>
      <w:bookmarkEnd w:id="10593"/>
      <w:bookmarkEnd w:id="10594"/>
      <w:bookmarkEnd w:id="10595"/>
      <w:bookmarkEnd w:id="10596"/>
      <w:bookmarkEnd w:id="10597"/>
    </w:p>
    <w:p w14:paraId="0D1D97B7" w14:textId="77777777" w:rsidR="006F2F5E" w:rsidRPr="00DF53B4" w:rsidRDefault="006F2F5E" w:rsidP="006F2F5E">
      <w:pPr>
        <w:pStyle w:val="Heading2"/>
      </w:pPr>
      <w:bookmarkStart w:id="10598" w:name="_Toc21078458"/>
      <w:bookmarkStart w:id="10599" w:name="_Toc35973022"/>
      <w:bookmarkStart w:id="10600" w:name="_Toc51775311"/>
      <w:bookmarkStart w:id="10601" w:name="_Toc51835734"/>
      <w:bookmarkStart w:id="10602" w:name="_Toc52220587"/>
      <w:bookmarkStart w:id="10603" w:name="_Toc58360649"/>
      <w:bookmarkStart w:id="10604" w:name="_Toc68193788"/>
      <w:bookmarkStart w:id="10605" w:name="_Toc75422763"/>
      <w:r w:rsidRPr="00DF53B4">
        <w:t>H.15.1</w:t>
      </w:r>
      <w:r w:rsidRPr="00DF53B4">
        <w:tab/>
        <w:t>Originating Identification Presentation / Fixed Broadband Access</w:t>
      </w:r>
      <w:bookmarkEnd w:id="10598"/>
      <w:bookmarkEnd w:id="10599"/>
      <w:bookmarkEnd w:id="10600"/>
      <w:bookmarkEnd w:id="10601"/>
      <w:bookmarkEnd w:id="10602"/>
      <w:bookmarkEnd w:id="10603"/>
      <w:bookmarkEnd w:id="10604"/>
      <w:bookmarkEnd w:id="10605"/>
    </w:p>
    <w:p w14:paraId="4351F6C3" w14:textId="77777777" w:rsidR="006F2F5E" w:rsidRPr="00DF53B4" w:rsidRDefault="006F2F5E" w:rsidP="006F2F5E">
      <w:pPr>
        <w:pStyle w:val="Heading3"/>
        <w:rPr>
          <w:snapToGrid w:val="0"/>
        </w:rPr>
      </w:pPr>
      <w:bookmarkStart w:id="10606" w:name="_Toc21078459"/>
      <w:bookmarkStart w:id="10607" w:name="_Toc35973023"/>
      <w:bookmarkStart w:id="10608" w:name="_Toc51775312"/>
      <w:bookmarkStart w:id="10609" w:name="_Toc51835735"/>
      <w:bookmarkStart w:id="10610" w:name="_Toc52220588"/>
      <w:bookmarkStart w:id="10611" w:name="_Toc58360650"/>
      <w:bookmarkStart w:id="10612" w:name="_Toc68193789"/>
      <w:bookmarkStart w:id="10613" w:name="_Toc75422764"/>
      <w:r w:rsidRPr="00DF53B4">
        <w:t>H.15.1.1</w:t>
      </w:r>
      <w:r w:rsidRPr="00DF53B4">
        <w:tab/>
        <w:t>Definition</w:t>
      </w:r>
      <w:bookmarkEnd w:id="10606"/>
      <w:bookmarkEnd w:id="10607"/>
      <w:bookmarkEnd w:id="10608"/>
      <w:bookmarkEnd w:id="10609"/>
      <w:bookmarkEnd w:id="10610"/>
      <w:bookmarkEnd w:id="10611"/>
      <w:bookmarkEnd w:id="10612"/>
      <w:bookmarkEnd w:id="10613"/>
    </w:p>
    <w:p w14:paraId="3A7461EB" w14:textId="77777777" w:rsidR="006F2F5E" w:rsidRPr="00DF53B4" w:rsidRDefault="006F2F5E" w:rsidP="006F2F5E">
      <w:r w:rsidRPr="00DF53B4">
        <w:rPr>
          <w:snapToGrid w:val="0"/>
        </w:rPr>
        <w:t xml:space="preserve">Test to verify that the UE activates and deactivates IMS Multimedia Telephony Originating Identification Presentation. This process is described in 3GPP </w:t>
      </w:r>
      <w:r w:rsidRPr="00DF53B4">
        <w:t xml:space="preserve">TS 24.607 [102]. </w:t>
      </w:r>
    </w:p>
    <w:p w14:paraId="1DDD4E5D" w14:textId="77777777" w:rsidR="006F2F5E" w:rsidRPr="00DF53B4" w:rsidRDefault="006F2F5E" w:rsidP="006F2F5E">
      <w:pPr>
        <w:pStyle w:val="Heading3"/>
      </w:pPr>
      <w:bookmarkStart w:id="10614" w:name="_Toc21078460"/>
      <w:bookmarkStart w:id="10615" w:name="_Toc35973024"/>
      <w:bookmarkStart w:id="10616" w:name="_Toc51775313"/>
      <w:bookmarkStart w:id="10617" w:name="_Toc51835736"/>
      <w:bookmarkStart w:id="10618" w:name="_Toc52220589"/>
      <w:bookmarkStart w:id="10619" w:name="_Toc58360651"/>
      <w:bookmarkStart w:id="10620" w:name="_Toc68193790"/>
      <w:bookmarkStart w:id="10621" w:name="_Toc75422765"/>
      <w:r w:rsidRPr="00DF53B4">
        <w:t>H.15.1.2</w:t>
      </w:r>
      <w:r w:rsidRPr="00DF53B4">
        <w:tab/>
        <w:t>Conformance requirement</w:t>
      </w:r>
      <w:bookmarkEnd w:id="10614"/>
      <w:bookmarkEnd w:id="10615"/>
      <w:bookmarkEnd w:id="10616"/>
      <w:bookmarkEnd w:id="10617"/>
      <w:bookmarkEnd w:id="10618"/>
      <w:bookmarkEnd w:id="10619"/>
      <w:bookmarkEnd w:id="10620"/>
      <w:bookmarkEnd w:id="10621"/>
    </w:p>
    <w:p w14:paraId="4E13FF08" w14:textId="77777777" w:rsidR="006F2F5E" w:rsidRPr="00DF53B4" w:rsidRDefault="006F2F5E" w:rsidP="006F2F5E">
      <w:r w:rsidRPr="00DF53B4">
        <w:t>As described in clause 15.1.2.</w:t>
      </w:r>
    </w:p>
    <w:p w14:paraId="702BA70D" w14:textId="77777777" w:rsidR="006F2F5E" w:rsidRPr="00DF53B4" w:rsidRDefault="006F2F5E" w:rsidP="006F2F5E">
      <w:pPr>
        <w:pStyle w:val="Heading3"/>
      </w:pPr>
      <w:bookmarkStart w:id="10622" w:name="_Toc21078461"/>
      <w:bookmarkStart w:id="10623" w:name="_Toc35973025"/>
      <w:bookmarkStart w:id="10624" w:name="_Toc51775314"/>
      <w:bookmarkStart w:id="10625" w:name="_Toc51835737"/>
      <w:bookmarkStart w:id="10626" w:name="_Toc52220590"/>
      <w:bookmarkStart w:id="10627" w:name="_Toc58360652"/>
      <w:bookmarkStart w:id="10628" w:name="_Toc68193791"/>
      <w:bookmarkStart w:id="10629" w:name="_Toc75422766"/>
      <w:r w:rsidRPr="00DF53B4">
        <w:t>H.15.1.3</w:t>
      </w:r>
      <w:r w:rsidRPr="00DF53B4">
        <w:tab/>
        <w:t>Test</w:t>
      </w:r>
      <w:r w:rsidRPr="00DF53B4">
        <w:rPr>
          <w:snapToGrid w:val="0"/>
        </w:rPr>
        <w:t xml:space="preserve"> purpose</w:t>
      </w:r>
      <w:bookmarkEnd w:id="10622"/>
      <w:bookmarkEnd w:id="10623"/>
      <w:bookmarkEnd w:id="10624"/>
      <w:bookmarkEnd w:id="10625"/>
      <w:bookmarkEnd w:id="10626"/>
      <w:bookmarkEnd w:id="10627"/>
      <w:bookmarkEnd w:id="10628"/>
      <w:bookmarkEnd w:id="10629"/>
    </w:p>
    <w:p w14:paraId="55B4930F" w14:textId="77777777" w:rsidR="006F2F5E" w:rsidRPr="00DF53B4" w:rsidRDefault="006F2F5E" w:rsidP="006F2F5E">
      <w:r w:rsidRPr="00DF53B4">
        <w:t>As described in clause 15.1.3.</w:t>
      </w:r>
    </w:p>
    <w:p w14:paraId="0B7A91AD" w14:textId="77777777" w:rsidR="006F2F5E" w:rsidRPr="00DF53B4" w:rsidRDefault="006F2F5E" w:rsidP="006F2F5E">
      <w:pPr>
        <w:pStyle w:val="Heading3"/>
      </w:pPr>
      <w:bookmarkStart w:id="10630" w:name="_Toc21078462"/>
      <w:bookmarkStart w:id="10631" w:name="_Toc35973026"/>
      <w:bookmarkStart w:id="10632" w:name="_Toc51775315"/>
      <w:bookmarkStart w:id="10633" w:name="_Toc51835738"/>
      <w:bookmarkStart w:id="10634" w:name="_Toc52220591"/>
      <w:bookmarkStart w:id="10635" w:name="_Toc58360653"/>
      <w:bookmarkStart w:id="10636" w:name="_Toc68193792"/>
      <w:bookmarkStart w:id="10637" w:name="_Toc75422767"/>
      <w:r w:rsidRPr="00DF53B4">
        <w:t>H.15.1.4</w:t>
      </w:r>
      <w:r w:rsidRPr="00DF53B4">
        <w:tab/>
      </w:r>
      <w:r w:rsidRPr="00DF53B4">
        <w:rPr>
          <w:snapToGrid w:val="0"/>
        </w:rPr>
        <w:t>Method of test</w:t>
      </w:r>
      <w:bookmarkEnd w:id="10630"/>
      <w:bookmarkEnd w:id="10631"/>
      <w:bookmarkEnd w:id="10632"/>
      <w:bookmarkEnd w:id="10633"/>
      <w:bookmarkEnd w:id="10634"/>
      <w:bookmarkEnd w:id="10635"/>
      <w:bookmarkEnd w:id="10636"/>
      <w:bookmarkEnd w:id="10637"/>
    </w:p>
    <w:p w14:paraId="78334A8C" w14:textId="77777777" w:rsidR="006F2F5E" w:rsidRPr="00DF53B4" w:rsidRDefault="006F2F5E" w:rsidP="006F2F5E">
      <w:pPr>
        <w:pStyle w:val="H6"/>
        <w:rPr>
          <w:snapToGrid w:val="0"/>
        </w:rPr>
      </w:pPr>
      <w:r w:rsidRPr="00DF53B4">
        <w:rPr>
          <w:snapToGrid w:val="0"/>
        </w:rPr>
        <w:t>Initial conditions</w:t>
      </w:r>
    </w:p>
    <w:p w14:paraId="62BFDF9C" w14:textId="77777777" w:rsidR="006F2F5E" w:rsidRPr="00DF53B4" w:rsidRDefault="006F2F5E" w:rsidP="006F2F5E">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75F23C29" w14:textId="77777777" w:rsidR="006F2F5E" w:rsidRPr="00DF53B4" w:rsidRDefault="006F2F5E" w:rsidP="006F2F5E">
      <w:pPr>
        <w:rPr>
          <w:snapToGrid w:val="0"/>
        </w:rPr>
      </w:pPr>
      <w:r w:rsidRPr="00DF53B4">
        <w:rPr>
          <w:snapToGrid w:val="0"/>
        </w:rPr>
        <w:t>If the UE uses GAA as XCAP authentication scheme, GAA bootstrapping exchange has been performed according to Annex C.29.2.</w:t>
      </w:r>
    </w:p>
    <w:p w14:paraId="68FADE96" w14:textId="77777777" w:rsidR="006F2F5E" w:rsidRPr="00DF53B4" w:rsidRDefault="006F2F5E" w:rsidP="006F2F5E">
      <w:pPr>
        <w:pStyle w:val="H6"/>
        <w:rPr>
          <w:snapToGrid w:val="0"/>
        </w:rPr>
      </w:pPr>
      <w:r w:rsidRPr="00DF53B4">
        <w:rPr>
          <w:snapToGrid w:val="0"/>
        </w:rPr>
        <w:t>Test procedure</w:t>
      </w:r>
    </w:p>
    <w:p w14:paraId="7B3A1DB2" w14:textId="77777777" w:rsidR="006F2F5E" w:rsidRPr="00DF53B4" w:rsidRDefault="006F2F5E" w:rsidP="006F2F5E">
      <w:pPr>
        <w:rPr>
          <w:snapToGrid w:val="0"/>
        </w:rPr>
      </w:pPr>
      <w:r w:rsidRPr="00DF53B4">
        <w:rPr>
          <w:snapToGrid w:val="0"/>
        </w:rPr>
        <w:t>The generic test procedure according to annex C.29.1 is applied: At step 1 activation of Originating Identification Presentation, at step 7 deactivation of Originating Identification Presentation is respectively triggered at the UE.</w:t>
      </w:r>
    </w:p>
    <w:p w14:paraId="7F922381" w14:textId="77777777" w:rsidR="006F2F5E" w:rsidRPr="00DF53B4" w:rsidRDefault="006F2F5E" w:rsidP="006F2F5E">
      <w:pPr>
        <w:pStyle w:val="Heading3"/>
        <w:rPr>
          <w:snapToGrid w:val="0"/>
        </w:rPr>
      </w:pPr>
      <w:bookmarkStart w:id="10638" w:name="_Toc21078463"/>
      <w:bookmarkStart w:id="10639" w:name="_Toc35973027"/>
      <w:bookmarkStart w:id="10640" w:name="_Toc51775316"/>
      <w:bookmarkStart w:id="10641" w:name="_Toc51835739"/>
      <w:bookmarkStart w:id="10642" w:name="_Toc52220592"/>
      <w:bookmarkStart w:id="10643" w:name="_Toc58360654"/>
      <w:bookmarkStart w:id="10644" w:name="_Toc68193793"/>
      <w:bookmarkStart w:id="10645" w:name="_Toc75422768"/>
      <w:r w:rsidRPr="00DF53B4">
        <w:rPr>
          <w:snapToGrid w:val="0"/>
        </w:rPr>
        <w:t>H.15.1.5</w:t>
      </w:r>
      <w:r w:rsidRPr="00DF53B4">
        <w:rPr>
          <w:snapToGrid w:val="0"/>
        </w:rPr>
        <w:tab/>
        <w:t>Test requirements</w:t>
      </w:r>
      <w:bookmarkEnd w:id="10638"/>
      <w:bookmarkEnd w:id="10639"/>
      <w:bookmarkEnd w:id="10640"/>
      <w:bookmarkEnd w:id="10641"/>
      <w:bookmarkEnd w:id="10642"/>
      <w:bookmarkEnd w:id="10643"/>
      <w:bookmarkEnd w:id="10644"/>
      <w:bookmarkEnd w:id="10645"/>
    </w:p>
    <w:p w14:paraId="24691728" w14:textId="77777777" w:rsidR="006F2F5E" w:rsidRPr="00DF53B4" w:rsidRDefault="006F2F5E" w:rsidP="006F2F5E">
      <w:r w:rsidRPr="00DF53B4">
        <w:t>As described in clause 15.1.5.</w:t>
      </w:r>
    </w:p>
    <w:p w14:paraId="6EAA26C8" w14:textId="77777777" w:rsidR="0075248D" w:rsidRPr="00DF53B4" w:rsidRDefault="0075248D" w:rsidP="0075248D">
      <w:pPr>
        <w:pStyle w:val="Heading2"/>
      </w:pPr>
      <w:bookmarkStart w:id="10646" w:name="_Toc21078464"/>
      <w:bookmarkStart w:id="10647" w:name="_Toc35973028"/>
      <w:bookmarkStart w:id="10648" w:name="_Toc51775317"/>
      <w:bookmarkStart w:id="10649" w:name="_Toc51835740"/>
      <w:bookmarkStart w:id="10650" w:name="_Toc52220593"/>
      <w:bookmarkStart w:id="10651" w:name="_Toc58360655"/>
      <w:bookmarkStart w:id="10652" w:name="_Toc68193794"/>
      <w:bookmarkStart w:id="10653" w:name="_Toc75422769"/>
      <w:r w:rsidRPr="00DF53B4">
        <w:t>H.15.2</w:t>
      </w:r>
      <w:r w:rsidRPr="00DF53B4">
        <w:tab/>
        <w:t>Originating Identification Restriction / Fixed Broadband Access</w:t>
      </w:r>
      <w:bookmarkEnd w:id="10646"/>
      <w:bookmarkEnd w:id="10647"/>
      <w:bookmarkEnd w:id="10648"/>
      <w:bookmarkEnd w:id="10649"/>
      <w:bookmarkEnd w:id="10650"/>
      <w:bookmarkEnd w:id="10651"/>
      <w:bookmarkEnd w:id="10652"/>
      <w:bookmarkEnd w:id="10653"/>
    </w:p>
    <w:p w14:paraId="109EAAEA" w14:textId="77777777" w:rsidR="0075248D" w:rsidRPr="00DF53B4" w:rsidRDefault="0075248D" w:rsidP="0075248D">
      <w:pPr>
        <w:pStyle w:val="Heading3"/>
        <w:rPr>
          <w:snapToGrid w:val="0"/>
        </w:rPr>
      </w:pPr>
      <w:bookmarkStart w:id="10654" w:name="_Toc21078465"/>
      <w:bookmarkStart w:id="10655" w:name="_Toc35973029"/>
      <w:bookmarkStart w:id="10656" w:name="_Toc51775318"/>
      <w:bookmarkStart w:id="10657" w:name="_Toc51835741"/>
      <w:bookmarkStart w:id="10658" w:name="_Toc52220594"/>
      <w:bookmarkStart w:id="10659" w:name="_Toc58360656"/>
      <w:bookmarkStart w:id="10660" w:name="_Toc68193795"/>
      <w:bookmarkStart w:id="10661" w:name="_Toc75422770"/>
      <w:r w:rsidRPr="00DF53B4">
        <w:t>H.15.2.1</w:t>
      </w:r>
      <w:r w:rsidRPr="00DF53B4">
        <w:tab/>
        <w:t>Definition</w:t>
      </w:r>
      <w:bookmarkEnd w:id="10654"/>
      <w:bookmarkEnd w:id="10655"/>
      <w:bookmarkEnd w:id="10656"/>
      <w:bookmarkEnd w:id="10657"/>
      <w:bookmarkEnd w:id="10658"/>
      <w:bookmarkEnd w:id="10659"/>
      <w:bookmarkEnd w:id="10660"/>
      <w:bookmarkEnd w:id="10661"/>
    </w:p>
    <w:p w14:paraId="320F87FC" w14:textId="77777777" w:rsidR="0075248D" w:rsidRPr="00DF53B4" w:rsidRDefault="0075248D" w:rsidP="0075248D">
      <w:r w:rsidRPr="00DF53B4">
        <w:t>Test to verify that the UE correctly invokes the IMS Multimedia Telephony Originating Identification Restriction. This process is described in 3GPP TS 24.607 [102].</w:t>
      </w:r>
    </w:p>
    <w:p w14:paraId="18E09223" w14:textId="77777777" w:rsidR="0075248D" w:rsidRPr="00DF53B4" w:rsidRDefault="0075248D" w:rsidP="0075248D">
      <w:pPr>
        <w:pStyle w:val="Heading3"/>
      </w:pPr>
      <w:bookmarkStart w:id="10662" w:name="_Toc21078466"/>
      <w:bookmarkStart w:id="10663" w:name="_Toc35973030"/>
      <w:bookmarkStart w:id="10664" w:name="_Toc51775319"/>
      <w:bookmarkStart w:id="10665" w:name="_Toc51835742"/>
      <w:bookmarkStart w:id="10666" w:name="_Toc52220595"/>
      <w:bookmarkStart w:id="10667" w:name="_Toc58360657"/>
      <w:bookmarkStart w:id="10668" w:name="_Toc68193796"/>
      <w:bookmarkStart w:id="10669" w:name="_Toc75422771"/>
      <w:r w:rsidRPr="00DF53B4">
        <w:t>H.15.2.2</w:t>
      </w:r>
      <w:r w:rsidRPr="00DF53B4">
        <w:tab/>
        <w:t>Conformance requirement</w:t>
      </w:r>
      <w:bookmarkEnd w:id="10662"/>
      <w:bookmarkEnd w:id="10663"/>
      <w:bookmarkEnd w:id="10664"/>
      <w:bookmarkEnd w:id="10665"/>
      <w:bookmarkEnd w:id="10666"/>
      <w:bookmarkEnd w:id="10667"/>
      <w:bookmarkEnd w:id="10668"/>
      <w:bookmarkEnd w:id="10669"/>
    </w:p>
    <w:p w14:paraId="7A52F60B" w14:textId="77777777" w:rsidR="0075248D" w:rsidRPr="00DF53B4" w:rsidRDefault="0075248D" w:rsidP="0075248D">
      <w:r w:rsidRPr="00DF53B4">
        <w:t>As described in clause 15.2a.2.</w:t>
      </w:r>
    </w:p>
    <w:p w14:paraId="5BB60013" w14:textId="77777777" w:rsidR="0075248D" w:rsidRPr="00DF53B4" w:rsidRDefault="0075248D" w:rsidP="0075248D">
      <w:pPr>
        <w:pStyle w:val="Heading3"/>
      </w:pPr>
      <w:bookmarkStart w:id="10670" w:name="_Toc21078467"/>
      <w:bookmarkStart w:id="10671" w:name="_Toc35973031"/>
      <w:bookmarkStart w:id="10672" w:name="_Toc51775320"/>
      <w:bookmarkStart w:id="10673" w:name="_Toc51835743"/>
      <w:bookmarkStart w:id="10674" w:name="_Toc52220596"/>
      <w:bookmarkStart w:id="10675" w:name="_Toc58360658"/>
      <w:bookmarkStart w:id="10676" w:name="_Toc68193797"/>
      <w:bookmarkStart w:id="10677" w:name="_Toc75422772"/>
      <w:r w:rsidRPr="00DF53B4">
        <w:t>H.15.2.3</w:t>
      </w:r>
      <w:r w:rsidRPr="00DF53B4">
        <w:tab/>
        <w:t>Test</w:t>
      </w:r>
      <w:r w:rsidRPr="00DF53B4">
        <w:rPr>
          <w:snapToGrid w:val="0"/>
        </w:rPr>
        <w:t xml:space="preserve"> purpose</w:t>
      </w:r>
      <w:bookmarkEnd w:id="10670"/>
      <w:bookmarkEnd w:id="10671"/>
      <w:bookmarkEnd w:id="10672"/>
      <w:bookmarkEnd w:id="10673"/>
      <w:bookmarkEnd w:id="10674"/>
      <w:bookmarkEnd w:id="10675"/>
      <w:bookmarkEnd w:id="10676"/>
      <w:bookmarkEnd w:id="10677"/>
    </w:p>
    <w:p w14:paraId="702DD14F" w14:textId="77777777" w:rsidR="0075248D" w:rsidRPr="00DF53B4" w:rsidRDefault="0075248D" w:rsidP="0075248D">
      <w:r w:rsidRPr="00DF53B4">
        <w:t>As described in clause 15.2a.3.</w:t>
      </w:r>
    </w:p>
    <w:p w14:paraId="28C3BFEF" w14:textId="77777777" w:rsidR="0075248D" w:rsidRPr="00DF53B4" w:rsidRDefault="0075248D" w:rsidP="0075248D">
      <w:pPr>
        <w:pStyle w:val="Heading3"/>
      </w:pPr>
      <w:bookmarkStart w:id="10678" w:name="_Toc21078468"/>
      <w:bookmarkStart w:id="10679" w:name="_Toc35973032"/>
      <w:bookmarkStart w:id="10680" w:name="_Toc51775321"/>
      <w:bookmarkStart w:id="10681" w:name="_Toc51835744"/>
      <w:bookmarkStart w:id="10682" w:name="_Toc52220597"/>
      <w:bookmarkStart w:id="10683" w:name="_Toc58360659"/>
      <w:bookmarkStart w:id="10684" w:name="_Toc68193798"/>
      <w:bookmarkStart w:id="10685" w:name="_Toc75422773"/>
      <w:r w:rsidRPr="00DF53B4">
        <w:t>H.15.2.4</w:t>
      </w:r>
      <w:r w:rsidRPr="00DF53B4">
        <w:tab/>
      </w:r>
      <w:r w:rsidRPr="00DF53B4">
        <w:rPr>
          <w:snapToGrid w:val="0"/>
        </w:rPr>
        <w:t>Method of test</w:t>
      </w:r>
      <w:bookmarkEnd w:id="10678"/>
      <w:bookmarkEnd w:id="10679"/>
      <w:bookmarkEnd w:id="10680"/>
      <w:bookmarkEnd w:id="10681"/>
      <w:bookmarkEnd w:id="10682"/>
      <w:bookmarkEnd w:id="10683"/>
      <w:bookmarkEnd w:id="10684"/>
      <w:bookmarkEnd w:id="10685"/>
    </w:p>
    <w:p w14:paraId="78A6ED97" w14:textId="77777777" w:rsidR="00FB78E1" w:rsidRPr="00DF53B4" w:rsidRDefault="00FB78E1" w:rsidP="00FB78E1">
      <w:pPr>
        <w:pStyle w:val="H6"/>
        <w:rPr>
          <w:snapToGrid w:val="0"/>
        </w:rPr>
      </w:pPr>
      <w:r w:rsidRPr="00DF53B4">
        <w:rPr>
          <w:snapToGrid w:val="0"/>
        </w:rPr>
        <w:t>Initial conditions</w:t>
      </w:r>
    </w:p>
    <w:p w14:paraId="36F5BBC8" w14:textId="77777777" w:rsidR="00FB78E1" w:rsidRPr="00DF53B4" w:rsidRDefault="00FB78E1" w:rsidP="00FB78E1">
      <w:pPr>
        <w:pStyle w:val="B1"/>
        <w:ind w:left="0" w:firstLine="0"/>
        <w:rPr>
          <w:snapToGrid w:val="0"/>
        </w:rPr>
      </w:pPr>
      <w:r w:rsidRPr="00DF53B4">
        <w:t>Same as clause H.12.1</w:t>
      </w:r>
      <w:r w:rsidRPr="00DF53B4">
        <w:rPr>
          <w:snapToGrid w:val="0"/>
        </w:rPr>
        <w:t xml:space="preserve"> with the following addition:</w:t>
      </w:r>
    </w:p>
    <w:p w14:paraId="0C31C04D" w14:textId="77777777" w:rsidR="00FB78E1" w:rsidRPr="00DF53B4" w:rsidRDefault="00FB78E1" w:rsidP="00FB78E1">
      <w:pPr>
        <w:rPr>
          <w:lang w:eastAsia="x-none"/>
        </w:rPr>
      </w:pPr>
      <w:r w:rsidRPr="00DF53B4">
        <w:rPr>
          <w:lang w:eastAsia="x-none"/>
        </w:rPr>
        <w:t xml:space="preserve">The UE is configured for </w:t>
      </w:r>
      <w:r w:rsidRPr="00DF53B4">
        <w:rPr>
          <w:rFonts w:cs="Arial"/>
          <w:szCs w:val="18"/>
        </w:rPr>
        <w:t>Originating Identification Restriction</w:t>
      </w:r>
    </w:p>
    <w:p w14:paraId="6BAAF8E0" w14:textId="77777777" w:rsidR="00FB78E1" w:rsidRPr="00DF53B4" w:rsidRDefault="00FB78E1" w:rsidP="00FB78E1">
      <w:pPr>
        <w:pStyle w:val="H6"/>
        <w:rPr>
          <w:snapToGrid w:val="0"/>
        </w:rPr>
      </w:pPr>
      <w:r w:rsidRPr="00DF53B4">
        <w:rPr>
          <w:snapToGrid w:val="0"/>
        </w:rPr>
        <w:t>Test procedure</w:t>
      </w:r>
    </w:p>
    <w:p w14:paraId="191A9E57" w14:textId="77777777" w:rsidR="0075248D" w:rsidRPr="00DF53B4" w:rsidRDefault="00FB78E1" w:rsidP="00FB78E1">
      <w:r w:rsidRPr="00DF53B4">
        <w:t>As described in clause 15.2a.4, steps 1-14. Except, steps 2-13 replaced by steps 1-8 in C.21b.</w:t>
      </w:r>
    </w:p>
    <w:p w14:paraId="2D3937EA" w14:textId="77777777" w:rsidR="0075248D" w:rsidRPr="00DF53B4" w:rsidRDefault="0075248D" w:rsidP="0075248D">
      <w:pPr>
        <w:pStyle w:val="Heading3"/>
        <w:rPr>
          <w:snapToGrid w:val="0"/>
        </w:rPr>
      </w:pPr>
      <w:bookmarkStart w:id="10686" w:name="_Toc21078469"/>
      <w:bookmarkStart w:id="10687" w:name="_Toc35973033"/>
      <w:bookmarkStart w:id="10688" w:name="_Toc51775322"/>
      <w:bookmarkStart w:id="10689" w:name="_Toc51835745"/>
      <w:bookmarkStart w:id="10690" w:name="_Toc52220598"/>
      <w:bookmarkStart w:id="10691" w:name="_Toc58360660"/>
      <w:bookmarkStart w:id="10692" w:name="_Toc68193799"/>
      <w:bookmarkStart w:id="10693" w:name="_Toc75422774"/>
      <w:r w:rsidRPr="00DF53B4">
        <w:rPr>
          <w:snapToGrid w:val="0"/>
        </w:rPr>
        <w:t>H.15.2.5</w:t>
      </w:r>
      <w:r w:rsidRPr="00DF53B4">
        <w:rPr>
          <w:snapToGrid w:val="0"/>
        </w:rPr>
        <w:tab/>
        <w:t>Test requirements</w:t>
      </w:r>
      <w:bookmarkEnd w:id="10686"/>
      <w:bookmarkEnd w:id="10687"/>
      <w:bookmarkEnd w:id="10688"/>
      <w:bookmarkEnd w:id="10689"/>
      <w:bookmarkEnd w:id="10690"/>
      <w:bookmarkEnd w:id="10691"/>
      <w:bookmarkEnd w:id="10692"/>
      <w:bookmarkEnd w:id="10693"/>
    </w:p>
    <w:p w14:paraId="0722CA5A" w14:textId="77777777" w:rsidR="0075248D" w:rsidRPr="00DF53B4" w:rsidRDefault="00FB78E1" w:rsidP="0075248D">
      <w:r w:rsidRPr="00DF53B4">
        <w:t>As described in clause 15.2a.5.</w:t>
      </w:r>
    </w:p>
    <w:p w14:paraId="5CB996F7" w14:textId="77777777" w:rsidR="00755FDE" w:rsidRPr="00DF53B4" w:rsidRDefault="00755FDE" w:rsidP="00755FDE">
      <w:pPr>
        <w:pStyle w:val="Heading2"/>
      </w:pPr>
      <w:bookmarkStart w:id="10694" w:name="_Toc21078470"/>
      <w:bookmarkStart w:id="10695" w:name="_Toc35973034"/>
      <w:bookmarkStart w:id="10696" w:name="_Toc51775323"/>
      <w:bookmarkStart w:id="10697" w:name="_Toc51835746"/>
      <w:bookmarkStart w:id="10698" w:name="_Toc52220599"/>
      <w:bookmarkStart w:id="10699" w:name="_Toc58360661"/>
      <w:bookmarkStart w:id="10700" w:name="_Toc68193800"/>
      <w:bookmarkStart w:id="10701" w:name="_Toc75422775"/>
      <w:r w:rsidRPr="00DF53B4">
        <w:t>H.15.3</w:t>
      </w:r>
      <w:r w:rsidRPr="00DF53B4">
        <w:tab/>
        <w:t>Terminating Identification Presentation / Fixed Broadband Access</w:t>
      </w:r>
      <w:bookmarkEnd w:id="10694"/>
      <w:bookmarkEnd w:id="10695"/>
      <w:bookmarkEnd w:id="10696"/>
      <w:bookmarkEnd w:id="10697"/>
      <w:bookmarkEnd w:id="10698"/>
      <w:bookmarkEnd w:id="10699"/>
      <w:bookmarkEnd w:id="10700"/>
      <w:bookmarkEnd w:id="10701"/>
    </w:p>
    <w:p w14:paraId="56E16B61" w14:textId="77777777" w:rsidR="00755FDE" w:rsidRPr="00DF53B4" w:rsidRDefault="00755FDE" w:rsidP="00755FDE">
      <w:pPr>
        <w:pStyle w:val="Heading3"/>
        <w:rPr>
          <w:snapToGrid w:val="0"/>
        </w:rPr>
      </w:pPr>
      <w:bookmarkStart w:id="10702" w:name="_Toc21078471"/>
      <w:bookmarkStart w:id="10703" w:name="_Toc35973035"/>
      <w:bookmarkStart w:id="10704" w:name="_Toc51775324"/>
      <w:bookmarkStart w:id="10705" w:name="_Toc51835747"/>
      <w:bookmarkStart w:id="10706" w:name="_Toc52220600"/>
      <w:bookmarkStart w:id="10707" w:name="_Toc58360662"/>
      <w:bookmarkStart w:id="10708" w:name="_Toc68193801"/>
      <w:bookmarkStart w:id="10709" w:name="_Toc75422776"/>
      <w:r w:rsidRPr="00DF53B4">
        <w:t>H.15.3.1</w:t>
      </w:r>
      <w:r w:rsidRPr="00DF53B4">
        <w:tab/>
        <w:t>Definition</w:t>
      </w:r>
      <w:bookmarkEnd w:id="10702"/>
      <w:bookmarkEnd w:id="10703"/>
      <w:bookmarkEnd w:id="10704"/>
      <w:bookmarkEnd w:id="10705"/>
      <w:bookmarkEnd w:id="10706"/>
      <w:bookmarkEnd w:id="10707"/>
      <w:bookmarkEnd w:id="10708"/>
      <w:bookmarkEnd w:id="10709"/>
    </w:p>
    <w:p w14:paraId="20E1466D" w14:textId="77777777" w:rsidR="00755FDE" w:rsidRPr="00DF53B4" w:rsidRDefault="00755FDE" w:rsidP="00755FDE">
      <w:r w:rsidRPr="00DF53B4">
        <w:rPr>
          <w:snapToGrid w:val="0"/>
        </w:rPr>
        <w:t xml:space="preserve">Test to verify that the UE activates and deactivates IMS Multimedia Telephony Terminating Identification Presentation. This process is described in 3GPP </w:t>
      </w:r>
      <w:r w:rsidRPr="00DF53B4">
        <w:t xml:space="preserve">TS 24.608 [103].  </w:t>
      </w:r>
    </w:p>
    <w:p w14:paraId="7D57836F" w14:textId="77777777" w:rsidR="00755FDE" w:rsidRPr="00DF53B4" w:rsidRDefault="00755FDE" w:rsidP="00755FDE">
      <w:pPr>
        <w:pStyle w:val="Heading3"/>
      </w:pPr>
      <w:bookmarkStart w:id="10710" w:name="_Toc21078472"/>
      <w:bookmarkStart w:id="10711" w:name="_Toc35973036"/>
      <w:bookmarkStart w:id="10712" w:name="_Toc51775325"/>
      <w:bookmarkStart w:id="10713" w:name="_Toc51835748"/>
      <w:bookmarkStart w:id="10714" w:name="_Toc52220601"/>
      <w:bookmarkStart w:id="10715" w:name="_Toc58360663"/>
      <w:bookmarkStart w:id="10716" w:name="_Toc68193802"/>
      <w:bookmarkStart w:id="10717" w:name="_Toc75422777"/>
      <w:r w:rsidRPr="00DF53B4">
        <w:t>H.15.3.2</w:t>
      </w:r>
      <w:r w:rsidRPr="00DF53B4">
        <w:tab/>
        <w:t>Conformance requirement</w:t>
      </w:r>
      <w:bookmarkEnd w:id="10710"/>
      <w:bookmarkEnd w:id="10711"/>
      <w:bookmarkEnd w:id="10712"/>
      <w:bookmarkEnd w:id="10713"/>
      <w:bookmarkEnd w:id="10714"/>
      <w:bookmarkEnd w:id="10715"/>
      <w:bookmarkEnd w:id="10716"/>
      <w:bookmarkEnd w:id="10717"/>
    </w:p>
    <w:p w14:paraId="215A303D" w14:textId="77777777" w:rsidR="00755FDE" w:rsidRPr="00DF53B4" w:rsidRDefault="00755FDE" w:rsidP="00755FDE">
      <w:r w:rsidRPr="00DF53B4">
        <w:t>As described in clause 15.3.2.</w:t>
      </w:r>
    </w:p>
    <w:p w14:paraId="1BF951D4" w14:textId="77777777" w:rsidR="00755FDE" w:rsidRPr="00DF53B4" w:rsidRDefault="00755FDE" w:rsidP="00755FDE">
      <w:pPr>
        <w:pStyle w:val="Heading3"/>
      </w:pPr>
      <w:bookmarkStart w:id="10718" w:name="_Toc21078473"/>
      <w:bookmarkStart w:id="10719" w:name="_Toc35973037"/>
      <w:bookmarkStart w:id="10720" w:name="_Toc51775326"/>
      <w:bookmarkStart w:id="10721" w:name="_Toc51835749"/>
      <w:bookmarkStart w:id="10722" w:name="_Toc52220602"/>
      <w:bookmarkStart w:id="10723" w:name="_Toc58360664"/>
      <w:bookmarkStart w:id="10724" w:name="_Toc68193803"/>
      <w:bookmarkStart w:id="10725" w:name="_Toc75422778"/>
      <w:r w:rsidRPr="00DF53B4">
        <w:t>H.15.3.3</w:t>
      </w:r>
      <w:r w:rsidRPr="00DF53B4">
        <w:tab/>
        <w:t>Test</w:t>
      </w:r>
      <w:r w:rsidRPr="00DF53B4">
        <w:rPr>
          <w:snapToGrid w:val="0"/>
        </w:rPr>
        <w:t xml:space="preserve"> purpose</w:t>
      </w:r>
      <w:bookmarkEnd w:id="10718"/>
      <w:bookmarkEnd w:id="10719"/>
      <w:bookmarkEnd w:id="10720"/>
      <w:bookmarkEnd w:id="10721"/>
      <w:bookmarkEnd w:id="10722"/>
      <w:bookmarkEnd w:id="10723"/>
      <w:bookmarkEnd w:id="10724"/>
      <w:bookmarkEnd w:id="10725"/>
    </w:p>
    <w:p w14:paraId="46C4F84C" w14:textId="77777777" w:rsidR="00755FDE" w:rsidRPr="00DF53B4" w:rsidRDefault="00755FDE" w:rsidP="00755FDE">
      <w:r w:rsidRPr="00DF53B4">
        <w:t>As described in clause 15.3.3.</w:t>
      </w:r>
    </w:p>
    <w:p w14:paraId="0D7663FD" w14:textId="77777777" w:rsidR="00755FDE" w:rsidRPr="00DF53B4" w:rsidRDefault="00755FDE" w:rsidP="00755FDE">
      <w:pPr>
        <w:pStyle w:val="Heading3"/>
      </w:pPr>
      <w:bookmarkStart w:id="10726" w:name="_Toc21078474"/>
      <w:bookmarkStart w:id="10727" w:name="_Toc35973038"/>
      <w:bookmarkStart w:id="10728" w:name="_Toc51775327"/>
      <w:bookmarkStart w:id="10729" w:name="_Toc51835750"/>
      <w:bookmarkStart w:id="10730" w:name="_Toc52220603"/>
      <w:bookmarkStart w:id="10731" w:name="_Toc58360665"/>
      <w:bookmarkStart w:id="10732" w:name="_Toc68193804"/>
      <w:bookmarkStart w:id="10733" w:name="_Toc75422779"/>
      <w:r w:rsidRPr="00DF53B4">
        <w:t>H.15.3.4</w:t>
      </w:r>
      <w:r w:rsidRPr="00DF53B4">
        <w:tab/>
      </w:r>
      <w:r w:rsidRPr="00DF53B4">
        <w:rPr>
          <w:snapToGrid w:val="0"/>
        </w:rPr>
        <w:t>Method of test</w:t>
      </w:r>
      <w:bookmarkEnd w:id="10726"/>
      <w:bookmarkEnd w:id="10727"/>
      <w:bookmarkEnd w:id="10728"/>
      <w:bookmarkEnd w:id="10729"/>
      <w:bookmarkEnd w:id="10730"/>
      <w:bookmarkEnd w:id="10731"/>
      <w:bookmarkEnd w:id="10732"/>
      <w:bookmarkEnd w:id="10733"/>
    </w:p>
    <w:p w14:paraId="11E6955D" w14:textId="77777777" w:rsidR="00755FDE" w:rsidRPr="00DF53B4" w:rsidRDefault="00755FDE" w:rsidP="00755FDE">
      <w:pPr>
        <w:pStyle w:val="H6"/>
        <w:rPr>
          <w:snapToGrid w:val="0"/>
        </w:rPr>
      </w:pPr>
      <w:r w:rsidRPr="00DF53B4">
        <w:rPr>
          <w:snapToGrid w:val="0"/>
        </w:rPr>
        <w:t>Initial conditions</w:t>
      </w:r>
    </w:p>
    <w:p w14:paraId="55FCC9F4" w14:textId="77777777" w:rsidR="00755FDE" w:rsidRPr="00DF53B4" w:rsidRDefault="00755FDE" w:rsidP="00755FDE">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5DDC862E" w14:textId="77777777" w:rsidR="00755FDE" w:rsidRPr="00DF53B4" w:rsidRDefault="00755FDE" w:rsidP="00755FDE">
      <w:pPr>
        <w:rPr>
          <w:snapToGrid w:val="0"/>
        </w:rPr>
      </w:pPr>
      <w:r w:rsidRPr="00DF53B4">
        <w:rPr>
          <w:snapToGrid w:val="0"/>
        </w:rPr>
        <w:t>If the UE uses GAA as XCAP authentication scheme, GAA bootstrapping exchange has been performed according to annex C.29.2.</w:t>
      </w:r>
    </w:p>
    <w:p w14:paraId="70148C2B" w14:textId="77777777" w:rsidR="00755FDE" w:rsidRPr="00DF53B4" w:rsidRDefault="00755FDE" w:rsidP="00755FDE">
      <w:pPr>
        <w:pStyle w:val="H6"/>
        <w:rPr>
          <w:snapToGrid w:val="0"/>
        </w:rPr>
      </w:pPr>
      <w:r w:rsidRPr="00DF53B4">
        <w:rPr>
          <w:snapToGrid w:val="0"/>
        </w:rPr>
        <w:t>Test procedure</w:t>
      </w:r>
    </w:p>
    <w:p w14:paraId="5F523851" w14:textId="77777777" w:rsidR="00755FDE" w:rsidRPr="00DF53B4" w:rsidRDefault="00755FDE" w:rsidP="00755FDE">
      <w:pPr>
        <w:rPr>
          <w:snapToGrid w:val="0"/>
        </w:rPr>
      </w:pPr>
      <w:r w:rsidRPr="00DF53B4">
        <w:rPr>
          <w:snapToGrid w:val="0"/>
        </w:rPr>
        <w:t>The generic test procedure according to annex C.29.1 is applied: At step 1 activation of Terminating Identification Presentation, at step 7 deactivation of Terminating Identification Presentation is respectively triggered at the UE.</w:t>
      </w:r>
    </w:p>
    <w:p w14:paraId="70476E70" w14:textId="77777777" w:rsidR="00755FDE" w:rsidRPr="00DF53B4" w:rsidRDefault="00755FDE" w:rsidP="00755FDE">
      <w:pPr>
        <w:pStyle w:val="Heading3"/>
        <w:rPr>
          <w:snapToGrid w:val="0"/>
        </w:rPr>
      </w:pPr>
      <w:bookmarkStart w:id="10734" w:name="_Toc21078475"/>
      <w:bookmarkStart w:id="10735" w:name="_Toc35973039"/>
      <w:bookmarkStart w:id="10736" w:name="_Toc51775328"/>
      <w:bookmarkStart w:id="10737" w:name="_Toc51835751"/>
      <w:bookmarkStart w:id="10738" w:name="_Toc52220604"/>
      <w:bookmarkStart w:id="10739" w:name="_Toc58360666"/>
      <w:bookmarkStart w:id="10740" w:name="_Toc68193805"/>
      <w:bookmarkStart w:id="10741" w:name="_Toc75422780"/>
      <w:r w:rsidRPr="00DF53B4">
        <w:rPr>
          <w:snapToGrid w:val="0"/>
        </w:rPr>
        <w:t>H.15.3.5</w:t>
      </w:r>
      <w:r w:rsidRPr="00DF53B4">
        <w:rPr>
          <w:snapToGrid w:val="0"/>
        </w:rPr>
        <w:tab/>
        <w:t>Test requirements</w:t>
      </w:r>
      <w:bookmarkEnd w:id="10734"/>
      <w:bookmarkEnd w:id="10735"/>
      <w:bookmarkEnd w:id="10736"/>
      <w:bookmarkEnd w:id="10737"/>
      <w:bookmarkEnd w:id="10738"/>
      <w:bookmarkEnd w:id="10739"/>
      <w:bookmarkEnd w:id="10740"/>
      <w:bookmarkEnd w:id="10741"/>
    </w:p>
    <w:p w14:paraId="7F64B7EB" w14:textId="77777777" w:rsidR="00755FDE" w:rsidRPr="00DF53B4" w:rsidRDefault="00755FDE" w:rsidP="00755FDE">
      <w:r w:rsidRPr="00DF53B4">
        <w:t>As described in clause 15.3.5.</w:t>
      </w:r>
    </w:p>
    <w:p w14:paraId="55F0AEAD" w14:textId="77777777" w:rsidR="0075248D" w:rsidRPr="00DF53B4" w:rsidRDefault="0075248D" w:rsidP="0075248D">
      <w:pPr>
        <w:pStyle w:val="Heading2"/>
      </w:pPr>
      <w:bookmarkStart w:id="10742" w:name="_Toc21078476"/>
      <w:bookmarkStart w:id="10743" w:name="_Toc35973040"/>
      <w:bookmarkStart w:id="10744" w:name="_Toc51775329"/>
      <w:bookmarkStart w:id="10745" w:name="_Toc51835752"/>
      <w:bookmarkStart w:id="10746" w:name="_Toc52220605"/>
      <w:bookmarkStart w:id="10747" w:name="_Toc58360667"/>
      <w:bookmarkStart w:id="10748" w:name="_Toc68193806"/>
      <w:bookmarkStart w:id="10749" w:name="_Toc75422781"/>
      <w:r w:rsidRPr="00DF53B4">
        <w:t>H.15.4</w:t>
      </w:r>
      <w:r w:rsidRPr="00DF53B4">
        <w:tab/>
        <w:t>Terminating Identification Restriction / Fixed Broadband Access</w:t>
      </w:r>
      <w:bookmarkEnd w:id="10742"/>
      <w:bookmarkEnd w:id="10743"/>
      <w:bookmarkEnd w:id="10744"/>
      <w:bookmarkEnd w:id="10745"/>
      <w:bookmarkEnd w:id="10746"/>
      <w:bookmarkEnd w:id="10747"/>
      <w:bookmarkEnd w:id="10748"/>
      <w:bookmarkEnd w:id="10749"/>
    </w:p>
    <w:p w14:paraId="0D6A09E1" w14:textId="77777777" w:rsidR="0075248D" w:rsidRPr="00DF53B4" w:rsidRDefault="0075248D" w:rsidP="0075248D">
      <w:pPr>
        <w:pStyle w:val="Heading3"/>
        <w:rPr>
          <w:snapToGrid w:val="0"/>
        </w:rPr>
      </w:pPr>
      <w:bookmarkStart w:id="10750" w:name="_Toc21078477"/>
      <w:bookmarkStart w:id="10751" w:name="_Toc35973041"/>
      <w:bookmarkStart w:id="10752" w:name="_Toc51775330"/>
      <w:bookmarkStart w:id="10753" w:name="_Toc51835753"/>
      <w:bookmarkStart w:id="10754" w:name="_Toc52220606"/>
      <w:bookmarkStart w:id="10755" w:name="_Toc58360668"/>
      <w:bookmarkStart w:id="10756" w:name="_Toc68193807"/>
      <w:bookmarkStart w:id="10757" w:name="_Toc75422782"/>
      <w:r w:rsidRPr="00DF53B4">
        <w:t>H.15.4.1</w:t>
      </w:r>
      <w:r w:rsidRPr="00DF53B4">
        <w:tab/>
        <w:t>Definition</w:t>
      </w:r>
      <w:bookmarkEnd w:id="10750"/>
      <w:bookmarkEnd w:id="10751"/>
      <w:bookmarkEnd w:id="10752"/>
      <w:bookmarkEnd w:id="10753"/>
      <w:bookmarkEnd w:id="10754"/>
      <w:bookmarkEnd w:id="10755"/>
      <w:bookmarkEnd w:id="10756"/>
      <w:bookmarkEnd w:id="10757"/>
    </w:p>
    <w:p w14:paraId="3809A6D9" w14:textId="77777777" w:rsidR="0075248D" w:rsidRPr="00DF53B4" w:rsidRDefault="0075248D" w:rsidP="0075248D">
      <w:r w:rsidRPr="00DF53B4">
        <w:rPr>
          <w:snapToGrid w:val="0"/>
        </w:rPr>
        <w:t xml:space="preserve">Test to verify that the UE correctly invokes the IMS Multimedia Telephony Terminating Identification Restriction. This process is described in 3GPP </w:t>
      </w:r>
      <w:r w:rsidRPr="00DF53B4">
        <w:t>TS 24.608 [103].</w:t>
      </w:r>
    </w:p>
    <w:p w14:paraId="6552AFD1" w14:textId="77777777" w:rsidR="0075248D" w:rsidRPr="00DF53B4" w:rsidRDefault="0075248D" w:rsidP="0075248D">
      <w:pPr>
        <w:pStyle w:val="Heading3"/>
      </w:pPr>
      <w:bookmarkStart w:id="10758" w:name="_Toc21078478"/>
      <w:bookmarkStart w:id="10759" w:name="_Toc35973042"/>
      <w:bookmarkStart w:id="10760" w:name="_Toc51775331"/>
      <w:bookmarkStart w:id="10761" w:name="_Toc51835754"/>
      <w:bookmarkStart w:id="10762" w:name="_Toc52220607"/>
      <w:bookmarkStart w:id="10763" w:name="_Toc58360669"/>
      <w:bookmarkStart w:id="10764" w:name="_Toc68193808"/>
      <w:bookmarkStart w:id="10765" w:name="_Toc75422783"/>
      <w:r w:rsidRPr="00DF53B4">
        <w:t>H.15.4.2</w:t>
      </w:r>
      <w:r w:rsidRPr="00DF53B4">
        <w:tab/>
        <w:t>Conformance requirement</w:t>
      </w:r>
      <w:bookmarkEnd w:id="10758"/>
      <w:bookmarkEnd w:id="10759"/>
      <w:bookmarkEnd w:id="10760"/>
      <w:bookmarkEnd w:id="10761"/>
      <w:bookmarkEnd w:id="10762"/>
      <w:bookmarkEnd w:id="10763"/>
      <w:bookmarkEnd w:id="10764"/>
      <w:bookmarkEnd w:id="10765"/>
    </w:p>
    <w:p w14:paraId="302FCEBA" w14:textId="77777777" w:rsidR="0075248D" w:rsidRPr="00DF53B4" w:rsidRDefault="0075248D" w:rsidP="0075248D">
      <w:r w:rsidRPr="00DF53B4">
        <w:t>As described in clause 15.4a.2.</w:t>
      </w:r>
    </w:p>
    <w:p w14:paraId="351A7B54" w14:textId="77777777" w:rsidR="0075248D" w:rsidRPr="00DF53B4" w:rsidRDefault="0075248D" w:rsidP="0075248D">
      <w:pPr>
        <w:pStyle w:val="Heading3"/>
      </w:pPr>
      <w:bookmarkStart w:id="10766" w:name="_Toc21078479"/>
      <w:bookmarkStart w:id="10767" w:name="_Toc35973043"/>
      <w:bookmarkStart w:id="10768" w:name="_Toc51775332"/>
      <w:bookmarkStart w:id="10769" w:name="_Toc51835755"/>
      <w:bookmarkStart w:id="10770" w:name="_Toc52220608"/>
      <w:bookmarkStart w:id="10771" w:name="_Toc58360670"/>
      <w:bookmarkStart w:id="10772" w:name="_Toc68193809"/>
      <w:bookmarkStart w:id="10773" w:name="_Toc75422784"/>
      <w:r w:rsidRPr="00DF53B4">
        <w:t>H.15.4.3</w:t>
      </w:r>
      <w:r w:rsidRPr="00DF53B4">
        <w:tab/>
        <w:t>Test</w:t>
      </w:r>
      <w:r w:rsidRPr="00DF53B4">
        <w:rPr>
          <w:snapToGrid w:val="0"/>
        </w:rPr>
        <w:t xml:space="preserve"> purpose</w:t>
      </w:r>
      <w:bookmarkEnd w:id="10766"/>
      <w:bookmarkEnd w:id="10767"/>
      <w:bookmarkEnd w:id="10768"/>
      <w:bookmarkEnd w:id="10769"/>
      <w:bookmarkEnd w:id="10770"/>
      <w:bookmarkEnd w:id="10771"/>
      <w:bookmarkEnd w:id="10772"/>
      <w:bookmarkEnd w:id="10773"/>
    </w:p>
    <w:p w14:paraId="53FA237A" w14:textId="77777777" w:rsidR="0075248D" w:rsidRPr="00DF53B4" w:rsidRDefault="0075248D" w:rsidP="0075248D">
      <w:r w:rsidRPr="00DF53B4">
        <w:t>As described in clause 15.4a.3.</w:t>
      </w:r>
    </w:p>
    <w:p w14:paraId="3E2FD09E" w14:textId="77777777" w:rsidR="0075248D" w:rsidRPr="00DF53B4" w:rsidRDefault="0075248D" w:rsidP="0075248D">
      <w:pPr>
        <w:pStyle w:val="Heading3"/>
      </w:pPr>
      <w:bookmarkStart w:id="10774" w:name="_Toc21078480"/>
      <w:bookmarkStart w:id="10775" w:name="_Toc35973044"/>
      <w:bookmarkStart w:id="10776" w:name="_Toc51775333"/>
      <w:bookmarkStart w:id="10777" w:name="_Toc51835756"/>
      <w:bookmarkStart w:id="10778" w:name="_Toc52220609"/>
      <w:bookmarkStart w:id="10779" w:name="_Toc58360671"/>
      <w:bookmarkStart w:id="10780" w:name="_Toc68193810"/>
      <w:bookmarkStart w:id="10781" w:name="_Toc75422785"/>
      <w:r w:rsidRPr="00DF53B4">
        <w:t>H.15.4.4</w:t>
      </w:r>
      <w:r w:rsidRPr="00DF53B4">
        <w:tab/>
      </w:r>
      <w:r w:rsidRPr="00DF53B4">
        <w:rPr>
          <w:snapToGrid w:val="0"/>
        </w:rPr>
        <w:t>Method of test</w:t>
      </w:r>
      <w:bookmarkEnd w:id="10774"/>
      <w:bookmarkEnd w:id="10775"/>
      <w:bookmarkEnd w:id="10776"/>
      <w:bookmarkEnd w:id="10777"/>
      <w:bookmarkEnd w:id="10778"/>
      <w:bookmarkEnd w:id="10779"/>
      <w:bookmarkEnd w:id="10780"/>
      <w:bookmarkEnd w:id="10781"/>
    </w:p>
    <w:p w14:paraId="4B631A4F" w14:textId="77777777" w:rsidR="00FB78E1" w:rsidRPr="00DF53B4" w:rsidRDefault="00FB78E1" w:rsidP="00FB78E1">
      <w:pPr>
        <w:pStyle w:val="H6"/>
        <w:rPr>
          <w:snapToGrid w:val="0"/>
        </w:rPr>
      </w:pPr>
      <w:r w:rsidRPr="00DF53B4">
        <w:rPr>
          <w:snapToGrid w:val="0"/>
        </w:rPr>
        <w:t>Initial conditions</w:t>
      </w:r>
    </w:p>
    <w:p w14:paraId="33F52B88" w14:textId="77777777" w:rsidR="00FB78E1" w:rsidRPr="00DF53B4" w:rsidRDefault="00FB78E1" w:rsidP="00FB78E1">
      <w:pPr>
        <w:pStyle w:val="B1"/>
        <w:ind w:left="0" w:firstLine="0"/>
        <w:rPr>
          <w:snapToGrid w:val="0"/>
        </w:rPr>
      </w:pPr>
      <w:r w:rsidRPr="00DF53B4">
        <w:t>Same as clause H.12.6</w:t>
      </w:r>
      <w:r w:rsidRPr="00DF53B4">
        <w:rPr>
          <w:snapToGrid w:val="0"/>
        </w:rPr>
        <w:t xml:space="preserve"> with the following addition:</w:t>
      </w:r>
    </w:p>
    <w:p w14:paraId="5F93CA49" w14:textId="77777777" w:rsidR="00FB78E1" w:rsidRPr="00DF53B4" w:rsidRDefault="00FB78E1" w:rsidP="00FB78E1">
      <w:pPr>
        <w:rPr>
          <w:lang w:eastAsia="x-none"/>
        </w:rPr>
      </w:pPr>
      <w:r w:rsidRPr="00DF53B4">
        <w:t xml:space="preserve">The UE is configured for Terminating </w:t>
      </w:r>
      <w:r w:rsidRPr="00DF53B4">
        <w:rPr>
          <w:rFonts w:cs="Arial"/>
          <w:szCs w:val="18"/>
        </w:rPr>
        <w:t>Identification Restriction</w:t>
      </w:r>
    </w:p>
    <w:p w14:paraId="43C4301B" w14:textId="77777777" w:rsidR="00FB78E1" w:rsidRPr="00DF53B4" w:rsidRDefault="00FB78E1" w:rsidP="00FB78E1">
      <w:pPr>
        <w:pStyle w:val="H6"/>
        <w:rPr>
          <w:snapToGrid w:val="0"/>
        </w:rPr>
      </w:pPr>
      <w:r w:rsidRPr="00DF53B4">
        <w:rPr>
          <w:snapToGrid w:val="0"/>
        </w:rPr>
        <w:t>Test procedure</w:t>
      </w:r>
    </w:p>
    <w:p w14:paraId="587650A0" w14:textId="77777777" w:rsidR="00FB78E1" w:rsidRPr="00DF53B4" w:rsidRDefault="00FB78E1" w:rsidP="00FB78E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B78E1" w:rsidRPr="00DF53B4" w14:paraId="13E284D4" w14:textId="77777777" w:rsidTr="00FB78E1">
        <w:trPr>
          <w:cantSplit/>
          <w:jc w:val="center"/>
        </w:trPr>
        <w:tc>
          <w:tcPr>
            <w:tcW w:w="720" w:type="dxa"/>
            <w:tcBorders>
              <w:top w:val="single" w:sz="4" w:space="0" w:color="auto"/>
              <w:left w:val="single" w:sz="4" w:space="0" w:color="auto"/>
              <w:bottom w:val="nil"/>
              <w:right w:val="single" w:sz="4" w:space="0" w:color="auto"/>
            </w:tcBorders>
          </w:tcPr>
          <w:p w14:paraId="4DFFFBA4" w14:textId="77777777" w:rsidR="00FB78E1" w:rsidRPr="00DF53B4" w:rsidRDefault="00FB78E1" w:rsidP="00FB78E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065A388" w14:textId="77777777" w:rsidR="00FB78E1" w:rsidRPr="00DF53B4" w:rsidRDefault="00FB78E1" w:rsidP="00FB78E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63F9A43" w14:textId="77777777" w:rsidR="00FB78E1" w:rsidRPr="00DF53B4" w:rsidRDefault="00FB78E1" w:rsidP="00FB78E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10DA793" w14:textId="77777777" w:rsidR="00FB78E1" w:rsidRPr="00DF53B4" w:rsidRDefault="00FB78E1" w:rsidP="00FB78E1">
            <w:pPr>
              <w:pStyle w:val="TAH"/>
              <w:rPr>
                <w:lang w:eastAsia="en-US"/>
              </w:rPr>
            </w:pPr>
            <w:r w:rsidRPr="00DF53B4">
              <w:rPr>
                <w:lang w:eastAsia="en-US"/>
              </w:rPr>
              <w:t>Comment</w:t>
            </w:r>
          </w:p>
        </w:tc>
      </w:tr>
      <w:tr w:rsidR="00FB78E1" w:rsidRPr="00DF53B4" w14:paraId="60B32B27" w14:textId="77777777" w:rsidTr="00FB78E1">
        <w:trPr>
          <w:cantSplit/>
          <w:jc w:val="center"/>
        </w:trPr>
        <w:tc>
          <w:tcPr>
            <w:tcW w:w="720" w:type="dxa"/>
            <w:tcBorders>
              <w:top w:val="nil"/>
              <w:left w:val="single" w:sz="4" w:space="0" w:color="auto"/>
              <w:bottom w:val="single" w:sz="4" w:space="0" w:color="auto"/>
              <w:right w:val="single" w:sz="4" w:space="0" w:color="auto"/>
            </w:tcBorders>
          </w:tcPr>
          <w:p w14:paraId="740E64FF" w14:textId="77777777" w:rsidR="00FB78E1" w:rsidRPr="00DF53B4" w:rsidRDefault="00FB78E1" w:rsidP="00FB78E1">
            <w:pPr>
              <w:pStyle w:val="TAH"/>
              <w:rPr>
                <w:lang w:eastAsia="en-US"/>
              </w:rPr>
            </w:pPr>
          </w:p>
        </w:tc>
        <w:tc>
          <w:tcPr>
            <w:tcW w:w="630" w:type="dxa"/>
            <w:tcBorders>
              <w:left w:val="single" w:sz="4" w:space="0" w:color="auto"/>
            </w:tcBorders>
          </w:tcPr>
          <w:p w14:paraId="67457C60" w14:textId="77777777" w:rsidR="00FB78E1" w:rsidRPr="00DF53B4" w:rsidRDefault="00FB78E1" w:rsidP="00FB78E1">
            <w:pPr>
              <w:pStyle w:val="TAH"/>
              <w:rPr>
                <w:lang w:eastAsia="en-US"/>
              </w:rPr>
            </w:pPr>
            <w:r w:rsidRPr="00DF53B4">
              <w:rPr>
                <w:lang w:eastAsia="en-US"/>
              </w:rPr>
              <w:t>UE</w:t>
            </w:r>
          </w:p>
        </w:tc>
        <w:tc>
          <w:tcPr>
            <w:tcW w:w="630" w:type="dxa"/>
            <w:tcBorders>
              <w:right w:val="single" w:sz="4" w:space="0" w:color="auto"/>
            </w:tcBorders>
          </w:tcPr>
          <w:p w14:paraId="6FC164E2" w14:textId="77777777" w:rsidR="00FB78E1" w:rsidRPr="00DF53B4" w:rsidRDefault="00FB78E1" w:rsidP="00FB78E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9483586" w14:textId="77777777" w:rsidR="00FB78E1" w:rsidRPr="00DF53B4" w:rsidRDefault="00FB78E1" w:rsidP="00FB78E1">
            <w:pPr>
              <w:pStyle w:val="TAH"/>
              <w:rPr>
                <w:lang w:eastAsia="en-US"/>
              </w:rPr>
            </w:pPr>
          </w:p>
        </w:tc>
        <w:tc>
          <w:tcPr>
            <w:tcW w:w="4288" w:type="dxa"/>
            <w:tcBorders>
              <w:top w:val="nil"/>
              <w:left w:val="single" w:sz="4" w:space="0" w:color="auto"/>
              <w:bottom w:val="single" w:sz="4" w:space="0" w:color="auto"/>
              <w:right w:val="single" w:sz="4" w:space="0" w:color="auto"/>
            </w:tcBorders>
          </w:tcPr>
          <w:p w14:paraId="123A469A" w14:textId="77777777" w:rsidR="00FB78E1" w:rsidRPr="00DF53B4" w:rsidRDefault="00FB78E1" w:rsidP="00FB78E1">
            <w:pPr>
              <w:pStyle w:val="TAH"/>
              <w:rPr>
                <w:lang w:eastAsia="en-US"/>
              </w:rPr>
            </w:pPr>
          </w:p>
        </w:tc>
      </w:tr>
      <w:tr w:rsidR="00FB78E1" w:rsidRPr="00DF53B4" w14:paraId="7B2DEBCE" w14:textId="77777777" w:rsidTr="00FB78E1">
        <w:trPr>
          <w:cantSplit/>
          <w:jc w:val="center"/>
        </w:trPr>
        <w:tc>
          <w:tcPr>
            <w:tcW w:w="720" w:type="dxa"/>
            <w:tcBorders>
              <w:top w:val="single" w:sz="4" w:space="0" w:color="auto"/>
              <w:bottom w:val="single" w:sz="4" w:space="0" w:color="auto"/>
            </w:tcBorders>
          </w:tcPr>
          <w:p w14:paraId="548B739F" w14:textId="77777777" w:rsidR="00FB78E1" w:rsidRPr="00DF53B4" w:rsidRDefault="00FB78E1" w:rsidP="00FB78E1">
            <w:pPr>
              <w:pStyle w:val="TAC"/>
              <w:rPr>
                <w:lang w:eastAsia="en-US"/>
              </w:rPr>
            </w:pPr>
            <w:r w:rsidRPr="00DF53B4">
              <w:rPr>
                <w:lang w:eastAsia="en-US"/>
              </w:rPr>
              <w:t>1-5</w:t>
            </w:r>
          </w:p>
        </w:tc>
        <w:tc>
          <w:tcPr>
            <w:tcW w:w="1260" w:type="dxa"/>
            <w:gridSpan w:val="2"/>
          </w:tcPr>
          <w:p w14:paraId="04DF8FA7" w14:textId="77777777" w:rsidR="00FB78E1" w:rsidRPr="00DF53B4" w:rsidRDefault="00FB78E1" w:rsidP="00FB78E1">
            <w:pPr>
              <w:pStyle w:val="TAC"/>
              <w:jc w:val="left"/>
              <w:rPr>
                <w:lang w:eastAsia="en-US"/>
              </w:rPr>
            </w:pPr>
          </w:p>
        </w:tc>
        <w:tc>
          <w:tcPr>
            <w:tcW w:w="3420" w:type="dxa"/>
            <w:tcBorders>
              <w:top w:val="single" w:sz="4" w:space="0" w:color="auto"/>
              <w:bottom w:val="single" w:sz="4" w:space="0" w:color="auto"/>
            </w:tcBorders>
          </w:tcPr>
          <w:p w14:paraId="0F96BAEF" w14:textId="77777777" w:rsidR="00FB78E1" w:rsidRPr="00DF53B4" w:rsidRDefault="00FB78E1" w:rsidP="00FB78E1">
            <w:pPr>
              <w:pStyle w:val="TAL"/>
              <w:rPr>
                <w:lang w:eastAsia="en-US"/>
              </w:rPr>
            </w:pPr>
            <w:r w:rsidRPr="00DF53B4">
              <w:rPr>
                <w:lang w:eastAsia="en-US"/>
              </w:rPr>
              <w:t>Steps 1-5 defined in annex C.11c</w:t>
            </w:r>
          </w:p>
        </w:tc>
        <w:tc>
          <w:tcPr>
            <w:tcW w:w="4288" w:type="dxa"/>
            <w:tcBorders>
              <w:top w:val="single" w:sz="4" w:space="0" w:color="auto"/>
              <w:bottom w:val="single" w:sz="4" w:space="0" w:color="auto"/>
            </w:tcBorders>
          </w:tcPr>
          <w:p w14:paraId="248E1E52" w14:textId="77777777" w:rsidR="00FB78E1" w:rsidRPr="00DF53B4" w:rsidRDefault="00FB78E1" w:rsidP="00FB78E1">
            <w:pPr>
              <w:pStyle w:val="TAL"/>
              <w:rPr>
                <w:lang w:eastAsia="en-US"/>
              </w:rPr>
            </w:pPr>
            <w:r w:rsidRPr="00DF53B4">
              <w:rPr>
                <w:lang w:eastAsia="en-US"/>
              </w:rPr>
              <w:t>MTSI MT speech call.</w:t>
            </w:r>
          </w:p>
        </w:tc>
      </w:tr>
      <w:tr w:rsidR="00FB78E1" w:rsidRPr="00DF53B4" w14:paraId="1384D609" w14:textId="77777777" w:rsidTr="00FB78E1">
        <w:trPr>
          <w:cantSplit/>
          <w:jc w:val="center"/>
        </w:trPr>
        <w:tc>
          <w:tcPr>
            <w:tcW w:w="720" w:type="dxa"/>
            <w:tcBorders>
              <w:top w:val="single" w:sz="4" w:space="0" w:color="auto"/>
              <w:bottom w:val="single" w:sz="4" w:space="0" w:color="auto"/>
            </w:tcBorders>
          </w:tcPr>
          <w:p w14:paraId="2BBC2AA2" w14:textId="77777777" w:rsidR="00FB78E1" w:rsidRPr="00DF53B4" w:rsidRDefault="00FB78E1" w:rsidP="00FB78E1">
            <w:pPr>
              <w:pStyle w:val="TAC"/>
              <w:rPr>
                <w:lang w:eastAsia="en-US"/>
              </w:rPr>
            </w:pPr>
            <w:r w:rsidRPr="00DF53B4">
              <w:rPr>
                <w:lang w:eastAsia="en-US"/>
              </w:rPr>
              <w:t>6</w:t>
            </w:r>
          </w:p>
        </w:tc>
        <w:tc>
          <w:tcPr>
            <w:tcW w:w="1260" w:type="dxa"/>
            <w:gridSpan w:val="2"/>
          </w:tcPr>
          <w:p w14:paraId="6CBC58CC" w14:textId="77777777" w:rsidR="00FB78E1" w:rsidRPr="00DF53B4" w:rsidRDefault="00FB78E1" w:rsidP="00FB78E1">
            <w:pPr>
              <w:pStyle w:val="TAC"/>
              <w:jc w:val="left"/>
              <w:rPr>
                <w:lang w:eastAsia="en-US"/>
              </w:rPr>
            </w:pPr>
          </w:p>
        </w:tc>
        <w:tc>
          <w:tcPr>
            <w:tcW w:w="3420" w:type="dxa"/>
            <w:tcBorders>
              <w:top w:val="single" w:sz="4" w:space="0" w:color="auto"/>
              <w:bottom w:val="single" w:sz="4" w:space="0" w:color="auto"/>
            </w:tcBorders>
          </w:tcPr>
          <w:p w14:paraId="10A7830C" w14:textId="77777777" w:rsidR="00FB78E1" w:rsidRPr="00DF53B4" w:rsidRDefault="00FB78E1" w:rsidP="00FB78E1">
            <w:pPr>
              <w:pStyle w:val="TAL"/>
              <w:rPr>
                <w:lang w:eastAsia="en-US"/>
              </w:rPr>
            </w:pPr>
          </w:p>
        </w:tc>
        <w:tc>
          <w:tcPr>
            <w:tcW w:w="4288" w:type="dxa"/>
            <w:tcBorders>
              <w:top w:val="single" w:sz="4" w:space="0" w:color="auto"/>
              <w:bottom w:val="single" w:sz="4" w:space="0" w:color="auto"/>
            </w:tcBorders>
          </w:tcPr>
          <w:p w14:paraId="055B1D6F" w14:textId="77777777" w:rsidR="00FB78E1" w:rsidRPr="00DF53B4" w:rsidRDefault="00FB78E1" w:rsidP="00FB78E1">
            <w:pPr>
              <w:pStyle w:val="TAL"/>
              <w:rPr>
                <w:lang w:eastAsia="en-US"/>
              </w:rPr>
            </w:pPr>
            <w:r w:rsidRPr="00DF53B4">
              <w:rPr>
                <w:lang w:eastAsia="en-US"/>
              </w:rPr>
              <w:t xml:space="preserve">Make UE accept the speech offer with </w:t>
            </w:r>
            <w:r w:rsidRPr="00DF53B4">
              <w:rPr>
                <w:rFonts w:cs="Arial"/>
                <w:szCs w:val="18"/>
                <w:lang w:eastAsia="en-US"/>
              </w:rPr>
              <w:t>Terminating Identification Restriction</w:t>
            </w:r>
          </w:p>
        </w:tc>
      </w:tr>
      <w:tr w:rsidR="00FB78E1" w:rsidRPr="00DF53B4" w14:paraId="689630BC" w14:textId="77777777" w:rsidTr="00FB78E1">
        <w:trPr>
          <w:cantSplit/>
          <w:jc w:val="center"/>
        </w:trPr>
        <w:tc>
          <w:tcPr>
            <w:tcW w:w="720" w:type="dxa"/>
            <w:tcBorders>
              <w:top w:val="single" w:sz="4" w:space="0" w:color="auto"/>
            </w:tcBorders>
          </w:tcPr>
          <w:p w14:paraId="6A13DF46" w14:textId="77777777" w:rsidR="00FB78E1" w:rsidRPr="00DF53B4" w:rsidRDefault="00FB78E1" w:rsidP="00FB78E1">
            <w:pPr>
              <w:pStyle w:val="TAC"/>
              <w:rPr>
                <w:lang w:eastAsia="en-US"/>
              </w:rPr>
            </w:pPr>
            <w:r w:rsidRPr="00DF53B4">
              <w:rPr>
                <w:lang w:eastAsia="en-US"/>
              </w:rPr>
              <w:t>7-8</w:t>
            </w:r>
          </w:p>
        </w:tc>
        <w:tc>
          <w:tcPr>
            <w:tcW w:w="1260" w:type="dxa"/>
            <w:gridSpan w:val="2"/>
          </w:tcPr>
          <w:p w14:paraId="17696FA0" w14:textId="77777777" w:rsidR="00FB78E1" w:rsidRPr="00DF53B4" w:rsidRDefault="00FB78E1" w:rsidP="00FB78E1">
            <w:pPr>
              <w:pStyle w:val="TAC"/>
              <w:jc w:val="left"/>
              <w:rPr>
                <w:lang w:eastAsia="en-US"/>
              </w:rPr>
            </w:pPr>
          </w:p>
        </w:tc>
        <w:tc>
          <w:tcPr>
            <w:tcW w:w="3420" w:type="dxa"/>
            <w:tcBorders>
              <w:top w:val="single" w:sz="4" w:space="0" w:color="auto"/>
            </w:tcBorders>
          </w:tcPr>
          <w:p w14:paraId="42EC15E1" w14:textId="77777777" w:rsidR="00FB78E1" w:rsidRPr="00DF53B4" w:rsidRDefault="00FB78E1" w:rsidP="00FB78E1">
            <w:pPr>
              <w:pStyle w:val="TAL"/>
              <w:rPr>
                <w:lang w:eastAsia="en-US"/>
              </w:rPr>
            </w:pPr>
            <w:r w:rsidRPr="00DF53B4">
              <w:rPr>
                <w:lang w:eastAsia="en-US"/>
              </w:rPr>
              <w:t>Steps 7-8 defined in annex C.11c</w:t>
            </w:r>
          </w:p>
        </w:tc>
        <w:tc>
          <w:tcPr>
            <w:tcW w:w="4288" w:type="dxa"/>
            <w:tcBorders>
              <w:top w:val="single" w:sz="4" w:space="0" w:color="auto"/>
            </w:tcBorders>
          </w:tcPr>
          <w:p w14:paraId="761040E3" w14:textId="77777777" w:rsidR="00FB78E1" w:rsidRPr="00DF53B4" w:rsidRDefault="00FB78E1" w:rsidP="00FB78E1">
            <w:pPr>
              <w:pStyle w:val="TAL"/>
              <w:rPr>
                <w:lang w:eastAsia="en-US"/>
              </w:rPr>
            </w:pPr>
            <w:r w:rsidRPr="00DF53B4">
              <w:rPr>
                <w:lang w:eastAsia="en-US"/>
              </w:rPr>
              <w:t>MTSI MT speech call</w:t>
            </w:r>
            <w:r w:rsidRPr="00DF53B4">
              <w:rPr>
                <w:snapToGrid w:val="0"/>
                <w:lang w:eastAsia="en-US"/>
              </w:rPr>
              <w:t>.</w:t>
            </w:r>
          </w:p>
        </w:tc>
      </w:tr>
    </w:tbl>
    <w:p w14:paraId="64D88844" w14:textId="77777777" w:rsidR="00FB78E1" w:rsidRPr="00DF53B4" w:rsidRDefault="00FB78E1" w:rsidP="00FB78E1"/>
    <w:p w14:paraId="61F08F17" w14:textId="77777777" w:rsidR="00FB78E1" w:rsidRPr="00DF53B4" w:rsidRDefault="00FB78E1" w:rsidP="00FB78E1">
      <w:pPr>
        <w:pStyle w:val="H6"/>
      </w:pPr>
      <w:r w:rsidRPr="00DF53B4">
        <w:t>Specific Message Contents</w:t>
      </w:r>
    </w:p>
    <w:p w14:paraId="64AE3EE5" w14:textId="77777777" w:rsidR="00FB78E1" w:rsidRPr="00DF53B4" w:rsidRDefault="00FB78E1" w:rsidP="00FB78E1">
      <w:pPr>
        <w:pStyle w:val="H6"/>
      </w:pPr>
      <w:r w:rsidRPr="00DF53B4">
        <w:t>180 Ringing (Step 3)</w:t>
      </w:r>
    </w:p>
    <w:p w14:paraId="0BAFB35B" w14:textId="77777777" w:rsidR="00FB78E1" w:rsidRPr="00DF53B4" w:rsidRDefault="00FB78E1" w:rsidP="00FB78E1">
      <w:pPr>
        <w:keepNext/>
      </w:pPr>
      <w:r w:rsidRPr="00DF53B4">
        <w:t>Use the default message “180 Ringing for INVITE” in annex A.2.6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FB78E1" w:rsidRPr="00DF53B4" w14:paraId="0D7822AC"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6E806D91" w14:textId="77777777" w:rsidR="00FB78E1" w:rsidRPr="00DF53B4" w:rsidRDefault="00FB78E1" w:rsidP="00FB78E1">
            <w:pPr>
              <w:pStyle w:val="TAL"/>
              <w:rPr>
                <w:b/>
                <w:lang w:eastAsia="en-US"/>
              </w:rPr>
            </w:pPr>
            <w:r w:rsidRPr="00DF53B4">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4FF846C4" w14:textId="77777777" w:rsidR="00FB78E1" w:rsidRPr="00DF53B4" w:rsidRDefault="00FB78E1" w:rsidP="00FB78E1">
            <w:pPr>
              <w:pStyle w:val="TAL"/>
              <w:rPr>
                <w:b/>
                <w:lang w:eastAsia="en-US"/>
              </w:rPr>
            </w:pPr>
            <w:r w:rsidRPr="00DF53B4">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02BFA70C" w14:textId="77777777" w:rsidR="00FB78E1" w:rsidRPr="00DF53B4" w:rsidRDefault="00FB78E1" w:rsidP="00FB78E1">
            <w:pPr>
              <w:pStyle w:val="TAL"/>
              <w:rPr>
                <w:b/>
                <w:lang w:eastAsia="en-US"/>
              </w:rPr>
            </w:pPr>
            <w:r w:rsidRPr="00DF53B4">
              <w:rPr>
                <w:rFonts w:eastAsia="SimSun"/>
                <w:b/>
                <w:szCs w:val="24"/>
                <w:lang w:eastAsia="zh-CN"/>
              </w:rPr>
              <w:t>Reference</w:t>
            </w:r>
          </w:p>
        </w:tc>
      </w:tr>
      <w:tr w:rsidR="00FB78E1" w:rsidRPr="00DF53B4" w14:paraId="297E76A5" w14:textId="77777777" w:rsidTr="00FB78E1">
        <w:trPr>
          <w:cantSplit/>
          <w:trHeight w:val="255"/>
          <w:tblHead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54D6D383" w14:textId="77777777" w:rsidR="00FB78E1" w:rsidRPr="00DF53B4" w:rsidRDefault="00FB78E1" w:rsidP="00FB78E1">
            <w:pPr>
              <w:pStyle w:val="TAL"/>
              <w:rPr>
                <w:b/>
                <w:lang w:eastAsia="en-US"/>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507D2DD1" w14:textId="77777777" w:rsidR="00FB78E1" w:rsidRPr="00DF53B4" w:rsidRDefault="00FB78E1" w:rsidP="00FB78E1">
            <w:pPr>
              <w:pStyle w:val="TAL"/>
              <w:rPr>
                <w:bCs/>
                <w:lang w:eastAsia="en-US"/>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6D5393F9" w14:textId="77777777" w:rsidR="00FB78E1" w:rsidRPr="00DF53B4" w:rsidRDefault="00862364" w:rsidP="00FB78E1">
            <w:pPr>
              <w:pStyle w:val="TAL"/>
              <w:rPr>
                <w:lang w:eastAsia="en-US"/>
              </w:rPr>
            </w:pPr>
            <w:r w:rsidRPr="00DF53B4">
              <w:rPr>
                <w:lang w:eastAsia="en-US"/>
              </w:rPr>
              <w:t>RFC </w:t>
            </w:r>
            <w:r w:rsidR="00FB78E1" w:rsidRPr="00DF53B4">
              <w:rPr>
                <w:lang w:eastAsia="en-US"/>
              </w:rPr>
              <w:t>3323 [135]</w:t>
            </w:r>
          </w:p>
          <w:p w14:paraId="3A60AA9F" w14:textId="77777777" w:rsidR="00FB78E1" w:rsidRPr="00DF53B4" w:rsidRDefault="00862364" w:rsidP="00FB78E1">
            <w:pPr>
              <w:pStyle w:val="TAL"/>
              <w:rPr>
                <w:i/>
                <w:lang w:eastAsia="en-US"/>
              </w:rPr>
            </w:pPr>
            <w:r w:rsidRPr="00DF53B4">
              <w:rPr>
                <w:lang w:eastAsia="en-US"/>
              </w:rPr>
              <w:t>RFC </w:t>
            </w:r>
            <w:r w:rsidR="00FB78E1" w:rsidRPr="00DF53B4">
              <w:rPr>
                <w:lang w:eastAsia="en-US"/>
              </w:rPr>
              <w:t>3325 [136]</w:t>
            </w:r>
          </w:p>
        </w:tc>
      </w:tr>
    </w:tbl>
    <w:p w14:paraId="739A6C75" w14:textId="77777777" w:rsidR="00FB78E1" w:rsidRPr="00DF53B4" w:rsidRDefault="00FB78E1" w:rsidP="00FB78E1">
      <w:pPr>
        <w:rPr>
          <w:snapToGrid w:val="0"/>
        </w:rPr>
      </w:pPr>
    </w:p>
    <w:p w14:paraId="063FC084" w14:textId="77777777" w:rsidR="00FB78E1" w:rsidRPr="00DF53B4" w:rsidRDefault="00FB78E1" w:rsidP="00FB78E1">
      <w:pPr>
        <w:pStyle w:val="H6"/>
      </w:pPr>
      <w:r w:rsidRPr="00DF53B4">
        <w:t>200 Ok (Step 7)</w:t>
      </w:r>
    </w:p>
    <w:p w14:paraId="56C92CBE" w14:textId="77777777" w:rsidR="00FB78E1" w:rsidRPr="00DF53B4" w:rsidRDefault="00FB78E1" w:rsidP="00FB78E1">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5041"/>
        <w:gridCol w:w="1843"/>
      </w:tblGrid>
      <w:tr w:rsidR="00FB78E1" w:rsidRPr="00DF53B4" w14:paraId="5325110D"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7EC655FA" w14:textId="77777777" w:rsidR="00FB78E1" w:rsidRPr="00DF53B4" w:rsidRDefault="00FB78E1" w:rsidP="00FB78E1">
            <w:pPr>
              <w:pStyle w:val="TAL"/>
              <w:rPr>
                <w:b/>
                <w:lang w:eastAsia="en-US"/>
              </w:rPr>
            </w:pPr>
            <w:r w:rsidRPr="00DF53B4">
              <w:rPr>
                <w:b/>
                <w:lang w:eastAsia="en-US"/>
              </w:rPr>
              <w:t>Header/param</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19DD59AC" w14:textId="77777777" w:rsidR="00FB78E1" w:rsidRPr="00DF53B4" w:rsidRDefault="00FB78E1" w:rsidP="00FB78E1">
            <w:pPr>
              <w:pStyle w:val="TAL"/>
              <w:rPr>
                <w:b/>
                <w:lang w:eastAsia="en-US"/>
              </w:rPr>
            </w:pPr>
            <w:r w:rsidRPr="00DF53B4">
              <w:rPr>
                <w:b/>
                <w:lang w:eastAsia="en-US"/>
              </w:rPr>
              <w:t>Value/remark</w:t>
            </w:r>
          </w:p>
        </w:tc>
        <w:tc>
          <w:tcPr>
            <w:tcW w:w="1843" w:type="dxa"/>
            <w:tcBorders>
              <w:top w:val="single" w:sz="4" w:space="0" w:color="auto"/>
              <w:left w:val="single" w:sz="4" w:space="0" w:color="auto"/>
              <w:bottom w:val="single" w:sz="4" w:space="0" w:color="auto"/>
              <w:right w:val="single" w:sz="4" w:space="0" w:color="auto"/>
            </w:tcBorders>
          </w:tcPr>
          <w:p w14:paraId="5BC5ED14" w14:textId="77777777" w:rsidR="00FB78E1" w:rsidRPr="00DF53B4" w:rsidRDefault="00FB78E1" w:rsidP="00FB78E1">
            <w:pPr>
              <w:pStyle w:val="TAL"/>
              <w:rPr>
                <w:b/>
                <w:lang w:eastAsia="en-US"/>
              </w:rPr>
            </w:pPr>
            <w:r w:rsidRPr="00DF53B4">
              <w:rPr>
                <w:rFonts w:eastAsia="SimSun"/>
                <w:b/>
                <w:szCs w:val="24"/>
                <w:lang w:eastAsia="zh-CN"/>
              </w:rPr>
              <w:t>Reference</w:t>
            </w:r>
          </w:p>
        </w:tc>
      </w:tr>
      <w:tr w:rsidR="00FB78E1" w:rsidRPr="00DF53B4" w14:paraId="2EB2BC4F" w14:textId="77777777" w:rsidTr="00FB78E1">
        <w:trPr>
          <w:cantSplit/>
          <w:trHeight w:val="255"/>
          <w:tblHeader/>
        </w:trPr>
        <w:tc>
          <w:tcPr>
            <w:tcW w:w="2472" w:type="dxa"/>
            <w:tcBorders>
              <w:top w:val="single" w:sz="4" w:space="0" w:color="auto"/>
              <w:left w:val="single" w:sz="4" w:space="0" w:color="auto"/>
              <w:bottom w:val="single" w:sz="4" w:space="0" w:color="auto"/>
              <w:right w:val="single" w:sz="4" w:space="0" w:color="auto"/>
            </w:tcBorders>
            <w:shd w:val="clear" w:color="auto" w:fill="auto"/>
          </w:tcPr>
          <w:p w14:paraId="500BF211" w14:textId="77777777" w:rsidR="00FB78E1" w:rsidRPr="00DF53B4" w:rsidRDefault="00FB78E1" w:rsidP="00FB78E1">
            <w:pPr>
              <w:pStyle w:val="TAL"/>
              <w:rPr>
                <w:b/>
                <w:lang w:eastAsia="en-US"/>
              </w:rPr>
            </w:pPr>
            <w:r w:rsidRPr="00DF53B4">
              <w:rPr>
                <w:b/>
                <w:lang w:eastAsia="en-US"/>
              </w:rPr>
              <w:t>Privacy</w:t>
            </w:r>
          </w:p>
        </w:tc>
        <w:tc>
          <w:tcPr>
            <w:tcW w:w="5041" w:type="dxa"/>
            <w:tcBorders>
              <w:top w:val="single" w:sz="4" w:space="0" w:color="auto"/>
              <w:left w:val="single" w:sz="4" w:space="0" w:color="auto"/>
              <w:bottom w:val="single" w:sz="4" w:space="0" w:color="auto"/>
              <w:right w:val="single" w:sz="4" w:space="0" w:color="auto"/>
            </w:tcBorders>
            <w:shd w:val="clear" w:color="auto" w:fill="auto"/>
          </w:tcPr>
          <w:p w14:paraId="755267EA" w14:textId="77777777" w:rsidR="00FB78E1" w:rsidRPr="00DF53B4" w:rsidRDefault="00FB78E1" w:rsidP="00FB78E1">
            <w:pPr>
              <w:pStyle w:val="TAL"/>
              <w:rPr>
                <w:bCs/>
                <w:lang w:eastAsia="en-US"/>
              </w:rPr>
            </w:pPr>
            <w:r w:rsidRPr="00DF53B4">
              <w:rPr>
                <w:i/>
                <w:lang w:eastAsia="en-US"/>
              </w:rPr>
              <w:t>id</w:t>
            </w:r>
          </w:p>
        </w:tc>
        <w:tc>
          <w:tcPr>
            <w:tcW w:w="1843" w:type="dxa"/>
            <w:tcBorders>
              <w:top w:val="single" w:sz="4" w:space="0" w:color="auto"/>
              <w:left w:val="single" w:sz="4" w:space="0" w:color="auto"/>
              <w:bottom w:val="single" w:sz="4" w:space="0" w:color="auto"/>
              <w:right w:val="single" w:sz="4" w:space="0" w:color="auto"/>
            </w:tcBorders>
          </w:tcPr>
          <w:p w14:paraId="756971DE" w14:textId="77777777" w:rsidR="00FB78E1" w:rsidRPr="00DF53B4" w:rsidRDefault="00862364" w:rsidP="00FB78E1">
            <w:pPr>
              <w:pStyle w:val="TAL"/>
              <w:rPr>
                <w:lang w:eastAsia="en-US"/>
              </w:rPr>
            </w:pPr>
            <w:r w:rsidRPr="00DF53B4">
              <w:rPr>
                <w:lang w:eastAsia="en-US"/>
              </w:rPr>
              <w:t>RFC </w:t>
            </w:r>
            <w:r w:rsidR="00FB78E1" w:rsidRPr="00DF53B4">
              <w:rPr>
                <w:lang w:eastAsia="en-US"/>
              </w:rPr>
              <w:t>3323 [135]</w:t>
            </w:r>
          </w:p>
          <w:p w14:paraId="69424735" w14:textId="77777777" w:rsidR="00FB78E1" w:rsidRPr="00DF53B4" w:rsidRDefault="00862364" w:rsidP="00FB78E1">
            <w:pPr>
              <w:pStyle w:val="TAL"/>
              <w:rPr>
                <w:i/>
                <w:lang w:eastAsia="en-US"/>
              </w:rPr>
            </w:pPr>
            <w:r w:rsidRPr="00DF53B4">
              <w:rPr>
                <w:lang w:eastAsia="en-US"/>
              </w:rPr>
              <w:t>RFC </w:t>
            </w:r>
            <w:r w:rsidR="00FB78E1" w:rsidRPr="00DF53B4">
              <w:rPr>
                <w:lang w:eastAsia="en-US"/>
              </w:rPr>
              <w:t>3325 [136]</w:t>
            </w:r>
          </w:p>
        </w:tc>
      </w:tr>
    </w:tbl>
    <w:p w14:paraId="19EEE670" w14:textId="77777777" w:rsidR="0075248D" w:rsidRPr="00DF53B4" w:rsidRDefault="0075248D" w:rsidP="0075248D"/>
    <w:p w14:paraId="7D0B11F4" w14:textId="77777777" w:rsidR="0075248D" w:rsidRPr="00DF53B4" w:rsidRDefault="0075248D" w:rsidP="0075248D">
      <w:pPr>
        <w:pStyle w:val="Heading3"/>
        <w:rPr>
          <w:snapToGrid w:val="0"/>
        </w:rPr>
      </w:pPr>
      <w:bookmarkStart w:id="10782" w:name="_Toc21078481"/>
      <w:bookmarkStart w:id="10783" w:name="_Toc35973045"/>
      <w:bookmarkStart w:id="10784" w:name="_Toc51775334"/>
      <w:bookmarkStart w:id="10785" w:name="_Toc51835757"/>
      <w:bookmarkStart w:id="10786" w:name="_Toc52220610"/>
      <w:bookmarkStart w:id="10787" w:name="_Toc58360672"/>
      <w:bookmarkStart w:id="10788" w:name="_Toc68193811"/>
      <w:bookmarkStart w:id="10789" w:name="_Toc75422786"/>
      <w:r w:rsidRPr="00DF53B4">
        <w:rPr>
          <w:snapToGrid w:val="0"/>
        </w:rPr>
        <w:t>H.15.4.5</w:t>
      </w:r>
      <w:r w:rsidRPr="00DF53B4">
        <w:rPr>
          <w:snapToGrid w:val="0"/>
        </w:rPr>
        <w:tab/>
        <w:t>Test requirements</w:t>
      </w:r>
      <w:bookmarkEnd w:id="10782"/>
      <w:bookmarkEnd w:id="10783"/>
      <w:bookmarkEnd w:id="10784"/>
      <w:bookmarkEnd w:id="10785"/>
      <w:bookmarkEnd w:id="10786"/>
      <w:bookmarkEnd w:id="10787"/>
      <w:bookmarkEnd w:id="10788"/>
      <w:bookmarkEnd w:id="10789"/>
    </w:p>
    <w:p w14:paraId="2CBCB17B" w14:textId="77777777" w:rsidR="0075248D" w:rsidRPr="00DF53B4" w:rsidRDefault="00FB78E1" w:rsidP="0075248D">
      <w:r w:rsidRPr="00DF53B4">
        <w:t>The UE shall send requests and responses as described in clause H.15.4.4.</w:t>
      </w:r>
    </w:p>
    <w:p w14:paraId="5DF18EA1" w14:textId="77777777" w:rsidR="00E0285D" w:rsidRPr="00DF53B4" w:rsidRDefault="00E0285D" w:rsidP="00E0285D">
      <w:pPr>
        <w:keepNext/>
        <w:keepLines/>
        <w:spacing w:before="180"/>
        <w:ind w:left="1134" w:hanging="1134"/>
        <w:outlineLvl w:val="1"/>
        <w:rPr>
          <w:rFonts w:ascii="Arial" w:hAnsi="Arial"/>
          <w:sz w:val="32"/>
        </w:rPr>
      </w:pPr>
      <w:r w:rsidRPr="00DF53B4">
        <w:rPr>
          <w:rFonts w:ascii="Arial" w:hAnsi="Arial"/>
          <w:sz w:val="32"/>
        </w:rPr>
        <w:t>H.15.5</w:t>
      </w:r>
      <w:r w:rsidRPr="00DF53B4">
        <w:rPr>
          <w:rFonts w:ascii="Arial" w:hAnsi="Arial"/>
          <w:sz w:val="32"/>
        </w:rPr>
        <w:tab/>
        <w:t>Communication Forwarding unconditional / Fixed Broadband Access</w:t>
      </w:r>
    </w:p>
    <w:p w14:paraId="16F99341" w14:textId="77777777" w:rsidR="00E0285D" w:rsidRPr="00DF53B4" w:rsidRDefault="00E0285D" w:rsidP="00E0285D">
      <w:pPr>
        <w:keepNext/>
        <w:keepLines/>
        <w:spacing w:before="120"/>
        <w:ind w:left="1134" w:hanging="1134"/>
        <w:outlineLvl w:val="2"/>
        <w:rPr>
          <w:rFonts w:ascii="Arial" w:hAnsi="Arial"/>
          <w:snapToGrid w:val="0"/>
          <w:sz w:val="28"/>
        </w:rPr>
      </w:pPr>
      <w:r w:rsidRPr="00DF53B4">
        <w:rPr>
          <w:rFonts w:ascii="Arial" w:hAnsi="Arial"/>
          <w:sz w:val="28"/>
        </w:rPr>
        <w:t>H.15.5.1</w:t>
      </w:r>
      <w:r w:rsidRPr="00DF53B4">
        <w:rPr>
          <w:rFonts w:ascii="Arial" w:hAnsi="Arial"/>
          <w:sz w:val="28"/>
        </w:rPr>
        <w:tab/>
        <w:t>Definition</w:t>
      </w:r>
    </w:p>
    <w:p w14:paraId="7F92D324" w14:textId="77777777" w:rsidR="00E0285D" w:rsidRPr="00DF53B4" w:rsidRDefault="00E0285D" w:rsidP="00E0285D">
      <w:r w:rsidRPr="00DF53B4">
        <w:t>Test to verify that the UE activates and deactivates IMS Multimedia Telephony Communication Forwarding unconditional. This process is described in 3GPP TS 24.604 [106].</w:t>
      </w:r>
    </w:p>
    <w:p w14:paraId="3EBB0490" w14:textId="77777777" w:rsidR="00E0285D" w:rsidRPr="00DF53B4" w:rsidRDefault="00E0285D" w:rsidP="00E0285D">
      <w:pPr>
        <w:keepNext/>
        <w:keepLines/>
        <w:spacing w:before="120"/>
        <w:ind w:left="1134" w:hanging="1134"/>
        <w:outlineLvl w:val="2"/>
        <w:rPr>
          <w:rFonts w:ascii="Arial" w:hAnsi="Arial"/>
          <w:sz w:val="28"/>
        </w:rPr>
      </w:pPr>
      <w:r w:rsidRPr="00DF53B4">
        <w:rPr>
          <w:rFonts w:ascii="Arial" w:hAnsi="Arial"/>
          <w:sz w:val="28"/>
        </w:rPr>
        <w:t>H.15.5.2</w:t>
      </w:r>
      <w:r w:rsidRPr="00DF53B4">
        <w:rPr>
          <w:rFonts w:ascii="Arial" w:hAnsi="Arial"/>
          <w:sz w:val="28"/>
        </w:rPr>
        <w:tab/>
        <w:t>Conformance requirement</w:t>
      </w:r>
    </w:p>
    <w:p w14:paraId="27AAE527" w14:textId="77777777" w:rsidR="00E0285D" w:rsidRPr="00DF53B4" w:rsidRDefault="00E0285D" w:rsidP="00E0285D">
      <w:r w:rsidRPr="00DF53B4">
        <w:t>As described in clause 15.5.2.</w:t>
      </w:r>
    </w:p>
    <w:p w14:paraId="6225BEAA" w14:textId="77777777" w:rsidR="00E0285D" w:rsidRPr="00DF53B4" w:rsidRDefault="00E0285D" w:rsidP="00E0285D">
      <w:pPr>
        <w:keepNext/>
        <w:keepLines/>
        <w:spacing w:before="120"/>
        <w:ind w:left="1134" w:hanging="1134"/>
        <w:outlineLvl w:val="2"/>
        <w:rPr>
          <w:rFonts w:ascii="Arial" w:hAnsi="Arial"/>
          <w:sz w:val="28"/>
        </w:rPr>
      </w:pPr>
      <w:r w:rsidRPr="00DF53B4">
        <w:rPr>
          <w:rFonts w:ascii="Arial" w:hAnsi="Arial"/>
          <w:sz w:val="28"/>
        </w:rPr>
        <w:t>H.15.5.3</w:t>
      </w:r>
      <w:r w:rsidRPr="00DF53B4">
        <w:rPr>
          <w:rFonts w:ascii="Arial" w:hAnsi="Arial"/>
          <w:sz w:val="28"/>
        </w:rPr>
        <w:tab/>
        <w:t>Test</w:t>
      </w:r>
      <w:r w:rsidRPr="00DF53B4">
        <w:rPr>
          <w:rFonts w:ascii="Arial" w:hAnsi="Arial"/>
          <w:snapToGrid w:val="0"/>
          <w:sz w:val="28"/>
        </w:rPr>
        <w:t xml:space="preserve"> purpose</w:t>
      </w:r>
    </w:p>
    <w:p w14:paraId="5D10741F" w14:textId="77777777" w:rsidR="00E0285D" w:rsidRPr="00DF53B4" w:rsidRDefault="00E0285D" w:rsidP="00E0285D">
      <w:r w:rsidRPr="00DF53B4">
        <w:t>As described in clause 15.5.3.</w:t>
      </w:r>
    </w:p>
    <w:p w14:paraId="5B43A679" w14:textId="77777777" w:rsidR="00E0285D" w:rsidRPr="00DF53B4" w:rsidRDefault="00E0285D" w:rsidP="00E0285D">
      <w:pPr>
        <w:keepNext/>
        <w:keepLines/>
        <w:spacing w:before="120"/>
        <w:ind w:left="1134" w:hanging="1134"/>
        <w:outlineLvl w:val="2"/>
        <w:rPr>
          <w:rFonts w:ascii="Arial" w:hAnsi="Arial"/>
          <w:sz w:val="28"/>
        </w:rPr>
      </w:pPr>
      <w:r w:rsidRPr="00DF53B4">
        <w:rPr>
          <w:rFonts w:ascii="Arial" w:hAnsi="Arial"/>
          <w:sz w:val="28"/>
        </w:rPr>
        <w:t>H.15.5.4</w:t>
      </w:r>
      <w:r w:rsidRPr="00DF53B4">
        <w:rPr>
          <w:rFonts w:ascii="Arial" w:hAnsi="Arial"/>
          <w:sz w:val="28"/>
        </w:rPr>
        <w:tab/>
      </w:r>
      <w:r w:rsidRPr="00DF53B4">
        <w:rPr>
          <w:rFonts w:ascii="Arial" w:hAnsi="Arial"/>
          <w:snapToGrid w:val="0"/>
          <w:sz w:val="28"/>
        </w:rPr>
        <w:t>Method of test</w:t>
      </w:r>
    </w:p>
    <w:p w14:paraId="4D56484C" w14:textId="77777777" w:rsidR="00E0285D" w:rsidRPr="00DF53B4" w:rsidRDefault="00E0285D" w:rsidP="00E0285D">
      <w:pPr>
        <w:pStyle w:val="H6"/>
        <w:rPr>
          <w:snapToGrid w:val="0"/>
        </w:rPr>
      </w:pPr>
      <w:r w:rsidRPr="00DF53B4">
        <w:rPr>
          <w:snapToGrid w:val="0"/>
        </w:rPr>
        <w:t>Initial conditions</w:t>
      </w:r>
    </w:p>
    <w:p w14:paraId="02206B5F" w14:textId="77777777" w:rsidR="00E0285D" w:rsidRPr="00DF53B4" w:rsidRDefault="00E0285D" w:rsidP="00E0285D">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30C3D43C" w14:textId="77777777" w:rsidR="00E0285D" w:rsidRPr="00DF53B4" w:rsidRDefault="00E0285D" w:rsidP="00E0285D">
      <w:pPr>
        <w:rPr>
          <w:snapToGrid w:val="0"/>
        </w:rPr>
      </w:pPr>
      <w:r w:rsidRPr="00DF53B4">
        <w:rPr>
          <w:snapToGrid w:val="0"/>
        </w:rPr>
        <w:t>If the UE uses GAA as XCAP authentication scheme, GAA bootstrapping exchange has been performed according to annex C.29.2.</w:t>
      </w:r>
    </w:p>
    <w:p w14:paraId="63B1C888" w14:textId="77777777" w:rsidR="00E0285D" w:rsidRPr="00DF53B4" w:rsidRDefault="00E0285D" w:rsidP="00E0285D">
      <w:pPr>
        <w:keepNext/>
        <w:keepLines/>
        <w:spacing w:before="120"/>
        <w:ind w:left="1985" w:hanging="1985"/>
        <w:rPr>
          <w:rFonts w:ascii="Arial" w:hAnsi="Arial"/>
          <w:snapToGrid w:val="0"/>
        </w:rPr>
      </w:pPr>
      <w:r w:rsidRPr="00DF53B4">
        <w:rPr>
          <w:rFonts w:ascii="Arial" w:hAnsi="Arial"/>
          <w:snapToGrid w:val="0"/>
        </w:rPr>
        <w:t>Test procedure</w:t>
      </w:r>
    </w:p>
    <w:p w14:paraId="3666E5DE" w14:textId="77777777" w:rsidR="00E0285D" w:rsidRPr="00DF53B4" w:rsidRDefault="00E0285D" w:rsidP="00E0285D">
      <w:pPr>
        <w:rPr>
          <w:snapToGrid w:val="0"/>
        </w:rPr>
      </w:pPr>
      <w:r w:rsidRPr="00DF53B4">
        <w:rPr>
          <w:snapToGrid w:val="0"/>
        </w:rPr>
        <w:t>The generic test procedure according to annex C.29.1 is applied: At step 1 activation of Communication Forwarding unconditional, at step 7 deactivation of Communication Forwarding unconditional is respectively triggered at the UE.</w:t>
      </w:r>
    </w:p>
    <w:p w14:paraId="248D5509" w14:textId="77777777" w:rsidR="00E0285D" w:rsidRPr="00DF53B4" w:rsidRDefault="00E0285D" w:rsidP="00E0285D">
      <w:pPr>
        <w:keepNext/>
        <w:keepLines/>
        <w:spacing w:before="120"/>
        <w:ind w:left="1134" w:hanging="1134"/>
        <w:outlineLvl w:val="2"/>
        <w:rPr>
          <w:rFonts w:ascii="Arial" w:hAnsi="Arial"/>
          <w:snapToGrid w:val="0"/>
          <w:sz w:val="28"/>
        </w:rPr>
      </w:pPr>
      <w:r w:rsidRPr="00DF53B4">
        <w:rPr>
          <w:rFonts w:ascii="Arial" w:hAnsi="Arial"/>
          <w:snapToGrid w:val="0"/>
          <w:sz w:val="28"/>
        </w:rPr>
        <w:t>H.15.5.5</w:t>
      </w:r>
      <w:r w:rsidRPr="00DF53B4">
        <w:rPr>
          <w:rFonts w:ascii="Arial" w:hAnsi="Arial"/>
          <w:snapToGrid w:val="0"/>
          <w:sz w:val="28"/>
        </w:rPr>
        <w:tab/>
        <w:t>Test requirements</w:t>
      </w:r>
    </w:p>
    <w:p w14:paraId="5D03F683" w14:textId="77777777" w:rsidR="00E0285D" w:rsidRPr="00DF53B4" w:rsidRDefault="00E0285D" w:rsidP="00E0285D">
      <w:r w:rsidRPr="00DF53B4">
        <w:t>As described in clause 15.5.5.</w:t>
      </w:r>
    </w:p>
    <w:p w14:paraId="7C14DAED" w14:textId="77777777" w:rsidR="00E0285D" w:rsidRPr="00DF53B4" w:rsidRDefault="00E0285D" w:rsidP="00E0285D">
      <w:pPr>
        <w:keepNext/>
        <w:keepLines/>
        <w:spacing w:before="180"/>
        <w:ind w:left="1134" w:hanging="1134"/>
        <w:outlineLvl w:val="1"/>
        <w:rPr>
          <w:rFonts w:ascii="Arial" w:hAnsi="Arial"/>
          <w:sz w:val="32"/>
        </w:rPr>
      </w:pPr>
      <w:r w:rsidRPr="00DF53B4">
        <w:rPr>
          <w:rFonts w:ascii="Arial" w:hAnsi="Arial"/>
          <w:sz w:val="32"/>
        </w:rPr>
        <w:t>H.15.6</w:t>
      </w:r>
      <w:r w:rsidRPr="00DF53B4">
        <w:rPr>
          <w:rFonts w:ascii="Arial" w:hAnsi="Arial"/>
          <w:sz w:val="32"/>
        </w:rPr>
        <w:tab/>
        <w:t>Communication Forwarding on non Reply: activation / Fixed Broadband Access</w:t>
      </w:r>
    </w:p>
    <w:p w14:paraId="471FA00C" w14:textId="77777777" w:rsidR="00E0285D" w:rsidRPr="00DF53B4" w:rsidRDefault="00E0285D" w:rsidP="00E0285D">
      <w:pPr>
        <w:keepNext/>
        <w:keepLines/>
        <w:spacing w:before="120"/>
        <w:ind w:left="1134" w:hanging="1134"/>
        <w:outlineLvl w:val="2"/>
        <w:rPr>
          <w:rFonts w:ascii="Arial" w:hAnsi="Arial"/>
          <w:snapToGrid w:val="0"/>
          <w:sz w:val="28"/>
        </w:rPr>
      </w:pPr>
      <w:r w:rsidRPr="00DF53B4">
        <w:rPr>
          <w:rFonts w:ascii="Arial" w:hAnsi="Arial"/>
          <w:sz w:val="28"/>
        </w:rPr>
        <w:t>H.15.6.1</w:t>
      </w:r>
      <w:r w:rsidRPr="00DF53B4">
        <w:rPr>
          <w:rFonts w:ascii="Arial" w:hAnsi="Arial"/>
          <w:sz w:val="28"/>
        </w:rPr>
        <w:tab/>
        <w:t>Definition</w:t>
      </w:r>
    </w:p>
    <w:p w14:paraId="234BC035" w14:textId="77777777" w:rsidR="00E0285D" w:rsidRPr="00DF53B4" w:rsidRDefault="00E0285D" w:rsidP="00E0285D">
      <w:r w:rsidRPr="00DF53B4">
        <w:t>Test to verify that the UE activates and deactivates IMS Multimedia Telephony Communication Forwarding for the case when user does not answer to the phone. This process is described in 3GPP TS 24.604 [106].</w:t>
      </w:r>
    </w:p>
    <w:p w14:paraId="2C196E8C" w14:textId="77777777" w:rsidR="00E0285D" w:rsidRPr="00DF53B4" w:rsidRDefault="00E0285D" w:rsidP="00E0285D">
      <w:pPr>
        <w:keepNext/>
        <w:keepLines/>
        <w:spacing w:before="120"/>
        <w:ind w:left="1134" w:hanging="1134"/>
        <w:outlineLvl w:val="2"/>
        <w:rPr>
          <w:rFonts w:ascii="Arial" w:hAnsi="Arial"/>
          <w:sz w:val="28"/>
        </w:rPr>
      </w:pPr>
      <w:r w:rsidRPr="00DF53B4">
        <w:rPr>
          <w:rFonts w:ascii="Arial" w:hAnsi="Arial"/>
          <w:sz w:val="28"/>
        </w:rPr>
        <w:t>H.15.6.2</w:t>
      </w:r>
      <w:r w:rsidRPr="00DF53B4">
        <w:rPr>
          <w:rFonts w:ascii="Arial" w:hAnsi="Arial"/>
          <w:sz w:val="28"/>
        </w:rPr>
        <w:tab/>
        <w:t>Conformance requirement</w:t>
      </w:r>
    </w:p>
    <w:p w14:paraId="66B2BAA9" w14:textId="77777777" w:rsidR="00E0285D" w:rsidRPr="00DF53B4" w:rsidRDefault="00E0285D" w:rsidP="00E0285D">
      <w:r w:rsidRPr="00DF53B4">
        <w:t>As described in clause 15.7.2.</w:t>
      </w:r>
    </w:p>
    <w:p w14:paraId="71AFE25F" w14:textId="77777777" w:rsidR="00E0285D" w:rsidRPr="00DF53B4" w:rsidRDefault="00E0285D" w:rsidP="00E0285D">
      <w:pPr>
        <w:keepNext/>
        <w:keepLines/>
        <w:spacing w:before="120"/>
        <w:ind w:left="1134" w:hanging="1134"/>
        <w:outlineLvl w:val="2"/>
        <w:rPr>
          <w:rFonts w:ascii="Arial" w:hAnsi="Arial"/>
          <w:sz w:val="28"/>
        </w:rPr>
      </w:pPr>
      <w:r w:rsidRPr="00DF53B4">
        <w:rPr>
          <w:rFonts w:ascii="Arial" w:hAnsi="Arial"/>
          <w:sz w:val="28"/>
        </w:rPr>
        <w:t>H.15.6.3</w:t>
      </w:r>
      <w:r w:rsidRPr="00DF53B4">
        <w:rPr>
          <w:rFonts w:ascii="Arial" w:hAnsi="Arial"/>
          <w:sz w:val="28"/>
        </w:rPr>
        <w:tab/>
        <w:t>Test</w:t>
      </w:r>
      <w:r w:rsidRPr="00DF53B4">
        <w:rPr>
          <w:rFonts w:ascii="Arial" w:hAnsi="Arial"/>
          <w:snapToGrid w:val="0"/>
          <w:sz w:val="28"/>
        </w:rPr>
        <w:t xml:space="preserve"> purpose</w:t>
      </w:r>
    </w:p>
    <w:p w14:paraId="038C55D2" w14:textId="77777777" w:rsidR="00E0285D" w:rsidRPr="00DF53B4" w:rsidRDefault="00E0285D" w:rsidP="00E0285D">
      <w:r w:rsidRPr="00DF53B4">
        <w:t>As described in clause 15.7.3.</w:t>
      </w:r>
    </w:p>
    <w:p w14:paraId="39C4FDC8" w14:textId="77777777" w:rsidR="00E0285D" w:rsidRPr="00DF53B4" w:rsidRDefault="00E0285D" w:rsidP="00E0285D">
      <w:pPr>
        <w:keepNext/>
        <w:keepLines/>
        <w:spacing w:before="120"/>
        <w:ind w:left="1134" w:hanging="1134"/>
        <w:outlineLvl w:val="2"/>
        <w:rPr>
          <w:rFonts w:ascii="Arial" w:hAnsi="Arial"/>
          <w:sz w:val="28"/>
        </w:rPr>
      </w:pPr>
      <w:r w:rsidRPr="00DF53B4">
        <w:rPr>
          <w:rFonts w:ascii="Arial" w:hAnsi="Arial"/>
          <w:sz w:val="28"/>
        </w:rPr>
        <w:t>H.15.6.4</w:t>
      </w:r>
      <w:r w:rsidRPr="00DF53B4">
        <w:rPr>
          <w:rFonts w:ascii="Arial" w:hAnsi="Arial"/>
          <w:sz w:val="28"/>
        </w:rPr>
        <w:tab/>
      </w:r>
      <w:r w:rsidRPr="00DF53B4">
        <w:rPr>
          <w:rFonts w:ascii="Arial" w:hAnsi="Arial"/>
          <w:snapToGrid w:val="0"/>
          <w:sz w:val="28"/>
        </w:rPr>
        <w:t>Method of test</w:t>
      </w:r>
    </w:p>
    <w:p w14:paraId="5548A6BD" w14:textId="77777777" w:rsidR="00E0285D" w:rsidRPr="00DF53B4" w:rsidRDefault="00E0285D" w:rsidP="00E0285D">
      <w:pPr>
        <w:pStyle w:val="H6"/>
        <w:rPr>
          <w:snapToGrid w:val="0"/>
        </w:rPr>
      </w:pPr>
      <w:r w:rsidRPr="00DF53B4">
        <w:rPr>
          <w:snapToGrid w:val="0"/>
        </w:rPr>
        <w:t>Initial conditions</w:t>
      </w:r>
    </w:p>
    <w:p w14:paraId="5F318CA1" w14:textId="77777777" w:rsidR="00E0285D" w:rsidRPr="00DF53B4" w:rsidRDefault="00E0285D" w:rsidP="00E0285D">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0AECF2E1" w14:textId="77777777" w:rsidR="00E0285D" w:rsidRPr="00DF53B4" w:rsidRDefault="00E0285D" w:rsidP="00E0285D">
      <w:pPr>
        <w:rPr>
          <w:snapToGrid w:val="0"/>
        </w:rPr>
      </w:pPr>
      <w:r w:rsidRPr="00DF53B4">
        <w:rPr>
          <w:snapToGrid w:val="0"/>
        </w:rPr>
        <w:t>If the UE uses GAA as XCAP authentication scheme, GAA bootstrapping exchange has been performed according to annex C.29.2.</w:t>
      </w:r>
    </w:p>
    <w:p w14:paraId="3F2E54EA" w14:textId="77777777" w:rsidR="00E0285D" w:rsidRPr="00DF53B4" w:rsidRDefault="00E0285D" w:rsidP="00E0285D">
      <w:pPr>
        <w:keepNext/>
        <w:keepLines/>
        <w:spacing w:before="120"/>
        <w:ind w:left="1985" w:hanging="1985"/>
        <w:rPr>
          <w:rFonts w:ascii="Arial" w:hAnsi="Arial"/>
          <w:snapToGrid w:val="0"/>
        </w:rPr>
      </w:pPr>
      <w:r w:rsidRPr="00DF53B4">
        <w:rPr>
          <w:rFonts w:ascii="Arial" w:hAnsi="Arial"/>
          <w:snapToGrid w:val="0"/>
        </w:rPr>
        <w:t>Test procedure</w:t>
      </w:r>
    </w:p>
    <w:p w14:paraId="6F7C712B" w14:textId="77777777" w:rsidR="00E0285D" w:rsidRPr="00DF53B4" w:rsidRDefault="00E0285D" w:rsidP="00E0285D">
      <w:pPr>
        <w:rPr>
          <w:snapToGrid w:val="0"/>
        </w:rPr>
      </w:pPr>
      <w:r w:rsidRPr="00DF53B4">
        <w:rPr>
          <w:snapToGrid w:val="0"/>
        </w:rPr>
        <w:t>The generic test procedure according to annex C.29.1 is applied: At step 1 activation of Communication Forwarding on non Reply, at step 7 deactivation of Communication Forwarding on non Reply is respectively triggered at the UE.</w:t>
      </w:r>
    </w:p>
    <w:p w14:paraId="140E687F" w14:textId="77777777" w:rsidR="00E0285D" w:rsidRPr="00DF53B4" w:rsidRDefault="00E0285D" w:rsidP="00E0285D">
      <w:pPr>
        <w:keepNext/>
        <w:keepLines/>
        <w:spacing w:before="120"/>
        <w:ind w:left="1134" w:hanging="1134"/>
        <w:outlineLvl w:val="2"/>
        <w:rPr>
          <w:rFonts w:ascii="Arial" w:hAnsi="Arial"/>
          <w:snapToGrid w:val="0"/>
          <w:sz w:val="28"/>
        </w:rPr>
      </w:pPr>
      <w:r w:rsidRPr="00DF53B4">
        <w:rPr>
          <w:rFonts w:ascii="Arial" w:hAnsi="Arial"/>
          <w:snapToGrid w:val="0"/>
          <w:sz w:val="28"/>
        </w:rPr>
        <w:t>H.15.6.5</w:t>
      </w:r>
      <w:r w:rsidRPr="00DF53B4">
        <w:rPr>
          <w:rFonts w:ascii="Arial" w:hAnsi="Arial"/>
          <w:snapToGrid w:val="0"/>
          <w:sz w:val="28"/>
        </w:rPr>
        <w:tab/>
        <w:t>Test requirements</w:t>
      </w:r>
    </w:p>
    <w:p w14:paraId="07CB9CF1" w14:textId="77777777" w:rsidR="00E0285D" w:rsidRPr="00DF53B4" w:rsidRDefault="00E0285D" w:rsidP="00E0285D">
      <w:r w:rsidRPr="00DF53B4">
        <w:t>As described in clause 15.7.5.</w:t>
      </w:r>
    </w:p>
    <w:p w14:paraId="295083FF" w14:textId="77777777" w:rsidR="00E0285D" w:rsidRPr="00DF53B4" w:rsidRDefault="00E0285D" w:rsidP="00E0285D">
      <w:pPr>
        <w:pStyle w:val="Heading2"/>
      </w:pPr>
      <w:bookmarkStart w:id="10790" w:name="_Toc21078482"/>
      <w:bookmarkStart w:id="10791" w:name="_Toc35973046"/>
      <w:bookmarkStart w:id="10792" w:name="_Toc51775335"/>
      <w:bookmarkStart w:id="10793" w:name="_Toc51835758"/>
      <w:bookmarkStart w:id="10794" w:name="_Toc52220611"/>
      <w:bookmarkStart w:id="10795" w:name="_Toc58360673"/>
      <w:bookmarkStart w:id="10796" w:name="_Toc68193812"/>
      <w:bookmarkStart w:id="10797" w:name="_Toc75422787"/>
      <w:r w:rsidRPr="00DF53B4">
        <w:t>H.15.7</w:t>
      </w:r>
      <w:r w:rsidRPr="00DF53B4">
        <w:tab/>
        <w:t xml:space="preserve">Communication Forwarding on non reply: </w:t>
      </w:r>
      <w:r w:rsidR="00D84FD7" w:rsidRPr="00DF53B4">
        <w:t>Originating</w:t>
      </w:r>
      <w:r w:rsidRPr="00DF53B4">
        <w:t xml:space="preserve"> call initiation</w:t>
      </w:r>
      <w:r w:rsidRPr="00DF53B4">
        <w:rPr>
          <w:szCs w:val="16"/>
        </w:rPr>
        <w:t xml:space="preserve"> / </w:t>
      </w:r>
      <w:r w:rsidRPr="00DF53B4">
        <w:t>Fixed Broadband Access</w:t>
      </w:r>
      <w:bookmarkEnd w:id="10790"/>
      <w:bookmarkEnd w:id="10791"/>
      <w:bookmarkEnd w:id="10792"/>
      <w:bookmarkEnd w:id="10793"/>
      <w:bookmarkEnd w:id="10794"/>
      <w:bookmarkEnd w:id="10795"/>
      <w:bookmarkEnd w:id="10796"/>
      <w:bookmarkEnd w:id="10797"/>
    </w:p>
    <w:p w14:paraId="10E49B31" w14:textId="77777777" w:rsidR="00E0285D" w:rsidRPr="00DF53B4" w:rsidRDefault="00E0285D" w:rsidP="00E0285D">
      <w:pPr>
        <w:pStyle w:val="Heading3"/>
        <w:rPr>
          <w:snapToGrid w:val="0"/>
        </w:rPr>
      </w:pPr>
      <w:bookmarkStart w:id="10798" w:name="_Toc21078483"/>
      <w:bookmarkStart w:id="10799" w:name="_Toc35973047"/>
      <w:bookmarkStart w:id="10800" w:name="_Toc51775336"/>
      <w:bookmarkStart w:id="10801" w:name="_Toc51835759"/>
      <w:bookmarkStart w:id="10802" w:name="_Toc52220612"/>
      <w:bookmarkStart w:id="10803" w:name="_Toc58360674"/>
      <w:bookmarkStart w:id="10804" w:name="_Toc68193813"/>
      <w:bookmarkStart w:id="10805" w:name="_Toc75422788"/>
      <w:r w:rsidRPr="00DF53B4">
        <w:t>H.15.7.1</w:t>
      </w:r>
      <w:r w:rsidRPr="00DF53B4">
        <w:tab/>
        <w:t>Definition</w:t>
      </w:r>
      <w:bookmarkEnd w:id="10798"/>
      <w:bookmarkEnd w:id="10799"/>
      <w:bookmarkEnd w:id="10800"/>
      <w:bookmarkEnd w:id="10801"/>
      <w:bookmarkEnd w:id="10802"/>
      <w:bookmarkEnd w:id="10803"/>
      <w:bookmarkEnd w:id="10804"/>
      <w:bookmarkEnd w:id="10805"/>
    </w:p>
    <w:p w14:paraId="2D225A34" w14:textId="77777777" w:rsidR="00E0285D" w:rsidRPr="00DF53B4" w:rsidRDefault="00E0285D" w:rsidP="00E0285D">
      <w:r w:rsidRPr="00DF53B4">
        <w:rPr>
          <w:snapToGrid w:val="0"/>
        </w:rPr>
        <w:t xml:space="preserve">Test to verify that the MTSI UE </w:t>
      </w:r>
      <w:r w:rsidR="00D84FD7" w:rsidRPr="00DF53B4">
        <w:rPr>
          <w:snapToGrid w:val="0"/>
        </w:rPr>
        <w:t xml:space="preserve">Originating </w:t>
      </w:r>
      <w:r w:rsidRPr="00DF53B4">
        <w:rPr>
          <w:snapToGrid w:val="0"/>
        </w:rPr>
        <w:t>correctly handles session setup where call is being forwarded due to no reply. This process is described in 3GPP T</w:t>
      </w:r>
      <w:r w:rsidRPr="00DF53B4">
        <w:t xml:space="preserve">S 24.604 [106], clauses 4.2.1, 4.5.2.1 and A.1.3 and </w:t>
      </w:r>
      <w:r w:rsidRPr="00DF53B4">
        <w:rPr>
          <w:snapToGrid w:val="0"/>
        </w:rPr>
        <w:t>3GPP T</w:t>
      </w:r>
      <w:r w:rsidRPr="00DF53B4">
        <w:t>S 24.229 [10], clause 9.2.3</w:t>
      </w:r>
    </w:p>
    <w:p w14:paraId="19EB4799" w14:textId="77777777" w:rsidR="00E0285D" w:rsidRPr="00DF53B4" w:rsidRDefault="00E0285D" w:rsidP="00E0285D">
      <w:pPr>
        <w:pStyle w:val="Heading3"/>
      </w:pPr>
      <w:bookmarkStart w:id="10806" w:name="_Toc21078484"/>
      <w:bookmarkStart w:id="10807" w:name="_Toc35973048"/>
      <w:bookmarkStart w:id="10808" w:name="_Toc51775337"/>
      <w:bookmarkStart w:id="10809" w:name="_Toc51835760"/>
      <w:bookmarkStart w:id="10810" w:name="_Toc52220613"/>
      <w:bookmarkStart w:id="10811" w:name="_Toc58360675"/>
      <w:bookmarkStart w:id="10812" w:name="_Toc68193814"/>
      <w:bookmarkStart w:id="10813" w:name="_Toc75422789"/>
      <w:r w:rsidRPr="00DF53B4">
        <w:t>H.15.7.2</w:t>
      </w:r>
      <w:r w:rsidRPr="00DF53B4">
        <w:tab/>
        <w:t>Conformance requirement</w:t>
      </w:r>
      <w:bookmarkEnd w:id="10806"/>
      <w:bookmarkEnd w:id="10807"/>
      <w:bookmarkEnd w:id="10808"/>
      <w:bookmarkEnd w:id="10809"/>
      <w:bookmarkEnd w:id="10810"/>
      <w:bookmarkEnd w:id="10811"/>
      <w:bookmarkEnd w:id="10812"/>
      <w:bookmarkEnd w:id="10813"/>
    </w:p>
    <w:p w14:paraId="72266FBA" w14:textId="77777777" w:rsidR="00E0285D" w:rsidRPr="00DF53B4" w:rsidRDefault="00E0285D" w:rsidP="00E0285D">
      <w:r w:rsidRPr="00DF53B4">
        <w:t>As described in clause 15.8.2.</w:t>
      </w:r>
    </w:p>
    <w:p w14:paraId="479926C9" w14:textId="77777777" w:rsidR="00E0285D" w:rsidRPr="00DF53B4" w:rsidRDefault="00E0285D" w:rsidP="00E0285D">
      <w:pPr>
        <w:pStyle w:val="Heading3"/>
      </w:pPr>
      <w:bookmarkStart w:id="10814" w:name="_Toc21078485"/>
      <w:bookmarkStart w:id="10815" w:name="_Toc35973049"/>
      <w:bookmarkStart w:id="10816" w:name="_Toc51775338"/>
      <w:bookmarkStart w:id="10817" w:name="_Toc51835761"/>
      <w:bookmarkStart w:id="10818" w:name="_Toc52220614"/>
      <w:bookmarkStart w:id="10819" w:name="_Toc58360676"/>
      <w:bookmarkStart w:id="10820" w:name="_Toc68193815"/>
      <w:bookmarkStart w:id="10821" w:name="_Toc75422790"/>
      <w:r w:rsidRPr="00DF53B4">
        <w:t>H.15.7.3</w:t>
      </w:r>
      <w:r w:rsidRPr="00DF53B4">
        <w:tab/>
        <w:t>Test</w:t>
      </w:r>
      <w:r w:rsidRPr="00DF53B4">
        <w:rPr>
          <w:snapToGrid w:val="0"/>
        </w:rPr>
        <w:t xml:space="preserve"> purpose</w:t>
      </w:r>
      <w:bookmarkEnd w:id="10814"/>
      <w:bookmarkEnd w:id="10815"/>
      <w:bookmarkEnd w:id="10816"/>
      <w:bookmarkEnd w:id="10817"/>
      <w:bookmarkEnd w:id="10818"/>
      <w:bookmarkEnd w:id="10819"/>
      <w:bookmarkEnd w:id="10820"/>
      <w:bookmarkEnd w:id="10821"/>
    </w:p>
    <w:p w14:paraId="5971BC5E" w14:textId="77777777" w:rsidR="00E0285D" w:rsidRPr="00DF53B4" w:rsidRDefault="00E0285D" w:rsidP="00E0285D">
      <w:r w:rsidRPr="00DF53B4">
        <w:t>As described in clause 15.8.3.</w:t>
      </w:r>
    </w:p>
    <w:p w14:paraId="7B5449B2" w14:textId="77777777" w:rsidR="00E0285D" w:rsidRPr="00DF53B4" w:rsidRDefault="00E0285D" w:rsidP="00E0285D">
      <w:pPr>
        <w:pStyle w:val="Heading3"/>
      </w:pPr>
      <w:bookmarkStart w:id="10822" w:name="_Toc21078486"/>
      <w:bookmarkStart w:id="10823" w:name="_Toc35973050"/>
      <w:bookmarkStart w:id="10824" w:name="_Toc51775339"/>
      <w:bookmarkStart w:id="10825" w:name="_Toc51835762"/>
      <w:bookmarkStart w:id="10826" w:name="_Toc52220615"/>
      <w:bookmarkStart w:id="10827" w:name="_Toc58360677"/>
      <w:bookmarkStart w:id="10828" w:name="_Toc68193816"/>
      <w:bookmarkStart w:id="10829" w:name="_Toc75422791"/>
      <w:r w:rsidRPr="00DF53B4">
        <w:t>H.15.7.4</w:t>
      </w:r>
      <w:r w:rsidRPr="00DF53B4">
        <w:tab/>
      </w:r>
      <w:r w:rsidRPr="00DF53B4">
        <w:rPr>
          <w:snapToGrid w:val="0"/>
        </w:rPr>
        <w:t>Method of test</w:t>
      </w:r>
      <w:bookmarkEnd w:id="10822"/>
      <w:bookmarkEnd w:id="10823"/>
      <w:bookmarkEnd w:id="10824"/>
      <w:bookmarkEnd w:id="10825"/>
      <w:bookmarkEnd w:id="10826"/>
      <w:bookmarkEnd w:id="10827"/>
      <w:bookmarkEnd w:id="10828"/>
      <w:bookmarkEnd w:id="10829"/>
    </w:p>
    <w:p w14:paraId="6B9C32EA" w14:textId="77777777" w:rsidR="00FB78E1" w:rsidRPr="00DF53B4" w:rsidRDefault="00FB78E1" w:rsidP="00FB78E1">
      <w:pPr>
        <w:pStyle w:val="H6"/>
        <w:rPr>
          <w:snapToGrid w:val="0"/>
        </w:rPr>
      </w:pPr>
      <w:r w:rsidRPr="00DF53B4">
        <w:rPr>
          <w:snapToGrid w:val="0"/>
        </w:rPr>
        <w:t xml:space="preserve"> Initial conditions</w:t>
      </w:r>
    </w:p>
    <w:p w14:paraId="625A2195" w14:textId="77777777" w:rsidR="00FB78E1" w:rsidRPr="00DF53B4" w:rsidRDefault="00FB78E1" w:rsidP="00FB78E1">
      <w:pPr>
        <w:rPr>
          <w:b/>
          <w:bCs/>
          <w:snapToGrid w:val="0"/>
        </w:rPr>
      </w:pPr>
      <w:r w:rsidRPr="00DF53B4">
        <w:rPr>
          <w:snapToGrid w:val="0"/>
        </w:rPr>
        <w:t>UE is configured with the home domain name, public and private user identities and SIP Digest Credentials.</w:t>
      </w:r>
    </w:p>
    <w:p w14:paraId="36C74498" w14:textId="77777777" w:rsidR="00FB78E1" w:rsidRPr="00DF53B4" w:rsidRDefault="00FB78E1" w:rsidP="00FB78E1">
      <w:pPr>
        <w:rPr>
          <w:snapToGrid w:val="0"/>
        </w:rPr>
      </w:pPr>
      <w:r w:rsidRPr="00DF53B4">
        <w:rPr>
          <w:snapToGrid w:val="0"/>
        </w:rPr>
        <w:t xml:space="preserve">SS is configured with the home domain name, public and private user identities and SIP Digest Credentials. SS is listening to SIP default port 5060 for both UDP and TCP protocols. SS is able to perform MD5 authentication algorithm for that IMPI, according to 3GPP TS 33.203 [14] clause 6.1 and </w:t>
      </w:r>
      <w:r w:rsidR="00862364" w:rsidRPr="00DF53B4">
        <w:rPr>
          <w:snapToGrid w:val="0"/>
        </w:rPr>
        <w:t>RFC </w:t>
      </w:r>
      <w:r w:rsidRPr="00DF53B4">
        <w:rPr>
          <w:snapToGrid w:val="0"/>
        </w:rPr>
        <w:t>3310 [17]. SS has performed MD5 authentication with the UE and accepted the registration.</w:t>
      </w:r>
    </w:p>
    <w:p w14:paraId="159F518A" w14:textId="77777777" w:rsidR="00FB78E1" w:rsidRPr="00DF53B4" w:rsidRDefault="00FB78E1" w:rsidP="00FB78E1">
      <w:pPr>
        <w:pStyle w:val="H6"/>
        <w:rPr>
          <w:snapToGrid w:val="0"/>
        </w:rPr>
      </w:pPr>
      <w:r w:rsidRPr="00DF53B4">
        <w:rPr>
          <w:snapToGrid w:val="0"/>
        </w:rPr>
        <w:t>Test procedure</w:t>
      </w:r>
    </w:p>
    <w:p w14:paraId="1C07D834" w14:textId="77777777" w:rsidR="00FB78E1" w:rsidRPr="00DF53B4" w:rsidRDefault="00FB78E1" w:rsidP="00FB78E1">
      <w:pPr>
        <w:pStyle w:val="B1"/>
        <w:rPr>
          <w:snapToGrid w:val="0"/>
        </w:rPr>
      </w:pPr>
      <w:r w:rsidRPr="00DF53B4">
        <w:rPr>
          <w:snapToGrid w:val="0"/>
        </w:rPr>
        <w:t>1-6) Steps 1-6, procedure C.21</w:t>
      </w:r>
      <w:r w:rsidR="005F42FD" w:rsidRPr="00DF53B4">
        <w:rPr>
          <w:snapToGrid w:val="0"/>
        </w:rPr>
        <w:t>c</w:t>
      </w:r>
      <w:r w:rsidRPr="00DF53B4">
        <w:rPr>
          <w:snapToGrid w:val="0"/>
        </w:rPr>
        <w:t>.</w:t>
      </w:r>
    </w:p>
    <w:p w14:paraId="73FDF7CA" w14:textId="77777777" w:rsidR="00FB78E1" w:rsidRPr="00DF53B4" w:rsidRDefault="00FB78E1" w:rsidP="00FB78E1">
      <w:pPr>
        <w:pStyle w:val="B1"/>
        <w:rPr>
          <w:snapToGrid w:val="0"/>
        </w:rPr>
      </w:pPr>
      <w:r w:rsidRPr="00DF53B4">
        <w:rPr>
          <w:snapToGrid w:val="0"/>
        </w:rPr>
        <w:t>7) SS responds to the INVITE with a valid 181 Call Is Being Forwarded response (</w:t>
      </w:r>
      <w:r w:rsidRPr="00DF53B4">
        <w:t>simulate the UE to which call was forwarded)</w:t>
      </w:r>
    </w:p>
    <w:p w14:paraId="7117E35C" w14:textId="77777777" w:rsidR="00FB78E1" w:rsidRPr="00DF53B4" w:rsidRDefault="00FB78E1" w:rsidP="00FB78E1">
      <w:pPr>
        <w:pStyle w:val="B1"/>
        <w:rPr>
          <w:snapToGrid w:val="0"/>
        </w:rPr>
      </w:pPr>
      <w:r w:rsidRPr="00DF53B4">
        <w:rPr>
          <w:snapToGrid w:val="0"/>
        </w:rPr>
        <w:t>8)</w:t>
      </w:r>
      <w:r w:rsidRPr="00DF53B4">
        <w:t xml:space="preserve"> SS responds to the INVITE request with 180 Ringing response.</w:t>
      </w:r>
    </w:p>
    <w:p w14:paraId="3C7A3EAD" w14:textId="77777777" w:rsidR="00FB78E1" w:rsidRPr="00DF53B4" w:rsidRDefault="00FB78E1" w:rsidP="00FB78E1">
      <w:pPr>
        <w:pStyle w:val="B1"/>
      </w:pPr>
      <w:r w:rsidRPr="00DF53B4">
        <w:t>9) As the 180 Ringing response was sent reliably, UE sends a PRACK request.</w:t>
      </w:r>
    </w:p>
    <w:p w14:paraId="38C34F3C" w14:textId="77777777" w:rsidR="00FB78E1" w:rsidRPr="00DF53B4" w:rsidRDefault="00FB78E1" w:rsidP="00FB78E1">
      <w:pPr>
        <w:pStyle w:val="B1"/>
        <w:rPr>
          <w:snapToGrid w:val="0"/>
        </w:rPr>
      </w:pPr>
      <w:r w:rsidRPr="00DF53B4">
        <w:t>10) SS responds to PRACK with 200 OK.</w:t>
      </w:r>
    </w:p>
    <w:p w14:paraId="37C38937" w14:textId="77777777" w:rsidR="00FB78E1" w:rsidRPr="00DF53B4" w:rsidRDefault="00FB78E1" w:rsidP="00FB78E1">
      <w:pPr>
        <w:pStyle w:val="B1"/>
        <w:rPr>
          <w:snapToGrid w:val="0"/>
        </w:rPr>
      </w:pPr>
      <w:r w:rsidRPr="00DF53B4">
        <w:t>11) SS responds to the INVITE request with a 200 OK response</w:t>
      </w:r>
      <w:r w:rsidRPr="00DF53B4">
        <w:rPr>
          <w:snapToGrid w:val="0"/>
        </w:rPr>
        <w:t>.</w:t>
      </w:r>
    </w:p>
    <w:p w14:paraId="6373C358" w14:textId="77777777" w:rsidR="00FB78E1" w:rsidRPr="00DF53B4" w:rsidRDefault="00FB78E1" w:rsidP="00FB78E1">
      <w:pPr>
        <w:pStyle w:val="B1"/>
      </w:pPr>
      <w:r w:rsidRPr="00DF53B4">
        <w:t>12) SS waits for the UE to send an ACK to acknowledge receipt of the 200 OK for INVITE.</w:t>
      </w:r>
    </w:p>
    <w:p w14:paraId="6B19E1EE" w14:textId="77777777" w:rsidR="00FB78E1" w:rsidRPr="00DF53B4" w:rsidRDefault="00FB78E1" w:rsidP="00FB78E1">
      <w:pPr>
        <w:pStyle w:val="B1"/>
        <w:rPr>
          <w:snapToGrid w:val="0"/>
        </w:rPr>
      </w:pPr>
      <w:r w:rsidRPr="00DF53B4">
        <w:t>13) Call is released on the UE.</w:t>
      </w:r>
      <w:r w:rsidRPr="00DF53B4">
        <w:rPr>
          <w:snapToGrid w:val="0"/>
        </w:rPr>
        <w:t xml:space="preserve"> SS waits the UE to send a BYE request.</w:t>
      </w:r>
    </w:p>
    <w:p w14:paraId="5AFD54EE" w14:textId="77777777" w:rsidR="00FB78E1" w:rsidRPr="00DF53B4" w:rsidRDefault="00FB78E1" w:rsidP="00FB78E1">
      <w:pPr>
        <w:pStyle w:val="B1"/>
      </w:pPr>
      <w:r w:rsidRPr="00DF53B4">
        <w:rPr>
          <w:snapToGrid w:val="0"/>
        </w:rPr>
        <w:t>14) SS responds to the BYE request with a 200 OK response.</w:t>
      </w:r>
    </w:p>
    <w:p w14:paraId="43B016D6" w14:textId="77777777" w:rsidR="00FB78E1" w:rsidRPr="00DF53B4" w:rsidRDefault="00FB78E1" w:rsidP="00FB78E1">
      <w:pPr>
        <w:pStyle w:val="H6"/>
      </w:pPr>
      <w:r w:rsidRPr="00DF53B4">
        <w:t>Expected sequence</w:t>
      </w:r>
    </w:p>
    <w:p w14:paraId="5568EA8E" w14:textId="77777777" w:rsidR="00FB78E1" w:rsidRPr="00DF53B4" w:rsidRDefault="00FB78E1" w:rsidP="00FB78E1">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FB78E1" w:rsidRPr="00DF53B4" w14:paraId="407D05BB" w14:textId="77777777" w:rsidTr="00FB78E1">
        <w:trPr>
          <w:cantSplit/>
          <w:jc w:val="center"/>
        </w:trPr>
        <w:tc>
          <w:tcPr>
            <w:tcW w:w="720" w:type="dxa"/>
            <w:tcBorders>
              <w:top w:val="single" w:sz="4" w:space="0" w:color="auto"/>
              <w:left w:val="single" w:sz="4" w:space="0" w:color="auto"/>
              <w:bottom w:val="nil"/>
              <w:right w:val="single" w:sz="4" w:space="0" w:color="auto"/>
            </w:tcBorders>
          </w:tcPr>
          <w:p w14:paraId="34FB291F" w14:textId="77777777" w:rsidR="00FB78E1" w:rsidRPr="00DF53B4" w:rsidRDefault="00FB78E1" w:rsidP="00FB78E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22655471" w14:textId="77777777" w:rsidR="00FB78E1" w:rsidRPr="00DF53B4" w:rsidRDefault="00FB78E1" w:rsidP="00FB78E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24654626" w14:textId="77777777" w:rsidR="00FB78E1" w:rsidRPr="00DF53B4" w:rsidRDefault="00FB78E1" w:rsidP="00FB78E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C40E423" w14:textId="77777777" w:rsidR="00FB78E1" w:rsidRPr="00DF53B4" w:rsidRDefault="00FB78E1" w:rsidP="00FB78E1">
            <w:pPr>
              <w:pStyle w:val="TAH"/>
              <w:rPr>
                <w:lang w:eastAsia="en-US"/>
              </w:rPr>
            </w:pPr>
            <w:r w:rsidRPr="00DF53B4">
              <w:rPr>
                <w:lang w:eastAsia="en-US"/>
              </w:rPr>
              <w:t>Comment</w:t>
            </w:r>
          </w:p>
        </w:tc>
      </w:tr>
      <w:tr w:rsidR="00FB78E1" w:rsidRPr="00DF53B4" w14:paraId="113BB603" w14:textId="77777777" w:rsidTr="00FB78E1">
        <w:trPr>
          <w:cantSplit/>
          <w:jc w:val="center"/>
        </w:trPr>
        <w:tc>
          <w:tcPr>
            <w:tcW w:w="720" w:type="dxa"/>
            <w:tcBorders>
              <w:top w:val="nil"/>
              <w:left w:val="single" w:sz="4" w:space="0" w:color="auto"/>
              <w:bottom w:val="single" w:sz="4" w:space="0" w:color="auto"/>
              <w:right w:val="single" w:sz="4" w:space="0" w:color="auto"/>
            </w:tcBorders>
          </w:tcPr>
          <w:p w14:paraId="1751A9CF" w14:textId="77777777" w:rsidR="00FB78E1" w:rsidRPr="00DF53B4" w:rsidRDefault="00FB78E1" w:rsidP="00FB78E1">
            <w:pPr>
              <w:pStyle w:val="TAC"/>
              <w:rPr>
                <w:rFonts w:eastAsia="MS Gothic"/>
                <w:lang w:eastAsia="en-US"/>
              </w:rPr>
            </w:pPr>
          </w:p>
        </w:tc>
        <w:tc>
          <w:tcPr>
            <w:tcW w:w="630" w:type="dxa"/>
            <w:tcBorders>
              <w:left w:val="single" w:sz="4" w:space="0" w:color="auto"/>
            </w:tcBorders>
          </w:tcPr>
          <w:p w14:paraId="32EC19A1" w14:textId="77777777" w:rsidR="00FB78E1" w:rsidRPr="00DF53B4" w:rsidRDefault="00FB78E1" w:rsidP="00FB78E1">
            <w:pPr>
              <w:pStyle w:val="TAH"/>
              <w:rPr>
                <w:lang w:eastAsia="en-US"/>
              </w:rPr>
            </w:pPr>
            <w:r w:rsidRPr="00DF53B4">
              <w:rPr>
                <w:lang w:eastAsia="en-US"/>
              </w:rPr>
              <w:t>UE</w:t>
            </w:r>
          </w:p>
        </w:tc>
        <w:tc>
          <w:tcPr>
            <w:tcW w:w="630" w:type="dxa"/>
            <w:tcBorders>
              <w:right w:val="single" w:sz="4" w:space="0" w:color="auto"/>
            </w:tcBorders>
          </w:tcPr>
          <w:p w14:paraId="26A00E81" w14:textId="77777777" w:rsidR="00FB78E1" w:rsidRPr="00DF53B4" w:rsidRDefault="00FB78E1" w:rsidP="00FB78E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5593C9C" w14:textId="77777777" w:rsidR="00FB78E1" w:rsidRPr="00DF53B4" w:rsidRDefault="00FB78E1" w:rsidP="00FB78E1">
            <w:pPr>
              <w:pStyle w:val="TAC"/>
              <w:rPr>
                <w:lang w:eastAsia="en-US"/>
              </w:rPr>
            </w:pPr>
          </w:p>
        </w:tc>
        <w:tc>
          <w:tcPr>
            <w:tcW w:w="4288" w:type="dxa"/>
            <w:tcBorders>
              <w:top w:val="nil"/>
              <w:left w:val="single" w:sz="4" w:space="0" w:color="auto"/>
              <w:bottom w:val="single" w:sz="4" w:space="0" w:color="auto"/>
              <w:right w:val="single" w:sz="4" w:space="0" w:color="auto"/>
            </w:tcBorders>
          </w:tcPr>
          <w:p w14:paraId="2B770D08" w14:textId="77777777" w:rsidR="00FB78E1" w:rsidRPr="00DF53B4" w:rsidRDefault="00FB78E1" w:rsidP="00FB78E1">
            <w:pPr>
              <w:pStyle w:val="TAL"/>
              <w:rPr>
                <w:rFonts w:eastAsia="MS Gothic"/>
                <w:lang w:eastAsia="en-US"/>
              </w:rPr>
            </w:pPr>
          </w:p>
        </w:tc>
      </w:tr>
      <w:tr w:rsidR="00FB78E1" w:rsidRPr="00DF53B4" w14:paraId="39D9687A" w14:textId="77777777" w:rsidTr="00FB78E1">
        <w:trPr>
          <w:cantSplit/>
          <w:jc w:val="center"/>
        </w:trPr>
        <w:tc>
          <w:tcPr>
            <w:tcW w:w="720" w:type="dxa"/>
            <w:tcBorders>
              <w:top w:val="single" w:sz="4" w:space="0" w:color="auto"/>
            </w:tcBorders>
          </w:tcPr>
          <w:p w14:paraId="3AC25D38" w14:textId="77777777" w:rsidR="00FB78E1" w:rsidRPr="00DF53B4" w:rsidRDefault="00FB78E1" w:rsidP="00FB78E1">
            <w:pPr>
              <w:pStyle w:val="TAC"/>
              <w:rPr>
                <w:rFonts w:eastAsia="MS Gothic"/>
                <w:lang w:eastAsia="en-US"/>
              </w:rPr>
            </w:pPr>
            <w:r w:rsidRPr="00DF53B4">
              <w:rPr>
                <w:rFonts w:eastAsia="MS Gothic"/>
                <w:lang w:eastAsia="en-US"/>
              </w:rPr>
              <w:t>1-6</w:t>
            </w:r>
          </w:p>
        </w:tc>
        <w:tc>
          <w:tcPr>
            <w:tcW w:w="1260" w:type="dxa"/>
            <w:gridSpan w:val="2"/>
          </w:tcPr>
          <w:p w14:paraId="4D7EF5CD" w14:textId="77777777" w:rsidR="00FB78E1" w:rsidRPr="00DF53B4" w:rsidRDefault="00FB78E1" w:rsidP="00FB78E1">
            <w:pPr>
              <w:pStyle w:val="TAC"/>
              <w:rPr>
                <w:rFonts w:eastAsia="MS Gothic"/>
                <w:lang w:eastAsia="en-US"/>
              </w:rPr>
            </w:pPr>
          </w:p>
        </w:tc>
        <w:tc>
          <w:tcPr>
            <w:tcW w:w="3420" w:type="dxa"/>
            <w:tcBorders>
              <w:top w:val="single" w:sz="4" w:space="0" w:color="auto"/>
            </w:tcBorders>
          </w:tcPr>
          <w:p w14:paraId="1AA885C1" w14:textId="77777777" w:rsidR="00FB78E1" w:rsidRPr="00DF53B4" w:rsidRDefault="00FB78E1" w:rsidP="00FB78E1">
            <w:pPr>
              <w:pStyle w:val="TAL"/>
              <w:rPr>
                <w:rFonts w:eastAsia="MS Gothic"/>
                <w:lang w:eastAsia="en-US"/>
              </w:rPr>
            </w:pPr>
            <w:r w:rsidRPr="00DF53B4">
              <w:rPr>
                <w:rFonts w:eastAsia="MS Gothic"/>
                <w:lang w:eastAsia="en-US"/>
              </w:rPr>
              <w:t>Steps 1-6 as defined in Annex C.21</w:t>
            </w:r>
            <w:r w:rsidR="005F42FD" w:rsidRPr="00DF53B4">
              <w:rPr>
                <w:rFonts w:eastAsia="MS Gothic"/>
                <w:lang w:eastAsia="en-US"/>
              </w:rPr>
              <w:t>c</w:t>
            </w:r>
          </w:p>
        </w:tc>
        <w:tc>
          <w:tcPr>
            <w:tcW w:w="4288" w:type="dxa"/>
            <w:tcBorders>
              <w:top w:val="single" w:sz="4" w:space="0" w:color="auto"/>
            </w:tcBorders>
          </w:tcPr>
          <w:p w14:paraId="4E1FED24" w14:textId="77777777" w:rsidR="00FB78E1" w:rsidRPr="00DF53B4" w:rsidRDefault="00FB78E1" w:rsidP="00FB78E1">
            <w:pPr>
              <w:pStyle w:val="TAL"/>
              <w:rPr>
                <w:rFonts w:eastAsia="MS Gothic"/>
                <w:lang w:eastAsia="en-US"/>
              </w:rPr>
            </w:pPr>
          </w:p>
        </w:tc>
      </w:tr>
      <w:tr w:rsidR="00FB78E1" w:rsidRPr="00DF53B4" w14:paraId="7524AFE2" w14:textId="77777777" w:rsidTr="00FB78E1">
        <w:trPr>
          <w:cantSplit/>
          <w:jc w:val="center"/>
        </w:trPr>
        <w:tc>
          <w:tcPr>
            <w:tcW w:w="720" w:type="dxa"/>
            <w:tcBorders>
              <w:top w:val="single" w:sz="4" w:space="0" w:color="auto"/>
            </w:tcBorders>
          </w:tcPr>
          <w:p w14:paraId="6489E776" w14:textId="77777777" w:rsidR="00FB78E1" w:rsidRPr="00DF53B4" w:rsidRDefault="00FB78E1" w:rsidP="00FB78E1">
            <w:pPr>
              <w:pStyle w:val="TAC"/>
              <w:rPr>
                <w:rFonts w:eastAsia="MS Gothic"/>
                <w:lang w:eastAsia="en-US"/>
              </w:rPr>
            </w:pPr>
            <w:r w:rsidRPr="00DF53B4">
              <w:rPr>
                <w:rFonts w:eastAsia="MS Gothic"/>
                <w:lang w:eastAsia="en-US"/>
              </w:rPr>
              <w:t>7</w:t>
            </w:r>
          </w:p>
        </w:tc>
        <w:tc>
          <w:tcPr>
            <w:tcW w:w="1260" w:type="dxa"/>
            <w:gridSpan w:val="2"/>
          </w:tcPr>
          <w:p w14:paraId="19817D3A" w14:textId="77777777" w:rsidR="00FB78E1" w:rsidRPr="00DF53B4" w:rsidRDefault="00FB78E1" w:rsidP="00FB78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17ADC801" w14:textId="77777777" w:rsidR="00FB78E1" w:rsidRPr="00DF53B4" w:rsidRDefault="00FB78E1" w:rsidP="00FB78E1">
            <w:pPr>
              <w:pStyle w:val="TAL"/>
              <w:rPr>
                <w:rFonts w:eastAsia="MS Gothic"/>
                <w:lang w:eastAsia="en-US"/>
              </w:rPr>
            </w:pPr>
            <w:r w:rsidRPr="00DF53B4">
              <w:rPr>
                <w:rFonts w:eastAsia="MS Gothic"/>
                <w:lang w:eastAsia="en-US"/>
              </w:rPr>
              <w:t>181 Call is being forwarded</w:t>
            </w:r>
          </w:p>
        </w:tc>
        <w:tc>
          <w:tcPr>
            <w:tcW w:w="4288" w:type="dxa"/>
            <w:tcBorders>
              <w:top w:val="single" w:sz="4" w:space="0" w:color="auto"/>
            </w:tcBorders>
          </w:tcPr>
          <w:p w14:paraId="00DE8F1B" w14:textId="77777777" w:rsidR="00FB78E1" w:rsidRPr="00DF53B4" w:rsidRDefault="00FB78E1" w:rsidP="00FB78E1">
            <w:pPr>
              <w:pStyle w:val="TAL"/>
              <w:rPr>
                <w:rFonts w:eastAsia="MS Gothic"/>
                <w:lang w:eastAsia="en-US"/>
              </w:rPr>
            </w:pPr>
            <w:r w:rsidRPr="00DF53B4">
              <w:rPr>
                <w:rFonts w:eastAsia="MS Gothic"/>
                <w:lang w:eastAsia="en-US"/>
              </w:rPr>
              <w:t>SS sends 181 response to indicate that call forwarding has been started as the user did not answer to the phone</w:t>
            </w:r>
          </w:p>
        </w:tc>
      </w:tr>
      <w:tr w:rsidR="00FB78E1" w:rsidRPr="00DF53B4" w14:paraId="690080CE" w14:textId="77777777" w:rsidTr="00FB78E1">
        <w:trPr>
          <w:cantSplit/>
          <w:jc w:val="center"/>
        </w:trPr>
        <w:tc>
          <w:tcPr>
            <w:tcW w:w="720" w:type="dxa"/>
            <w:tcBorders>
              <w:top w:val="single" w:sz="4" w:space="0" w:color="auto"/>
            </w:tcBorders>
          </w:tcPr>
          <w:p w14:paraId="1B7C7055" w14:textId="77777777" w:rsidR="00FB78E1" w:rsidRPr="00DF53B4" w:rsidRDefault="00FB78E1" w:rsidP="00FB78E1">
            <w:pPr>
              <w:pStyle w:val="TAC"/>
              <w:rPr>
                <w:rFonts w:eastAsia="MS Gothic"/>
                <w:lang w:eastAsia="en-US"/>
              </w:rPr>
            </w:pPr>
            <w:r w:rsidRPr="00DF53B4">
              <w:rPr>
                <w:rFonts w:eastAsia="MS Gothic"/>
                <w:lang w:eastAsia="en-US"/>
              </w:rPr>
              <w:t>8</w:t>
            </w:r>
          </w:p>
        </w:tc>
        <w:tc>
          <w:tcPr>
            <w:tcW w:w="1260" w:type="dxa"/>
            <w:gridSpan w:val="2"/>
          </w:tcPr>
          <w:p w14:paraId="0FEE3C3B" w14:textId="77777777" w:rsidR="00FB78E1" w:rsidRPr="00DF53B4" w:rsidRDefault="00FB78E1" w:rsidP="00FB78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189649F" w14:textId="77777777" w:rsidR="00FB78E1" w:rsidRPr="00DF53B4" w:rsidRDefault="00FB78E1" w:rsidP="00FB78E1">
            <w:pPr>
              <w:pStyle w:val="TAL"/>
              <w:rPr>
                <w:rFonts w:eastAsia="MS Gothic"/>
                <w:lang w:eastAsia="en-US"/>
              </w:rPr>
            </w:pPr>
            <w:r w:rsidRPr="00DF53B4">
              <w:rPr>
                <w:rFonts w:eastAsia="MS Gothic"/>
                <w:lang w:eastAsia="en-US"/>
              </w:rPr>
              <w:t>180 Ringing</w:t>
            </w:r>
          </w:p>
        </w:tc>
        <w:tc>
          <w:tcPr>
            <w:tcW w:w="4288" w:type="dxa"/>
            <w:tcBorders>
              <w:top w:val="single" w:sz="4" w:space="0" w:color="auto"/>
            </w:tcBorders>
          </w:tcPr>
          <w:p w14:paraId="4EE602A6" w14:textId="77777777" w:rsidR="00FB78E1" w:rsidRPr="00DF53B4" w:rsidRDefault="00FB78E1" w:rsidP="00FB78E1">
            <w:pPr>
              <w:pStyle w:val="TAL"/>
              <w:rPr>
                <w:rFonts w:eastAsia="MS Gothic"/>
                <w:lang w:eastAsia="en-US"/>
              </w:rPr>
            </w:pPr>
            <w:r w:rsidRPr="00DF53B4">
              <w:rPr>
                <w:rFonts w:eastAsia="MS Gothic"/>
                <w:lang w:eastAsia="en-US"/>
              </w:rPr>
              <w:t>The SS sends 180 Ringing response to the UE</w:t>
            </w:r>
          </w:p>
        </w:tc>
      </w:tr>
      <w:tr w:rsidR="00FB78E1" w:rsidRPr="00DF53B4" w14:paraId="09BAD273" w14:textId="77777777" w:rsidTr="00FB78E1">
        <w:trPr>
          <w:cantSplit/>
          <w:jc w:val="center"/>
        </w:trPr>
        <w:tc>
          <w:tcPr>
            <w:tcW w:w="720" w:type="dxa"/>
            <w:tcBorders>
              <w:top w:val="single" w:sz="4" w:space="0" w:color="auto"/>
            </w:tcBorders>
          </w:tcPr>
          <w:p w14:paraId="535A4B42" w14:textId="77777777" w:rsidR="00FB78E1" w:rsidRPr="00DF53B4" w:rsidRDefault="00FB78E1" w:rsidP="00FB78E1">
            <w:pPr>
              <w:pStyle w:val="TAC"/>
              <w:rPr>
                <w:rFonts w:eastAsia="MS Gothic"/>
                <w:lang w:eastAsia="en-US"/>
              </w:rPr>
            </w:pPr>
            <w:r w:rsidRPr="00DF53B4">
              <w:rPr>
                <w:rFonts w:eastAsia="MS Gothic"/>
                <w:lang w:eastAsia="en-US"/>
              </w:rPr>
              <w:t>9</w:t>
            </w:r>
          </w:p>
        </w:tc>
        <w:tc>
          <w:tcPr>
            <w:tcW w:w="1260" w:type="dxa"/>
            <w:gridSpan w:val="2"/>
          </w:tcPr>
          <w:p w14:paraId="4A05F672" w14:textId="77777777" w:rsidR="00FB78E1" w:rsidRPr="00DF53B4" w:rsidRDefault="00FB78E1" w:rsidP="00FB78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61CC5A97" w14:textId="77777777" w:rsidR="00FB78E1" w:rsidRPr="00DF53B4" w:rsidRDefault="00FB78E1" w:rsidP="00FB78E1">
            <w:pPr>
              <w:pStyle w:val="TAL"/>
              <w:rPr>
                <w:rFonts w:eastAsia="MS Gothic"/>
                <w:lang w:eastAsia="en-US"/>
              </w:rPr>
            </w:pPr>
            <w:r w:rsidRPr="00DF53B4">
              <w:rPr>
                <w:rFonts w:eastAsia="MS Gothic"/>
                <w:lang w:eastAsia="en-US"/>
              </w:rPr>
              <w:t>PRACK</w:t>
            </w:r>
          </w:p>
        </w:tc>
        <w:tc>
          <w:tcPr>
            <w:tcW w:w="4288" w:type="dxa"/>
            <w:tcBorders>
              <w:top w:val="single" w:sz="4" w:space="0" w:color="auto"/>
            </w:tcBorders>
          </w:tcPr>
          <w:p w14:paraId="77BC3143" w14:textId="77777777" w:rsidR="00FB78E1" w:rsidRPr="00DF53B4" w:rsidRDefault="00FB78E1" w:rsidP="00FB78E1">
            <w:pPr>
              <w:pStyle w:val="TAL"/>
              <w:rPr>
                <w:rFonts w:eastAsia="MS Gothic"/>
                <w:lang w:eastAsia="en-US"/>
              </w:rPr>
            </w:pPr>
            <w:r w:rsidRPr="00DF53B4">
              <w:rPr>
                <w:rFonts w:eastAsia="MS Gothic"/>
                <w:lang w:eastAsia="en-US"/>
              </w:rPr>
              <w:t>UE acknowledges the receipt of 180 response by sending PRACK.</w:t>
            </w:r>
          </w:p>
        </w:tc>
      </w:tr>
      <w:tr w:rsidR="00FB78E1" w:rsidRPr="00DF53B4" w14:paraId="2C90A66C" w14:textId="77777777" w:rsidTr="00FB78E1">
        <w:trPr>
          <w:cantSplit/>
          <w:jc w:val="center"/>
        </w:trPr>
        <w:tc>
          <w:tcPr>
            <w:tcW w:w="720" w:type="dxa"/>
            <w:tcBorders>
              <w:top w:val="single" w:sz="4" w:space="0" w:color="auto"/>
            </w:tcBorders>
          </w:tcPr>
          <w:p w14:paraId="5F284A09" w14:textId="77777777" w:rsidR="00FB78E1" w:rsidRPr="00DF53B4" w:rsidRDefault="00FB78E1" w:rsidP="00FB78E1">
            <w:pPr>
              <w:pStyle w:val="TAC"/>
              <w:rPr>
                <w:rFonts w:eastAsia="MS Gothic"/>
                <w:lang w:eastAsia="en-US"/>
              </w:rPr>
            </w:pPr>
            <w:r w:rsidRPr="00DF53B4">
              <w:rPr>
                <w:rFonts w:eastAsia="MS Gothic"/>
                <w:lang w:eastAsia="en-US"/>
              </w:rPr>
              <w:t>10</w:t>
            </w:r>
          </w:p>
        </w:tc>
        <w:tc>
          <w:tcPr>
            <w:tcW w:w="1260" w:type="dxa"/>
            <w:gridSpan w:val="2"/>
          </w:tcPr>
          <w:p w14:paraId="27AD2751" w14:textId="77777777" w:rsidR="00FB78E1" w:rsidRPr="00DF53B4" w:rsidRDefault="00FB78E1" w:rsidP="00FB78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38CA256B" w14:textId="77777777" w:rsidR="00FB78E1" w:rsidRPr="00DF53B4" w:rsidRDefault="00FB78E1" w:rsidP="00FB78E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3E0A4F4A" w14:textId="77777777" w:rsidR="00FB78E1" w:rsidRPr="00DF53B4" w:rsidRDefault="00FB78E1" w:rsidP="00FB78E1">
            <w:pPr>
              <w:pStyle w:val="TAL"/>
              <w:rPr>
                <w:rFonts w:eastAsia="MS Gothic"/>
                <w:lang w:eastAsia="en-US"/>
              </w:rPr>
            </w:pPr>
            <w:r w:rsidRPr="00DF53B4">
              <w:rPr>
                <w:rFonts w:eastAsia="MS Gothic"/>
                <w:lang w:eastAsia="en-US"/>
              </w:rPr>
              <w:t>The SS responds PRACK with 200 OK.</w:t>
            </w:r>
          </w:p>
        </w:tc>
      </w:tr>
      <w:tr w:rsidR="00FB78E1" w:rsidRPr="00DF53B4" w14:paraId="469ECBE8" w14:textId="77777777" w:rsidTr="00FB78E1">
        <w:trPr>
          <w:cantSplit/>
          <w:jc w:val="center"/>
        </w:trPr>
        <w:tc>
          <w:tcPr>
            <w:tcW w:w="720" w:type="dxa"/>
            <w:tcBorders>
              <w:top w:val="single" w:sz="4" w:space="0" w:color="auto"/>
            </w:tcBorders>
          </w:tcPr>
          <w:p w14:paraId="444D3D39" w14:textId="77777777" w:rsidR="00FB78E1" w:rsidRPr="00DF53B4" w:rsidRDefault="00FB78E1" w:rsidP="00FB78E1">
            <w:pPr>
              <w:pStyle w:val="TAC"/>
              <w:rPr>
                <w:rFonts w:eastAsia="MS Gothic"/>
                <w:lang w:eastAsia="en-US"/>
              </w:rPr>
            </w:pPr>
            <w:r w:rsidRPr="00DF53B4">
              <w:rPr>
                <w:rFonts w:eastAsia="MS Gothic"/>
                <w:lang w:eastAsia="en-US"/>
              </w:rPr>
              <w:t>11</w:t>
            </w:r>
          </w:p>
        </w:tc>
        <w:tc>
          <w:tcPr>
            <w:tcW w:w="1260" w:type="dxa"/>
            <w:gridSpan w:val="2"/>
          </w:tcPr>
          <w:p w14:paraId="62329231" w14:textId="77777777" w:rsidR="00FB78E1" w:rsidRPr="00DF53B4" w:rsidRDefault="00FB78E1" w:rsidP="00FB78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91F3D83" w14:textId="77777777" w:rsidR="00FB78E1" w:rsidRPr="00DF53B4" w:rsidRDefault="00FB78E1" w:rsidP="00FB78E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E87B104" w14:textId="77777777" w:rsidR="00FB78E1" w:rsidRPr="00DF53B4" w:rsidRDefault="00FB78E1" w:rsidP="00FB78E1">
            <w:pPr>
              <w:pStyle w:val="TAL"/>
              <w:rPr>
                <w:rFonts w:eastAsia="MS Gothic"/>
                <w:lang w:eastAsia="en-US"/>
              </w:rPr>
            </w:pPr>
            <w:r w:rsidRPr="00DF53B4">
              <w:rPr>
                <w:rFonts w:eastAsia="MS Gothic"/>
                <w:lang w:eastAsia="en-US"/>
              </w:rPr>
              <w:t>The SS responds INVITE with 200 OK to indicate that the virtual remote UE had answered the call</w:t>
            </w:r>
          </w:p>
        </w:tc>
      </w:tr>
      <w:tr w:rsidR="00FB78E1" w:rsidRPr="00DF53B4" w14:paraId="676F90EF" w14:textId="77777777" w:rsidTr="00FB78E1">
        <w:trPr>
          <w:cantSplit/>
          <w:jc w:val="center"/>
        </w:trPr>
        <w:tc>
          <w:tcPr>
            <w:tcW w:w="720" w:type="dxa"/>
            <w:tcBorders>
              <w:top w:val="single" w:sz="4" w:space="0" w:color="auto"/>
            </w:tcBorders>
          </w:tcPr>
          <w:p w14:paraId="55015ADF" w14:textId="77777777" w:rsidR="00FB78E1" w:rsidRPr="00DF53B4" w:rsidRDefault="00FB78E1" w:rsidP="00FB78E1">
            <w:pPr>
              <w:pStyle w:val="TAC"/>
              <w:rPr>
                <w:rFonts w:eastAsia="MS Gothic"/>
                <w:lang w:eastAsia="en-US"/>
              </w:rPr>
            </w:pPr>
            <w:r w:rsidRPr="00DF53B4">
              <w:rPr>
                <w:rFonts w:eastAsia="MS Gothic"/>
                <w:lang w:eastAsia="en-US"/>
              </w:rPr>
              <w:t>12</w:t>
            </w:r>
          </w:p>
        </w:tc>
        <w:tc>
          <w:tcPr>
            <w:tcW w:w="1260" w:type="dxa"/>
            <w:gridSpan w:val="2"/>
          </w:tcPr>
          <w:p w14:paraId="300803D1" w14:textId="77777777" w:rsidR="00FB78E1" w:rsidRPr="00DF53B4" w:rsidRDefault="00FB78E1" w:rsidP="00FB78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3E87247F" w14:textId="77777777" w:rsidR="00FB78E1" w:rsidRPr="00DF53B4" w:rsidRDefault="00FB78E1" w:rsidP="00FB78E1">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618FDF1F" w14:textId="77777777" w:rsidR="00FB78E1" w:rsidRPr="00DF53B4" w:rsidRDefault="00FB78E1" w:rsidP="00FB78E1">
            <w:pPr>
              <w:pStyle w:val="TAL"/>
              <w:rPr>
                <w:rFonts w:eastAsia="MS Gothic"/>
                <w:lang w:eastAsia="en-US"/>
              </w:rPr>
            </w:pPr>
            <w:r w:rsidRPr="00DF53B4">
              <w:rPr>
                <w:rFonts w:eastAsia="MS Gothic"/>
                <w:lang w:eastAsia="en-US"/>
              </w:rPr>
              <w:t>The UE acknowledges the receipt of 200 OK for INVITE</w:t>
            </w:r>
          </w:p>
        </w:tc>
      </w:tr>
      <w:tr w:rsidR="00FB78E1" w:rsidRPr="00DF53B4" w14:paraId="09E63EA1" w14:textId="77777777" w:rsidTr="00FB78E1">
        <w:trPr>
          <w:cantSplit/>
          <w:jc w:val="center"/>
        </w:trPr>
        <w:tc>
          <w:tcPr>
            <w:tcW w:w="720" w:type="dxa"/>
            <w:tcBorders>
              <w:top w:val="single" w:sz="4" w:space="0" w:color="auto"/>
            </w:tcBorders>
          </w:tcPr>
          <w:p w14:paraId="3E181783" w14:textId="77777777" w:rsidR="00FB78E1" w:rsidRPr="00DF53B4" w:rsidRDefault="00FB78E1" w:rsidP="00FB78E1">
            <w:pPr>
              <w:pStyle w:val="TAC"/>
              <w:rPr>
                <w:rFonts w:eastAsia="MS Gothic"/>
                <w:lang w:eastAsia="en-US"/>
              </w:rPr>
            </w:pPr>
            <w:r w:rsidRPr="00DF53B4">
              <w:rPr>
                <w:rFonts w:eastAsia="MS Gothic"/>
                <w:lang w:eastAsia="en-US"/>
              </w:rPr>
              <w:t>13</w:t>
            </w:r>
          </w:p>
        </w:tc>
        <w:tc>
          <w:tcPr>
            <w:tcW w:w="1260" w:type="dxa"/>
            <w:gridSpan w:val="2"/>
          </w:tcPr>
          <w:p w14:paraId="3D4ACBA4" w14:textId="77777777" w:rsidR="00FB78E1" w:rsidRPr="00DF53B4" w:rsidRDefault="00FB78E1" w:rsidP="00FB78E1">
            <w:pPr>
              <w:pStyle w:val="TAC"/>
              <w:rPr>
                <w:rFonts w:eastAsia="MS Gothic"/>
                <w:lang w:eastAsia="en-US"/>
              </w:rPr>
            </w:pPr>
            <w:r w:rsidRPr="00DF53B4">
              <w:rPr>
                <w:rFonts w:eastAsia="MS Gothic"/>
                <w:lang w:eastAsia="en-US"/>
              </w:rPr>
              <w:sym w:font="Wingdings" w:char="F0E0"/>
            </w:r>
          </w:p>
        </w:tc>
        <w:tc>
          <w:tcPr>
            <w:tcW w:w="3420" w:type="dxa"/>
            <w:tcBorders>
              <w:top w:val="single" w:sz="4" w:space="0" w:color="auto"/>
            </w:tcBorders>
          </w:tcPr>
          <w:p w14:paraId="79731E41" w14:textId="77777777" w:rsidR="00FB78E1" w:rsidRPr="00DF53B4" w:rsidRDefault="00FB78E1" w:rsidP="00FB78E1">
            <w:pPr>
              <w:pStyle w:val="TAL"/>
              <w:rPr>
                <w:rFonts w:eastAsia="MS Gothic"/>
                <w:lang w:eastAsia="en-US"/>
              </w:rPr>
            </w:pPr>
            <w:r w:rsidRPr="00DF53B4">
              <w:rPr>
                <w:rFonts w:eastAsia="MS Gothic"/>
                <w:lang w:eastAsia="en-US"/>
              </w:rPr>
              <w:t>BYE</w:t>
            </w:r>
          </w:p>
        </w:tc>
        <w:tc>
          <w:tcPr>
            <w:tcW w:w="4288" w:type="dxa"/>
            <w:tcBorders>
              <w:top w:val="single" w:sz="4" w:space="0" w:color="auto"/>
            </w:tcBorders>
          </w:tcPr>
          <w:p w14:paraId="505C8EFC" w14:textId="77777777" w:rsidR="00FB78E1" w:rsidRPr="00DF53B4" w:rsidRDefault="00FB78E1" w:rsidP="00FB78E1">
            <w:pPr>
              <w:pStyle w:val="TAL"/>
              <w:rPr>
                <w:rFonts w:eastAsia="MS Gothic"/>
                <w:lang w:eastAsia="en-US"/>
              </w:rPr>
            </w:pPr>
            <w:r w:rsidRPr="00DF53B4">
              <w:rPr>
                <w:rFonts w:eastAsia="MS Gothic"/>
                <w:lang w:eastAsia="en-US"/>
              </w:rPr>
              <w:t>The UE releases the call with BYE</w:t>
            </w:r>
          </w:p>
        </w:tc>
      </w:tr>
      <w:tr w:rsidR="00FB78E1" w:rsidRPr="00DF53B4" w14:paraId="11712F5E" w14:textId="77777777" w:rsidTr="00FB78E1">
        <w:trPr>
          <w:cantSplit/>
          <w:jc w:val="center"/>
        </w:trPr>
        <w:tc>
          <w:tcPr>
            <w:tcW w:w="720" w:type="dxa"/>
            <w:tcBorders>
              <w:top w:val="single" w:sz="4" w:space="0" w:color="auto"/>
            </w:tcBorders>
          </w:tcPr>
          <w:p w14:paraId="60FD5B3C" w14:textId="77777777" w:rsidR="00FB78E1" w:rsidRPr="00DF53B4" w:rsidRDefault="00FB78E1" w:rsidP="00FB78E1">
            <w:pPr>
              <w:pStyle w:val="TAC"/>
              <w:rPr>
                <w:rFonts w:eastAsia="MS Gothic"/>
                <w:lang w:eastAsia="en-US"/>
              </w:rPr>
            </w:pPr>
            <w:r w:rsidRPr="00DF53B4">
              <w:rPr>
                <w:rFonts w:eastAsia="MS Gothic"/>
                <w:lang w:eastAsia="en-US"/>
              </w:rPr>
              <w:t>14</w:t>
            </w:r>
          </w:p>
        </w:tc>
        <w:tc>
          <w:tcPr>
            <w:tcW w:w="1260" w:type="dxa"/>
            <w:gridSpan w:val="2"/>
          </w:tcPr>
          <w:p w14:paraId="72A20833" w14:textId="77777777" w:rsidR="00FB78E1" w:rsidRPr="00DF53B4" w:rsidRDefault="00FB78E1" w:rsidP="00FB78E1">
            <w:pPr>
              <w:pStyle w:val="TAC"/>
              <w:rPr>
                <w:rFonts w:eastAsia="MS Gothic"/>
                <w:lang w:eastAsia="en-US"/>
              </w:rPr>
            </w:pPr>
            <w:r w:rsidRPr="00DF53B4">
              <w:rPr>
                <w:rFonts w:eastAsia="MS Gothic"/>
                <w:lang w:eastAsia="en-US"/>
              </w:rPr>
              <w:sym w:font="Wingdings" w:char="F0DF"/>
            </w:r>
          </w:p>
        </w:tc>
        <w:tc>
          <w:tcPr>
            <w:tcW w:w="3420" w:type="dxa"/>
            <w:tcBorders>
              <w:top w:val="single" w:sz="4" w:space="0" w:color="auto"/>
            </w:tcBorders>
          </w:tcPr>
          <w:p w14:paraId="4D2192F3" w14:textId="77777777" w:rsidR="00FB78E1" w:rsidRPr="00DF53B4" w:rsidRDefault="00FB78E1" w:rsidP="00FB78E1">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1C0F4906" w14:textId="77777777" w:rsidR="00FB78E1" w:rsidRPr="00DF53B4" w:rsidRDefault="00FB78E1" w:rsidP="00FB78E1">
            <w:pPr>
              <w:pStyle w:val="TAL"/>
              <w:rPr>
                <w:rFonts w:eastAsia="MS Gothic"/>
                <w:lang w:eastAsia="en-US"/>
              </w:rPr>
            </w:pPr>
            <w:r w:rsidRPr="00DF53B4">
              <w:rPr>
                <w:rFonts w:eastAsia="MS Gothic"/>
                <w:lang w:eastAsia="en-US"/>
              </w:rPr>
              <w:t>The SS sends 200 OK for BYE</w:t>
            </w:r>
          </w:p>
        </w:tc>
      </w:tr>
    </w:tbl>
    <w:p w14:paraId="3E32E7DD" w14:textId="77777777" w:rsidR="00FB78E1" w:rsidRPr="00DF53B4" w:rsidRDefault="00FB78E1" w:rsidP="00FB78E1"/>
    <w:p w14:paraId="41F5E466" w14:textId="77777777" w:rsidR="00FB78E1" w:rsidRPr="00DF53B4" w:rsidRDefault="00FB78E1" w:rsidP="00FB78E1">
      <w:pPr>
        <w:pStyle w:val="H6"/>
      </w:pPr>
      <w:r w:rsidRPr="00DF53B4">
        <w:t>Specific Message Contents</w:t>
      </w:r>
    </w:p>
    <w:p w14:paraId="1147F21A" w14:textId="77777777" w:rsidR="005F42FD" w:rsidRPr="00DF53B4" w:rsidRDefault="00FB78E1" w:rsidP="005F42FD">
      <w:pPr>
        <w:pStyle w:val="H6"/>
        <w:rPr>
          <w:snapToGrid w:val="0"/>
        </w:rPr>
      </w:pPr>
      <w:r w:rsidRPr="00DF53B4">
        <w:rPr>
          <w:snapToGrid w:val="0"/>
        </w:rPr>
        <w:t>181 Call is being forwarded (Step 7)</w:t>
      </w:r>
    </w:p>
    <w:p w14:paraId="101F8925" w14:textId="77777777" w:rsidR="005F42FD" w:rsidRPr="00DF53B4" w:rsidRDefault="005F42FD" w:rsidP="005F42FD">
      <w:r w:rsidRPr="00DF53B4">
        <w:t>Use default message “181 Call is being forwarded” in annex A.2.14.</w:t>
      </w:r>
    </w:p>
    <w:p w14:paraId="24DCFEAD" w14:textId="77777777" w:rsidR="00FB78E1" w:rsidRPr="00DF53B4" w:rsidRDefault="005F42FD" w:rsidP="00FB78E1">
      <w:pPr>
        <w:pStyle w:val="H6"/>
        <w:rPr>
          <w:snapToGrid w:val="0"/>
        </w:rPr>
      </w:pPr>
      <w:r w:rsidRPr="00DF53B4">
        <w:rPr>
          <w:snapToGrid w:val="0"/>
        </w:rPr>
        <w:t>180 Ringing (Step 8)</w:t>
      </w:r>
    </w:p>
    <w:p w14:paraId="4D22E918" w14:textId="77777777" w:rsidR="005F42FD" w:rsidRPr="00DF53B4" w:rsidRDefault="005F42FD" w:rsidP="00FB78E1">
      <w:pPr>
        <w:keepNext/>
      </w:pPr>
      <w:r w:rsidRPr="00DF53B4">
        <w:t>Use the default message “180 Ringing for INVITE” in annex A.2.6 applying condition A3 (Response sent reliably) and with the following exceptions:</w:t>
      </w:r>
    </w:p>
    <w:tbl>
      <w:tblPr>
        <w:tblW w:w="9356" w:type="dxa"/>
        <w:tblInd w:w="108" w:type="dxa"/>
        <w:tblLayout w:type="fixed"/>
        <w:tblLook w:val="01E0" w:firstRow="1" w:lastRow="1" w:firstColumn="1" w:lastColumn="1" w:noHBand="0" w:noVBand="0"/>
      </w:tblPr>
      <w:tblGrid>
        <w:gridCol w:w="2472"/>
        <w:gridCol w:w="6884"/>
      </w:tblGrid>
      <w:tr w:rsidR="00FB78E1" w:rsidRPr="00DF53B4" w14:paraId="503D2AB9" w14:textId="77777777" w:rsidTr="00FB78E1">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4F552B0A" w14:textId="77777777" w:rsidR="00FB78E1" w:rsidRPr="00DF53B4" w:rsidRDefault="00FB78E1" w:rsidP="00FB78E1">
            <w:pPr>
              <w:pStyle w:val="TAH"/>
              <w:rPr>
                <w:lang w:eastAsia="en-US"/>
              </w:rPr>
            </w:pPr>
            <w:r w:rsidRPr="00DF53B4">
              <w:rPr>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1160F900" w14:textId="77777777" w:rsidR="00FB78E1" w:rsidRPr="00DF53B4" w:rsidRDefault="00FB78E1" w:rsidP="00FB78E1">
            <w:pPr>
              <w:pStyle w:val="TAH"/>
              <w:rPr>
                <w:lang w:eastAsia="en-US"/>
              </w:rPr>
            </w:pPr>
            <w:r w:rsidRPr="00DF53B4">
              <w:rPr>
                <w:lang w:eastAsia="en-US"/>
              </w:rPr>
              <w:t>Value/remark</w:t>
            </w:r>
          </w:p>
        </w:tc>
      </w:tr>
      <w:tr w:rsidR="00FB78E1" w:rsidRPr="00DF53B4" w14:paraId="267DBC11" w14:textId="77777777" w:rsidTr="00FB78E1">
        <w:trPr>
          <w:cantSplit/>
          <w:trHeight w:val="255"/>
        </w:trPr>
        <w:tc>
          <w:tcPr>
            <w:tcW w:w="2472" w:type="dxa"/>
            <w:tcBorders>
              <w:left w:val="single" w:sz="4" w:space="0" w:color="auto"/>
              <w:bottom w:val="nil"/>
              <w:right w:val="single" w:sz="4" w:space="0" w:color="auto"/>
            </w:tcBorders>
          </w:tcPr>
          <w:p w14:paraId="559CDE1D" w14:textId="77777777" w:rsidR="00FB78E1" w:rsidRPr="00DF53B4" w:rsidRDefault="00FB78E1" w:rsidP="00FB78E1">
            <w:pPr>
              <w:pStyle w:val="TAL"/>
              <w:rPr>
                <w:lang w:eastAsia="en-US"/>
              </w:rPr>
            </w:pPr>
            <w:r w:rsidRPr="00DF53B4">
              <w:rPr>
                <w:b/>
                <w:lang w:eastAsia="en-US"/>
              </w:rPr>
              <w:t>To</w:t>
            </w:r>
          </w:p>
        </w:tc>
        <w:tc>
          <w:tcPr>
            <w:tcW w:w="6884" w:type="dxa"/>
            <w:tcBorders>
              <w:left w:val="single" w:sz="4" w:space="0" w:color="auto"/>
              <w:bottom w:val="nil"/>
              <w:right w:val="single" w:sz="4" w:space="0" w:color="auto"/>
            </w:tcBorders>
            <w:shd w:val="clear" w:color="auto" w:fill="auto"/>
          </w:tcPr>
          <w:p w14:paraId="7E01CF61" w14:textId="77777777" w:rsidR="00FB78E1" w:rsidRPr="00DF53B4" w:rsidRDefault="00FB78E1" w:rsidP="00FB78E1">
            <w:pPr>
              <w:pStyle w:val="TAL"/>
              <w:rPr>
                <w:lang w:eastAsia="en-US"/>
              </w:rPr>
            </w:pPr>
          </w:p>
        </w:tc>
      </w:tr>
      <w:tr w:rsidR="00FB78E1" w:rsidRPr="00DF53B4" w14:paraId="3B0C7493" w14:textId="77777777" w:rsidTr="00FB78E1">
        <w:trPr>
          <w:cantSplit/>
          <w:trHeight w:val="255"/>
        </w:trPr>
        <w:tc>
          <w:tcPr>
            <w:tcW w:w="2472" w:type="dxa"/>
            <w:tcBorders>
              <w:left w:val="single" w:sz="4" w:space="0" w:color="auto"/>
              <w:bottom w:val="single" w:sz="4" w:space="0" w:color="auto"/>
              <w:right w:val="single" w:sz="4" w:space="0" w:color="auto"/>
            </w:tcBorders>
          </w:tcPr>
          <w:p w14:paraId="40A4AD85" w14:textId="77777777" w:rsidR="00FB78E1" w:rsidRPr="00DF53B4" w:rsidRDefault="00FB78E1" w:rsidP="00FB78E1">
            <w:pPr>
              <w:pStyle w:val="TAL"/>
              <w:rPr>
                <w:b/>
                <w:lang w:eastAsia="en-US"/>
              </w:rPr>
            </w:pPr>
            <w:r w:rsidRPr="00DF53B4">
              <w:rPr>
                <w:lang w:eastAsia="en-US"/>
              </w:rPr>
              <w:tab/>
              <w:t>tag</w:t>
            </w:r>
          </w:p>
        </w:tc>
        <w:tc>
          <w:tcPr>
            <w:tcW w:w="6884" w:type="dxa"/>
            <w:tcBorders>
              <w:left w:val="single" w:sz="4" w:space="0" w:color="auto"/>
              <w:bottom w:val="single" w:sz="4" w:space="0" w:color="auto"/>
              <w:right w:val="single" w:sz="4" w:space="0" w:color="auto"/>
            </w:tcBorders>
            <w:shd w:val="clear" w:color="auto" w:fill="auto"/>
          </w:tcPr>
          <w:p w14:paraId="08A19CE3" w14:textId="77777777" w:rsidR="00FB78E1" w:rsidRPr="00DF53B4" w:rsidRDefault="00FB78E1" w:rsidP="00701B6A">
            <w:pPr>
              <w:pStyle w:val="TAL"/>
              <w:rPr>
                <w:lang w:eastAsia="en-US"/>
              </w:rPr>
            </w:pPr>
            <w:r w:rsidRPr="00DF53B4">
              <w:rPr>
                <w:lang w:eastAsia="en-US"/>
              </w:rPr>
              <w:t>different tag must be used than the one used in steps 3-</w:t>
            </w:r>
            <w:r w:rsidR="00701B6A" w:rsidRPr="00DF53B4">
              <w:rPr>
                <w:lang w:eastAsia="en-US"/>
              </w:rPr>
              <w:t>7</w:t>
            </w:r>
            <w:r w:rsidRPr="00DF53B4">
              <w:rPr>
                <w:lang w:eastAsia="en-US"/>
              </w:rPr>
              <w:t xml:space="preserve"> as this response is now from another UE and belongs to another dialog instance. Note that this new tag must be used within the rest of the steps (</w:t>
            </w:r>
            <w:r w:rsidR="00701B6A" w:rsidRPr="00DF53B4">
              <w:rPr>
                <w:lang w:eastAsia="en-US"/>
              </w:rPr>
              <w:t>8-14</w:t>
            </w:r>
            <w:r w:rsidRPr="00DF53B4">
              <w:rPr>
                <w:lang w:eastAsia="en-US"/>
              </w:rPr>
              <w:t>) in this test case.</w:t>
            </w:r>
          </w:p>
        </w:tc>
      </w:tr>
      <w:tr w:rsidR="00FB78E1" w:rsidRPr="00DF53B4" w14:paraId="33500453" w14:textId="77777777" w:rsidTr="00FB78E1">
        <w:trPr>
          <w:cantSplit/>
          <w:trHeight w:val="255"/>
        </w:trPr>
        <w:tc>
          <w:tcPr>
            <w:tcW w:w="2472" w:type="dxa"/>
            <w:tcBorders>
              <w:top w:val="single" w:sz="4" w:space="0" w:color="auto"/>
              <w:left w:val="single" w:sz="4" w:space="0" w:color="auto"/>
              <w:right w:val="single" w:sz="4" w:space="0" w:color="auto"/>
            </w:tcBorders>
          </w:tcPr>
          <w:p w14:paraId="67E10983" w14:textId="77777777" w:rsidR="00FB78E1" w:rsidRPr="00DF53B4" w:rsidRDefault="00FB78E1" w:rsidP="00FB78E1">
            <w:pPr>
              <w:pStyle w:val="TAL"/>
              <w:rPr>
                <w:lang w:eastAsia="en-US"/>
              </w:rPr>
            </w:pPr>
            <w:r w:rsidRPr="00DF53B4">
              <w:rPr>
                <w:b/>
                <w:lang w:eastAsia="en-US"/>
              </w:rPr>
              <w:t>Contact</w:t>
            </w:r>
          </w:p>
        </w:tc>
        <w:tc>
          <w:tcPr>
            <w:tcW w:w="6884" w:type="dxa"/>
            <w:tcBorders>
              <w:top w:val="single" w:sz="4" w:space="0" w:color="auto"/>
              <w:left w:val="single" w:sz="4" w:space="0" w:color="auto"/>
              <w:right w:val="single" w:sz="4" w:space="0" w:color="auto"/>
            </w:tcBorders>
            <w:shd w:val="clear" w:color="auto" w:fill="auto"/>
          </w:tcPr>
          <w:p w14:paraId="3F36C5D3" w14:textId="77777777" w:rsidR="00FB78E1" w:rsidRPr="00DF53B4" w:rsidRDefault="00FB78E1" w:rsidP="00FB78E1">
            <w:pPr>
              <w:pStyle w:val="TAL"/>
              <w:rPr>
                <w:lang w:eastAsia="en-US"/>
              </w:rPr>
            </w:pPr>
          </w:p>
        </w:tc>
      </w:tr>
      <w:tr w:rsidR="00FB78E1" w:rsidRPr="00DF53B4" w14:paraId="35703D12" w14:textId="77777777" w:rsidTr="00FB78E1">
        <w:trPr>
          <w:cantSplit/>
          <w:trHeight w:val="255"/>
        </w:trPr>
        <w:tc>
          <w:tcPr>
            <w:tcW w:w="2472" w:type="dxa"/>
            <w:tcBorders>
              <w:left w:val="single" w:sz="4" w:space="0" w:color="auto"/>
              <w:bottom w:val="single" w:sz="4" w:space="0" w:color="auto"/>
              <w:right w:val="single" w:sz="4" w:space="0" w:color="auto"/>
            </w:tcBorders>
          </w:tcPr>
          <w:p w14:paraId="1FC2A15F" w14:textId="77777777" w:rsidR="00FB78E1" w:rsidRPr="00DF53B4" w:rsidRDefault="00FB78E1" w:rsidP="00FB78E1">
            <w:pPr>
              <w:pStyle w:val="TAL"/>
              <w:rPr>
                <w:b/>
                <w:lang w:eastAsia="en-US"/>
              </w:rPr>
            </w:pPr>
            <w:r w:rsidRPr="00DF53B4">
              <w:rPr>
                <w:lang w:eastAsia="en-US"/>
              </w:rPr>
              <w:tab/>
              <w:t>addr-spec</w:t>
            </w:r>
          </w:p>
        </w:tc>
        <w:tc>
          <w:tcPr>
            <w:tcW w:w="6884" w:type="dxa"/>
            <w:tcBorders>
              <w:left w:val="single" w:sz="4" w:space="0" w:color="auto"/>
              <w:bottom w:val="single" w:sz="4" w:space="0" w:color="auto"/>
              <w:right w:val="single" w:sz="4" w:space="0" w:color="auto"/>
            </w:tcBorders>
            <w:shd w:val="clear" w:color="auto" w:fill="auto"/>
          </w:tcPr>
          <w:p w14:paraId="08B57C5A" w14:textId="77777777" w:rsidR="00FB78E1" w:rsidRPr="00DF53B4" w:rsidRDefault="00FB78E1" w:rsidP="00FB78E1">
            <w:pPr>
              <w:pStyle w:val="TAL"/>
              <w:rPr>
                <w:lang w:eastAsia="en-US"/>
              </w:rPr>
            </w:pPr>
            <w:r w:rsidRPr="00DF53B4">
              <w:rPr>
                <w:lang w:eastAsia="en-US"/>
              </w:rPr>
              <w:t>different URI must be used than the one used in step 3 as this is supposed now to represent another UE to which the call is being forwarded.. Note that this new Contact must be used within the rest of the steps (</w:t>
            </w:r>
            <w:r w:rsidR="00701B6A" w:rsidRPr="00DF53B4">
              <w:rPr>
                <w:lang w:eastAsia="en-US"/>
              </w:rPr>
              <w:t>8</w:t>
            </w:r>
            <w:r w:rsidRPr="00DF53B4">
              <w:rPr>
                <w:lang w:eastAsia="en-US"/>
              </w:rPr>
              <w:t>-14) in this test case.</w:t>
            </w:r>
          </w:p>
        </w:tc>
      </w:tr>
      <w:tr w:rsidR="005F42FD" w:rsidRPr="00DF53B4" w14:paraId="60388AE4" w14:textId="77777777" w:rsidTr="00A65224">
        <w:trPr>
          <w:cantSplit/>
          <w:trHeight w:val="255"/>
        </w:trPr>
        <w:tc>
          <w:tcPr>
            <w:tcW w:w="2472" w:type="dxa"/>
            <w:tcBorders>
              <w:top w:val="single" w:sz="4" w:space="0" w:color="auto"/>
              <w:left w:val="single" w:sz="4" w:space="0" w:color="auto"/>
              <w:right w:val="single" w:sz="4" w:space="0" w:color="auto"/>
            </w:tcBorders>
          </w:tcPr>
          <w:p w14:paraId="2DE3B41B" w14:textId="77777777" w:rsidR="005F42FD" w:rsidRPr="00DF53B4" w:rsidRDefault="005F42FD" w:rsidP="00A65224">
            <w:pPr>
              <w:pStyle w:val="TAL"/>
              <w:rPr>
                <w:lang w:eastAsia="en-US"/>
              </w:rPr>
            </w:pPr>
            <w:r w:rsidRPr="00DF53B4">
              <w:rPr>
                <w:b/>
                <w:lang w:eastAsia="en-US"/>
              </w:rPr>
              <w:t>History-Info</w:t>
            </w:r>
          </w:p>
        </w:tc>
        <w:tc>
          <w:tcPr>
            <w:tcW w:w="6884" w:type="dxa"/>
            <w:tcBorders>
              <w:top w:val="single" w:sz="4" w:space="0" w:color="auto"/>
              <w:left w:val="single" w:sz="4" w:space="0" w:color="auto"/>
              <w:right w:val="single" w:sz="4" w:space="0" w:color="auto"/>
            </w:tcBorders>
            <w:shd w:val="clear" w:color="auto" w:fill="auto"/>
          </w:tcPr>
          <w:p w14:paraId="13813E1D" w14:textId="77777777" w:rsidR="005F42FD" w:rsidRPr="00DF53B4" w:rsidRDefault="005F42FD" w:rsidP="00A65224">
            <w:pPr>
              <w:pStyle w:val="TAL"/>
              <w:rPr>
                <w:lang w:eastAsia="en-US"/>
              </w:rPr>
            </w:pPr>
          </w:p>
        </w:tc>
      </w:tr>
      <w:tr w:rsidR="005F42FD" w:rsidRPr="00DF53B4" w14:paraId="2C81AA8C" w14:textId="77777777" w:rsidTr="00A65224">
        <w:trPr>
          <w:cantSplit/>
          <w:trHeight w:val="255"/>
        </w:trPr>
        <w:tc>
          <w:tcPr>
            <w:tcW w:w="2472" w:type="dxa"/>
            <w:tcBorders>
              <w:left w:val="single" w:sz="4" w:space="0" w:color="auto"/>
              <w:right w:val="single" w:sz="4" w:space="0" w:color="auto"/>
            </w:tcBorders>
          </w:tcPr>
          <w:p w14:paraId="74353B0B" w14:textId="77777777" w:rsidR="005F42FD" w:rsidRPr="00DF53B4" w:rsidRDefault="005F42FD" w:rsidP="00A65224">
            <w:pPr>
              <w:pStyle w:val="TAL"/>
              <w:rPr>
                <w:lang w:eastAsia="en-US"/>
              </w:rPr>
            </w:pPr>
            <w:r w:rsidRPr="00DF53B4">
              <w:rPr>
                <w:lang w:eastAsia="en-US"/>
              </w:rPr>
              <w:tab/>
              <w:t>hi-targeted-to-uri</w:t>
            </w:r>
          </w:p>
        </w:tc>
        <w:tc>
          <w:tcPr>
            <w:tcW w:w="6884" w:type="dxa"/>
            <w:tcBorders>
              <w:left w:val="single" w:sz="4" w:space="0" w:color="auto"/>
              <w:right w:val="single" w:sz="4" w:space="0" w:color="auto"/>
            </w:tcBorders>
            <w:shd w:val="clear" w:color="auto" w:fill="auto"/>
          </w:tcPr>
          <w:p w14:paraId="39271C9E" w14:textId="77777777" w:rsidR="005F42FD" w:rsidRPr="00DF53B4" w:rsidRDefault="005F42FD" w:rsidP="00A65224">
            <w:pPr>
              <w:pStyle w:val="TAL"/>
              <w:rPr>
                <w:lang w:eastAsia="en-US"/>
              </w:rPr>
            </w:pPr>
            <w:r w:rsidRPr="00DF53B4">
              <w:rPr>
                <w:rFonts w:eastAsia="MS Mincho"/>
                <w:lang w:eastAsia="en-US"/>
              </w:rPr>
              <w:t>Same value as in the 181 response of step 7</w:t>
            </w:r>
          </w:p>
        </w:tc>
      </w:tr>
      <w:tr w:rsidR="005F42FD" w:rsidRPr="00DF53B4" w14:paraId="21700C46" w14:textId="77777777" w:rsidTr="00A65224">
        <w:trPr>
          <w:cantSplit/>
          <w:trHeight w:val="255"/>
        </w:trPr>
        <w:tc>
          <w:tcPr>
            <w:tcW w:w="2472" w:type="dxa"/>
            <w:tcBorders>
              <w:left w:val="single" w:sz="4" w:space="0" w:color="auto"/>
              <w:bottom w:val="single" w:sz="4" w:space="0" w:color="auto"/>
              <w:right w:val="single" w:sz="4" w:space="0" w:color="auto"/>
            </w:tcBorders>
          </w:tcPr>
          <w:p w14:paraId="05788BD6" w14:textId="77777777" w:rsidR="005F42FD" w:rsidRPr="00DF53B4" w:rsidRDefault="005F42FD" w:rsidP="00A65224">
            <w:pPr>
              <w:pStyle w:val="TAL"/>
              <w:rPr>
                <w:lang w:eastAsia="en-US"/>
              </w:rPr>
            </w:pPr>
            <w:r w:rsidRPr="00DF53B4">
              <w:rPr>
                <w:lang w:eastAsia="en-US"/>
              </w:rPr>
              <w:tab/>
              <w:t>hi-index</w:t>
            </w:r>
          </w:p>
        </w:tc>
        <w:tc>
          <w:tcPr>
            <w:tcW w:w="6884" w:type="dxa"/>
            <w:tcBorders>
              <w:left w:val="single" w:sz="4" w:space="0" w:color="auto"/>
              <w:bottom w:val="single" w:sz="4" w:space="0" w:color="auto"/>
              <w:right w:val="single" w:sz="4" w:space="0" w:color="auto"/>
            </w:tcBorders>
            <w:shd w:val="clear" w:color="auto" w:fill="auto"/>
          </w:tcPr>
          <w:p w14:paraId="7C995573" w14:textId="77777777" w:rsidR="005F42FD" w:rsidRPr="00DF53B4" w:rsidRDefault="005F42FD" w:rsidP="00A65224">
            <w:pPr>
              <w:pStyle w:val="TAL"/>
              <w:rPr>
                <w:lang w:eastAsia="en-US"/>
              </w:rPr>
            </w:pPr>
            <w:r w:rsidRPr="00DF53B4">
              <w:rPr>
                <w:rFonts w:eastAsia="MS Mincho"/>
                <w:lang w:eastAsia="en-US"/>
              </w:rPr>
              <w:t>Same value as in the 181 response of step 7</w:t>
            </w:r>
          </w:p>
        </w:tc>
      </w:tr>
      <w:tr w:rsidR="005F42FD" w:rsidRPr="00DF53B4" w14:paraId="5B690749" w14:textId="77777777" w:rsidTr="00A65224">
        <w:trPr>
          <w:cantSplit/>
          <w:trHeight w:val="255"/>
        </w:trPr>
        <w:tc>
          <w:tcPr>
            <w:tcW w:w="2472" w:type="dxa"/>
            <w:tcBorders>
              <w:top w:val="nil"/>
              <w:left w:val="single" w:sz="4" w:space="0" w:color="auto"/>
              <w:right w:val="single" w:sz="4" w:space="0" w:color="auto"/>
            </w:tcBorders>
          </w:tcPr>
          <w:p w14:paraId="629397B1" w14:textId="77777777" w:rsidR="005F42FD" w:rsidRPr="00DF53B4" w:rsidRDefault="005F42FD" w:rsidP="00A65224">
            <w:pPr>
              <w:pStyle w:val="TAL"/>
              <w:rPr>
                <w:lang w:eastAsia="en-US"/>
              </w:rPr>
            </w:pPr>
            <w:r w:rsidRPr="00DF53B4">
              <w:rPr>
                <w:b/>
                <w:lang w:eastAsia="en-US"/>
              </w:rPr>
              <w:t>Content-Type</w:t>
            </w:r>
          </w:p>
        </w:tc>
        <w:tc>
          <w:tcPr>
            <w:tcW w:w="6884" w:type="dxa"/>
            <w:tcBorders>
              <w:top w:val="nil"/>
              <w:left w:val="single" w:sz="4" w:space="0" w:color="auto"/>
              <w:right w:val="single" w:sz="4" w:space="0" w:color="auto"/>
            </w:tcBorders>
            <w:shd w:val="clear" w:color="auto" w:fill="auto"/>
          </w:tcPr>
          <w:p w14:paraId="532F5F54" w14:textId="77777777" w:rsidR="005F42FD" w:rsidRPr="00DF53B4" w:rsidRDefault="005F42FD" w:rsidP="00A65224">
            <w:pPr>
              <w:pStyle w:val="TAL"/>
              <w:rPr>
                <w:i/>
                <w:lang w:eastAsia="en-US"/>
              </w:rPr>
            </w:pPr>
          </w:p>
        </w:tc>
      </w:tr>
      <w:tr w:rsidR="005F42FD" w:rsidRPr="00DF53B4" w14:paraId="62A56A50" w14:textId="77777777" w:rsidTr="00A65224">
        <w:trPr>
          <w:cantSplit/>
          <w:trHeight w:val="255"/>
        </w:trPr>
        <w:tc>
          <w:tcPr>
            <w:tcW w:w="2472" w:type="dxa"/>
            <w:tcBorders>
              <w:top w:val="nil"/>
              <w:left w:val="single" w:sz="4" w:space="0" w:color="auto"/>
              <w:bottom w:val="single" w:sz="4" w:space="0" w:color="auto"/>
              <w:right w:val="single" w:sz="4" w:space="0" w:color="auto"/>
            </w:tcBorders>
          </w:tcPr>
          <w:p w14:paraId="67495954" w14:textId="77777777" w:rsidR="005F42FD" w:rsidRPr="00DF53B4" w:rsidRDefault="005F42FD" w:rsidP="00A65224">
            <w:pPr>
              <w:pStyle w:val="TAL"/>
              <w:rPr>
                <w:lang w:eastAsia="en-US"/>
              </w:rPr>
            </w:pPr>
            <w:r w:rsidRPr="00DF53B4">
              <w:rPr>
                <w:lang w:eastAsia="en-US"/>
              </w:rPr>
              <w:tab/>
              <w:t>media-type</w:t>
            </w:r>
          </w:p>
        </w:tc>
        <w:tc>
          <w:tcPr>
            <w:tcW w:w="6884" w:type="dxa"/>
            <w:tcBorders>
              <w:top w:val="nil"/>
              <w:left w:val="single" w:sz="4" w:space="0" w:color="auto"/>
              <w:bottom w:val="single" w:sz="4" w:space="0" w:color="auto"/>
              <w:right w:val="single" w:sz="4" w:space="0" w:color="auto"/>
            </w:tcBorders>
            <w:shd w:val="clear" w:color="auto" w:fill="auto"/>
          </w:tcPr>
          <w:p w14:paraId="03F4D53E" w14:textId="77777777" w:rsidR="005F42FD" w:rsidRPr="00DF53B4" w:rsidRDefault="005F42FD" w:rsidP="00A65224">
            <w:pPr>
              <w:pStyle w:val="TAL"/>
              <w:rPr>
                <w:i/>
                <w:lang w:eastAsia="en-US"/>
              </w:rPr>
            </w:pPr>
            <w:r w:rsidRPr="00DF53B4">
              <w:rPr>
                <w:i/>
                <w:lang w:eastAsia="en-US"/>
              </w:rPr>
              <w:t>application/sdp</w:t>
            </w:r>
          </w:p>
        </w:tc>
      </w:tr>
      <w:tr w:rsidR="00FB78E1" w:rsidRPr="00DF53B4" w14:paraId="7B6EE66A" w14:textId="77777777" w:rsidTr="00FB78E1">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EEC6124" w14:textId="77777777" w:rsidR="00FB78E1" w:rsidRPr="00DF53B4" w:rsidRDefault="00FB78E1" w:rsidP="00FB78E1">
            <w:pPr>
              <w:pStyle w:val="TAL"/>
              <w:rPr>
                <w:b/>
                <w:lang w:eastAsia="en-US"/>
              </w:rPr>
            </w:pPr>
            <w:r w:rsidRPr="00DF53B4">
              <w:rPr>
                <w:b/>
                <w:lang w:eastAsia="en-US"/>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D57995D" w14:textId="77777777" w:rsidR="00FB78E1" w:rsidRPr="00DF53B4" w:rsidRDefault="00FB78E1" w:rsidP="00FB78E1">
            <w:pPr>
              <w:pStyle w:val="TAL"/>
              <w:rPr>
                <w:bCs/>
                <w:lang w:eastAsia="en-US"/>
              </w:rPr>
            </w:pPr>
            <w:r w:rsidRPr="00DF53B4">
              <w:rPr>
                <w:bCs/>
                <w:lang w:eastAsia="en-US"/>
              </w:rPr>
              <w:t>Same contents as specified in step 4 annex C.21</w:t>
            </w:r>
            <w:r w:rsidR="00A00B4E" w:rsidRPr="00DF53B4">
              <w:rPr>
                <w:bCs/>
                <w:lang w:eastAsia="en-US"/>
              </w:rPr>
              <w:t>c</w:t>
            </w:r>
            <w:r w:rsidRPr="00DF53B4">
              <w:rPr>
                <w:bCs/>
                <w:lang w:eastAsia="en-US"/>
              </w:rPr>
              <w:t>. except for o-line:</w:t>
            </w:r>
          </w:p>
          <w:p w14:paraId="34A36538" w14:textId="77777777" w:rsidR="00FB78E1" w:rsidRPr="00DF53B4" w:rsidRDefault="00FB78E1" w:rsidP="00FB78E1">
            <w:pPr>
              <w:pStyle w:val="TAL"/>
              <w:rPr>
                <w:lang w:eastAsia="en-US"/>
              </w:rPr>
            </w:pPr>
            <w:r w:rsidRPr="00DF53B4">
              <w:rPr>
                <w:rFonts w:eastAsia="SimSun"/>
                <w:i/>
                <w:lang w:eastAsia="zh-CN"/>
              </w:rPr>
              <w:t>o=- 22222222 22222222 IN</w:t>
            </w:r>
            <w:r w:rsidRPr="00DF53B4">
              <w:rPr>
                <w:rFonts w:eastAsia="SimSun"/>
                <w:lang w:eastAsia="zh-CN"/>
              </w:rPr>
              <w:t xml:space="preserve"> (addrtype) (unicast-address for new remote UE).</w:t>
            </w:r>
          </w:p>
        </w:tc>
      </w:tr>
    </w:tbl>
    <w:p w14:paraId="688A5EE0" w14:textId="77777777" w:rsidR="00FB78E1" w:rsidRPr="00DF53B4" w:rsidRDefault="00FB78E1" w:rsidP="00FB78E1">
      <w:pPr>
        <w:rPr>
          <w:snapToGrid w:val="0"/>
        </w:rPr>
      </w:pPr>
    </w:p>
    <w:p w14:paraId="1F66A6A5" w14:textId="77777777" w:rsidR="00FB78E1" w:rsidRPr="00DF53B4" w:rsidRDefault="00FB78E1" w:rsidP="00FB78E1">
      <w:pPr>
        <w:pStyle w:val="H6"/>
        <w:rPr>
          <w:snapToGrid w:val="0"/>
        </w:rPr>
      </w:pPr>
      <w:r w:rsidRPr="00DF53B4">
        <w:rPr>
          <w:snapToGrid w:val="0"/>
        </w:rPr>
        <w:t>200 OK (Step 11)</w:t>
      </w:r>
    </w:p>
    <w:p w14:paraId="4013D7AA" w14:textId="77777777" w:rsidR="00FB78E1" w:rsidRPr="00DF53B4" w:rsidRDefault="00FB78E1" w:rsidP="00FB78E1">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FB78E1" w:rsidRPr="00DF53B4" w14:paraId="598E9922" w14:textId="77777777" w:rsidTr="00FB78E1">
        <w:trPr>
          <w:cantSplit/>
          <w:trHeight w:val="255"/>
          <w:tblHeader/>
        </w:trPr>
        <w:tc>
          <w:tcPr>
            <w:tcW w:w="2472" w:type="dxa"/>
            <w:tcBorders>
              <w:top w:val="single" w:sz="4" w:space="0" w:color="auto"/>
              <w:left w:val="single" w:sz="4" w:space="0" w:color="auto"/>
              <w:bottom w:val="single" w:sz="4" w:space="0" w:color="auto"/>
              <w:right w:val="single" w:sz="4" w:space="0" w:color="auto"/>
            </w:tcBorders>
          </w:tcPr>
          <w:p w14:paraId="544578C9" w14:textId="77777777" w:rsidR="00FB78E1" w:rsidRPr="00DF53B4" w:rsidRDefault="00FB78E1" w:rsidP="00FB78E1">
            <w:pPr>
              <w:pStyle w:val="TAL"/>
              <w:rPr>
                <w:b/>
                <w:lang w:eastAsia="en-US"/>
              </w:rPr>
            </w:pPr>
            <w:r w:rsidRPr="00DF53B4">
              <w:rPr>
                <w:b/>
                <w:lang w:eastAsia="en-US"/>
              </w:rPr>
              <w:t>Header/param</w:t>
            </w:r>
          </w:p>
        </w:tc>
        <w:tc>
          <w:tcPr>
            <w:tcW w:w="6884" w:type="dxa"/>
            <w:tcBorders>
              <w:top w:val="single" w:sz="4" w:space="0" w:color="auto"/>
              <w:left w:val="single" w:sz="4" w:space="0" w:color="auto"/>
              <w:bottom w:val="single" w:sz="4" w:space="0" w:color="auto"/>
              <w:right w:val="single" w:sz="4" w:space="0" w:color="auto"/>
            </w:tcBorders>
          </w:tcPr>
          <w:p w14:paraId="0837A3AB" w14:textId="77777777" w:rsidR="00FB78E1" w:rsidRPr="00DF53B4" w:rsidRDefault="00FB78E1" w:rsidP="00FB78E1">
            <w:pPr>
              <w:pStyle w:val="TAL"/>
              <w:rPr>
                <w:b/>
                <w:lang w:eastAsia="en-US"/>
              </w:rPr>
            </w:pPr>
            <w:r w:rsidRPr="00DF53B4">
              <w:rPr>
                <w:b/>
                <w:lang w:eastAsia="en-US"/>
              </w:rPr>
              <w:t>Value/remark</w:t>
            </w:r>
          </w:p>
        </w:tc>
      </w:tr>
      <w:tr w:rsidR="00FB78E1" w:rsidRPr="00DF53B4" w14:paraId="5A2D3FED" w14:textId="77777777" w:rsidTr="00FB78E1">
        <w:trPr>
          <w:cantSplit/>
          <w:trHeight w:val="255"/>
        </w:trPr>
        <w:tc>
          <w:tcPr>
            <w:tcW w:w="2472" w:type="dxa"/>
            <w:tcBorders>
              <w:left w:val="single" w:sz="4" w:space="0" w:color="auto"/>
              <w:bottom w:val="nil"/>
              <w:right w:val="single" w:sz="4" w:space="0" w:color="auto"/>
            </w:tcBorders>
          </w:tcPr>
          <w:p w14:paraId="4E95882A" w14:textId="77777777" w:rsidR="00FB78E1" w:rsidRPr="00DF53B4" w:rsidRDefault="00FB78E1" w:rsidP="00FB78E1">
            <w:pPr>
              <w:pStyle w:val="TAL"/>
              <w:rPr>
                <w:b/>
                <w:lang w:eastAsia="en-US"/>
              </w:rPr>
            </w:pPr>
            <w:r w:rsidRPr="00DF53B4">
              <w:rPr>
                <w:b/>
                <w:lang w:eastAsia="en-US"/>
              </w:rPr>
              <w:t>Contact</w:t>
            </w:r>
          </w:p>
        </w:tc>
        <w:tc>
          <w:tcPr>
            <w:tcW w:w="6884" w:type="dxa"/>
            <w:tcBorders>
              <w:left w:val="single" w:sz="4" w:space="0" w:color="auto"/>
              <w:bottom w:val="nil"/>
              <w:right w:val="single" w:sz="4" w:space="0" w:color="auto"/>
            </w:tcBorders>
            <w:shd w:val="clear" w:color="auto" w:fill="auto"/>
          </w:tcPr>
          <w:p w14:paraId="599592CA" w14:textId="77777777" w:rsidR="00FB78E1" w:rsidRPr="00DF53B4" w:rsidRDefault="00FB78E1" w:rsidP="00FB78E1">
            <w:pPr>
              <w:pStyle w:val="TAL"/>
              <w:rPr>
                <w:lang w:eastAsia="en-US"/>
              </w:rPr>
            </w:pPr>
          </w:p>
        </w:tc>
      </w:tr>
      <w:tr w:rsidR="00FB78E1" w:rsidRPr="00DF53B4" w14:paraId="6E917F26" w14:textId="77777777" w:rsidTr="00FB78E1">
        <w:trPr>
          <w:cantSplit/>
          <w:trHeight w:val="255"/>
        </w:trPr>
        <w:tc>
          <w:tcPr>
            <w:tcW w:w="2472" w:type="dxa"/>
            <w:tcBorders>
              <w:top w:val="nil"/>
              <w:left w:val="single" w:sz="4" w:space="0" w:color="auto"/>
              <w:bottom w:val="single" w:sz="4" w:space="0" w:color="auto"/>
              <w:right w:val="single" w:sz="4" w:space="0" w:color="auto"/>
            </w:tcBorders>
          </w:tcPr>
          <w:p w14:paraId="14FA3A32" w14:textId="77777777" w:rsidR="00FB78E1" w:rsidRPr="00DF53B4" w:rsidRDefault="00FB78E1" w:rsidP="00FB78E1">
            <w:pPr>
              <w:pStyle w:val="TAL"/>
              <w:rPr>
                <w:b/>
                <w:lang w:eastAsia="en-US"/>
              </w:rPr>
            </w:pPr>
            <w:r w:rsidRPr="00DF53B4">
              <w:rPr>
                <w:lang w:eastAsia="en-US"/>
              </w:rPr>
              <w:tab/>
              <w:t>addr-spec</w:t>
            </w:r>
          </w:p>
        </w:tc>
        <w:tc>
          <w:tcPr>
            <w:tcW w:w="6884" w:type="dxa"/>
            <w:tcBorders>
              <w:top w:val="nil"/>
              <w:left w:val="single" w:sz="4" w:space="0" w:color="auto"/>
              <w:bottom w:val="single" w:sz="4" w:space="0" w:color="auto"/>
              <w:right w:val="single" w:sz="4" w:space="0" w:color="auto"/>
            </w:tcBorders>
            <w:shd w:val="clear" w:color="auto" w:fill="auto"/>
          </w:tcPr>
          <w:p w14:paraId="5E97547F" w14:textId="77777777" w:rsidR="00FB78E1" w:rsidRPr="00DF53B4" w:rsidRDefault="00FB78E1" w:rsidP="00FB78E1">
            <w:pPr>
              <w:pStyle w:val="TAL"/>
              <w:rPr>
                <w:b/>
                <w:lang w:eastAsia="en-US"/>
              </w:rPr>
            </w:pPr>
            <w:r w:rsidRPr="00DF53B4">
              <w:rPr>
                <w:snapToGrid w:val="0"/>
                <w:lang w:eastAsia="en-US"/>
              </w:rPr>
              <w:t>Same value as in the 18</w:t>
            </w:r>
            <w:r w:rsidR="009B609E" w:rsidRPr="00DF53B4">
              <w:rPr>
                <w:snapToGrid w:val="0"/>
                <w:lang w:eastAsia="en-US"/>
              </w:rPr>
              <w:t>0</w:t>
            </w:r>
            <w:r w:rsidRPr="00DF53B4">
              <w:rPr>
                <w:snapToGrid w:val="0"/>
                <w:lang w:eastAsia="en-US"/>
              </w:rPr>
              <w:t xml:space="preserve"> response of step </w:t>
            </w:r>
            <w:r w:rsidR="009B609E" w:rsidRPr="00DF53B4">
              <w:rPr>
                <w:snapToGrid w:val="0"/>
                <w:lang w:eastAsia="en-US"/>
              </w:rPr>
              <w:t>8</w:t>
            </w:r>
          </w:p>
        </w:tc>
      </w:tr>
      <w:tr w:rsidR="00FB78E1" w:rsidRPr="00DF53B4" w14:paraId="2FEC8D5B" w14:textId="77777777" w:rsidTr="00FB78E1">
        <w:trPr>
          <w:cantSplit/>
          <w:trHeight w:val="255"/>
        </w:trPr>
        <w:tc>
          <w:tcPr>
            <w:tcW w:w="2472" w:type="dxa"/>
            <w:tcBorders>
              <w:top w:val="single" w:sz="4" w:space="0" w:color="auto"/>
              <w:left w:val="single" w:sz="4" w:space="0" w:color="auto"/>
              <w:bottom w:val="nil"/>
              <w:right w:val="single" w:sz="4" w:space="0" w:color="auto"/>
            </w:tcBorders>
          </w:tcPr>
          <w:p w14:paraId="5EC7CE0A" w14:textId="77777777" w:rsidR="00FB78E1" w:rsidRPr="00DF53B4" w:rsidRDefault="00FB78E1" w:rsidP="00FB78E1">
            <w:pPr>
              <w:pStyle w:val="TAL"/>
              <w:rPr>
                <w:b/>
                <w:lang w:eastAsia="en-US"/>
              </w:rPr>
            </w:pPr>
            <w:r w:rsidRPr="00DF53B4">
              <w:rPr>
                <w:b/>
                <w:lang w:eastAsia="en-US"/>
              </w:rPr>
              <w:t>History-Info</w:t>
            </w:r>
          </w:p>
        </w:tc>
        <w:tc>
          <w:tcPr>
            <w:tcW w:w="6884" w:type="dxa"/>
            <w:tcBorders>
              <w:top w:val="single" w:sz="4" w:space="0" w:color="auto"/>
              <w:left w:val="single" w:sz="4" w:space="0" w:color="auto"/>
              <w:bottom w:val="nil"/>
              <w:right w:val="single" w:sz="4" w:space="0" w:color="auto"/>
            </w:tcBorders>
            <w:shd w:val="clear" w:color="auto" w:fill="auto"/>
          </w:tcPr>
          <w:p w14:paraId="32382B94" w14:textId="77777777" w:rsidR="00FB78E1" w:rsidRPr="00DF53B4" w:rsidRDefault="00FB78E1" w:rsidP="00FB78E1">
            <w:pPr>
              <w:pStyle w:val="TAL"/>
              <w:rPr>
                <w:lang w:eastAsia="en-US"/>
              </w:rPr>
            </w:pPr>
          </w:p>
        </w:tc>
      </w:tr>
      <w:tr w:rsidR="00FB78E1" w:rsidRPr="00DF53B4" w14:paraId="6641004B" w14:textId="77777777" w:rsidTr="00FB78E1">
        <w:trPr>
          <w:cantSplit/>
          <w:trHeight w:val="255"/>
        </w:trPr>
        <w:tc>
          <w:tcPr>
            <w:tcW w:w="2472" w:type="dxa"/>
            <w:tcBorders>
              <w:top w:val="nil"/>
              <w:left w:val="single" w:sz="4" w:space="0" w:color="auto"/>
              <w:bottom w:val="nil"/>
              <w:right w:val="single" w:sz="4" w:space="0" w:color="auto"/>
            </w:tcBorders>
          </w:tcPr>
          <w:p w14:paraId="20F7A591" w14:textId="77777777" w:rsidR="00FB78E1" w:rsidRPr="00DF53B4" w:rsidRDefault="00FB78E1" w:rsidP="00FB78E1">
            <w:pPr>
              <w:pStyle w:val="TAL"/>
              <w:rPr>
                <w:b/>
                <w:lang w:eastAsia="en-US"/>
              </w:rPr>
            </w:pPr>
            <w:r w:rsidRPr="00DF53B4">
              <w:rPr>
                <w:lang w:eastAsia="en-US"/>
              </w:rPr>
              <w:tab/>
              <w:t>hi-targeted-to-uri</w:t>
            </w:r>
          </w:p>
        </w:tc>
        <w:tc>
          <w:tcPr>
            <w:tcW w:w="6884" w:type="dxa"/>
            <w:tcBorders>
              <w:top w:val="nil"/>
              <w:left w:val="single" w:sz="4" w:space="0" w:color="auto"/>
              <w:bottom w:val="nil"/>
              <w:right w:val="single" w:sz="4" w:space="0" w:color="auto"/>
            </w:tcBorders>
            <w:shd w:val="clear" w:color="auto" w:fill="auto"/>
          </w:tcPr>
          <w:p w14:paraId="5797666B" w14:textId="77777777" w:rsidR="00FB78E1" w:rsidRPr="00DF53B4" w:rsidRDefault="00FB78E1" w:rsidP="00FB78E1">
            <w:pPr>
              <w:pStyle w:val="TAL"/>
              <w:rPr>
                <w:rFonts w:eastAsia="MS Mincho"/>
                <w:i/>
                <w:lang w:eastAsia="en-US"/>
              </w:rPr>
            </w:pPr>
            <w:r w:rsidRPr="00DF53B4">
              <w:rPr>
                <w:rFonts w:eastAsia="MS Mincho"/>
                <w:lang w:eastAsia="en-US"/>
              </w:rPr>
              <w:t>Same value as in the 181 response of step 7</w:t>
            </w:r>
          </w:p>
        </w:tc>
      </w:tr>
      <w:tr w:rsidR="00FB78E1" w:rsidRPr="00DF53B4" w14:paraId="2D834955" w14:textId="77777777" w:rsidTr="00FB78E1">
        <w:trPr>
          <w:cantSplit/>
          <w:trHeight w:val="255"/>
        </w:trPr>
        <w:tc>
          <w:tcPr>
            <w:tcW w:w="2472" w:type="dxa"/>
            <w:tcBorders>
              <w:top w:val="nil"/>
              <w:left w:val="single" w:sz="4" w:space="0" w:color="auto"/>
              <w:bottom w:val="single" w:sz="4" w:space="0" w:color="auto"/>
              <w:right w:val="single" w:sz="4" w:space="0" w:color="auto"/>
            </w:tcBorders>
          </w:tcPr>
          <w:p w14:paraId="66B52CE3" w14:textId="77777777" w:rsidR="00FB78E1" w:rsidRPr="00DF53B4" w:rsidRDefault="00FB78E1" w:rsidP="00FB78E1">
            <w:pPr>
              <w:pStyle w:val="TAL"/>
              <w:rPr>
                <w:b/>
                <w:lang w:eastAsia="en-US"/>
              </w:rPr>
            </w:pPr>
            <w:r w:rsidRPr="00DF53B4">
              <w:rPr>
                <w:lang w:eastAsia="en-US"/>
              </w:rPr>
              <w:tab/>
              <w:t>hi-index</w:t>
            </w:r>
          </w:p>
        </w:tc>
        <w:tc>
          <w:tcPr>
            <w:tcW w:w="6884" w:type="dxa"/>
            <w:tcBorders>
              <w:top w:val="nil"/>
              <w:left w:val="single" w:sz="4" w:space="0" w:color="auto"/>
              <w:bottom w:val="single" w:sz="4" w:space="0" w:color="auto"/>
              <w:right w:val="single" w:sz="4" w:space="0" w:color="auto"/>
            </w:tcBorders>
            <w:shd w:val="clear" w:color="auto" w:fill="auto"/>
          </w:tcPr>
          <w:p w14:paraId="4F87F308" w14:textId="77777777" w:rsidR="00FB78E1" w:rsidRPr="00DF53B4" w:rsidRDefault="00FB78E1" w:rsidP="00FB78E1">
            <w:pPr>
              <w:pStyle w:val="TAL"/>
              <w:rPr>
                <w:rFonts w:eastAsia="MS Mincho"/>
                <w:i/>
                <w:lang w:eastAsia="en-US"/>
              </w:rPr>
            </w:pPr>
            <w:r w:rsidRPr="00DF53B4">
              <w:rPr>
                <w:rFonts w:eastAsia="MS Mincho"/>
                <w:lang w:eastAsia="en-US"/>
              </w:rPr>
              <w:t>Same value as in the 181 response of step 7</w:t>
            </w:r>
          </w:p>
        </w:tc>
      </w:tr>
    </w:tbl>
    <w:p w14:paraId="20A10A09" w14:textId="77777777" w:rsidR="00E0285D" w:rsidRPr="00DF53B4" w:rsidRDefault="00E0285D" w:rsidP="00E0285D"/>
    <w:p w14:paraId="5D0AD209" w14:textId="77777777" w:rsidR="00E0285D" w:rsidRPr="00DF53B4" w:rsidRDefault="00E0285D" w:rsidP="00E0285D">
      <w:pPr>
        <w:pStyle w:val="Heading3"/>
        <w:rPr>
          <w:snapToGrid w:val="0"/>
        </w:rPr>
      </w:pPr>
      <w:bookmarkStart w:id="10830" w:name="_Toc21078487"/>
      <w:bookmarkStart w:id="10831" w:name="_Toc35973051"/>
      <w:bookmarkStart w:id="10832" w:name="_Toc51775340"/>
      <w:bookmarkStart w:id="10833" w:name="_Toc51835763"/>
      <w:bookmarkStart w:id="10834" w:name="_Toc52220616"/>
      <w:bookmarkStart w:id="10835" w:name="_Toc58360678"/>
      <w:bookmarkStart w:id="10836" w:name="_Toc68193817"/>
      <w:bookmarkStart w:id="10837" w:name="_Toc75422792"/>
      <w:r w:rsidRPr="00DF53B4">
        <w:rPr>
          <w:snapToGrid w:val="0"/>
        </w:rPr>
        <w:t>H.15.7.5</w:t>
      </w:r>
      <w:r w:rsidRPr="00DF53B4">
        <w:rPr>
          <w:snapToGrid w:val="0"/>
        </w:rPr>
        <w:tab/>
        <w:t>Test requirements</w:t>
      </w:r>
      <w:bookmarkEnd w:id="10830"/>
      <w:bookmarkEnd w:id="10831"/>
      <w:bookmarkEnd w:id="10832"/>
      <w:bookmarkEnd w:id="10833"/>
      <w:bookmarkEnd w:id="10834"/>
      <w:bookmarkEnd w:id="10835"/>
      <w:bookmarkEnd w:id="10836"/>
      <w:bookmarkEnd w:id="10837"/>
    </w:p>
    <w:p w14:paraId="03288A26" w14:textId="77777777" w:rsidR="00E0285D" w:rsidRPr="00DF53B4" w:rsidRDefault="00FB78E1" w:rsidP="00E0285D">
      <w:r w:rsidRPr="00DF53B4">
        <w:t>The UE shall send requests and responses as described in clause H.15.7.4.</w:t>
      </w:r>
    </w:p>
    <w:p w14:paraId="45489657" w14:textId="77777777" w:rsidR="00E0285D" w:rsidRPr="00DF53B4" w:rsidRDefault="00E0285D" w:rsidP="00155C3B">
      <w:pPr>
        <w:pStyle w:val="Heading2"/>
      </w:pPr>
      <w:bookmarkStart w:id="10838" w:name="_Toc21078488"/>
      <w:bookmarkStart w:id="10839" w:name="_Toc35973052"/>
      <w:bookmarkStart w:id="10840" w:name="_Toc51775341"/>
      <w:bookmarkStart w:id="10841" w:name="_Toc51835764"/>
      <w:bookmarkStart w:id="10842" w:name="_Toc52220617"/>
      <w:bookmarkStart w:id="10843" w:name="_Toc58360679"/>
      <w:bookmarkStart w:id="10844" w:name="_Toc68193818"/>
      <w:bookmarkStart w:id="10845" w:name="_Toc75422793"/>
      <w:r w:rsidRPr="00DF53B4">
        <w:t>H.15.8</w:t>
      </w:r>
      <w:r w:rsidRPr="00DF53B4">
        <w:tab/>
        <w:t>Communication Forwarding on Busy / Fixed Broadband Access</w:t>
      </w:r>
      <w:bookmarkEnd w:id="10838"/>
      <w:bookmarkEnd w:id="10839"/>
      <w:bookmarkEnd w:id="10840"/>
      <w:bookmarkEnd w:id="10841"/>
      <w:bookmarkEnd w:id="10842"/>
      <w:bookmarkEnd w:id="10843"/>
      <w:bookmarkEnd w:id="10844"/>
      <w:bookmarkEnd w:id="10845"/>
    </w:p>
    <w:p w14:paraId="0CBC6CD7" w14:textId="77777777" w:rsidR="00E0285D" w:rsidRPr="00DF53B4" w:rsidRDefault="00E0285D" w:rsidP="00155C3B">
      <w:pPr>
        <w:pStyle w:val="Heading3"/>
        <w:rPr>
          <w:snapToGrid w:val="0"/>
        </w:rPr>
      </w:pPr>
      <w:bookmarkStart w:id="10846" w:name="_Toc21078489"/>
      <w:bookmarkStart w:id="10847" w:name="_Toc35973053"/>
      <w:bookmarkStart w:id="10848" w:name="_Toc51775342"/>
      <w:bookmarkStart w:id="10849" w:name="_Toc51835765"/>
      <w:bookmarkStart w:id="10850" w:name="_Toc52220618"/>
      <w:bookmarkStart w:id="10851" w:name="_Toc58360680"/>
      <w:bookmarkStart w:id="10852" w:name="_Toc68193819"/>
      <w:bookmarkStart w:id="10853" w:name="_Toc75422794"/>
      <w:r w:rsidRPr="00DF53B4">
        <w:t>H.15.8.1</w:t>
      </w:r>
      <w:r w:rsidRPr="00DF53B4">
        <w:tab/>
        <w:t>Definition</w:t>
      </w:r>
      <w:bookmarkEnd w:id="10846"/>
      <w:bookmarkEnd w:id="10847"/>
      <w:bookmarkEnd w:id="10848"/>
      <w:bookmarkEnd w:id="10849"/>
      <w:bookmarkEnd w:id="10850"/>
      <w:bookmarkEnd w:id="10851"/>
      <w:bookmarkEnd w:id="10852"/>
      <w:bookmarkEnd w:id="10853"/>
    </w:p>
    <w:p w14:paraId="33A8276F" w14:textId="77777777" w:rsidR="00E0285D" w:rsidRPr="00DF53B4" w:rsidRDefault="00E0285D" w:rsidP="00E0285D">
      <w:r w:rsidRPr="00DF53B4">
        <w:t>Test to verify that the UE activates and deactivates IMS Multimedia Telephony Communication Forwarding for the case when user is busy. This process is described in 3GPP TS 24.604 [106].</w:t>
      </w:r>
    </w:p>
    <w:p w14:paraId="54FD910F" w14:textId="77777777" w:rsidR="00E0285D" w:rsidRPr="00DF53B4" w:rsidRDefault="00E0285D" w:rsidP="00155C3B">
      <w:pPr>
        <w:pStyle w:val="Heading3"/>
      </w:pPr>
      <w:bookmarkStart w:id="10854" w:name="_Toc21078490"/>
      <w:bookmarkStart w:id="10855" w:name="_Toc35973054"/>
      <w:bookmarkStart w:id="10856" w:name="_Toc51775343"/>
      <w:bookmarkStart w:id="10857" w:name="_Toc51835766"/>
      <w:bookmarkStart w:id="10858" w:name="_Toc52220619"/>
      <w:bookmarkStart w:id="10859" w:name="_Toc58360681"/>
      <w:bookmarkStart w:id="10860" w:name="_Toc68193820"/>
      <w:bookmarkStart w:id="10861" w:name="_Toc75422795"/>
      <w:r w:rsidRPr="00DF53B4">
        <w:t>H.15.8.2</w:t>
      </w:r>
      <w:r w:rsidRPr="00DF53B4">
        <w:tab/>
        <w:t>Conformance requirement</w:t>
      </w:r>
      <w:bookmarkEnd w:id="10854"/>
      <w:bookmarkEnd w:id="10855"/>
      <w:bookmarkEnd w:id="10856"/>
      <w:bookmarkEnd w:id="10857"/>
      <w:bookmarkEnd w:id="10858"/>
      <w:bookmarkEnd w:id="10859"/>
      <w:bookmarkEnd w:id="10860"/>
      <w:bookmarkEnd w:id="10861"/>
    </w:p>
    <w:p w14:paraId="1EB2CE15" w14:textId="77777777" w:rsidR="00E0285D" w:rsidRPr="00DF53B4" w:rsidRDefault="00E0285D" w:rsidP="00E0285D">
      <w:r w:rsidRPr="00DF53B4">
        <w:t>As described in clause 15.9.2.</w:t>
      </w:r>
    </w:p>
    <w:p w14:paraId="4C98C91B" w14:textId="77777777" w:rsidR="00E0285D" w:rsidRPr="00DF53B4" w:rsidRDefault="00E0285D" w:rsidP="00155C3B">
      <w:pPr>
        <w:pStyle w:val="Heading3"/>
      </w:pPr>
      <w:bookmarkStart w:id="10862" w:name="_Toc21078491"/>
      <w:bookmarkStart w:id="10863" w:name="_Toc35973055"/>
      <w:bookmarkStart w:id="10864" w:name="_Toc51775344"/>
      <w:bookmarkStart w:id="10865" w:name="_Toc51835767"/>
      <w:bookmarkStart w:id="10866" w:name="_Toc52220620"/>
      <w:bookmarkStart w:id="10867" w:name="_Toc58360682"/>
      <w:bookmarkStart w:id="10868" w:name="_Toc68193821"/>
      <w:bookmarkStart w:id="10869" w:name="_Toc75422796"/>
      <w:r w:rsidRPr="00DF53B4">
        <w:t>H.15.8.3</w:t>
      </w:r>
      <w:r w:rsidRPr="00DF53B4">
        <w:tab/>
        <w:t>Test</w:t>
      </w:r>
      <w:r w:rsidRPr="00DF53B4">
        <w:rPr>
          <w:snapToGrid w:val="0"/>
        </w:rPr>
        <w:t xml:space="preserve"> purpose</w:t>
      </w:r>
      <w:bookmarkEnd w:id="10862"/>
      <w:bookmarkEnd w:id="10863"/>
      <w:bookmarkEnd w:id="10864"/>
      <w:bookmarkEnd w:id="10865"/>
      <w:bookmarkEnd w:id="10866"/>
      <w:bookmarkEnd w:id="10867"/>
      <w:bookmarkEnd w:id="10868"/>
      <w:bookmarkEnd w:id="10869"/>
    </w:p>
    <w:p w14:paraId="1C67E39B" w14:textId="77777777" w:rsidR="00E0285D" w:rsidRPr="00DF53B4" w:rsidRDefault="00E0285D" w:rsidP="00E0285D">
      <w:r w:rsidRPr="00DF53B4">
        <w:t>As described in clause 15.9.3.</w:t>
      </w:r>
    </w:p>
    <w:p w14:paraId="58938022" w14:textId="77777777" w:rsidR="00E0285D" w:rsidRPr="00DF53B4" w:rsidRDefault="00E0285D" w:rsidP="00155C3B">
      <w:pPr>
        <w:pStyle w:val="Heading3"/>
      </w:pPr>
      <w:bookmarkStart w:id="10870" w:name="_Toc21078492"/>
      <w:bookmarkStart w:id="10871" w:name="_Toc35973056"/>
      <w:bookmarkStart w:id="10872" w:name="_Toc51775345"/>
      <w:bookmarkStart w:id="10873" w:name="_Toc51835768"/>
      <w:bookmarkStart w:id="10874" w:name="_Toc52220621"/>
      <w:bookmarkStart w:id="10875" w:name="_Toc58360683"/>
      <w:bookmarkStart w:id="10876" w:name="_Toc68193822"/>
      <w:bookmarkStart w:id="10877" w:name="_Toc75422797"/>
      <w:r w:rsidRPr="00DF53B4">
        <w:t>H.15.8.4</w:t>
      </w:r>
      <w:r w:rsidRPr="00DF53B4">
        <w:tab/>
      </w:r>
      <w:r w:rsidRPr="00DF53B4">
        <w:rPr>
          <w:snapToGrid w:val="0"/>
        </w:rPr>
        <w:t>Method of test</w:t>
      </w:r>
      <w:bookmarkEnd w:id="10870"/>
      <w:bookmarkEnd w:id="10871"/>
      <w:bookmarkEnd w:id="10872"/>
      <w:bookmarkEnd w:id="10873"/>
      <w:bookmarkEnd w:id="10874"/>
      <w:bookmarkEnd w:id="10875"/>
      <w:bookmarkEnd w:id="10876"/>
      <w:bookmarkEnd w:id="10877"/>
    </w:p>
    <w:p w14:paraId="2DA7757D" w14:textId="77777777" w:rsidR="00E0285D" w:rsidRPr="00DF53B4" w:rsidRDefault="00E0285D" w:rsidP="00E0285D">
      <w:pPr>
        <w:pStyle w:val="H6"/>
        <w:rPr>
          <w:snapToGrid w:val="0"/>
        </w:rPr>
      </w:pPr>
      <w:r w:rsidRPr="00DF53B4">
        <w:rPr>
          <w:snapToGrid w:val="0"/>
        </w:rPr>
        <w:t>Initial conditions</w:t>
      </w:r>
    </w:p>
    <w:p w14:paraId="0C530DC9" w14:textId="77777777" w:rsidR="00E0285D" w:rsidRPr="00DF53B4" w:rsidRDefault="00E0285D" w:rsidP="00E0285D">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69449589" w14:textId="77777777" w:rsidR="00E0285D" w:rsidRPr="00DF53B4" w:rsidRDefault="00E0285D" w:rsidP="00E0285D">
      <w:pPr>
        <w:rPr>
          <w:snapToGrid w:val="0"/>
        </w:rPr>
      </w:pPr>
      <w:r w:rsidRPr="00DF53B4">
        <w:rPr>
          <w:snapToGrid w:val="0"/>
        </w:rPr>
        <w:t>If the UE uses GAA as XCAP authentication scheme, GAA bootstrapping exchange has been performed according to annex C.29.2.</w:t>
      </w:r>
    </w:p>
    <w:p w14:paraId="0729877C" w14:textId="77777777" w:rsidR="00E0285D" w:rsidRPr="00DF53B4" w:rsidRDefault="00E0285D" w:rsidP="00E0285D">
      <w:pPr>
        <w:keepNext/>
        <w:keepLines/>
        <w:spacing w:before="120"/>
        <w:ind w:left="1985" w:hanging="1985"/>
        <w:rPr>
          <w:rFonts w:ascii="Arial" w:hAnsi="Arial"/>
          <w:snapToGrid w:val="0"/>
        </w:rPr>
      </w:pPr>
      <w:r w:rsidRPr="00DF53B4">
        <w:rPr>
          <w:rFonts w:ascii="Arial" w:hAnsi="Arial"/>
          <w:snapToGrid w:val="0"/>
        </w:rPr>
        <w:t>Test procedure</w:t>
      </w:r>
    </w:p>
    <w:p w14:paraId="5F3F43F0" w14:textId="77777777" w:rsidR="00E0285D" w:rsidRPr="00DF53B4" w:rsidRDefault="00E0285D" w:rsidP="00E0285D">
      <w:pPr>
        <w:rPr>
          <w:snapToGrid w:val="0"/>
        </w:rPr>
      </w:pPr>
      <w:r w:rsidRPr="00DF53B4">
        <w:rPr>
          <w:snapToGrid w:val="0"/>
        </w:rPr>
        <w:t xml:space="preserve">The generic test procedure according to annex C.29.1 is applied: At step 1 activation of Communication Forwarding </w:t>
      </w:r>
      <w:r w:rsidRPr="00DF53B4">
        <w:t>on Busy</w:t>
      </w:r>
      <w:r w:rsidRPr="00DF53B4">
        <w:rPr>
          <w:snapToGrid w:val="0"/>
        </w:rPr>
        <w:t xml:space="preserve">, at step 7 deactivation of Communication Forwarding </w:t>
      </w:r>
      <w:r w:rsidRPr="00DF53B4">
        <w:t>on Busy</w:t>
      </w:r>
      <w:r w:rsidRPr="00DF53B4">
        <w:rPr>
          <w:snapToGrid w:val="0"/>
        </w:rPr>
        <w:t xml:space="preserve"> is respectively triggered at the UE.</w:t>
      </w:r>
    </w:p>
    <w:p w14:paraId="191E2841" w14:textId="77777777" w:rsidR="00E0285D" w:rsidRPr="00DF53B4" w:rsidRDefault="00E0285D" w:rsidP="00155C3B">
      <w:pPr>
        <w:pStyle w:val="Heading3"/>
        <w:rPr>
          <w:snapToGrid w:val="0"/>
        </w:rPr>
      </w:pPr>
      <w:bookmarkStart w:id="10878" w:name="_Toc21078493"/>
      <w:bookmarkStart w:id="10879" w:name="_Toc35973057"/>
      <w:bookmarkStart w:id="10880" w:name="_Toc51775346"/>
      <w:bookmarkStart w:id="10881" w:name="_Toc51835769"/>
      <w:bookmarkStart w:id="10882" w:name="_Toc52220622"/>
      <w:bookmarkStart w:id="10883" w:name="_Toc58360684"/>
      <w:bookmarkStart w:id="10884" w:name="_Toc68193823"/>
      <w:bookmarkStart w:id="10885" w:name="_Toc75422798"/>
      <w:r w:rsidRPr="00DF53B4">
        <w:rPr>
          <w:snapToGrid w:val="0"/>
        </w:rPr>
        <w:t>H.15.8.5</w:t>
      </w:r>
      <w:r w:rsidRPr="00DF53B4">
        <w:rPr>
          <w:snapToGrid w:val="0"/>
        </w:rPr>
        <w:tab/>
        <w:t>Test requirements</w:t>
      </w:r>
      <w:bookmarkEnd w:id="10878"/>
      <w:bookmarkEnd w:id="10879"/>
      <w:bookmarkEnd w:id="10880"/>
      <w:bookmarkEnd w:id="10881"/>
      <w:bookmarkEnd w:id="10882"/>
      <w:bookmarkEnd w:id="10883"/>
      <w:bookmarkEnd w:id="10884"/>
      <w:bookmarkEnd w:id="10885"/>
    </w:p>
    <w:p w14:paraId="34FB05D4" w14:textId="77777777" w:rsidR="00E0285D" w:rsidRPr="00DF53B4" w:rsidRDefault="00E0285D" w:rsidP="00E0285D">
      <w:r w:rsidRPr="00DF53B4">
        <w:t>As described in clause 15.9.5.</w:t>
      </w:r>
    </w:p>
    <w:p w14:paraId="1D1B630B" w14:textId="77777777" w:rsidR="00E0285D" w:rsidRPr="00DF53B4" w:rsidRDefault="00E0285D" w:rsidP="00155C3B">
      <w:pPr>
        <w:pStyle w:val="Heading2"/>
      </w:pPr>
      <w:bookmarkStart w:id="10886" w:name="_Toc21078494"/>
      <w:bookmarkStart w:id="10887" w:name="_Toc35973058"/>
      <w:bookmarkStart w:id="10888" w:name="_Toc51775347"/>
      <w:bookmarkStart w:id="10889" w:name="_Toc51835770"/>
      <w:bookmarkStart w:id="10890" w:name="_Toc52220623"/>
      <w:bookmarkStart w:id="10891" w:name="_Toc58360685"/>
      <w:bookmarkStart w:id="10892" w:name="_Toc68193824"/>
      <w:bookmarkStart w:id="10893" w:name="_Toc75422799"/>
      <w:r w:rsidRPr="00DF53B4">
        <w:t>H.15.9</w:t>
      </w:r>
      <w:r w:rsidRPr="00DF53B4">
        <w:tab/>
        <w:t>Communication Forwarding on Not logged-in / Fixed Broadband Access</w:t>
      </w:r>
      <w:bookmarkEnd w:id="10886"/>
      <w:bookmarkEnd w:id="10887"/>
      <w:bookmarkEnd w:id="10888"/>
      <w:bookmarkEnd w:id="10889"/>
      <w:bookmarkEnd w:id="10890"/>
      <w:bookmarkEnd w:id="10891"/>
      <w:bookmarkEnd w:id="10892"/>
      <w:bookmarkEnd w:id="10893"/>
    </w:p>
    <w:p w14:paraId="3EB36C58" w14:textId="77777777" w:rsidR="00E0285D" w:rsidRPr="00DF53B4" w:rsidRDefault="00E0285D" w:rsidP="00155C3B">
      <w:pPr>
        <w:pStyle w:val="Heading3"/>
        <w:rPr>
          <w:snapToGrid w:val="0"/>
        </w:rPr>
      </w:pPr>
      <w:bookmarkStart w:id="10894" w:name="_Toc21078495"/>
      <w:bookmarkStart w:id="10895" w:name="_Toc35973059"/>
      <w:bookmarkStart w:id="10896" w:name="_Toc51775348"/>
      <w:bookmarkStart w:id="10897" w:name="_Toc51835771"/>
      <w:bookmarkStart w:id="10898" w:name="_Toc52220624"/>
      <w:bookmarkStart w:id="10899" w:name="_Toc58360686"/>
      <w:bookmarkStart w:id="10900" w:name="_Toc68193825"/>
      <w:bookmarkStart w:id="10901" w:name="_Toc75422800"/>
      <w:r w:rsidRPr="00DF53B4">
        <w:t>H.15.9.1</w:t>
      </w:r>
      <w:r w:rsidRPr="00DF53B4">
        <w:tab/>
        <w:t>Definition</w:t>
      </w:r>
      <w:bookmarkEnd w:id="10894"/>
      <w:bookmarkEnd w:id="10895"/>
      <w:bookmarkEnd w:id="10896"/>
      <w:bookmarkEnd w:id="10897"/>
      <w:bookmarkEnd w:id="10898"/>
      <w:bookmarkEnd w:id="10899"/>
      <w:bookmarkEnd w:id="10900"/>
      <w:bookmarkEnd w:id="10901"/>
    </w:p>
    <w:p w14:paraId="04505386" w14:textId="77777777" w:rsidR="00E0285D" w:rsidRPr="00DF53B4" w:rsidRDefault="00E0285D" w:rsidP="00E0285D">
      <w:r w:rsidRPr="00DF53B4">
        <w:t>Test to verify that the UE activates and deactivates IMS Multimedia Telephony Communication Forwarding for the case when user is not registered to IMS service. This process is described in 3GPP TS 24.604 [106].</w:t>
      </w:r>
    </w:p>
    <w:p w14:paraId="18A0F035" w14:textId="77777777" w:rsidR="00E0285D" w:rsidRPr="00DF53B4" w:rsidRDefault="00E0285D" w:rsidP="00155C3B">
      <w:pPr>
        <w:pStyle w:val="Heading3"/>
      </w:pPr>
      <w:bookmarkStart w:id="10902" w:name="_Toc21078496"/>
      <w:bookmarkStart w:id="10903" w:name="_Toc35973060"/>
      <w:bookmarkStart w:id="10904" w:name="_Toc51775349"/>
      <w:bookmarkStart w:id="10905" w:name="_Toc51835772"/>
      <w:bookmarkStart w:id="10906" w:name="_Toc52220625"/>
      <w:bookmarkStart w:id="10907" w:name="_Toc58360687"/>
      <w:bookmarkStart w:id="10908" w:name="_Toc68193826"/>
      <w:bookmarkStart w:id="10909" w:name="_Toc75422801"/>
      <w:r w:rsidRPr="00DF53B4">
        <w:t>H.15.9.2</w:t>
      </w:r>
      <w:r w:rsidRPr="00DF53B4">
        <w:tab/>
        <w:t>Conformance requirement</w:t>
      </w:r>
      <w:bookmarkEnd w:id="10902"/>
      <w:bookmarkEnd w:id="10903"/>
      <w:bookmarkEnd w:id="10904"/>
      <w:bookmarkEnd w:id="10905"/>
      <w:bookmarkEnd w:id="10906"/>
      <w:bookmarkEnd w:id="10907"/>
      <w:bookmarkEnd w:id="10908"/>
      <w:bookmarkEnd w:id="10909"/>
    </w:p>
    <w:p w14:paraId="712BE164" w14:textId="77777777" w:rsidR="00E0285D" w:rsidRPr="00DF53B4" w:rsidRDefault="00E0285D" w:rsidP="00E0285D">
      <w:r w:rsidRPr="00DF53B4">
        <w:t>As described in clause 15.10.2.</w:t>
      </w:r>
    </w:p>
    <w:p w14:paraId="3B72A5C0" w14:textId="77777777" w:rsidR="00E0285D" w:rsidRPr="00DF53B4" w:rsidRDefault="00E0285D" w:rsidP="00155C3B">
      <w:pPr>
        <w:pStyle w:val="Heading3"/>
      </w:pPr>
      <w:bookmarkStart w:id="10910" w:name="_Toc21078497"/>
      <w:bookmarkStart w:id="10911" w:name="_Toc35973061"/>
      <w:bookmarkStart w:id="10912" w:name="_Toc51775350"/>
      <w:bookmarkStart w:id="10913" w:name="_Toc51835773"/>
      <w:bookmarkStart w:id="10914" w:name="_Toc52220626"/>
      <w:bookmarkStart w:id="10915" w:name="_Toc58360688"/>
      <w:bookmarkStart w:id="10916" w:name="_Toc68193827"/>
      <w:bookmarkStart w:id="10917" w:name="_Toc75422802"/>
      <w:r w:rsidRPr="00DF53B4">
        <w:t>H.15.9.3</w:t>
      </w:r>
      <w:r w:rsidRPr="00DF53B4">
        <w:tab/>
        <w:t>Test</w:t>
      </w:r>
      <w:r w:rsidRPr="00DF53B4">
        <w:rPr>
          <w:snapToGrid w:val="0"/>
        </w:rPr>
        <w:t xml:space="preserve"> purpose</w:t>
      </w:r>
      <w:bookmarkEnd w:id="10910"/>
      <w:bookmarkEnd w:id="10911"/>
      <w:bookmarkEnd w:id="10912"/>
      <w:bookmarkEnd w:id="10913"/>
      <w:bookmarkEnd w:id="10914"/>
      <w:bookmarkEnd w:id="10915"/>
      <w:bookmarkEnd w:id="10916"/>
      <w:bookmarkEnd w:id="10917"/>
    </w:p>
    <w:p w14:paraId="384D8A4C" w14:textId="77777777" w:rsidR="00E0285D" w:rsidRPr="00DF53B4" w:rsidRDefault="00E0285D" w:rsidP="00E0285D">
      <w:r w:rsidRPr="00DF53B4">
        <w:t>As described in clause 15.10.3.</w:t>
      </w:r>
    </w:p>
    <w:p w14:paraId="11BF4D65" w14:textId="77777777" w:rsidR="00E0285D" w:rsidRPr="00DF53B4" w:rsidRDefault="00E0285D" w:rsidP="00155C3B">
      <w:pPr>
        <w:pStyle w:val="Heading3"/>
      </w:pPr>
      <w:bookmarkStart w:id="10918" w:name="_Toc21078498"/>
      <w:bookmarkStart w:id="10919" w:name="_Toc35973062"/>
      <w:bookmarkStart w:id="10920" w:name="_Toc51775351"/>
      <w:bookmarkStart w:id="10921" w:name="_Toc51835774"/>
      <w:bookmarkStart w:id="10922" w:name="_Toc52220627"/>
      <w:bookmarkStart w:id="10923" w:name="_Toc58360689"/>
      <w:bookmarkStart w:id="10924" w:name="_Toc68193828"/>
      <w:bookmarkStart w:id="10925" w:name="_Toc75422803"/>
      <w:r w:rsidRPr="00DF53B4">
        <w:t>H.15.9.4</w:t>
      </w:r>
      <w:r w:rsidRPr="00DF53B4">
        <w:tab/>
      </w:r>
      <w:r w:rsidRPr="00DF53B4">
        <w:rPr>
          <w:snapToGrid w:val="0"/>
        </w:rPr>
        <w:t>Method of test</w:t>
      </w:r>
      <w:bookmarkEnd w:id="10918"/>
      <w:bookmarkEnd w:id="10919"/>
      <w:bookmarkEnd w:id="10920"/>
      <w:bookmarkEnd w:id="10921"/>
      <w:bookmarkEnd w:id="10922"/>
      <w:bookmarkEnd w:id="10923"/>
      <w:bookmarkEnd w:id="10924"/>
      <w:bookmarkEnd w:id="10925"/>
    </w:p>
    <w:p w14:paraId="7308CF9D" w14:textId="77777777" w:rsidR="00E0285D" w:rsidRPr="00DF53B4" w:rsidRDefault="00E0285D" w:rsidP="00E0285D">
      <w:pPr>
        <w:pStyle w:val="H6"/>
        <w:rPr>
          <w:snapToGrid w:val="0"/>
        </w:rPr>
      </w:pPr>
      <w:r w:rsidRPr="00DF53B4">
        <w:rPr>
          <w:snapToGrid w:val="0"/>
        </w:rPr>
        <w:t>Initial conditions</w:t>
      </w:r>
    </w:p>
    <w:p w14:paraId="3411B585" w14:textId="77777777" w:rsidR="00E0285D" w:rsidRPr="00DF53B4" w:rsidRDefault="00E0285D" w:rsidP="00E0285D">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266D6FFB" w14:textId="77777777" w:rsidR="00E0285D" w:rsidRPr="00DF53B4" w:rsidRDefault="00E0285D" w:rsidP="00E0285D">
      <w:pPr>
        <w:rPr>
          <w:snapToGrid w:val="0"/>
        </w:rPr>
      </w:pPr>
      <w:r w:rsidRPr="00DF53B4">
        <w:rPr>
          <w:snapToGrid w:val="0"/>
        </w:rPr>
        <w:t>If the UE uses GAA as XCAP authentication scheme, GAA bootstrapping exchange has been performed according to annex C.29.2.</w:t>
      </w:r>
    </w:p>
    <w:p w14:paraId="4F6DC0A8" w14:textId="77777777" w:rsidR="00E0285D" w:rsidRPr="00DF53B4" w:rsidRDefault="00E0285D" w:rsidP="00E0285D">
      <w:pPr>
        <w:keepNext/>
        <w:keepLines/>
        <w:spacing w:before="120"/>
        <w:ind w:left="1985" w:hanging="1985"/>
        <w:rPr>
          <w:rFonts w:ascii="Arial" w:hAnsi="Arial"/>
          <w:snapToGrid w:val="0"/>
        </w:rPr>
      </w:pPr>
      <w:r w:rsidRPr="00DF53B4">
        <w:rPr>
          <w:rFonts w:ascii="Arial" w:hAnsi="Arial"/>
          <w:snapToGrid w:val="0"/>
        </w:rPr>
        <w:t>Test procedure</w:t>
      </w:r>
    </w:p>
    <w:p w14:paraId="4084CA04" w14:textId="77777777" w:rsidR="00E0285D" w:rsidRPr="00DF53B4" w:rsidRDefault="00E0285D" w:rsidP="00E0285D">
      <w:pPr>
        <w:rPr>
          <w:snapToGrid w:val="0"/>
        </w:rPr>
      </w:pPr>
      <w:r w:rsidRPr="00DF53B4">
        <w:rPr>
          <w:snapToGrid w:val="0"/>
        </w:rPr>
        <w:t>The generic test procedure according to annex C.29.1 is applied: At step 1 activation of Communication Forwarding on Not logged-in, at step 7 deactivation of Communication Forwarding on Not logged-in is respectively triggered at the UE.</w:t>
      </w:r>
    </w:p>
    <w:p w14:paraId="4146E541" w14:textId="77777777" w:rsidR="00E0285D" w:rsidRPr="00DF53B4" w:rsidRDefault="00E0285D" w:rsidP="00155C3B">
      <w:pPr>
        <w:pStyle w:val="Heading3"/>
        <w:rPr>
          <w:snapToGrid w:val="0"/>
        </w:rPr>
      </w:pPr>
      <w:bookmarkStart w:id="10926" w:name="_Toc21078499"/>
      <w:bookmarkStart w:id="10927" w:name="_Toc35973063"/>
      <w:bookmarkStart w:id="10928" w:name="_Toc51775352"/>
      <w:bookmarkStart w:id="10929" w:name="_Toc51835775"/>
      <w:bookmarkStart w:id="10930" w:name="_Toc52220628"/>
      <w:bookmarkStart w:id="10931" w:name="_Toc58360690"/>
      <w:bookmarkStart w:id="10932" w:name="_Toc68193829"/>
      <w:bookmarkStart w:id="10933" w:name="_Toc75422804"/>
      <w:r w:rsidRPr="00DF53B4">
        <w:rPr>
          <w:snapToGrid w:val="0"/>
        </w:rPr>
        <w:t>H.15.9.5</w:t>
      </w:r>
      <w:r w:rsidRPr="00DF53B4">
        <w:rPr>
          <w:snapToGrid w:val="0"/>
        </w:rPr>
        <w:tab/>
        <w:t>Test requirements</w:t>
      </w:r>
      <w:bookmarkEnd w:id="10926"/>
      <w:bookmarkEnd w:id="10927"/>
      <w:bookmarkEnd w:id="10928"/>
      <w:bookmarkEnd w:id="10929"/>
      <w:bookmarkEnd w:id="10930"/>
      <w:bookmarkEnd w:id="10931"/>
      <w:bookmarkEnd w:id="10932"/>
      <w:bookmarkEnd w:id="10933"/>
    </w:p>
    <w:p w14:paraId="57D5B45F" w14:textId="77777777" w:rsidR="00E0285D" w:rsidRPr="00DF53B4" w:rsidRDefault="00E0285D" w:rsidP="00E0285D">
      <w:r w:rsidRPr="00DF53B4">
        <w:t>As described in clause 15.10.5.</w:t>
      </w:r>
    </w:p>
    <w:p w14:paraId="3C757E79" w14:textId="77777777" w:rsidR="00E0285D" w:rsidRPr="00DF53B4" w:rsidRDefault="00E0285D" w:rsidP="00155C3B">
      <w:pPr>
        <w:pStyle w:val="Heading2"/>
      </w:pPr>
      <w:bookmarkStart w:id="10934" w:name="_Toc21078500"/>
      <w:bookmarkStart w:id="10935" w:name="_Toc35973064"/>
      <w:bookmarkStart w:id="10936" w:name="_Toc51775353"/>
      <w:bookmarkStart w:id="10937" w:name="_Toc51835776"/>
      <w:bookmarkStart w:id="10938" w:name="_Toc52220629"/>
      <w:bookmarkStart w:id="10939" w:name="_Toc58360691"/>
      <w:bookmarkStart w:id="10940" w:name="_Toc68193830"/>
      <w:bookmarkStart w:id="10941" w:name="_Toc75422805"/>
      <w:r w:rsidRPr="00DF53B4">
        <w:t>H.15.10</w:t>
      </w:r>
      <w:r w:rsidRPr="00DF53B4">
        <w:tab/>
        <w:t>Communication Forwarding on Not reachable / Fixed Broadband Access</w:t>
      </w:r>
      <w:bookmarkEnd w:id="10934"/>
      <w:bookmarkEnd w:id="10935"/>
      <w:bookmarkEnd w:id="10936"/>
      <w:bookmarkEnd w:id="10937"/>
      <w:bookmarkEnd w:id="10938"/>
      <w:bookmarkEnd w:id="10939"/>
      <w:bookmarkEnd w:id="10940"/>
      <w:bookmarkEnd w:id="10941"/>
    </w:p>
    <w:p w14:paraId="0281B942" w14:textId="77777777" w:rsidR="00E0285D" w:rsidRPr="00DF53B4" w:rsidRDefault="00E0285D" w:rsidP="00155C3B">
      <w:pPr>
        <w:pStyle w:val="Heading3"/>
        <w:rPr>
          <w:snapToGrid w:val="0"/>
        </w:rPr>
      </w:pPr>
      <w:bookmarkStart w:id="10942" w:name="_Toc21078501"/>
      <w:bookmarkStart w:id="10943" w:name="_Toc35973065"/>
      <w:bookmarkStart w:id="10944" w:name="_Toc51775354"/>
      <w:bookmarkStart w:id="10945" w:name="_Toc51835777"/>
      <w:bookmarkStart w:id="10946" w:name="_Toc52220630"/>
      <w:bookmarkStart w:id="10947" w:name="_Toc58360692"/>
      <w:bookmarkStart w:id="10948" w:name="_Toc68193831"/>
      <w:bookmarkStart w:id="10949" w:name="_Toc75422806"/>
      <w:r w:rsidRPr="00DF53B4">
        <w:t>H.15.10.1</w:t>
      </w:r>
      <w:r w:rsidRPr="00DF53B4">
        <w:tab/>
        <w:t>Definition</w:t>
      </w:r>
      <w:bookmarkEnd w:id="10942"/>
      <w:bookmarkEnd w:id="10943"/>
      <w:bookmarkEnd w:id="10944"/>
      <w:bookmarkEnd w:id="10945"/>
      <w:bookmarkEnd w:id="10946"/>
      <w:bookmarkEnd w:id="10947"/>
      <w:bookmarkEnd w:id="10948"/>
      <w:bookmarkEnd w:id="10949"/>
    </w:p>
    <w:p w14:paraId="45ACCF86" w14:textId="77777777" w:rsidR="00E0285D" w:rsidRPr="00DF53B4" w:rsidRDefault="00E0285D" w:rsidP="00E0285D">
      <w:r w:rsidRPr="00DF53B4">
        <w:rPr>
          <w:snapToGrid w:val="0"/>
        </w:rPr>
        <w:t>Test to verify that the UE activates and deactivates IMS Multimedia Telephony Communication Forwarding for the case when user is not reachable. This process is described in 3GPP T</w:t>
      </w:r>
      <w:r w:rsidRPr="00DF53B4">
        <w:t xml:space="preserve">S 24.604 [106]. </w:t>
      </w:r>
    </w:p>
    <w:p w14:paraId="11A22A84" w14:textId="77777777" w:rsidR="00E0285D" w:rsidRPr="00DF53B4" w:rsidRDefault="00E0285D" w:rsidP="00155C3B">
      <w:pPr>
        <w:pStyle w:val="Heading3"/>
      </w:pPr>
      <w:bookmarkStart w:id="10950" w:name="_Toc21078502"/>
      <w:bookmarkStart w:id="10951" w:name="_Toc35973066"/>
      <w:bookmarkStart w:id="10952" w:name="_Toc51775355"/>
      <w:bookmarkStart w:id="10953" w:name="_Toc51835778"/>
      <w:bookmarkStart w:id="10954" w:name="_Toc52220631"/>
      <w:bookmarkStart w:id="10955" w:name="_Toc58360693"/>
      <w:bookmarkStart w:id="10956" w:name="_Toc68193832"/>
      <w:bookmarkStart w:id="10957" w:name="_Toc75422807"/>
      <w:r w:rsidRPr="00DF53B4">
        <w:t>H.15.10.2</w:t>
      </w:r>
      <w:r w:rsidRPr="00DF53B4">
        <w:tab/>
        <w:t>Conformance requirement</w:t>
      </w:r>
      <w:bookmarkEnd w:id="10950"/>
      <w:bookmarkEnd w:id="10951"/>
      <w:bookmarkEnd w:id="10952"/>
      <w:bookmarkEnd w:id="10953"/>
      <w:bookmarkEnd w:id="10954"/>
      <w:bookmarkEnd w:id="10955"/>
      <w:bookmarkEnd w:id="10956"/>
      <w:bookmarkEnd w:id="10957"/>
    </w:p>
    <w:p w14:paraId="1545C47A" w14:textId="77777777" w:rsidR="00E0285D" w:rsidRPr="00DF53B4" w:rsidRDefault="00E0285D" w:rsidP="00E0285D">
      <w:r w:rsidRPr="00DF53B4">
        <w:t>As described in clause 15.10a.2.</w:t>
      </w:r>
    </w:p>
    <w:p w14:paraId="308F2A7A" w14:textId="77777777" w:rsidR="00E0285D" w:rsidRPr="00DF53B4" w:rsidRDefault="00E0285D" w:rsidP="00155C3B">
      <w:pPr>
        <w:pStyle w:val="Heading3"/>
      </w:pPr>
      <w:bookmarkStart w:id="10958" w:name="_Toc21078503"/>
      <w:bookmarkStart w:id="10959" w:name="_Toc35973067"/>
      <w:bookmarkStart w:id="10960" w:name="_Toc51775356"/>
      <w:bookmarkStart w:id="10961" w:name="_Toc51835779"/>
      <w:bookmarkStart w:id="10962" w:name="_Toc52220632"/>
      <w:bookmarkStart w:id="10963" w:name="_Toc58360694"/>
      <w:bookmarkStart w:id="10964" w:name="_Toc68193833"/>
      <w:bookmarkStart w:id="10965" w:name="_Toc75422808"/>
      <w:r w:rsidRPr="00DF53B4">
        <w:t>H.15.10.3</w:t>
      </w:r>
      <w:r w:rsidRPr="00DF53B4">
        <w:tab/>
        <w:t>Test</w:t>
      </w:r>
      <w:r w:rsidRPr="00DF53B4">
        <w:rPr>
          <w:snapToGrid w:val="0"/>
        </w:rPr>
        <w:t xml:space="preserve"> purpose</w:t>
      </w:r>
      <w:bookmarkEnd w:id="10958"/>
      <w:bookmarkEnd w:id="10959"/>
      <w:bookmarkEnd w:id="10960"/>
      <w:bookmarkEnd w:id="10961"/>
      <w:bookmarkEnd w:id="10962"/>
      <w:bookmarkEnd w:id="10963"/>
      <w:bookmarkEnd w:id="10964"/>
      <w:bookmarkEnd w:id="10965"/>
    </w:p>
    <w:p w14:paraId="7F5D5FF6" w14:textId="77777777" w:rsidR="00E0285D" w:rsidRPr="00DF53B4" w:rsidRDefault="00E0285D" w:rsidP="00E0285D">
      <w:r w:rsidRPr="00DF53B4">
        <w:t>As described in clause 15.10a.3.</w:t>
      </w:r>
    </w:p>
    <w:p w14:paraId="3C3751CF" w14:textId="77777777" w:rsidR="00E0285D" w:rsidRPr="00DF53B4" w:rsidRDefault="00E0285D" w:rsidP="00155C3B">
      <w:pPr>
        <w:pStyle w:val="Heading3"/>
      </w:pPr>
      <w:bookmarkStart w:id="10966" w:name="_Toc21078504"/>
      <w:bookmarkStart w:id="10967" w:name="_Toc35973068"/>
      <w:bookmarkStart w:id="10968" w:name="_Toc51775357"/>
      <w:bookmarkStart w:id="10969" w:name="_Toc51835780"/>
      <w:bookmarkStart w:id="10970" w:name="_Toc52220633"/>
      <w:bookmarkStart w:id="10971" w:name="_Toc58360695"/>
      <w:bookmarkStart w:id="10972" w:name="_Toc68193834"/>
      <w:bookmarkStart w:id="10973" w:name="_Toc75422809"/>
      <w:r w:rsidRPr="00DF53B4">
        <w:t>H.15.10.4</w:t>
      </w:r>
      <w:r w:rsidRPr="00DF53B4">
        <w:tab/>
      </w:r>
      <w:r w:rsidRPr="00DF53B4">
        <w:rPr>
          <w:snapToGrid w:val="0"/>
        </w:rPr>
        <w:t>Method of test</w:t>
      </w:r>
      <w:bookmarkEnd w:id="10966"/>
      <w:bookmarkEnd w:id="10967"/>
      <w:bookmarkEnd w:id="10968"/>
      <w:bookmarkEnd w:id="10969"/>
      <w:bookmarkEnd w:id="10970"/>
      <w:bookmarkEnd w:id="10971"/>
      <w:bookmarkEnd w:id="10972"/>
      <w:bookmarkEnd w:id="10973"/>
    </w:p>
    <w:p w14:paraId="314A4C57" w14:textId="77777777" w:rsidR="00E0285D" w:rsidRPr="00DF53B4" w:rsidRDefault="00E0285D" w:rsidP="00E0285D">
      <w:pPr>
        <w:pStyle w:val="H6"/>
        <w:rPr>
          <w:snapToGrid w:val="0"/>
        </w:rPr>
      </w:pPr>
      <w:r w:rsidRPr="00DF53B4">
        <w:rPr>
          <w:snapToGrid w:val="0"/>
        </w:rPr>
        <w:t>Initial conditions</w:t>
      </w:r>
    </w:p>
    <w:p w14:paraId="0A5F6CCA" w14:textId="77777777" w:rsidR="00E0285D" w:rsidRPr="00DF53B4" w:rsidRDefault="00E0285D" w:rsidP="00E0285D">
      <w:r w:rsidRPr="00DF53B4">
        <w:rPr>
          <w:snapToGrid w:val="0"/>
        </w:rPr>
        <w:t xml:space="preserve">UE is configured with the name of the </w:t>
      </w:r>
      <w:r w:rsidRPr="00DF53B4">
        <w:t>XCAP root directory on the XCAP server and the user's directory name.</w:t>
      </w:r>
      <w:r w:rsidRPr="00DF53B4">
        <w:rPr>
          <w:snapToGrid w:val="0"/>
        </w:rPr>
        <w:t xml:space="preserve"> If needed the UE is also configured with the HTTP Digest password to be used for XCAP. UE has activated the</w:t>
      </w:r>
      <w:r w:rsidRPr="00DF53B4">
        <w:t xml:space="preserve"> IP-CAN with xDSL, Fiber or Ethernet with SS. </w:t>
      </w:r>
      <w:r w:rsidRPr="00DF53B4">
        <w:rPr>
          <w:snapToGrid w:val="0"/>
        </w:rPr>
        <w:t>SS is configured with the HTTP Digest password for XCAP, related to the IMS private user identity (IMPI) configured on the UE.</w:t>
      </w:r>
    </w:p>
    <w:p w14:paraId="09DD4A4B" w14:textId="77777777" w:rsidR="00E0285D" w:rsidRPr="00DF53B4" w:rsidRDefault="00E0285D" w:rsidP="00E0285D">
      <w:pPr>
        <w:rPr>
          <w:snapToGrid w:val="0"/>
        </w:rPr>
      </w:pPr>
      <w:r w:rsidRPr="00DF53B4">
        <w:rPr>
          <w:snapToGrid w:val="0"/>
        </w:rPr>
        <w:t>If the UE uses GAA as XCAP authentication scheme, GAA bootstrapping exchange has been performed according to annex C.29.2.</w:t>
      </w:r>
    </w:p>
    <w:p w14:paraId="0977C89C" w14:textId="77777777" w:rsidR="00E0285D" w:rsidRPr="00DF53B4" w:rsidRDefault="00E0285D" w:rsidP="00E0285D">
      <w:pPr>
        <w:keepNext/>
        <w:keepLines/>
        <w:spacing w:before="120"/>
        <w:ind w:left="1985" w:hanging="1985"/>
        <w:rPr>
          <w:rFonts w:ascii="Arial" w:hAnsi="Arial"/>
          <w:snapToGrid w:val="0"/>
        </w:rPr>
      </w:pPr>
      <w:r w:rsidRPr="00DF53B4">
        <w:rPr>
          <w:rFonts w:ascii="Arial" w:hAnsi="Arial"/>
          <w:snapToGrid w:val="0"/>
        </w:rPr>
        <w:t>Test procedure</w:t>
      </w:r>
    </w:p>
    <w:p w14:paraId="5357C656" w14:textId="77777777" w:rsidR="00E0285D" w:rsidRPr="00DF53B4" w:rsidRDefault="00E0285D" w:rsidP="00E0285D">
      <w:pPr>
        <w:rPr>
          <w:snapToGrid w:val="0"/>
        </w:rPr>
      </w:pPr>
      <w:r w:rsidRPr="00DF53B4">
        <w:rPr>
          <w:snapToGrid w:val="0"/>
        </w:rPr>
        <w:t>The generic test procedure according to annex C.29.1 is applied: At step 1 activation of Communication Forwarding on Not reachable, at step 7 deactivation of Communication Forwarding on Not reachable is respectively triggered at the UE.</w:t>
      </w:r>
    </w:p>
    <w:p w14:paraId="6960BDE3" w14:textId="77777777" w:rsidR="00E0285D" w:rsidRPr="00DF53B4" w:rsidRDefault="00E0285D" w:rsidP="00155C3B">
      <w:pPr>
        <w:pStyle w:val="Heading3"/>
        <w:rPr>
          <w:snapToGrid w:val="0"/>
        </w:rPr>
      </w:pPr>
      <w:bookmarkStart w:id="10974" w:name="_Toc21078505"/>
      <w:bookmarkStart w:id="10975" w:name="_Toc35973069"/>
      <w:bookmarkStart w:id="10976" w:name="_Toc51775358"/>
      <w:bookmarkStart w:id="10977" w:name="_Toc51835781"/>
      <w:bookmarkStart w:id="10978" w:name="_Toc52220634"/>
      <w:bookmarkStart w:id="10979" w:name="_Toc58360696"/>
      <w:bookmarkStart w:id="10980" w:name="_Toc68193835"/>
      <w:bookmarkStart w:id="10981" w:name="_Toc75422810"/>
      <w:r w:rsidRPr="00DF53B4">
        <w:rPr>
          <w:snapToGrid w:val="0"/>
        </w:rPr>
        <w:t>H.15.10.5</w:t>
      </w:r>
      <w:r w:rsidRPr="00DF53B4">
        <w:rPr>
          <w:snapToGrid w:val="0"/>
        </w:rPr>
        <w:tab/>
        <w:t>Test requirements</w:t>
      </w:r>
      <w:bookmarkEnd w:id="10974"/>
      <w:bookmarkEnd w:id="10975"/>
      <w:bookmarkEnd w:id="10976"/>
      <w:bookmarkEnd w:id="10977"/>
      <w:bookmarkEnd w:id="10978"/>
      <w:bookmarkEnd w:id="10979"/>
      <w:bookmarkEnd w:id="10980"/>
      <w:bookmarkEnd w:id="10981"/>
    </w:p>
    <w:p w14:paraId="3F6195D7" w14:textId="77777777" w:rsidR="0075248D" w:rsidRPr="00DF53B4" w:rsidRDefault="00E0285D" w:rsidP="00551572">
      <w:r w:rsidRPr="00DF53B4">
        <w:t>As described in clause 15.10a.5.</w:t>
      </w:r>
    </w:p>
    <w:p w14:paraId="1DBE33EC" w14:textId="77777777" w:rsidR="00862364" w:rsidRPr="00DF53B4" w:rsidRDefault="00862364" w:rsidP="00862364">
      <w:pPr>
        <w:pStyle w:val="Heading2"/>
      </w:pPr>
      <w:bookmarkStart w:id="10982" w:name="_Toc21078506"/>
      <w:bookmarkStart w:id="10983" w:name="_Toc35973070"/>
      <w:bookmarkStart w:id="10984" w:name="_Toc51775359"/>
      <w:bookmarkStart w:id="10985" w:name="_Toc51835782"/>
      <w:bookmarkStart w:id="10986" w:name="_Toc52220635"/>
      <w:bookmarkStart w:id="10987" w:name="_Toc58360697"/>
      <w:bookmarkStart w:id="10988" w:name="_Toc68193836"/>
      <w:bookmarkStart w:id="10989" w:name="_Toc75422811"/>
      <w:r w:rsidRPr="00DF53B4">
        <w:t>H.15.11</w:t>
      </w:r>
      <w:r w:rsidRPr="00DF53B4">
        <w:tab/>
        <w:t>Self-Configuration via SIP based procedure / Fixed Broadband Access</w:t>
      </w:r>
      <w:bookmarkEnd w:id="10982"/>
      <w:bookmarkEnd w:id="10983"/>
      <w:bookmarkEnd w:id="10984"/>
      <w:bookmarkEnd w:id="10985"/>
      <w:bookmarkEnd w:id="10986"/>
      <w:bookmarkEnd w:id="10987"/>
      <w:bookmarkEnd w:id="10988"/>
      <w:bookmarkEnd w:id="10989"/>
    </w:p>
    <w:p w14:paraId="24DA9DE8" w14:textId="77777777" w:rsidR="00862364" w:rsidRPr="00DF53B4" w:rsidRDefault="00862364" w:rsidP="00862364">
      <w:pPr>
        <w:pStyle w:val="Heading3"/>
      </w:pPr>
      <w:bookmarkStart w:id="10990" w:name="_Toc21078507"/>
      <w:bookmarkStart w:id="10991" w:name="_Toc35973071"/>
      <w:bookmarkStart w:id="10992" w:name="_Toc51775360"/>
      <w:bookmarkStart w:id="10993" w:name="_Toc51835783"/>
      <w:bookmarkStart w:id="10994" w:name="_Toc52220636"/>
      <w:bookmarkStart w:id="10995" w:name="_Toc58360698"/>
      <w:bookmarkStart w:id="10996" w:name="_Toc68193837"/>
      <w:bookmarkStart w:id="10997" w:name="_Toc75422812"/>
      <w:r w:rsidRPr="00DF53B4">
        <w:t>H.15.11.1</w:t>
      </w:r>
      <w:r w:rsidRPr="00DF53B4">
        <w:tab/>
        <w:t>Definition</w:t>
      </w:r>
      <w:bookmarkEnd w:id="10990"/>
      <w:bookmarkEnd w:id="10991"/>
      <w:bookmarkEnd w:id="10992"/>
      <w:bookmarkEnd w:id="10993"/>
      <w:bookmarkEnd w:id="10994"/>
      <w:bookmarkEnd w:id="10995"/>
      <w:bookmarkEnd w:id="10996"/>
      <w:bookmarkEnd w:id="10997"/>
    </w:p>
    <w:p w14:paraId="71E89775" w14:textId="77777777" w:rsidR="00862364" w:rsidRPr="00DF53B4" w:rsidRDefault="00862364" w:rsidP="00862364">
      <w:r w:rsidRPr="00DF53B4">
        <w:t>Test to verify that the UE correctly performs SIP-based user configuration. This process is described in 3GPP TS 24.238 [142].</w:t>
      </w:r>
    </w:p>
    <w:p w14:paraId="03075CF7" w14:textId="77777777" w:rsidR="00862364" w:rsidRPr="00DF53B4" w:rsidRDefault="00862364" w:rsidP="00862364">
      <w:pPr>
        <w:pStyle w:val="Heading3"/>
      </w:pPr>
      <w:bookmarkStart w:id="10998" w:name="_Toc21078508"/>
      <w:bookmarkStart w:id="10999" w:name="_Toc35973072"/>
      <w:bookmarkStart w:id="11000" w:name="_Toc51775361"/>
      <w:bookmarkStart w:id="11001" w:name="_Toc51835784"/>
      <w:bookmarkStart w:id="11002" w:name="_Toc52220637"/>
      <w:bookmarkStart w:id="11003" w:name="_Toc58360699"/>
      <w:bookmarkStart w:id="11004" w:name="_Toc68193838"/>
      <w:bookmarkStart w:id="11005" w:name="_Toc75422813"/>
      <w:r w:rsidRPr="00DF53B4">
        <w:t>H.15.11.2</w:t>
      </w:r>
      <w:r w:rsidRPr="00DF53B4">
        <w:tab/>
        <w:t>Conformance requirement</w:t>
      </w:r>
      <w:bookmarkEnd w:id="10998"/>
      <w:bookmarkEnd w:id="10999"/>
      <w:bookmarkEnd w:id="11000"/>
      <w:bookmarkEnd w:id="11001"/>
      <w:bookmarkEnd w:id="11002"/>
      <w:bookmarkEnd w:id="11003"/>
      <w:bookmarkEnd w:id="11004"/>
      <w:bookmarkEnd w:id="11005"/>
    </w:p>
    <w:p w14:paraId="4C863424" w14:textId="77777777" w:rsidR="00862364" w:rsidRPr="00DF53B4" w:rsidRDefault="00862364" w:rsidP="00862364">
      <w:r w:rsidRPr="00DF53B4">
        <w:t>[TS 24.238, clause 4.3.2]:</w:t>
      </w:r>
    </w:p>
    <w:p w14:paraId="538B1CB3" w14:textId="77777777" w:rsidR="00862364" w:rsidRPr="00DF53B4" w:rsidRDefault="00862364" w:rsidP="00862364">
      <w:r w:rsidRPr="00DF53B4">
        <w:t>When performing SIP-based user configuration, the UE shall create a SIP URI, as described in RFC 4967 [4], with:</w:t>
      </w:r>
    </w:p>
    <w:p w14:paraId="1AD8E4C8" w14:textId="77777777" w:rsidR="00862364" w:rsidRPr="00DF53B4" w:rsidRDefault="00862364" w:rsidP="00141CAC">
      <w:pPr>
        <w:pStyle w:val="B1"/>
      </w:pPr>
      <w:r w:rsidRPr="00DF53B4">
        <w:t>a)</w:t>
      </w:r>
      <w:r w:rsidRPr="00DF53B4">
        <w:tab/>
        <w:t>a dialstring, set to either the concatenation of feature code and the number to be provisioned or the feature code alone if no number information needs to be provided for the service; and</w:t>
      </w:r>
    </w:p>
    <w:p w14:paraId="0DCD99C3" w14:textId="77777777" w:rsidR="00862364" w:rsidRPr="00DF53B4" w:rsidRDefault="00862364" w:rsidP="00141CAC">
      <w:pPr>
        <w:pStyle w:val="B1"/>
      </w:pPr>
      <w:r w:rsidRPr="00DF53B4">
        <w:t>b)</w:t>
      </w:r>
      <w:r w:rsidRPr="00DF53B4">
        <w:tab/>
        <w:t>a "phone-context" parameter, set to the home network domain name.</w:t>
      </w:r>
    </w:p>
    <w:p w14:paraId="23907DCC" w14:textId="77777777" w:rsidR="00862364" w:rsidRPr="00DF53B4" w:rsidRDefault="00862364" w:rsidP="00862364">
      <w:r w:rsidRPr="00DF53B4">
        <w:t>The UE shall construct and initiate an appropriate INVITE in accordance with TS 24.229 [3] with the Request-URI set to the URI created above.</w:t>
      </w:r>
    </w:p>
    <w:p w14:paraId="7936B82C" w14:textId="77777777" w:rsidR="00862364" w:rsidRPr="00DF53B4" w:rsidRDefault="00862364" w:rsidP="00862364">
      <w:r w:rsidRPr="00DF53B4">
        <w:t>[TS 24.229, clause 5.1.2A.1]:</w:t>
      </w:r>
    </w:p>
    <w:p w14:paraId="4344719C" w14:textId="77777777" w:rsidR="00862364" w:rsidRPr="00DF53B4" w:rsidRDefault="00862364" w:rsidP="00862364">
      <w:r w:rsidRPr="00DF53B4">
        <w:t>If SIP digest without TLS is used, the UE shall not include RFC 3329 [48] header field s in any SIP messages.</w:t>
      </w:r>
    </w:p>
    <w:p w14:paraId="33C750CE" w14:textId="77777777" w:rsidR="00862364" w:rsidRPr="00DF53B4" w:rsidRDefault="00862364" w:rsidP="00862364">
      <w:r w:rsidRPr="00DF53B4">
        <w:t>When SIP digest is in use, upon receiving a 407 (Proxy Authentication Required) response to an initial request, the originating UE shall:</w:t>
      </w:r>
    </w:p>
    <w:p w14:paraId="0073AE3B" w14:textId="77777777" w:rsidR="00862364" w:rsidRPr="00DF53B4" w:rsidRDefault="00862364" w:rsidP="00141CAC">
      <w:pPr>
        <w:pStyle w:val="B1"/>
      </w:pPr>
      <w:r w:rsidRPr="00DF53B4">
        <w:t>-</w:t>
      </w:r>
      <w:r w:rsidRPr="00DF53B4">
        <w:tab/>
        <w:t>extract the digest-challenge parameters as indicated in RFC 2617 [21] from the Proxy-Authenticate header field;</w:t>
      </w:r>
    </w:p>
    <w:p w14:paraId="70EFB42B" w14:textId="77777777" w:rsidR="00862364" w:rsidRPr="00DF53B4" w:rsidRDefault="00862364" w:rsidP="00141CAC">
      <w:pPr>
        <w:pStyle w:val="B1"/>
      </w:pPr>
      <w:r w:rsidRPr="00DF53B4">
        <w:t>-</w:t>
      </w:r>
      <w:r w:rsidRPr="00DF53B4">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14:paraId="36DFD24E" w14:textId="77777777" w:rsidR="00862364" w:rsidRPr="00DF53B4" w:rsidRDefault="00862364" w:rsidP="00141CAC">
      <w:pPr>
        <w:pStyle w:val="B1"/>
      </w:pPr>
      <w:r w:rsidRPr="00DF53B4">
        <w:t>-</w:t>
      </w:r>
      <w:r w:rsidRPr="00DF53B4">
        <w:tab/>
        <w:t>calculate the response as described in RFC 2617 [21] using the stored nonce value for proxy authentication associated to the same registration or registration flow (if the multiple registration mechanism is used); and</w:t>
      </w:r>
    </w:p>
    <w:p w14:paraId="4393C2F1" w14:textId="77777777" w:rsidR="00862364" w:rsidRPr="00DF53B4" w:rsidRDefault="00862364" w:rsidP="00141CAC">
      <w:pPr>
        <w:pStyle w:val="B1"/>
      </w:pPr>
      <w:r w:rsidRPr="00DF53B4">
        <w:t>-</w:t>
      </w:r>
      <w:r w:rsidRPr="00DF53B4">
        <w:tab/>
        <w:t>send a new request containing a Proxy-Authorization header field in which the header field parameters are populated as defined in RFC 2617 [21] using the calculated response.</w:t>
      </w:r>
    </w:p>
    <w:p w14:paraId="16AA71C4" w14:textId="77777777" w:rsidR="00862364" w:rsidRPr="00DF53B4" w:rsidRDefault="00862364" w:rsidP="00862364">
      <w:r w:rsidRPr="00DF53B4">
        <w:t>[TS 24.229, clause 5.1.2A.1.2]:</w:t>
      </w:r>
    </w:p>
    <w:p w14:paraId="23DB3A5B" w14:textId="77777777" w:rsidR="00862364" w:rsidRPr="00DF53B4" w:rsidRDefault="00862364" w:rsidP="00862364">
      <w:r w:rsidRPr="00DF53B4">
        <w:t>The UE may use non-international formats of E.164 addresses, including geo-local numbers and home-local numbers and other local numbers (e.g. private number), in the Request-URI.</w:t>
      </w:r>
    </w:p>
    <w:p w14:paraId="2C5A79D8" w14:textId="77777777" w:rsidR="00862364" w:rsidRPr="00DF53B4" w:rsidRDefault="00862364" w:rsidP="00862364">
      <w:r w:rsidRPr="00DF53B4">
        <w:t>Local numbering information is sent in the Request-URI in initials requests or stand alone transaction, using one of the following formats:</w:t>
      </w:r>
    </w:p>
    <w:p w14:paraId="26012392" w14:textId="77777777" w:rsidR="00862364" w:rsidRPr="00DF53B4" w:rsidRDefault="00862364" w:rsidP="00141CAC">
      <w:pPr>
        <w:pStyle w:val="B1"/>
      </w:pPr>
      <w:r w:rsidRPr="00DF53B4">
        <w:t>1)</w:t>
      </w:r>
      <w:r w:rsidRPr="00DF53B4">
        <w:tab/>
        <w:t>a tel-URI, complying with RFC 3966, with a local number followed by a "phone-context" tel URI parameter value.</w:t>
      </w:r>
    </w:p>
    <w:p w14:paraId="14BE5230" w14:textId="77777777" w:rsidR="00862364" w:rsidRPr="00DF53B4" w:rsidRDefault="00862364" w:rsidP="00141CAC">
      <w:pPr>
        <w:pStyle w:val="B1"/>
      </w:pPr>
      <w:r w:rsidRPr="00DF53B4">
        <w:t>2)</w:t>
      </w:r>
      <w:r w:rsidRPr="00DF53B4">
        <w:tab/>
        <w:t>a SIP URI, complying with RFC 3261, with the "user" SIP URI parameter set to "phone".</w:t>
      </w:r>
    </w:p>
    <w:p w14:paraId="6463AD1D" w14:textId="77777777" w:rsidR="00862364" w:rsidRPr="00DF53B4" w:rsidRDefault="00862364" w:rsidP="00141CAC">
      <w:pPr>
        <w:pStyle w:val="B1"/>
      </w:pPr>
      <w:r w:rsidRPr="00DF53B4">
        <w:t>3)</w:t>
      </w:r>
      <w:r w:rsidRPr="00DF53B4">
        <w:tab/>
        <w:t>a SIP URI, complying with RFC 3261 and RFC 4967, with the "user" SIP URI parameter set to "dialstring".</w:t>
      </w:r>
    </w:p>
    <w:p w14:paraId="5EF51BC8" w14:textId="77777777" w:rsidR="00862364" w:rsidRPr="00DF53B4" w:rsidRDefault="00862364" w:rsidP="00862364">
      <w:r w:rsidRPr="00DF53B4">
        <w:t>The actual value of the URI depends on whether user equipment performs an analysis of the dial string input by the end user or not.</w:t>
      </w:r>
    </w:p>
    <w:p w14:paraId="7C37B739" w14:textId="77777777" w:rsidR="00862364" w:rsidRPr="00DF53B4" w:rsidRDefault="00862364" w:rsidP="00862364">
      <w:r w:rsidRPr="00DF53B4">
        <w:t>[TS 24.229, clause 5.1.2A.1.5]:</w:t>
      </w:r>
    </w:p>
    <w:p w14:paraId="007CF14F" w14:textId="77777777" w:rsidR="00862364" w:rsidRPr="00DF53B4" w:rsidRDefault="00862364" w:rsidP="00862364">
      <w:r w:rsidRPr="00DF53B4">
        <w:t>When the UE uses home-local number, the UE shall include in the "phone-context" tel URI parameter the home domain name in accordance with RFC 3966.</w:t>
      </w:r>
    </w:p>
    <w:p w14:paraId="544210E1" w14:textId="77777777" w:rsidR="00862364" w:rsidRPr="00DF53B4" w:rsidRDefault="00862364" w:rsidP="00862364">
      <w:r w:rsidRPr="00DF53B4">
        <w:t>When the UE uses geo-local number, the UE shall:</w:t>
      </w:r>
    </w:p>
    <w:p w14:paraId="058E75E3" w14:textId="77777777" w:rsidR="00862364" w:rsidRPr="00DF53B4" w:rsidRDefault="00862364" w:rsidP="00141CAC">
      <w:pPr>
        <w:pStyle w:val="B1"/>
      </w:pPr>
      <w:r w:rsidRPr="00DF53B4">
        <w:t>-</w:t>
      </w:r>
      <w:r w:rsidRPr="00DF53B4">
        <w:tab/>
        <w:t>if access technology information available to the UE (i.e., the UE can insert P-Access-Network-Info header field into the request), include the access technology information in the "phone-context" tel URI parameter according to RFC 3966 as defined in clause 7.2A.10; and</w:t>
      </w:r>
    </w:p>
    <w:p w14:paraId="454D44DB" w14:textId="77777777" w:rsidR="00862364" w:rsidRPr="00DF53B4" w:rsidRDefault="00862364" w:rsidP="00141CAC">
      <w:pPr>
        <w:pStyle w:val="B1"/>
      </w:pPr>
      <w:r w:rsidRPr="00DF53B4">
        <w:t>-</w:t>
      </w:r>
      <w:r w:rsidRPr="00DF53B4">
        <w:tab/>
        <w:t>if access technology information is not available to the UE (i.e., the UE cannot insert P-Access-Network-Info header field into the request), include in the "phone-context" tel URI parameter the home domain name prefixed by the "geo-local" string according to RFC 3966 as defined in clause 7.2A.10.</w:t>
      </w:r>
    </w:p>
    <w:p w14:paraId="405752A9" w14:textId="77777777" w:rsidR="00862364" w:rsidRPr="00DF53B4" w:rsidRDefault="00862364" w:rsidP="00862364">
      <w:r w:rsidRPr="00DF53B4">
        <w:t>When the UE uses other local numbers, than geo-local number or home local numbers , e.g. private numbers that are different from home-local number, the UE shall include a "phone-context" tel URI parameter set according to RFC 3966, e.g. if private numbers are used a domain name to which the private addressing plan is associated.</w:t>
      </w:r>
    </w:p>
    <w:p w14:paraId="710AF3B6" w14:textId="77777777" w:rsidR="00862364" w:rsidRPr="00DF53B4" w:rsidRDefault="00862364" w:rsidP="00141CAC">
      <w:pPr>
        <w:pStyle w:val="NO"/>
      </w:pPr>
      <w:r w:rsidRPr="00DF53B4">
        <w:t>NOTE 1:</w:t>
      </w:r>
      <w:r w:rsidRPr="00DF53B4">
        <w:tab/>
        <w:t>The "phone-context" tel URI parameter value can be entered or selected by the subscriber, or can be a "pre-configured" value inserted by the UE, based on implementation.</w:t>
      </w:r>
    </w:p>
    <w:p w14:paraId="4C34708C" w14:textId="77777777" w:rsidR="00862364" w:rsidRPr="00DF53B4" w:rsidRDefault="00862364" w:rsidP="00141CAC">
      <w:pPr>
        <w:pStyle w:val="NO"/>
      </w:pPr>
      <w:r w:rsidRPr="00DF53B4">
        <w:t>NOTE 2:</w:t>
      </w:r>
      <w:r w:rsidRPr="00DF53B4">
        <w:tab/>
        <w:t>The way how the UE determines whether numbers in a non-international format are geo-local, home-local or relating to another network, is implementation specific.</w:t>
      </w:r>
    </w:p>
    <w:p w14:paraId="12CE8633" w14:textId="77777777" w:rsidR="00862364" w:rsidRPr="00DF53B4" w:rsidRDefault="00862364" w:rsidP="00141CAC">
      <w:pPr>
        <w:pStyle w:val="NO"/>
      </w:pPr>
      <w:r w:rsidRPr="00DF53B4">
        <w:t>NOTE 3:</w:t>
      </w:r>
      <w:r w:rsidRPr="00DF53B4">
        <w:tab/>
        <w:t>Home operator's local policy can define a prefix string(s) to enable subscribers to differentiate dialling a geo-local number and/or a home-local number.</w:t>
      </w:r>
    </w:p>
    <w:p w14:paraId="17FF161E" w14:textId="77777777" w:rsidR="00862364" w:rsidRPr="00DF53B4" w:rsidRDefault="00862364" w:rsidP="00862364">
      <w:r w:rsidRPr="00DF53B4">
        <w:t>[TS 24.229, clause 5.1.3.1]:</w:t>
      </w:r>
    </w:p>
    <w:p w14:paraId="30002A3B" w14:textId="77777777" w:rsidR="00862364" w:rsidRPr="00DF53B4" w:rsidRDefault="00862364" w:rsidP="00862364">
      <w:r w:rsidRPr="00DF53B4">
        <w:t>The UE may initiate a session without the precondition mechanism if the originating UE does not require local resource reservation.</w:t>
      </w:r>
    </w:p>
    <w:p w14:paraId="1160EF28" w14:textId="77777777" w:rsidR="00862364" w:rsidRPr="00DF53B4" w:rsidRDefault="00862364" w:rsidP="00862364">
      <w:r w:rsidRPr="00DF53B4">
        <w:t>Upon generating an initial INVITE request using the precondition mechanism, the UE shall:</w:t>
      </w:r>
    </w:p>
    <w:p w14:paraId="4EC37D37" w14:textId="77777777" w:rsidR="00862364" w:rsidRPr="00DF53B4" w:rsidRDefault="00862364" w:rsidP="00141CAC">
      <w:pPr>
        <w:pStyle w:val="B1"/>
      </w:pPr>
      <w:r w:rsidRPr="00DF53B4">
        <w:t>-</w:t>
      </w:r>
      <w:r w:rsidRPr="00DF53B4">
        <w:tab/>
        <w:t>indicate the support for reliable provisional responses and specify it using the Supported header mechanism; and</w:t>
      </w:r>
    </w:p>
    <w:p w14:paraId="3CA77CD9" w14:textId="77777777" w:rsidR="00862364" w:rsidRPr="00DF53B4" w:rsidRDefault="00862364" w:rsidP="00141CAC">
      <w:pPr>
        <w:pStyle w:val="B1"/>
      </w:pPr>
      <w:r w:rsidRPr="00DF53B4">
        <w:t>-</w:t>
      </w:r>
      <w:r w:rsidRPr="00DF53B4">
        <w:tab/>
        <w:t>indicate the support for the preconditions mechanism and specify it using the Supported header mechanism.</w:t>
      </w:r>
    </w:p>
    <w:p w14:paraId="006D70D2" w14:textId="77777777" w:rsidR="00862364" w:rsidRPr="00DF53B4" w:rsidRDefault="00540C6E" w:rsidP="00862364">
      <w:r w:rsidRPr="00DF53B4">
        <w:t>...</w:t>
      </w:r>
    </w:p>
    <w:p w14:paraId="018DCF8E" w14:textId="77777777" w:rsidR="00862364" w:rsidRPr="00DF53B4" w:rsidRDefault="00862364" w:rsidP="00862364">
      <w:r w:rsidRPr="00DF53B4">
        <w:t>When a final answer is received for one of the early dialogues, the UE proceeds to set up the SIP session. The UE shall not progress any remaining early dialogues to established dialogs. Therefore, upon the reception of a subsequent final 200 (OK) response for an INVITE request (e.g., due to forking), the UE shall:</w:t>
      </w:r>
    </w:p>
    <w:p w14:paraId="386034F5" w14:textId="77777777" w:rsidR="00862364" w:rsidRPr="00DF53B4" w:rsidRDefault="00862364" w:rsidP="00141CAC">
      <w:pPr>
        <w:pStyle w:val="B1"/>
      </w:pPr>
      <w:r w:rsidRPr="00DF53B4">
        <w:t>1)</w:t>
      </w:r>
      <w:r w:rsidRPr="00DF53B4">
        <w:tab/>
        <w:t>acknowledge the response with an ACK request; and</w:t>
      </w:r>
    </w:p>
    <w:p w14:paraId="5DDC6D16" w14:textId="77777777" w:rsidR="00862364" w:rsidRPr="00DF53B4" w:rsidRDefault="00862364" w:rsidP="00141CAC">
      <w:pPr>
        <w:pStyle w:val="B1"/>
      </w:pPr>
      <w:r w:rsidRPr="00DF53B4">
        <w:t>2)</w:t>
      </w:r>
      <w:r w:rsidRPr="00DF53B4">
        <w:tab/>
        <w:t>send a BYE request to this dialog in order to terminate it.</w:t>
      </w:r>
    </w:p>
    <w:p w14:paraId="6C51BA8F" w14:textId="77777777" w:rsidR="00862364" w:rsidRPr="00DF53B4" w:rsidRDefault="00862364" w:rsidP="00540C6E">
      <w:pPr>
        <w:pStyle w:val="H6"/>
      </w:pPr>
      <w:r w:rsidRPr="00DF53B4">
        <w:t>Reference(s)</w:t>
      </w:r>
    </w:p>
    <w:p w14:paraId="166EEA6D" w14:textId="77777777" w:rsidR="00862364" w:rsidRPr="00DF53B4" w:rsidRDefault="00862364" w:rsidP="00862364">
      <w:r w:rsidRPr="00DF53B4">
        <w:t>TS 24.238[142], clause 4.3.2, TS 24.229[10], clause 5.1.2A.1, 5.1.2A.1.2, 5.1.2A.1.5, 5.1.3.1.</w:t>
      </w:r>
    </w:p>
    <w:p w14:paraId="38240F6C" w14:textId="77777777" w:rsidR="00862364" w:rsidRPr="00DF53B4" w:rsidRDefault="00862364" w:rsidP="00862364">
      <w:pPr>
        <w:pStyle w:val="Heading3"/>
      </w:pPr>
      <w:bookmarkStart w:id="11006" w:name="_Toc21078509"/>
      <w:bookmarkStart w:id="11007" w:name="_Toc35973073"/>
      <w:bookmarkStart w:id="11008" w:name="_Toc51775362"/>
      <w:bookmarkStart w:id="11009" w:name="_Toc51835785"/>
      <w:bookmarkStart w:id="11010" w:name="_Toc52220638"/>
      <w:bookmarkStart w:id="11011" w:name="_Toc58360700"/>
      <w:bookmarkStart w:id="11012" w:name="_Toc68193839"/>
      <w:bookmarkStart w:id="11013" w:name="_Toc75422814"/>
      <w:r w:rsidRPr="00DF53B4">
        <w:t>H.15.11.3</w:t>
      </w:r>
      <w:r w:rsidRPr="00DF53B4">
        <w:tab/>
        <w:t>Test purpose</w:t>
      </w:r>
      <w:bookmarkEnd w:id="11006"/>
      <w:bookmarkEnd w:id="11007"/>
      <w:bookmarkEnd w:id="11008"/>
      <w:bookmarkEnd w:id="11009"/>
      <w:bookmarkEnd w:id="11010"/>
      <w:bookmarkEnd w:id="11011"/>
      <w:bookmarkEnd w:id="11012"/>
      <w:bookmarkEnd w:id="11013"/>
    </w:p>
    <w:p w14:paraId="5A706212" w14:textId="77777777" w:rsidR="00862364" w:rsidRPr="00DF53B4" w:rsidRDefault="00862364" w:rsidP="00862364">
      <w:r w:rsidRPr="00DF53B4">
        <w:t>To verify that the UE can request activation of Communication Forwarding (unconditional) with a correctly composed INVITE request.</w:t>
      </w:r>
    </w:p>
    <w:p w14:paraId="246F4374" w14:textId="77777777" w:rsidR="00862364" w:rsidRPr="00DF53B4" w:rsidRDefault="00862364" w:rsidP="00862364">
      <w:pPr>
        <w:pStyle w:val="Heading3"/>
      </w:pPr>
      <w:bookmarkStart w:id="11014" w:name="_Toc21078510"/>
      <w:bookmarkStart w:id="11015" w:name="_Toc35973074"/>
      <w:bookmarkStart w:id="11016" w:name="_Toc51775363"/>
      <w:bookmarkStart w:id="11017" w:name="_Toc51835786"/>
      <w:bookmarkStart w:id="11018" w:name="_Toc52220639"/>
      <w:bookmarkStart w:id="11019" w:name="_Toc58360701"/>
      <w:bookmarkStart w:id="11020" w:name="_Toc68193840"/>
      <w:bookmarkStart w:id="11021" w:name="_Toc75422815"/>
      <w:r w:rsidRPr="00DF53B4">
        <w:t>H.15.11.4</w:t>
      </w:r>
      <w:r w:rsidRPr="00DF53B4">
        <w:tab/>
        <w:t>Method of test</w:t>
      </w:r>
      <w:bookmarkEnd w:id="11014"/>
      <w:bookmarkEnd w:id="11015"/>
      <w:bookmarkEnd w:id="11016"/>
      <w:bookmarkEnd w:id="11017"/>
      <w:bookmarkEnd w:id="11018"/>
      <w:bookmarkEnd w:id="11019"/>
      <w:bookmarkEnd w:id="11020"/>
      <w:bookmarkEnd w:id="11021"/>
    </w:p>
    <w:p w14:paraId="5B7B76BB" w14:textId="77777777" w:rsidR="00862364" w:rsidRPr="00DF53B4" w:rsidRDefault="00862364" w:rsidP="00540C6E">
      <w:pPr>
        <w:pStyle w:val="H6"/>
      </w:pPr>
      <w:r w:rsidRPr="00DF53B4">
        <w:t>Initial conditions</w:t>
      </w:r>
    </w:p>
    <w:p w14:paraId="2A86C99D" w14:textId="77777777" w:rsidR="00862364" w:rsidRPr="00DF53B4" w:rsidRDefault="00862364" w:rsidP="00862364">
      <w:r w:rsidRPr="00DF53B4">
        <w:t>UE is configured with the home domain name, public and private user identities and SIP Digest Credentials.</w:t>
      </w:r>
    </w:p>
    <w:p w14:paraId="0FF1522C" w14:textId="77777777" w:rsidR="00862364" w:rsidRPr="00DF53B4" w:rsidRDefault="00862364" w:rsidP="00862364">
      <w:r w:rsidRPr="00DF53B4">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 SS has performed MD5 authentication with the UE and accepted the registration.</w:t>
      </w:r>
    </w:p>
    <w:p w14:paraId="37EA160F" w14:textId="77777777" w:rsidR="00862364" w:rsidRPr="00DF53B4" w:rsidRDefault="00862364" w:rsidP="00141CAC">
      <w:pPr>
        <w:pStyle w:val="H6"/>
      </w:pPr>
      <w:r w:rsidRPr="00DF53B4">
        <w:t>Expected sequence</w:t>
      </w:r>
    </w:p>
    <w:p w14:paraId="2A5D2082" w14:textId="77777777" w:rsidR="00862364" w:rsidRPr="00DF53B4" w:rsidRDefault="00862364" w:rsidP="00141CAC">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5A130201"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51B4D3A6" w14:textId="77777777" w:rsidR="00862364" w:rsidRPr="00DF53B4" w:rsidRDefault="00862364" w:rsidP="004A02ED">
            <w:pPr>
              <w:pStyle w:val="TAH"/>
              <w:rPr>
                <w:rFonts w:cs="Arial"/>
                <w:szCs w:val="18"/>
                <w:lang w:eastAsia="en-US"/>
              </w:rPr>
            </w:pPr>
            <w:r w:rsidRPr="00DF53B4">
              <w:rPr>
                <w:rFonts w:cs="Arial"/>
                <w:szCs w:val="18"/>
                <w:lang w:eastAsia="en-US"/>
              </w:rPr>
              <w:t>Step</w:t>
            </w:r>
          </w:p>
        </w:tc>
        <w:tc>
          <w:tcPr>
            <w:tcW w:w="1260" w:type="dxa"/>
            <w:gridSpan w:val="2"/>
            <w:tcBorders>
              <w:left w:val="single" w:sz="4" w:space="0" w:color="auto"/>
              <w:right w:val="single" w:sz="4" w:space="0" w:color="auto"/>
            </w:tcBorders>
          </w:tcPr>
          <w:p w14:paraId="21285887" w14:textId="77777777" w:rsidR="00862364" w:rsidRPr="00DF53B4" w:rsidRDefault="00862364" w:rsidP="004A02ED">
            <w:pPr>
              <w:pStyle w:val="TAH"/>
              <w:rPr>
                <w:rFonts w:cs="Arial"/>
                <w:szCs w:val="18"/>
                <w:lang w:eastAsia="en-US"/>
              </w:rPr>
            </w:pPr>
            <w:r w:rsidRPr="00DF53B4">
              <w:rPr>
                <w:rFonts w:cs="Arial"/>
                <w:szCs w:val="18"/>
                <w:lang w:eastAsia="en-US"/>
              </w:rPr>
              <w:t>Direction</w:t>
            </w:r>
          </w:p>
        </w:tc>
        <w:tc>
          <w:tcPr>
            <w:tcW w:w="3420" w:type="dxa"/>
            <w:tcBorders>
              <w:top w:val="single" w:sz="4" w:space="0" w:color="auto"/>
              <w:left w:val="single" w:sz="4" w:space="0" w:color="auto"/>
              <w:bottom w:val="nil"/>
              <w:right w:val="single" w:sz="4" w:space="0" w:color="auto"/>
            </w:tcBorders>
          </w:tcPr>
          <w:p w14:paraId="23D908FD" w14:textId="77777777" w:rsidR="00862364" w:rsidRPr="00DF53B4" w:rsidRDefault="00862364" w:rsidP="004A02ED">
            <w:pPr>
              <w:pStyle w:val="TAH"/>
              <w:rPr>
                <w:rFonts w:cs="Arial"/>
                <w:szCs w:val="18"/>
                <w:lang w:eastAsia="en-US"/>
              </w:rPr>
            </w:pPr>
            <w:r w:rsidRPr="00DF53B4">
              <w:rPr>
                <w:rFonts w:cs="Arial"/>
                <w:szCs w:val="18"/>
                <w:lang w:eastAsia="en-US"/>
              </w:rPr>
              <w:t>Message</w:t>
            </w:r>
          </w:p>
        </w:tc>
        <w:tc>
          <w:tcPr>
            <w:tcW w:w="4288" w:type="dxa"/>
            <w:tcBorders>
              <w:top w:val="single" w:sz="4" w:space="0" w:color="auto"/>
              <w:left w:val="single" w:sz="4" w:space="0" w:color="auto"/>
              <w:bottom w:val="nil"/>
              <w:right w:val="single" w:sz="4" w:space="0" w:color="auto"/>
            </w:tcBorders>
          </w:tcPr>
          <w:p w14:paraId="583A927F" w14:textId="77777777" w:rsidR="00862364" w:rsidRPr="00DF53B4" w:rsidRDefault="00862364" w:rsidP="004A02ED">
            <w:pPr>
              <w:pStyle w:val="TAH"/>
              <w:rPr>
                <w:rFonts w:cs="Arial"/>
                <w:szCs w:val="18"/>
                <w:lang w:eastAsia="en-US"/>
              </w:rPr>
            </w:pPr>
            <w:r w:rsidRPr="00DF53B4">
              <w:rPr>
                <w:rFonts w:cs="Arial"/>
                <w:szCs w:val="18"/>
                <w:lang w:eastAsia="en-US"/>
              </w:rPr>
              <w:t>Comment</w:t>
            </w:r>
          </w:p>
        </w:tc>
      </w:tr>
      <w:tr w:rsidR="00862364" w:rsidRPr="00DF53B4" w14:paraId="021DE113"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2640C179" w14:textId="77777777" w:rsidR="00862364" w:rsidRPr="00DF53B4" w:rsidRDefault="00862364" w:rsidP="004A02ED">
            <w:pPr>
              <w:pStyle w:val="TAH"/>
              <w:rPr>
                <w:rFonts w:cs="Arial"/>
                <w:szCs w:val="18"/>
                <w:lang w:eastAsia="en-US"/>
              </w:rPr>
            </w:pPr>
          </w:p>
        </w:tc>
        <w:tc>
          <w:tcPr>
            <w:tcW w:w="630" w:type="dxa"/>
            <w:tcBorders>
              <w:left w:val="single" w:sz="4" w:space="0" w:color="auto"/>
            </w:tcBorders>
          </w:tcPr>
          <w:p w14:paraId="1D4B0205" w14:textId="77777777" w:rsidR="00862364" w:rsidRPr="00DF53B4" w:rsidRDefault="00862364" w:rsidP="004A02ED">
            <w:pPr>
              <w:pStyle w:val="TAH"/>
              <w:rPr>
                <w:rFonts w:cs="Arial"/>
                <w:szCs w:val="18"/>
                <w:lang w:eastAsia="en-US"/>
              </w:rPr>
            </w:pPr>
            <w:r w:rsidRPr="00DF53B4">
              <w:rPr>
                <w:rFonts w:cs="Arial"/>
                <w:szCs w:val="18"/>
                <w:lang w:eastAsia="en-US"/>
              </w:rPr>
              <w:t>UE</w:t>
            </w:r>
          </w:p>
        </w:tc>
        <w:tc>
          <w:tcPr>
            <w:tcW w:w="630" w:type="dxa"/>
            <w:tcBorders>
              <w:right w:val="single" w:sz="4" w:space="0" w:color="auto"/>
            </w:tcBorders>
          </w:tcPr>
          <w:p w14:paraId="61994318" w14:textId="77777777" w:rsidR="00862364" w:rsidRPr="00DF53B4" w:rsidRDefault="00862364" w:rsidP="004A02ED">
            <w:pPr>
              <w:pStyle w:val="TAH"/>
              <w:rPr>
                <w:rFonts w:cs="Arial"/>
                <w:szCs w:val="18"/>
                <w:lang w:eastAsia="en-US"/>
              </w:rPr>
            </w:pPr>
            <w:r w:rsidRPr="00DF53B4">
              <w:rPr>
                <w:rFonts w:cs="Arial"/>
                <w:szCs w:val="18"/>
                <w:lang w:eastAsia="en-US"/>
              </w:rPr>
              <w:t>SS</w:t>
            </w:r>
          </w:p>
        </w:tc>
        <w:tc>
          <w:tcPr>
            <w:tcW w:w="3420" w:type="dxa"/>
            <w:tcBorders>
              <w:top w:val="nil"/>
              <w:left w:val="single" w:sz="4" w:space="0" w:color="auto"/>
              <w:bottom w:val="single" w:sz="4" w:space="0" w:color="auto"/>
              <w:right w:val="single" w:sz="4" w:space="0" w:color="auto"/>
            </w:tcBorders>
          </w:tcPr>
          <w:p w14:paraId="4FAFE249" w14:textId="77777777" w:rsidR="00862364" w:rsidRPr="00DF53B4" w:rsidRDefault="00862364" w:rsidP="004A02ED">
            <w:pPr>
              <w:pStyle w:val="TAH"/>
              <w:rPr>
                <w:rFonts w:cs="Arial"/>
                <w:szCs w:val="18"/>
                <w:lang w:eastAsia="en-US"/>
              </w:rPr>
            </w:pPr>
          </w:p>
        </w:tc>
        <w:tc>
          <w:tcPr>
            <w:tcW w:w="4288" w:type="dxa"/>
            <w:tcBorders>
              <w:top w:val="nil"/>
              <w:left w:val="single" w:sz="4" w:space="0" w:color="auto"/>
              <w:bottom w:val="single" w:sz="4" w:space="0" w:color="auto"/>
              <w:right w:val="single" w:sz="4" w:space="0" w:color="auto"/>
            </w:tcBorders>
          </w:tcPr>
          <w:p w14:paraId="2988D9F2" w14:textId="77777777" w:rsidR="00862364" w:rsidRPr="00DF53B4" w:rsidRDefault="00862364" w:rsidP="004A02ED">
            <w:pPr>
              <w:pStyle w:val="TAH"/>
              <w:rPr>
                <w:rFonts w:cs="Arial"/>
                <w:szCs w:val="18"/>
                <w:lang w:eastAsia="en-US"/>
              </w:rPr>
            </w:pPr>
          </w:p>
        </w:tc>
      </w:tr>
      <w:tr w:rsidR="00862364" w:rsidRPr="00DF53B4" w14:paraId="51B4BC31"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4F50464E" w14:textId="77777777" w:rsidR="00862364" w:rsidRPr="00DF53B4" w:rsidRDefault="00862364" w:rsidP="00862364">
            <w:pPr>
              <w:pStyle w:val="TAC"/>
              <w:rPr>
                <w:rFonts w:eastAsia="MS Gothic"/>
                <w:lang w:eastAsia="ja-JP"/>
              </w:rPr>
            </w:pPr>
            <w:r w:rsidRPr="00DF53B4">
              <w:rPr>
                <w:rFonts w:eastAsia="MS Gothic"/>
                <w:lang w:eastAsia="ja-JP"/>
              </w:rPr>
              <w:t>1</w:t>
            </w:r>
          </w:p>
        </w:tc>
        <w:tc>
          <w:tcPr>
            <w:tcW w:w="1260" w:type="dxa"/>
            <w:gridSpan w:val="2"/>
            <w:tcBorders>
              <w:left w:val="single" w:sz="4" w:space="0" w:color="auto"/>
              <w:right w:val="single" w:sz="4" w:space="0" w:color="auto"/>
            </w:tcBorders>
          </w:tcPr>
          <w:p w14:paraId="55A60537" w14:textId="77777777" w:rsidR="00862364" w:rsidRPr="00DF53B4" w:rsidRDefault="00862364" w:rsidP="00F97AFE">
            <w:pPr>
              <w:pStyle w:val="TAC"/>
              <w:rPr>
                <w:lang w:eastAsia="ja-JP"/>
              </w:rPr>
            </w:pPr>
          </w:p>
        </w:tc>
        <w:tc>
          <w:tcPr>
            <w:tcW w:w="3420" w:type="dxa"/>
            <w:tcBorders>
              <w:top w:val="nil"/>
              <w:left w:val="single" w:sz="4" w:space="0" w:color="auto"/>
              <w:bottom w:val="single" w:sz="4" w:space="0" w:color="auto"/>
              <w:right w:val="single" w:sz="4" w:space="0" w:color="auto"/>
            </w:tcBorders>
          </w:tcPr>
          <w:p w14:paraId="5D22E885" w14:textId="77777777" w:rsidR="00862364" w:rsidRPr="00DF53B4" w:rsidRDefault="00862364" w:rsidP="00F97AFE">
            <w:pPr>
              <w:pStyle w:val="TAL"/>
              <w:rPr>
                <w:lang w:eastAsia="ja-JP"/>
              </w:rPr>
            </w:pPr>
            <w:r w:rsidRPr="00DF53B4">
              <w:rPr>
                <w:lang w:eastAsia="ja-JP"/>
              </w:rPr>
              <w:t xml:space="preserve">Make the UE start </w:t>
            </w:r>
            <w:r w:rsidRPr="00DF53B4">
              <w:rPr>
                <w:lang w:eastAsia="en-US"/>
              </w:rPr>
              <w:t>SIP-based user configuration</w:t>
            </w:r>
          </w:p>
        </w:tc>
        <w:tc>
          <w:tcPr>
            <w:tcW w:w="4288" w:type="dxa"/>
            <w:tcBorders>
              <w:top w:val="nil"/>
              <w:left w:val="single" w:sz="4" w:space="0" w:color="auto"/>
              <w:bottom w:val="single" w:sz="4" w:space="0" w:color="auto"/>
              <w:right w:val="single" w:sz="4" w:space="0" w:color="auto"/>
            </w:tcBorders>
          </w:tcPr>
          <w:p w14:paraId="1F3F127B" w14:textId="77777777" w:rsidR="00862364" w:rsidRPr="00DF53B4" w:rsidRDefault="00862364" w:rsidP="00862364">
            <w:pPr>
              <w:pStyle w:val="TAL"/>
              <w:rPr>
                <w:rFonts w:eastAsia="MS Gothic"/>
                <w:lang w:eastAsia="ja-JP"/>
              </w:rPr>
            </w:pPr>
          </w:p>
        </w:tc>
      </w:tr>
      <w:tr w:rsidR="00862364" w:rsidRPr="00DF53B4" w14:paraId="226760F1" w14:textId="77777777" w:rsidTr="004A02ED">
        <w:trPr>
          <w:cantSplit/>
          <w:jc w:val="center"/>
        </w:trPr>
        <w:tc>
          <w:tcPr>
            <w:tcW w:w="720" w:type="dxa"/>
            <w:tcBorders>
              <w:top w:val="single" w:sz="4" w:space="0" w:color="auto"/>
              <w:bottom w:val="single" w:sz="4" w:space="0" w:color="auto"/>
            </w:tcBorders>
          </w:tcPr>
          <w:p w14:paraId="1DA496E5" w14:textId="77777777" w:rsidR="00862364" w:rsidRPr="00DF53B4" w:rsidRDefault="00862364" w:rsidP="00862364">
            <w:pPr>
              <w:pStyle w:val="TAC"/>
              <w:rPr>
                <w:lang w:eastAsia="ja-JP"/>
              </w:rPr>
            </w:pPr>
            <w:r w:rsidRPr="00DF53B4">
              <w:rPr>
                <w:lang w:eastAsia="ja-JP"/>
              </w:rPr>
              <w:t>2</w:t>
            </w:r>
          </w:p>
        </w:tc>
        <w:tc>
          <w:tcPr>
            <w:tcW w:w="1260" w:type="dxa"/>
            <w:gridSpan w:val="2"/>
          </w:tcPr>
          <w:p w14:paraId="4E3D82AB" w14:textId="77777777" w:rsidR="00862364" w:rsidRPr="00DF53B4" w:rsidRDefault="00862364" w:rsidP="00862364">
            <w:pPr>
              <w:pStyle w:val="TAC"/>
              <w:rPr>
                <w:lang w:eastAsia="ja-JP"/>
              </w:rPr>
            </w:pPr>
            <w:r w:rsidRPr="00DF53B4">
              <w:rPr>
                <w:rFonts w:eastAsia="MS Gothic"/>
                <w:lang w:eastAsia="en-US"/>
              </w:rPr>
              <w:t>-&gt;</w:t>
            </w:r>
          </w:p>
        </w:tc>
        <w:tc>
          <w:tcPr>
            <w:tcW w:w="3420" w:type="dxa"/>
            <w:tcBorders>
              <w:top w:val="single" w:sz="4" w:space="0" w:color="auto"/>
              <w:bottom w:val="single" w:sz="4" w:space="0" w:color="auto"/>
            </w:tcBorders>
          </w:tcPr>
          <w:p w14:paraId="28CAABCB" w14:textId="77777777" w:rsidR="00862364" w:rsidRPr="00DF53B4" w:rsidRDefault="00862364" w:rsidP="00862364">
            <w:pPr>
              <w:pStyle w:val="TAL"/>
              <w:rPr>
                <w:lang w:eastAsia="ja-JP"/>
              </w:rPr>
            </w:pPr>
            <w:r w:rsidRPr="00DF53B4">
              <w:rPr>
                <w:lang w:eastAsia="ja-JP"/>
              </w:rPr>
              <w:t>INVITE</w:t>
            </w:r>
          </w:p>
        </w:tc>
        <w:tc>
          <w:tcPr>
            <w:tcW w:w="4288" w:type="dxa"/>
            <w:tcBorders>
              <w:top w:val="single" w:sz="4" w:space="0" w:color="auto"/>
              <w:bottom w:val="single" w:sz="4" w:space="0" w:color="auto"/>
            </w:tcBorders>
          </w:tcPr>
          <w:p w14:paraId="022D6424" w14:textId="77777777" w:rsidR="00862364" w:rsidRPr="00DF53B4" w:rsidRDefault="00862364" w:rsidP="00862364">
            <w:pPr>
              <w:pStyle w:val="TAL"/>
              <w:rPr>
                <w:lang w:eastAsia="ja-JP"/>
              </w:rPr>
            </w:pPr>
            <w:r w:rsidRPr="00DF53B4">
              <w:rPr>
                <w:rFonts w:eastAsia="MS Gothic"/>
                <w:lang w:eastAsia="ja-JP"/>
              </w:rPr>
              <w:t xml:space="preserve">UE sends INVITE with </w:t>
            </w:r>
            <w:r w:rsidRPr="00DF53B4">
              <w:rPr>
                <w:lang w:eastAsia="ja-JP"/>
              </w:rPr>
              <w:t>Request-URI set as “*21#”</w:t>
            </w:r>
          </w:p>
        </w:tc>
      </w:tr>
      <w:tr w:rsidR="00862364" w:rsidRPr="00DF53B4" w14:paraId="0E37D21C" w14:textId="77777777" w:rsidTr="004A02ED">
        <w:trPr>
          <w:cantSplit/>
          <w:jc w:val="center"/>
        </w:trPr>
        <w:tc>
          <w:tcPr>
            <w:tcW w:w="720" w:type="dxa"/>
            <w:tcBorders>
              <w:top w:val="single" w:sz="4" w:space="0" w:color="auto"/>
              <w:bottom w:val="single" w:sz="4" w:space="0" w:color="auto"/>
            </w:tcBorders>
          </w:tcPr>
          <w:p w14:paraId="72FEC94E" w14:textId="77777777" w:rsidR="00862364" w:rsidRPr="00DF53B4" w:rsidRDefault="00862364" w:rsidP="00862364">
            <w:pPr>
              <w:pStyle w:val="TAC"/>
              <w:rPr>
                <w:lang w:eastAsia="ja-JP"/>
              </w:rPr>
            </w:pPr>
            <w:r w:rsidRPr="00DF53B4">
              <w:rPr>
                <w:lang w:eastAsia="ja-JP"/>
              </w:rPr>
              <w:t>3</w:t>
            </w:r>
          </w:p>
        </w:tc>
        <w:tc>
          <w:tcPr>
            <w:tcW w:w="1260" w:type="dxa"/>
            <w:gridSpan w:val="2"/>
          </w:tcPr>
          <w:p w14:paraId="337D9851" w14:textId="77777777" w:rsidR="00862364" w:rsidRPr="00DF53B4" w:rsidRDefault="00862364" w:rsidP="00862364">
            <w:pPr>
              <w:pStyle w:val="TAC"/>
              <w:rPr>
                <w:lang w:eastAsia="ja-JP"/>
              </w:rPr>
            </w:pPr>
            <w:r w:rsidRPr="00DF53B4">
              <w:rPr>
                <w:rFonts w:eastAsia="MS Gothic"/>
                <w:lang w:eastAsia="en-US"/>
              </w:rPr>
              <w:t>&lt;-</w:t>
            </w:r>
          </w:p>
        </w:tc>
        <w:tc>
          <w:tcPr>
            <w:tcW w:w="3420" w:type="dxa"/>
            <w:tcBorders>
              <w:top w:val="single" w:sz="4" w:space="0" w:color="auto"/>
              <w:bottom w:val="single" w:sz="4" w:space="0" w:color="auto"/>
            </w:tcBorders>
          </w:tcPr>
          <w:p w14:paraId="74493350" w14:textId="77777777" w:rsidR="00862364" w:rsidRPr="00DF53B4" w:rsidRDefault="00862364" w:rsidP="00862364">
            <w:pPr>
              <w:pStyle w:val="TAL"/>
              <w:rPr>
                <w:lang w:eastAsia="ja-JP"/>
              </w:rPr>
            </w:pPr>
            <w:r w:rsidRPr="00DF53B4">
              <w:rPr>
                <w:lang w:eastAsia="ja-JP"/>
              </w:rPr>
              <w:t>200 OK</w:t>
            </w:r>
          </w:p>
        </w:tc>
        <w:tc>
          <w:tcPr>
            <w:tcW w:w="4288" w:type="dxa"/>
            <w:tcBorders>
              <w:top w:val="single" w:sz="4" w:space="0" w:color="auto"/>
              <w:bottom w:val="single" w:sz="4" w:space="0" w:color="auto"/>
            </w:tcBorders>
          </w:tcPr>
          <w:p w14:paraId="374286BD" w14:textId="77777777" w:rsidR="00862364" w:rsidRPr="00DF53B4" w:rsidRDefault="00862364" w:rsidP="00862364">
            <w:pPr>
              <w:pStyle w:val="TAL"/>
              <w:rPr>
                <w:lang w:eastAsia="ja-JP"/>
              </w:rPr>
            </w:pPr>
            <w:r w:rsidRPr="00DF53B4">
              <w:rPr>
                <w:rFonts w:eastAsia="MS Gothic"/>
                <w:lang w:eastAsia="ja-JP"/>
              </w:rPr>
              <w:t>SS responds INVITE with 200 OK</w:t>
            </w:r>
          </w:p>
        </w:tc>
      </w:tr>
      <w:tr w:rsidR="00862364" w:rsidRPr="00DF53B4" w14:paraId="61CA0EFC" w14:textId="77777777" w:rsidTr="004A02ED">
        <w:trPr>
          <w:cantSplit/>
          <w:jc w:val="center"/>
        </w:trPr>
        <w:tc>
          <w:tcPr>
            <w:tcW w:w="720" w:type="dxa"/>
            <w:tcBorders>
              <w:top w:val="single" w:sz="4" w:space="0" w:color="auto"/>
              <w:bottom w:val="single" w:sz="4" w:space="0" w:color="auto"/>
            </w:tcBorders>
          </w:tcPr>
          <w:p w14:paraId="0E8440A9" w14:textId="77777777" w:rsidR="00862364" w:rsidRPr="00DF53B4" w:rsidRDefault="00862364" w:rsidP="00862364">
            <w:pPr>
              <w:pStyle w:val="TAC"/>
              <w:rPr>
                <w:lang w:eastAsia="ja-JP"/>
              </w:rPr>
            </w:pPr>
            <w:r w:rsidRPr="00DF53B4">
              <w:rPr>
                <w:lang w:eastAsia="ja-JP"/>
              </w:rPr>
              <w:t>4</w:t>
            </w:r>
          </w:p>
        </w:tc>
        <w:tc>
          <w:tcPr>
            <w:tcW w:w="1260" w:type="dxa"/>
            <w:gridSpan w:val="2"/>
          </w:tcPr>
          <w:p w14:paraId="02B147A0" w14:textId="77777777" w:rsidR="00862364" w:rsidRPr="00DF53B4" w:rsidRDefault="00862364" w:rsidP="00862364">
            <w:pPr>
              <w:pStyle w:val="TAC"/>
              <w:rPr>
                <w:lang w:eastAsia="ja-JP"/>
              </w:rPr>
            </w:pPr>
            <w:r w:rsidRPr="00DF53B4">
              <w:rPr>
                <w:rFonts w:eastAsia="MS Gothic"/>
                <w:lang w:eastAsia="en-US"/>
              </w:rPr>
              <w:t>-&gt;</w:t>
            </w:r>
          </w:p>
        </w:tc>
        <w:tc>
          <w:tcPr>
            <w:tcW w:w="3420" w:type="dxa"/>
            <w:tcBorders>
              <w:top w:val="single" w:sz="4" w:space="0" w:color="auto"/>
              <w:bottom w:val="single" w:sz="4" w:space="0" w:color="auto"/>
            </w:tcBorders>
          </w:tcPr>
          <w:p w14:paraId="66156963" w14:textId="77777777" w:rsidR="00862364" w:rsidRPr="00DF53B4" w:rsidRDefault="00862364" w:rsidP="00862364">
            <w:pPr>
              <w:pStyle w:val="TAL"/>
              <w:rPr>
                <w:lang w:eastAsia="ja-JP"/>
              </w:rPr>
            </w:pPr>
            <w:r w:rsidRPr="00DF53B4">
              <w:rPr>
                <w:lang w:eastAsia="ja-JP"/>
              </w:rPr>
              <w:t>ACK</w:t>
            </w:r>
          </w:p>
        </w:tc>
        <w:tc>
          <w:tcPr>
            <w:tcW w:w="4288" w:type="dxa"/>
            <w:tcBorders>
              <w:top w:val="single" w:sz="4" w:space="0" w:color="auto"/>
              <w:bottom w:val="single" w:sz="4" w:space="0" w:color="auto"/>
            </w:tcBorders>
          </w:tcPr>
          <w:p w14:paraId="5E78F7DF" w14:textId="77777777" w:rsidR="00862364" w:rsidRPr="00DF53B4" w:rsidRDefault="00862364" w:rsidP="00862364">
            <w:pPr>
              <w:pStyle w:val="TAL"/>
              <w:rPr>
                <w:lang w:eastAsia="ja-JP"/>
              </w:rPr>
            </w:pPr>
            <w:r w:rsidRPr="00DF53B4">
              <w:rPr>
                <w:rFonts w:eastAsia="MS Gothic"/>
                <w:lang w:eastAsia="ja-JP"/>
              </w:rPr>
              <w:t>UE acknowledges</w:t>
            </w:r>
          </w:p>
        </w:tc>
      </w:tr>
      <w:tr w:rsidR="00862364" w:rsidRPr="00DF53B4" w14:paraId="1E1EB4EE" w14:textId="77777777" w:rsidTr="004A02ED">
        <w:trPr>
          <w:cantSplit/>
          <w:jc w:val="center"/>
        </w:trPr>
        <w:tc>
          <w:tcPr>
            <w:tcW w:w="720" w:type="dxa"/>
            <w:tcBorders>
              <w:top w:val="single" w:sz="4" w:space="0" w:color="auto"/>
              <w:bottom w:val="single" w:sz="4" w:space="0" w:color="auto"/>
            </w:tcBorders>
          </w:tcPr>
          <w:p w14:paraId="1FADC5BF" w14:textId="77777777" w:rsidR="00862364" w:rsidRPr="00DF53B4" w:rsidRDefault="00862364" w:rsidP="00862364">
            <w:pPr>
              <w:pStyle w:val="TAC"/>
              <w:rPr>
                <w:lang w:eastAsia="ja-JP"/>
              </w:rPr>
            </w:pPr>
            <w:r w:rsidRPr="00DF53B4">
              <w:rPr>
                <w:lang w:eastAsia="ja-JP"/>
              </w:rPr>
              <w:t>5</w:t>
            </w:r>
          </w:p>
        </w:tc>
        <w:tc>
          <w:tcPr>
            <w:tcW w:w="1260" w:type="dxa"/>
            <w:gridSpan w:val="2"/>
          </w:tcPr>
          <w:p w14:paraId="6887EEF3" w14:textId="77777777" w:rsidR="00862364" w:rsidRPr="00DF53B4" w:rsidRDefault="00862364" w:rsidP="00862364">
            <w:pPr>
              <w:pStyle w:val="TAC"/>
              <w:rPr>
                <w:lang w:eastAsia="ja-JP"/>
              </w:rPr>
            </w:pPr>
            <w:r w:rsidRPr="00DF53B4">
              <w:rPr>
                <w:rFonts w:eastAsia="MS Gothic"/>
                <w:lang w:eastAsia="en-US"/>
              </w:rPr>
              <w:t>-&gt;</w:t>
            </w:r>
          </w:p>
        </w:tc>
        <w:tc>
          <w:tcPr>
            <w:tcW w:w="3420" w:type="dxa"/>
            <w:tcBorders>
              <w:top w:val="single" w:sz="4" w:space="0" w:color="auto"/>
              <w:bottom w:val="single" w:sz="4" w:space="0" w:color="auto"/>
            </w:tcBorders>
          </w:tcPr>
          <w:p w14:paraId="41E6D3D1" w14:textId="77777777" w:rsidR="00862364" w:rsidRPr="00DF53B4" w:rsidRDefault="00862364" w:rsidP="00862364">
            <w:pPr>
              <w:pStyle w:val="TAL"/>
              <w:rPr>
                <w:lang w:eastAsia="ja-JP"/>
              </w:rPr>
            </w:pPr>
            <w:r w:rsidRPr="00DF53B4">
              <w:rPr>
                <w:rFonts w:eastAsia="MS Gothic"/>
                <w:lang w:eastAsia="ja-JP"/>
              </w:rPr>
              <w:t>BYE</w:t>
            </w:r>
          </w:p>
        </w:tc>
        <w:tc>
          <w:tcPr>
            <w:tcW w:w="4288" w:type="dxa"/>
            <w:tcBorders>
              <w:top w:val="single" w:sz="4" w:space="0" w:color="auto"/>
              <w:bottom w:val="single" w:sz="4" w:space="0" w:color="auto"/>
            </w:tcBorders>
          </w:tcPr>
          <w:p w14:paraId="4F58D636" w14:textId="77777777" w:rsidR="00862364" w:rsidRPr="00DF53B4" w:rsidRDefault="00862364" w:rsidP="00862364">
            <w:pPr>
              <w:pStyle w:val="TAL"/>
              <w:rPr>
                <w:lang w:eastAsia="ja-JP"/>
              </w:rPr>
            </w:pPr>
            <w:r w:rsidRPr="00DF53B4">
              <w:rPr>
                <w:rFonts w:eastAsia="MS Gothic"/>
                <w:lang w:eastAsia="ja-JP"/>
              </w:rPr>
              <w:t>The UE releases the call with BYE</w:t>
            </w:r>
          </w:p>
        </w:tc>
      </w:tr>
      <w:tr w:rsidR="00862364" w:rsidRPr="00DF53B4" w14:paraId="644D647D" w14:textId="77777777" w:rsidTr="004A02ED">
        <w:trPr>
          <w:cantSplit/>
          <w:jc w:val="center"/>
        </w:trPr>
        <w:tc>
          <w:tcPr>
            <w:tcW w:w="720" w:type="dxa"/>
            <w:tcBorders>
              <w:top w:val="single" w:sz="4" w:space="0" w:color="auto"/>
            </w:tcBorders>
          </w:tcPr>
          <w:p w14:paraId="1B0FC3BD" w14:textId="77777777" w:rsidR="00862364" w:rsidRPr="00DF53B4" w:rsidRDefault="00862364" w:rsidP="00862364">
            <w:pPr>
              <w:pStyle w:val="TAC"/>
              <w:rPr>
                <w:lang w:eastAsia="ja-JP"/>
              </w:rPr>
            </w:pPr>
            <w:r w:rsidRPr="00DF53B4">
              <w:rPr>
                <w:lang w:eastAsia="ja-JP"/>
              </w:rPr>
              <w:t>6</w:t>
            </w:r>
          </w:p>
        </w:tc>
        <w:tc>
          <w:tcPr>
            <w:tcW w:w="1260" w:type="dxa"/>
            <w:gridSpan w:val="2"/>
          </w:tcPr>
          <w:p w14:paraId="46D4E2C1" w14:textId="77777777" w:rsidR="00862364" w:rsidRPr="00DF53B4" w:rsidRDefault="00862364" w:rsidP="00862364">
            <w:pPr>
              <w:pStyle w:val="TAC"/>
              <w:rPr>
                <w:lang w:eastAsia="ja-JP"/>
              </w:rPr>
            </w:pPr>
            <w:r w:rsidRPr="00DF53B4">
              <w:rPr>
                <w:rFonts w:eastAsia="MS Gothic"/>
                <w:lang w:eastAsia="en-US"/>
              </w:rPr>
              <w:t>&lt;-</w:t>
            </w:r>
          </w:p>
        </w:tc>
        <w:tc>
          <w:tcPr>
            <w:tcW w:w="3420" w:type="dxa"/>
            <w:tcBorders>
              <w:top w:val="single" w:sz="4" w:space="0" w:color="auto"/>
            </w:tcBorders>
          </w:tcPr>
          <w:p w14:paraId="700BEFAF" w14:textId="77777777" w:rsidR="00862364" w:rsidRPr="00DF53B4" w:rsidRDefault="00862364" w:rsidP="00862364">
            <w:pPr>
              <w:pStyle w:val="TAL"/>
              <w:rPr>
                <w:lang w:eastAsia="ja-JP"/>
              </w:rPr>
            </w:pPr>
            <w:r w:rsidRPr="00DF53B4">
              <w:rPr>
                <w:rFonts w:eastAsia="MS Gothic"/>
                <w:lang w:eastAsia="ja-JP"/>
              </w:rPr>
              <w:t>200 OK</w:t>
            </w:r>
          </w:p>
        </w:tc>
        <w:tc>
          <w:tcPr>
            <w:tcW w:w="4288" w:type="dxa"/>
            <w:tcBorders>
              <w:top w:val="single" w:sz="4" w:space="0" w:color="auto"/>
            </w:tcBorders>
          </w:tcPr>
          <w:p w14:paraId="14F70A28" w14:textId="77777777" w:rsidR="00862364" w:rsidRPr="00DF53B4" w:rsidRDefault="00862364" w:rsidP="00862364">
            <w:pPr>
              <w:pStyle w:val="TAL"/>
              <w:rPr>
                <w:lang w:eastAsia="ja-JP"/>
              </w:rPr>
            </w:pPr>
            <w:r w:rsidRPr="00DF53B4">
              <w:rPr>
                <w:rFonts w:eastAsia="MS Gothic"/>
                <w:lang w:eastAsia="ja-JP"/>
              </w:rPr>
              <w:t>The SS sends 200 OK for BYE</w:t>
            </w:r>
          </w:p>
        </w:tc>
      </w:tr>
    </w:tbl>
    <w:p w14:paraId="081505F3" w14:textId="77777777" w:rsidR="00862364" w:rsidRPr="00DF53B4" w:rsidRDefault="00862364" w:rsidP="00862364"/>
    <w:p w14:paraId="2991FC64" w14:textId="77777777" w:rsidR="00862364" w:rsidRPr="00DF53B4" w:rsidRDefault="00862364" w:rsidP="00141CAC">
      <w:pPr>
        <w:pStyle w:val="NO"/>
      </w:pPr>
      <w:r w:rsidRPr="00DF53B4">
        <w:t>NOTE:</w:t>
      </w:r>
      <w:r w:rsidRPr="00DF53B4">
        <w:tab/>
        <w:t>The default messages contents in annex A are used with condition "SIP Digest without TLS for Fixed Broadband Access" when applicable.</w:t>
      </w:r>
    </w:p>
    <w:p w14:paraId="608C5C3F" w14:textId="77777777" w:rsidR="00862364" w:rsidRPr="00DF53B4" w:rsidRDefault="00862364" w:rsidP="00141CAC">
      <w:pPr>
        <w:pStyle w:val="H6"/>
      </w:pPr>
      <w:r w:rsidRPr="00DF53B4">
        <w:t>Specific Message Contents</w:t>
      </w:r>
    </w:p>
    <w:p w14:paraId="03BBC784" w14:textId="77777777" w:rsidR="00862364" w:rsidRPr="00DF53B4" w:rsidRDefault="00862364" w:rsidP="00141CAC">
      <w:pPr>
        <w:pStyle w:val="H6"/>
      </w:pPr>
      <w:r w:rsidRPr="00DF53B4">
        <w:t>INVITE (Step 2)</w:t>
      </w:r>
    </w:p>
    <w:p w14:paraId="55E1B246" w14:textId="77777777" w:rsidR="00862364" w:rsidRPr="00DF53B4" w:rsidRDefault="00862364" w:rsidP="00862364">
      <w:r w:rsidRPr="00DF53B4">
        <w:t>Use the default message "INVITE for Originating Call" in annex A.2.1 with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50"/>
        <w:gridCol w:w="7900"/>
      </w:tblGrid>
      <w:tr w:rsidR="00862364" w:rsidRPr="00DF53B4" w14:paraId="2415C535" w14:textId="77777777" w:rsidTr="004A02ED">
        <w:tc>
          <w:tcPr>
            <w:tcW w:w="1550" w:type="dxa"/>
            <w:tcBorders>
              <w:top w:val="single" w:sz="4" w:space="0" w:color="auto"/>
              <w:left w:val="single" w:sz="4" w:space="0" w:color="auto"/>
              <w:bottom w:val="single" w:sz="4" w:space="0" w:color="auto"/>
              <w:right w:val="single" w:sz="6" w:space="0" w:color="auto"/>
            </w:tcBorders>
          </w:tcPr>
          <w:p w14:paraId="4E80FE6C" w14:textId="77777777" w:rsidR="00862364" w:rsidRPr="00DF53B4" w:rsidRDefault="00862364" w:rsidP="00862364">
            <w:pPr>
              <w:pStyle w:val="TAH"/>
              <w:rPr>
                <w:lang w:eastAsia="ja-JP"/>
              </w:rPr>
            </w:pPr>
            <w:r w:rsidRPr="00DF53B4">
              <w:rPr>
                <w:lang w:eastAsia="ja-JP"/>
              </w:rPr>
              <w:t>Header/param</w:t>
            </w:r>
          </w:p>
        </w:tc>
        <w:tc>
          <w:tcPr>
            <w:tcW w:w="7900" w:type="dxa"/>
            <w:tcBorders>
              <w:top w:val="single" w:sz="4" w:space="0" w:color="auto"/>
              <w:left w:val="single" w:sz="6" w:space="0" w:color="auto"/>
              <w:bottom w:val="single" w:sz="4" w:space="0" w:color="auto"/>
              <w:right w:val="single" w:sz="4" w:space="0" w:color="auto"/>
            </w:tcBorders>
          </w:tcPr>
          <w:p w14:paraId="45AD4AA7" w14:textId="77777777" w:rsidR="00862364" w:rsidRPr="00DF53B4" w:rsidRDefault="00862364" w:rsidP="00862364">
            <w:pPr>
              <w:pStyle w:val="TAH"/>
              <w:rPr>
                <w:lang w:eastAsia="ja-JP"/>
              </w:rPr>
            </w:pPr>
            <w:r w:rsidRPr="00DF53B4">
              <w:rPr>
                <w:lang w:eastAsia="ja-JP"/>
              </w:rPr>
              <w:t>Value/Remark</w:t>
            </w:r>
          </w:p>
        </w:tc>
      </w:tr>
      <w:tr w:rsidR="00862364" w:rsidRPr="00DF53B4" w14:paraId="6A70DF83" w14:textId="77777777" w:rsidTr="004A02ED">
        <w:tc>
          <w:tcPr>
            <w:tcW w:w="1550" w:type="dxa"/>
            <w:tcBorders>
              <w:top w:val="single" w:sz="4" w:space="0" w:color="auto"/>
              <w:left w:val="single" w:sz="4" w:space="0" w:color="auto"/>
              <w:bottom w:val="nil"/>
              <w:right w:val="single" w:sz="6" w:space="0" w:color="auto"/>
            </w:tcBorders>
          </w:tcPr>
          <w:p w14:paraId="723B423D" w14:textId="77777777" w:rsidR="00862364" w:rsidRPr="00DF53B4" w:rsidRDefault="00862364" w:rsidP="004A02ED">
            <w:pPr>
              <w:pStyle w:val="TAH"/>
              <w:jc w:val="left"/>
              <w:rPr>
                <w:rFonts w:cs="Arial"/>
                <w:szCs w:val="18"/>
                <w:lang w:eastAsia="en-US"/>
              </w:rPr>
            </w:pPr>
            <w:r w:rsidRPr="00DF53B4">
              <w:rPr>
                <w:rFonts w:cs="Arial"/>
                <w:szCs w:val="18"/>
                <w:lang w:eastAsia="en-US"/>
              </w:rPr>
              <w:t>Request-Line</w:t>
            </w:r>
          </w:p>
        </w:tc>
        <w:tc>
          <w:tcPr>
            <w:tcW w:w="7900" w:type="dxa"/>
            <w:tcBorders>
              <w:top w:val="single" w:sz="4" w:space="0" w:color="auto"/>
              <w:left w:val="single" w:sz="6" w:space="0" w:color="auto"/>
              <w:bottom w:val="nil"/>
              <w:right w:val="single" w:sz="4" w:space="0" w:color="auto"/>
            </w:tcBorders>
          </w:tcPr>
          <w:p w14:paraId="66692302" w14:textId="77777777" w:rsidR="00862364" w:rsidRPr="00DF53B4" w:rsidRDefault="00862364" w:rsidP="004A02ED">
            <w:pPr>
              <w:pStyle w:val="TAH"/>
              <w:jc w:val="left"/>
              <w:rPr>
                <w:rFonts w:cs="Arial"/>
                <w:szCs w:val="18"/>
                <w:lang w:eastAsia="en-US"/>
              </w:rPr>
            </w:pPr>
          </w:p>
        </w:tc>
      </w:tr>
      <w:tr w:rsidR="00862364" w:rsidRPr="00DF53B4" w14:paraId="57BDFCB4" w14:textId="77777777" w:rsidTr="004A02ED">
        <w:tc>
          <w:tcPr>
            <w:tcW w:w="1550" w:type="dxa"/>
            <w:tcBorders>
              <w:top w:val="nil"/>
              <w:left w:val="single" w:sz="4" w:space="0" w:color="auto"/>
              <w:bottom w:val="nil"/>
              <w:right w:val="single" w:sz="6" w:space="0" w:color="auto"/>
            </w:tcBorders>
          </w:tcPr>
          <w:p w14:paraId="073B91FD" w14:textId="77777777" w:rsidR="00862364" w:rsidRPr="00DF53B4" w:rsidRDefault="00862364" w:rsidP="00141CAC">
            <w:pPr>
              <w:pStyle w:val="TAL"/>
              <w:rPr>
                <w:rFonts w:cs="Arial"/>
                <w:szCs w:val="18"/>
                <w:lang w:eastAsia="en-US"/>
              </w:rPr>
            </w:pPr>
            <w:r w:rsidRPr="00DF53B4">
              <w:rPr>
                <w:lang w:eastAsia="en-US"/>
              </w:rPr>
              <w:tab/>
              <w:t>Method</w:t>
            </w:r>
          </w:p>
        </w:tc>
        <w:tc>
          <w:tcPr>
            <w:tcW w:w="7900" w:type="dxa"/>
            <w:tcBorders>
              <w:top w:val="nil"/>
              <w:left w:val="single" w:sz="6" w:space="0" w:color="auto"/>
              <w:bottom w:val="nil"/>
              <w:right w:val="single" w:sz="4" w:space="0" w:color="auto"/>
            </w:tcBorders>
          </w:tcPr>
          <w:p w14:paraId="135C51E2" w14:textId="77777777" w:rsidR="00862364" w:rsidRPr="00DF53B4" w:rsidRDefault="00862364" w:rsidP="004A02ED">
            <w:pPr>
              <w:pStyle w:val="NF"/>
              <w:rPr>
                <w:rFonts w:cs="Arial"/>
                <w:szCs w:val="18"/>
              </w:rPr>
            </w:pPr>
            <w:r w:rsidRPr="00DF53B4">
              <w:t>INVITE</w:t>
            </w:r>
          </w:p>
        </w:tc>
      </w:tr>
      <w:tr w:rsidR="00862364" w:rsidRPr="00DF53B4" w14:paraId="6D4EFF6B" w14:textId="77777777" w:rsidTr="004A02ED">
        <w:tc>
          <w:tcPr>
            <w:tcW w:w="1550" w:type="dxa"/>
            <w:tcBorders>
              <w:top w:val="nil"/>
              <w:left w:val="single" w:sz="4" w:space="0" w:color="auto"/>
              <w:bottom w:val="single" w:sz="4" w:space="0" w:color="auto"/>
              <w:right w:val="single" w:sz="6" w:space="0" w:color="auto"/>
            </w:tcBorders>
          </w:tcPr>
          <w:p w14:paraId="2E9468AC" w14:textId="77777777" w:rsidR="00862364" w:rsidRPr="00DF53B4" w:rsidRDefault="00862364" w:rsidP="004A02ED">
            <w:pPr>
              <w:pStyle w:val="TAL"/>
              <w:rPr>
                <w:lang w:eastAsia="en-US"/>
              </w:rPr>
            </w:pPr>
            <w:r w:rsidRPr="00DF53B4">
              <w:rPr>
                <w:lang w:eastAsia="en-US"/>
              </w:rPr>
              <w:tab/>
              <w:t>Request-URI</w:t>
            </w:r>
          </w:p>
        </w:tc>
        <w:tc>
          <w:tcPr>
            <w:tcW w:w="7900" w:type="dxa"/>
            <w:tcBorders>
              <w:top w:val="nil"/>
              <w:left w:val="single" w:sz="6" w:space="0" w:color="auto"/>
              <w:bottom w:val="single" w:sz="4" w:space="0" w:color="auto"/>
              <w:right w:val="single" w:sz="4" w:space="0" w:color="auto"/>
            </w:tcBorders>
          </w:tcPr>
          <w:p w14:paraId="0E805BD0" w14:textId="77777777" w:rsidR="00862364" w:rsidRPr="00DF53B4" w:rsidRDefault="00862364" w:rsidP="004A02ED">
            <w:pPr>
              <w:pStyle w:val="TAL"/>
              <w:rPr>
                <w:lang w:eastAsia="en-US"/>
              </w:rPr>
            </w:pPr>
            <w:r w:rsidRPr="00DF53B4">
              <w:rPr>
                <w:lang w:eastAsia="en-US"/>
              </w:rPr>
              <w:t>“*21#”</w:t>
            </w:r>
          </w:p>
        </w:tc>
      </w:tr>
      <w:tr w:rsidR="00862364" w:rsidRPr="00DF53B4" w14:paraId="2C9FB13D" w14:textId="77777777" w:rsidTr="004A02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50" w:type="dxa"/>
          </w:tcPr>
          <w:p w14:paraId="0AA9A94E" w14:textId="77777777" w:rsidR="00862364" w:rsidRPr="00DF53B4" w:rsidRDefault="00862364" w:rsidP="00862364">
            <w:pPr>
              <w:pStyle w:val="TAR"/>
              <w:rPr>
                <w:rFonts w:eastAsia="SimSun"/>
                <w:b/>
                <w:lang w:eastAsia="ja-JP"/>
              </w:rPr>
            </w:pPr>
            <w:r w:rsidRPr="00DF53B4">
              <w:rPr>
                <w:rFonts w:eastAsia="SimSun"/>
                <w:b/>
                <w:lang w:eastAsia="ja-JP"/>
              </w:rPr>
              <w:t>Message-body</w:t>
            </w:r>
          </w:p>
        </w:tc>
        <w:tc>
          <w:tcPr>
            <w:tcW w:w="7900" w:type="dxa"/>
            <w:shd w:val="clear" w:color="auto" w:fill="auto"/>
          </w:tcPr>
          <w:p w14:paraId="29D0CB83"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he following SDP types and values.</w:t>
            </w:r>
          </w:p>
          <w:p w14:paraId="4A1C2094" w14:textId="77777777" w:rsidR="00862364" w:rsidRPr="00DF53B4" w:rsidRDefault="00862364" w:rsidP="004A02ED">
            <w:pPr>
              <w:pStyle w:val="TAL"/>
              <w:rPr>
                <w:rFonts w:eastAsia="SimSun" w:cs="Arial"/>
                <w:szCs w:val="18"/>
                <w:lang w:eastAsia="zh-CN"/>
              </w:rPr>
            </w:pPr>
          </w:p>
          <w:p w14:paraId="341AAC40"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Session description:</w:t>
            </w:r>
          </w:p>
          <w:p w14:paraId="7E4EEEF5"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353239CC"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w:t>
            </w:r>
            <w:r w:rsidRPr="00DF53B4">
              <w:rPr>
                <w:rFonts w:eastAsia="SimSun" w:cs="Arial"/>
                <w:iCs/>
                <w:snapToGrid w:val="0"/>
                <w:szCs w:val="18"/>
                <w:lang w:eastAsia="zh-CN"/>
              </w:rPr>
              <w:t>(username)</w:t>
            </w:r>
            <w:r w:rsidRPr="00DF53B4">
              <w:rPr>
                <w:rFonts w:eastAsia="SimSun" w:cs="Arial"/>
                <w:szCs w:val="18"/>
                <w:lang w:eastAsia="zh-CN"/>
              </w:rPr>
              <w:t xml:space="preserve"> (sess-id) (sess-version) IN (addrtype) (unicast-address for UE)</w:t>
            </w:r>
          </w:p>
          <w:p w14:paraId="62E00646"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s=</w:t>
            </w:r>
            <w:r w:rsidRPr="00DF53B4">
              <w:rPr>
                <w:rFonts w:eastAsia="SimSun" w:cs="Arial"/>
                <w:szCs w:val="18"/>
                <w:lang w:eastAsia="zh-CN"/>
              </w:rPr>
              <w:t>(session name)</w:t>
            </w:r>
          </w:p>
          <w:p w14:paraId="475D89FD"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6A839197"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bandwidth-value)</w:t>
            </w:r>
          </w:p>
          <w:p w14:paraId="54753029" w14:textId="77777777" w:rsidR="00862364" w:rsidRPr="00DF53B4" w:rsidRDefault="00862364" w:rsidP="004A02ED">
            <w:pPr>
              <w:pStyle w:val="TAL"/>
              <w:rPr>
                <w:rFonts w:eastAsia="SimSun" w:cs="Arial"/>
                <w:szCs w:val="18"/>
                <w:lang w:eastAsia="zh-CN"/>
              </w:rPr>
            </w:pPr>
          </w:p>
          <w:p w14:paraId="2EC57AB9"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ime description:</w:t>
            </w:r>
          </w:p>
          <w:p w14:paraId="6901DF46"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t=</w:t>
            </w:r>
            <w:r w:rsidRPr="00DF53B4">
              <w:rPr>
                <w:rFonts w:eastAsia="SimSun" w:cs="Arial"/>
                <w:szCs w:val="18"/>
                <w:lang w:eastAsia="zh-CN"/>
              </w:rPr>
              <w:t xml:space="preserve"> (start-time) (stop-time)</w:t>
            </w:r>
          </w:p>
          <w:p w14:paraId="07DF78FE" w14:textId="77777777" w:rsidR="00862364" w:rsidRPr="00DF53B4" w:rsidRDefault="00862364" w:rsidP="004A02ED">
            <w:pPr>
              <w:pStyle w:val="TAL"/>
              <w:rPr>
                <w:rFonts w:eastAsia="SimSun" w:cs="Arial"/>
                <w:szCs w:val="18"/>
                <w:lang w:eastAsia="zh-CN"/>
              </w:rPr>
            </w:pPr>
          </w:p>
          <w:p w14:paraId="233165B7"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Media description:</w:t>
            </w:r>
          </w:p>
          <w:p w14:paraId="3917F539"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w:t>
            </w:r>
            <w:r w:rsidRPr="00DF53B4">
              <w:rPr>
                <w:rFonts w:eastAsia="SimSun" w:cs="Arial"/>
                <w:szCs w:val="18"/>
                <w:lang w:eastAsia="zh-CN"/>
              </w:rPr>
              <w:t xml:space="preserve"> (fmt)</w:t>
            </w:r>
          </w:p>
          <w:p w14:paraId="67275A14"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6BB7B151"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xml:space="preserve"> (bandwidth-value)</w:t>
            </w:r>
          </w:p>
          <w:p w14:paraId="011A5A87"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5]</w:t>
            </w:r>
          </w:p>
          <w:p w14:paraId="6B0FA84F"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Note 5]</w:t>
            </w:r>
          </w:p>
          <w:p w14:paraId="52B8D28A" w14:textId="77777777" w:rsidR="00862364" w:rsidRPr="00DF53B4" w:rsidRDefault="00862364" w:rsidP="004A02ED">
            <w:pPr>
              <w:pStyle w:val="TAL"/>
              <w:rPr>
                <w:rFonts w:eastAsia="SimSun" w:cs="Arial"/>
                <w:szCs w:val="18"/>
                <w:lang w:eastAsia="zh-CN"/>
              </w:rPr>
            </w:pPr>
          </w:p>
          <w:p w14:paraId="1771D678"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 xml:space="preserve">Attributes for media: </w:t>
            </w:r>
          </w:p>
          <w:p w14:paraId="053D8760"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AMR/8000 </w:t>
            </w:r>
            <w:r w:rsidRPr="00DF53B4">
              <w:rPr>
                <w:rFonts w:eastAsia="SimSun" w:cs="Arial"/>
                <w:szCs w:val="18"/>
                <w:lang w:eastAsia="zh-CN"/>
              </w:rPr>
              <w:t>[Note 6]</w:t>
            </w:r>
          </w:p>
          <w:p w14:paraId="247F0FD2"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fmtp: </w:t>
            </w:r>
            <w:r w:rsidRPr="00DF53B4">
              <w:rPr>
                <w:rFonts w:eastAsia="SimSun" w:cs="Arial"/>
                <w:szCs w:val="18"/>
                <w:lang w:eastAsia="zh-CN"/>
              </w:rPr>
              <w:t>(format)</w:t>
            </w:r>
            <w:r w:rsidRPr="00DF53B4">
              <w:rPr>
                <w:rFonts w:eastAsia="SimSun" w:cs="Arial"/>
                <w:i/>
                <w:szCs w:val="18"/>
                <w:lang w:eastAsia="zh-CN"/>
              </w:rPr>
              <w:t xml:space="preserve"> mode-change-capability=2; max-red= </w:t>
            </w:r>
            <w:r w:rsidRPr="00DF53B4">
              <w:rPr>
                <w:rFonts w:eastAsia="SimSun" w:cs="Arial"/>
                <w:szCs w:val="18"/>
                <w:lang w:eastAsia="zh-CN"/>
              </w:rPr>
              <w:t>(att-field)</w:t>
            </w:r>
            <w:r w:rsidRPr="00DF53B4">
              <w:rPr>
                <w:rFonts w:eastAsia="SimSun" w:cs="Arial"/>
                <w:i/>
                <w:szCs w:val="18"/>
                <w:lang w:eastAsia="zh-CN"/>
              </w:rPr>
              <w:t xml:space="preserve"> </w:t>
            </w:r>
            <w:r w:rsidRPr="00DF53B4">
              <w:rPr>
                <w:rFonts w:eastAsia="SimSun" w:cs="Arial"/>
                <w:szCs w:val="18"/>
                <w:lang w:eastAsia="zh-CN"/>
              </w:rPr>
              <w:t>[Note 7]</w:t>
            </w:r>
          </w:p>
          <w:p w14:paraId="398EA9A1"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telephone-event </w:t>
            </w:r>
            <w:r w:rsidRPr="00DF53B4">
              <w:rPr>
                <w:rFonts w:eastAsia="SimSun" w:cs="Arial"/>
                <w:szCs w:val="18"/>
                <w:lang w:eastAsia="zh-CN"/>
              </w:rPr>
              <w:t>[Note 4]</w:t>
            </w:r>
          </w:p>
          <w:p w14:paraId="310E6420"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ecn-capable-rtp: leap ect=0 </w:t>
            </w:r>
            <w:r w:rsidRPr="00DF53B4">
              <w:rPr>
                <w:rFonts w:eastAsia="SimSun" w:cs="Arial"/>
                <w:szCs w:val="18"/>
                <w:lang w:eastAsia="zh-CN"/>
              </w:rPr>
              <w:t>[Note 2]</w:t>
            </w:r>
          </w:p>
          <w:p w14:paraId="1023E2EA"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rtcp-fb:* nack ecn </w:t>
            </w:r>
            <w:r w:rsidRPr="00DF53B4">
              <w:rPr>
                <w:rFonts w:eastAsia="SimSun" w:cs="Arial"/>
                <w:szCs w:val="18"/>
                <w:lang w:eastAsia="zh-CN"/>
              </w:rPr>
              <w:t>[Note 2]</w:t>
            </w:r>
          </w:p>
          <w:p w14:paraId="4BC4E2D4"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rtcp-xr:ecn-sum </w:t>
            </w:r>
            <w:r w:rsidRPr="00DF53B4">
              <w:rPr>
                <w:rFonts w:eastAsia="SimSun" w:cs="Arial"/>
                <w:szCs w:val="18"/>
                <w:lang w:eastAsia="zh-CN"/>
              </w:rPr>
              <w:t>[Note 2]</w:t>
            </w:r>
          </w:p>
          <w:p w14:paraId="5B3EC537"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rtcp-rsize </w:t>
            </w:r>
            <w:r w:rsidRPr="00DF53B4">
              <w:rPr>
                <w:rFonts w:eastAsia="SimSun" w:cs="Arial"/>
                <w:szCs w:val="18"/>
                <w:lang w:eastAsia="zh-CN"/>
              </w:rPr>
              <w:t>[Note 2]</w:t>
            </w:r>
          </w:p>
          <w:p w14:paraId="1220C5E5"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0E549FC9"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5F82A15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Attributes for media security mechanism:</w:t>
            </w:r>
          </w:p>
          <w:p w14:paraId="31742660"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3ge2ae: requested </w:t>
            </w:r>
            <w:r w:rsidRPr="00DF53B4">
              <w:rPr>
                <w:rFonts w:eastAsia="SimSun" w:cs="Arial"/>
                <w:szCs w:val="18"/>
                <w:lang w:eastAsia="zh-CN"/>
              </w:rPr>
              <w:t>[Note 3]</w:t>
            </w:r>
          </w:p>
          <w:p w14:paraId="4FF10B50"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crypto:1 AES_CM_128_HMAC_SHA1_80inline:WVNfX19zZW1jdGwgKCkgewkyMjA7fQp9CnVubGVz|2^20|</w:t>
            </w:r>
          </w:p>
          <w:p w14:paraId="6D4BDF1E"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 xml:space="preserve">1:4FEC_ORDER=FEC_SRTP" </w:t>
            </w:r>
            <w:r w:rsidRPr="00DF53B4">
              <w:rPr>
                <w:rFonts w:eastAsia="SimSun" w:cs="Arial"/>
                <w:szCs w:val="18"/>
                <w:lang w:eastAsia="zh-CN"/>
              </w:rPr>
              <w:t>[Note 3]</w:t>
            </w:r>
          </w:p>
          <w:p w14:paraId="12BB60B0" w14:textId="77777777" w:rsidR="00862364" w:rsidRPr="00DF53B4" w:rsidRDefault="00862364" w:rsidP="004A02ED">
            <w:pPr>
              <w:pStyle w:val="TAL"/>
              <w:rPr>
                <w:rFonts w:eastAsia="SimSun" w:cs="Arial"/>
                <w:szCs w:val="18"/>
                <w:lang w:eastAsia="zh-CN"/>
              </w:rPr>
            </w:pPr>
          </w:p>
          <w:p w14:paraId="3978EADF"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1:</w:t>
            </w:r>
            <w:r w:rsidRPr="00DF53B4">
              <w:rPr>
                <w:rFonts w:eastAsia="SimSun" w:cs="Arial"/>
                <w:szCs w:val="18"/>
                <w:lang w:eastAsia="zh-CN"/>
              </w:rPr>
              <w:tab/>
              <w:t>At least one "c=" field shall be present.</w:t>
            </w:r>
          </w:p>
          <w:p w14:paraId="6ED749EC"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2:</w:t>
            </w:r>
            <w:r w:rsidRPr="00DF53B4">
              <w:rPr>
                <w:rFonts w:eastAsia="SimSun" w:cs="Arial"/>
                <w:szCs w:val="18"/>
                <w:lang w:eastAsia="zh-CN"/>
              </w:rPr>
              <w:tab/>
              <w:t>Attributes for ECN Capability may be present if the UE supports Explicit Congestion Notification.</w:t>
            </w:r>
          </w:p>
          <w:p w14:paraId="543BC590"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3:</w:t>
            </w:r>
            <w:r w:rsidRPr="00DF53B4">
              <w:rPr>
                <w:rFonts w:eastAsia="SimSun" w:cs="Arial"/>
                <w:szCs w:val="18"/>
                <w:lang w:eastAsia="zh-CN"/>
              </w:rPr>
              <w:tab/>
              <w:t>Attributes for media plane security are present if the use of end-to-access-edge security is supported by UE.</w:t>
            </w:r>
          </w:p>
          <w:p w14:paraId="141715A2" w14:textId="77777777" w:rsidR="00862364" w:rsidRPr="00DF53B4" w:rsidRDefault="00862364" w:rsidP="004A02ED">
            <w:pPr>
              <w:pStyle w:val="TAL"/>
              <w:rPr>
                <w:rFonts w:eastAsia="SimSun" w:cs="Arial"/>
                <w:b/>
                <w:szCs w:val="18"/>
                <w:lang w:eastAsia="zh-CN"/>
              </w:rPr>
            </w:pPr>
            <w:r w:rsidRPr="00DF53B4">
              <w:rPr>
                <w:rFonts w:eastAsia="SimSun" w:cs="Arial"/>
                <w:szCs w:val="18"/>
                <w:lang w:eastAsia="zh-CN"/>
              </w:rPr>
              <w:t>Note 4:</w:t>
            </w:r>
            <w:r w:rsidRPr="00DF53B4">
              <w:rPr>
                <w:rFonts w:eastAsia="SimSun" w:cs="Arial"/>
                <w:szCs w:val="18"/>
                <w:lang w:eastAsia="zh-CN"/>
              </w:rPr>
              <w:tab/>
              <w:t>a rate may be added to the “telephone-event” separated by “/” (e.g. “telephone-event/8000”)</w:t>
            </w:r>
          </w:p>
          <w:p w14:paraId="54A5A60B"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5:</w:t>
            </w:r>
            <w:r w:rsidRPr="00DF53B4">
              <w:rPr>
                <w:rFonts w:eastAsia="SimSun" w:cs="Arial"/>
                <w:szCs w:val="18"/>
                <w:lang w:eastAsia="zh-CN"/>
              </w:rPr>
              <w:tab/>
              <w:t>The RR value must be greater than 0. The RS value can be any value.</w:t>
            </w:r>
          </w:p>
          <w:p w14:paraId="71DFC4B1"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6:</w:t>
            </w:r>
            <w:r w:rsidRPr="00DF53B4">
              <w:rPr>
                <w:rFonts w:eastAsia="SimSun" w:cs="Arial"/>
                <w:szCs w:val="18"/>
                <w:lang w:eastAsia="zh-CN"/>
              </w:rPr>
              <w:tab/>
              <w:t>The AMR channel number shall be “/1” or omitted.</w:t>
            </w:r>
          </w:p>
          <w:p w14:paraId="3089AC31"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7: values from 0 to 220 are allowed</w:t>
            </w:r>
          </w:p>
        </w:tc>
      </w:tr>
    </w:tbl>
    <w:p w14:paraId="055F380C" w14:textId="77777777" w:rsidR="00862364" w:rsidRPr="00DF53B4" w:rsidRDefault="00862364" w:rsidP="00F97AFE">
      <w:pPr>
        <w:rPr>
          <w:snapToGrid w:val="0"/>
        </w:rPr>
      </w:pPr>
    </w:p>
    <w:p w14:paraId="30F5D164" w14:textId="77777777" w:rsidR="00862364" w:rsidRPr="00DF53B4" w:rsidRDefault="00862364" w:rsidP="00862364">
      <w:pPr>
        <w:pStyle w:val="Heading3"/>
      </w:pPr>
      <w:bookmarkStart w:id="11022" w:name="_Toc21078511"/>
      <w:bookmarkStart w:id="11023" w:name="_Toc35973075"/>
      <w:bookmarkStart w:id="11024" w:name="_Toc51775364"/>
      <w:bookmarkStart w:id="11025" w:name="_Toc51835787"/>
      <w:bookmarkStart w:id="11026" w:name="_Toc52220640"/>
      <w:bookmarkStart w:id="11027" w:name="_Toc58360702"/>
      <w:bookmarkStart w:id="11028" w:name="_Toc68193841"/>
      <w:bookmarkStart w:id="11029" w:name="_Toc75422816"/>
      <w:r w:rsidRPr="00DF53B4">
        <w:t>H.15.11.5</w:t>
      </w:r>
      <w:r w:rsidRPr="00DF53B4">
        <w:tab/>
        <w:t>Test requirements</w:t>
      </w:r>
      <w:bookmarkEnd w:id="11022"/>
      <w:bookmarkEnd w:id="11023"/>
      <w:bookmarkEnd w:id="11024"/>
      <w:bookmarkEnd w:id="11025"/>
      <w:bookmarkEnd w:id="11026"/>
      <w:bookmarkEnd w:id="11027"/>
      <w:bookmarkEnd w:id="11028"/>
      <w:bookmarkEnd w:id="11029"/>
    </w:p>
    <w:p w14:paraId="616EC989" w14:textId="77777777" w:rsidR="00862364" w:rsidRPr="00DF53B4" w:rsidRDefault="00862364" w:rsidP="00862364">
      <w:r w:rsidRPr="00DF53B4">
        <w:t>The UE shall send requests and responses as described in clause H.15.11.4.</w:t>
      </w:r>
    </w:p>
    <w:p w14:paraId="72366F4C" w14:textId="77777777" w:rsidR="00862364" w:rsidRPr="00DF53B4" w:rsidRDefault="00862364" w:rsidP="00862364">
      <w:pPr>
        <w:pStyle w:val="Heading1"/>
      </w:pPr>
      <w:bookmarkStart w:id="11030" w:name="_Toc21078512"/>
      <w:bookmarkStart w:id="11031" w:name="_Toc35973076"/>
      <w:bookmarkStart w:id="11032" w:name="_Toc51775365"/>
      <w:bookmarkStart w:id="11033" w:name="_Toc51835788"/>
      <w:bookmarkStart w:id="11034" w:name="_Toc52220641"/>
      <w:bookmarkStart w:id="11035" w:name="_Toc58360703"/>
      <w:bookmarkStart w:id="11036" w:name="_Toc68193842"/>
      <w:bookmarkStart w:id="11037" w:name="_Toc75422817"/>
      <w:r w:rsidRPr="00DF53B4">
        <w:t>H.16</w:t>
      </w:r>
      <w:r w:rsidRPr="00DF53B4">
        <w:tab/>
        <w:t>Void</w:t>
      </w:r>
      <w:bookmarkEnd w:id="11030"/>
      <w:bookmarkEnd w:id="11031"/>
      <w:bookmarkEnd w:id="11032"/>
      <w:bookmarkEnd w:id="11033"/>
      <w:bookmarkEnd w:id="11034"/>
      <w:bookmarkEnd w:id="11035"/>
      <w:bookmarkEnd w:id="11036"/>
      <w:bookmarkEnd w:id="11037"/>
    </w:p>
    <w:p w14:paraId="2D58B158" w14:textId="77777777" w:rsidR="00862364" w:rsidRPr="00DF53B4" w:rsidRDefault="00862364" w:rsidP="00862364">
      <w:pPr>
        <w:pStyle w:val="Heading1"/>
      </w:pPr>
      <w:bookmarkStart w:id="11038" w:name="_Toc21078513"/>
      <w:bookmarkStart w:id="11039" w:name="_Toc35973077"/>
      <w:bookmarkStart w:id="11040" w:name="_Toc51775366"/>
      <w:bookmarkStart w:id="11041" w:name="_Toc51835789"/>
      <w:bookmarkStart w:id="11042" w:name="_Toc52220642"/>
      <w:bookmarkStart w:id="11043" w:name="_Toc58360704"/>
      <w:bookmarkStart w:id="11044" w:name="_Toc68193843"/>
      <w:bookmarkStart w:id="11045" w:name="_Toc75422818"/>
      <w:r w:rsidRPr="00DF53B4">
        <w:t>H.17</w:t>
      </w:r>
      <w:r w:rsidRPr="00DF53B4">
        <w:tab/>
        <w:t>Media use cases</w:t>
      </w:r>
      <w:bookmarkEnd w:id="11038"/>
      <w:bookmarkEnd w:id="11039"/>
      <w:bookmarkEnd w:id="11040"/>
      <w:bookmarkEnd w:id="11041"/>
      <w:bookmarkEnd w:id="11042"/>
      <w:bookmarkEnd w:id="11043"/>
      <w:bookmarkEnd w:id="11044"/>
      <w:bookmarkEnd w:id="11045"/>
    </w:p>
    <w:p w14:paraId="3E9844D3" w14:textId="77777777" w:rsidR="00862364" w:rsidRPr="00DF53B4" w:rsidRDefault="00862364" w:rsidP="00862364">
      <w:pPr>
        <w:pStyle w:val="Heading2"/>
      </w:pPr>
      <w:bookmarkStart w:id="11046" w:name="_Toc21078514"/>
      <w:bookmarkStart w:id="11047" w:name="_Toc35973078"/>
      <w:bookmarkStart w:id="11048" w:name="_Toc51775367"/>
      <w:bookmarkStart w:id="11049" w:name="_Toc51835790"/>
      <w:bookmarkStart w:id="11050" w:name="_Toc52220643"/>
      <w:bookmarkStart w:id="11051" w:name="_Toc58360705"/>
      <w:bookmarkStart w:id="11052" w:name="_Toc68193844"/>
      <w:bookmarkStart w:id="11053" w:name="_Toc75422819"/>
      <w:r w:rsidRPr="00DF53B4">
        <w:t>H.17.1</w:t>
      </w:r>
      <w:r w:rsidRPr="00DF53B4">
        <w:tab/>
        <w:t>Originating Voice, add video remove video / Fixed Broadband Access</w:t>
      </w:r>
      <w:bookmarkEnd w:id="11046"/>
      <w:bookmarkEnd w:id="11047"/>
      <w:bookmarkEnd w:id="11048"/>
      <w:bookmarkEnd w:id="11049"/>
      <w:bookmarkEnd w:id="11050"/>
      <w:bookmarkEnd w:id="11051"/>
      <w:bookmarkEnd w:id="11052"/>
      <w:bookmarkEnd w:id="11053"/>
    </w:p>
    <w:p w14:paraId="729533E8" w14:textId="77777777" w:rsidR="00862364" w:rsidRPr="00DF53B4" w:rsidRDefault="00862364" w:rsidP="00862364">
      <w:pPr>
        <w:pStyle w:val="Heading3"/>
      </w:pPr>
      <w:bookmarkStart w:id="11054" w:name="_Toc21078515"/>
      <w:bookmarkStart w:id="11055" w:name="_Toc35973079"/>
      <w:bookmarkStart w:id="11056" w:name="_Toc51775368"/>
      <w:bookmarkStart w:id="11057" w:name="_Toc51835791"/>
      <w:bookmarkStart w:id="11058" w:name="_Toc52220644"/>
      <w:bookmarkStart w:id="11059" w:name="_Toc58360706"/>
      <w:bookmarkStart w:id="11060" w:name="_Toc68193845"/>
      <w:bookmarkStart w:id="11061" w:name="_Toc75422820"/>
      <w:r w:rsidRPr="00DF53B4">
        <w:t>H.17.1.1</w:t>
      </w:r>
      <w:r w:rsidRPr="00DF53B4">
        <w:tab/>
        <w:t>Definition</w:t>
      </w:r>
      <w:bookmarkEnd w:id="11054"/>
      <w:bookmarkEnd w:id="11055"/>
      <w:bookmarkEnd w:id="11056"/>
      <w:bookmarkEnd w:id="11057"/>
      <w:bookmarkEnd w:id="11058"/>
      <w:bookmarkEnd w:id="11059"/>
      <w:bookmarkEnd w:id="11060"/>
      <w:bookmarkEnd w:id="11061"/>
    </w:p>
    <w:p w14:paraId="60F542A4" w14:textId="77777777" w:rsidR="00862364" w:rsidRPr="00DF53B4" w:rsidRDefault="00862364" w:rsidP="00862364">
      <w:r w:rsidRPr="00DF53B4">
        <w:t>Test to verify that the UE is able to add a bidirectional video component to an ongoing UE Originating IMS Multimedia telephony voice call for Fixed Broadband Access. This process is described in TS 24.229 [10], TS 24.173 [65] and TS 26.114 [66].</w:t>
      </w:r>
    </w:p>
    <w:p w14:paraId="3C0A750E" w14:textId="77777777" w:rsidR="00862364" w:rsidRPr="00DF53B4" w:rsidRDefault="00862364" w:rsidP="00862364">
      <w:pPr>
        <w:pStyle w:val="Heading3"/>
      </w:pPr>
      <w:bookmarkStart w:id="11062" w:name="_Toc21078516"/>
      <w:bookmarkStart w:id="11063" w:name="_Toc35973080"/>
      <w:bookmarkStart w:id="11064" w:name="_Toc51775369"/>
      <w:bookmarkStart w:id="11065" w:name="_Toc51835792"/>
      <w:bookmarkStart w:id="11066" w:name="_Toc52220645"/>
      <w:bookmarkStart w:id="11067" w:name="_Toc58360707"/>
      <w:bookmarkStart w:id="11068" w:name="_Toc68193846"/>
      <w:bookmarkStart w:id="11069" w:name="_Toc75422821"/>
      <w:r w:rsidRPr="00DF53B4">
        <w:t>H.17.1.2</w:t>
      </w:r>
      <w:r w:rsidRPr="00DF53B4">
        <w:tab/>
        <w:t>Conformance requirement</w:t>
      </w:r>
      <w:bookmarkEnd w:id="11062"/>
      <w:bookmarkEnd w:id="11063"/>
      <w:bookmarkEnd w:id="11064"/>
      <w:bookmarkEnd w:id="11065"/>
      <w:bookmarkEnd w:id="11066"/>
      <w:bookmarkEnd w:id="11067"/>
      <w:bookmarkEnd w:id="11068"/>
      <w:bookmarkEnd w:id="11069"/>
    </w:p>
    <w:p w14:paraId="78396E01" w14:textId="77777777" w:rsidR="00862364" w:rsidRPr="00DF53B4" w:rsidRDefault="00862364" w:rsidP="00862364">
      <w:r w:rsidRPr="00DF53B4">
        <w:t>Same as described in 17.1.2.</w:t>
      </w:r>
    </w:p>
    <w:p w14:paraId="4E3E06FC" w14:textId="77777777" w:rsidR="00862364" w:rsidRPr="00DF53B4" w:rsidRDefault="00862364" w:rsidP="00862364">
      <w:pPr>
        <w:pStyle w:val="Heading3"/>
      </w:pPr>
      <w:bookmarkStart w:id="11070" w:name="_Toc21078517"/>
      <w:bookmarkStart w:id="11071" w:name="_Toc35973081"/>
      <w:bookmarkStart w:id="11072" w:name="_Toc51775370"/>
      <w:bookmarkStart w:id="11073" w:name="_Toc51835793"/>
      <w:bookmarkStart w:id="11074" w:name="_Toc52220646"/>
      <w:bookmarkStart w:id="11075" w:name="_Toc58360708"/>
      <w:bookmarkStart w:id="11076" w:name="_Toc68193847"/>
      <w:bookmarkStart w:id="11077" w:name="_Toc75422822"/>
      <w:r w:rsidRPr="00DF53B4">
        <w:t>H.17.1.3</w:t>
      </w:r>
      <w:r w:rsidRPr="00DF53B4">
        <w:tab/>
        <w:t>Test purpose</w:t>
      </w:r>
      <w:bookmarkEnd w:id="11070"/>
      <w:bookmarkEnd w:id="11071"/>
      <w:bookmarkEnd w:id="11072"/>
      <w:bookmarkEnd w:id="11073"/>
      <w:bookmarkEnd w:id="11074"/>
      <w:bookmarkEnd w:id="11075"/>
      <w:bookmarkEnd w:id="11076"/>
      <w:bookmarkEnd w:id="11077"/>
    </w:p>
    <w:p w14:paraId="3C9EDDAB" w14:textId="77777777" w:rsidR="00862364" w:rsidRPr="00DF53B4" w:rsidRDefault="00862364" w:rsidP="00141CAC">
      <w:pPr>
        <w:pStyle w:val="B1"/>
      </w:pPr>
      <w:r w:rsidRPr="00DF53B4">
        <w:t>1)</w:t>
      </w:r>
      <w:r w:rsidRPr="00DF53B4">
        <w:tab/>
        <w:t>To verify that when adding a video component to an ongoing IMS Multimedia Telephony voice call the UE performs correct exchange of SIP protocol signalling messages; and</w:t>
      </w:r>
    </w:p>
    <w:p w14:paraId="35AAC715" w14:textId="77777777" w:rsidR="00862364" w:rsidRPr="00DF53B4" w:rsidRDefault="00862364" w:rsidP="00141CAC">
      <w:pPr>
        <w:pStyle w:val="B1"/>
      </w:pPr>
      <w:r w:rsidRPr="00DF53B4">
        <w:t>2)</w:t>
      </w:r>
      <w:r w:rsidRPr="00DF53B4">
        <w:tab/>
        <w:t>To verify that within SIP signalling the UE performs correct SDP offer/answer exchanges for negotiating media and indicating preconditions for resource reservation (as described by TS 24.229 [10], clause 6.1); and</w:t>
      </w:r>
    </w:p>
    <w:p w14:paraId="73A441EC" w14:textId="77777777" w:rsidR="00862364" w:rsidRPr="00DF53B4" w:rsidRDefault="00862364" w:rsidP="00141CAC">
      <w:pPr>
        <w:pStyle w:val="B1"/>
      </w:pPr>
      <w:r w:rsidRPr="00DF53B4">
        <w:t>3)</w:t>
      </w:r>
      <w:r w:rsidRPr="00DF53B4">
        <w:tab/>
        <w:t>To verify that when removing the video component from the IMS Multimedia Telephony call the UE performs correct exchange of SIP and SDP protocol messages.</w:t>
      </w:r>
    </w:p>
    <w:p w14:paraId="7F81FE01" w14:textId="77777777" w:rsidR="00DF4965" w:rsidRPr="00DF53B4" w:rsidRDefault="00DF4965" w:rsidP="00DF4965">
      <w:pPr>
        <w:pStyle w:val="Heading3"/>
      </w:pPr>
      <w:bookmarkStart w:id="11078" w:name="_Toc21078518"/>
      <w:bookmarkStart w:id="11079" w:name="_Toc35973082"/>
      <w:bookmarkStart w:id="11080" w:name="_Toc51775371"/>
      <w:bookmarkStart w:id="11081" w:name="_Toc51835794"/>
      <w:bookmarkStart w:id="11082" w:name="_Toc52220647"/>
      <w:bookmarkStart w:id="11083" w:name="_Toc58360709"/>
      <w:bookmarkStart w:id="11084" w:name="_Toc68193848"/>
      <w:bookmarkStart w:id="11085" w:name="_Toc75422823"/>
      <w:r w:rsidRPr="00DF53B4">
        <w:t>H.17.1.4</w:t>
      </w:r>
      <w:r w:rsidRPr="00DF53B4">
        <w:tab/>
        <w:t>Method of test</w:t>
      </w:r>
      <w:bookmarkEnd w:id="11078"/>
      <w:bookmarkEnd w:id="11079"/>
      <w:bookmarkEnd w:id="11080"/>
      <w:bookmarkEnd w:id="11081"/>
      <w:bookmarkEnd w:id="11082"/>
      <w:bookmarkEnd w:id="11083"/>
      <w:bookmarkEnd w:id="11084"/>
      <w:bookmarkEnd w:id="11085"/>
    </w:p>
    <w:p w14:paraId="38FA758F" w14:textId="77777777" w:rsidR="00862364" w:rsidRPr="00DF53B4" w:rsidRDefault="00862364" w:rsidP="00141CAC">
      <w:pPr>
        <w:pStyle w:val="H6"/>
      </w:pPr>
      <w:r w:rsidRPr="00DF53B4">
        <w:t>Initial conditions</w:t>
      </w:r>
    </w:p>
    <w:p w14:paraId="7B7CB8E6" w14:textId="77777777" w:rsidR="00862364" w:rsidRPr="00DF53B4" w:rsidRDefault="00862364" w:rsidP="00862364">
      <w:r w:rsidRPr="00DF53B4">
        <w:t>UE is configured with the home domain name, public and private user identities and SIP Digest Credentials.</w:t>
      </w:r>
    </w:p>
    <w:p w14:paraId="7ACE5A78" w14:textId="77777777" w:rsidR="00862364" w:rsidRPr="00DF53B4" w:rsidRDefault="00862364" w:rsidP="00862364">
      <w:r w:rsidRPr="00DF53B4">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 SS has performed MD5 authentication with the UE and accepted the registration. SS has also performed the Originating voice Call</w:t>
      </w:r>
      <w:r w:rsidR="00D84DAA" w:rsidRPr="00DF53B4">
        <w:t xml:space="preserve"> </w:t>
      </w:r>
      <w:bookmarkStart w:id="11086" w:name="_Hlk496714463"/>
      <w:r w:rsidR="00D84DAA" w:rsidRPr="00DF53B4">
        <w:t>according to C.21c</w:t>
      </w:r>
      <w:bookmarkEnd w:id="11086"/>
      <w:r w:rsidRPr="00DF53B4">
        <w:t>.</w:t>
      </w:r>
    </w:p>
    <w:p w14:paraId="5971A4CE" w14:textId="77777777" w:rsidR="00862364" w:rsidRPr="00DF53B4" w:rsidRDefault="00862364" w:rsidP="00141CA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0724D91E"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77CC4C5F" w14:textId="77777777" w:rsidR="00862364" w:rsidRPr="00DF53B4" w:rsidRDefault="00862364" w:rsidP="004A02E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739ADB09"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16D1D24C"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0A7D61FD" w14:textId="77777777" w:rsidR="00862364" w:rsidRPr="00DF53B4" w:rsidRDefault="00862364" w:rsidP="004A02ED">
            <w:pPr>
              <w:pStyle w:val="TAH"/>
              <w:rPr>
                <w:lang w:eastAsia="en-US"/>
              </w:rPr>
            </w:pPr>
            <w:r w:rsidRPr="00DF53B4">
              <w:rPr>
                <w:lang w:eastAsia="en-US"/>
              </w:rPr>
              <w:t>Comment</w:t>
            </w:r>
          </w:p>
        </w:tc>
      </w:tr>
      <w:tr w:rsidR="00862364" w:rsidRPr="00DF53B4" w14:paraId="7CEB0949"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2BA9FBD6" w14:textId="77777777" w:rsidR="00862364" w:rsidRPr="00DF53B4" w:rsidRDefault="00862364" w:rsidP="004A02ED">
            <w:pPr>
              <w:pStyle w:val="TAC"/>
              <w:rPr>
                <w:rFonts w:eastAsia="MS Gothic"/>
                <w:lang w:eastAsia="en-US"/>
              </w:rPr>
            </w:pPr>
          </w:p>
        </w:tc>
        <w:tc>
          <w:tcPr>
            <w:tcW w:w="630" w:type="dxa"/>
            <w:tcBorders>
              <w:left w:val="single" w:sz="4" w:space="0" w:color="auto"/>
            </w:tcBorders>
          </w:tcPr>
          <w:p w14:paraId="332F1377"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300A8417"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1E7A2140" w14:textId="77777777" w:rsidR="00862364" w:rsidRPr="00DF53B4"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4E5A653F" w14:textId="77777777" w:rsidR="00862364" w:rsidRPr="00DF53B4" w:rsidRDefault="00862364" w:rsidP="004A02ED">
            <w:pPr>
              <w:pStyle w:val="TAL"/>
              <w:rPr>
                <w:rFonts w:eastAsia="MS Gothic"/>
                <w:lang w:eastAsia="en-US"/>
              </w:rPr>
            </w:pPr>
          </w:p>
        </w:tc>
      </w:tr>
      <w:tr w:rsidR="00862364" w:rsidRPr="00DF53B4" w14:paraId="19C93679"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5FD028D5" w14:textId="77777777" w:rsidR="00862364" w:rsidRPr="00DF53B4" w:rsidRDefault="00862364" w:rsidP="00862364">
            <w:pPr>
              <w:pStyle w:val="TAC"/>
              <w:rPr>
                <w:rFonts w:eastAsia="MS Gothic"/>
                <w:lang w:eastAsia="en-US"/>
              </w:rPr>
            </w:pPr>
            <w:r w:rsidRPr="00DF53B4">
              <w:rPr>
                <w:rFonts w:eastAsia="MS Gothic"/>
                <w:lang w:eastAsia="en-US"/>
              </w:rPr>
              <w:t>1</w:t>
            </w:r>
          </w:p>
        </w:tc>
        <w:tc>
          <w:tcPr>
            <w:tcW w:w="1260" w:type="dxa"/>
            <w:gridSpan w:val="2"/>
            <w:tcBorders>
              <w:left w:val="single" w:sz="4" w:space="0" w:color="auto"/>
              <w:right w:val="single" w:sz="4" w:space="0" w:color="auto"/>
            </w:tcBorders>
          </w:tcPr>
          <w:p w14:paraId="4FBB6232" w14:textId="77777777" w:rsidR="00862364" w:rsidRPr="00DF53B4" w:rsidRDefault="00862364" w:rsidP="00862364">
            <w:pPr>
              <w:pStyle w:val="TAC"/>
              <w:rPr>
                <w:lang w:eastAsia="en-US"/>
              </w:rPr>
            </w:pPr>
          </w:p>
        </w:tc>
        <w:tc>
          <w:tcPr>
            <w:tcW w:w="3420" w:type="dxa"/>
            <w:tcBorders>
              <w:top w:val="nil"/>
              <w:left w:val="single" w:sz="4" w:space="0" w:color="auto"/>
              <w:bottom w:val="single" w:sz="4" w:space="0" w:color="auto"/>
              <w:right w:val="single" w:sz="4" w:space="0" w:color="auto"/>
            </w:tcBorders>
          </w:tcPr>
          <w:p w14:paraId="62B30ACD" w14:textId="77777777" w:rsidR="00862364" w:rsidRPr="00DF53B4" w:rsidRDefault="00862364" w:rsidP="00862364">
            <w:pPr>
              <w:pStyle w:val="TAL"/>
              <w:rPr>
                <w:lang w:eastAsia="en-US"/>
              </w:rPr>
            </w:pPr>
            <w:r w:rsidRPr="00DF53B4">
              <w:rPr>
                <w:lang w:eastAsia="en-US"/>
              </w:rPr>
              <w:t>Make the UE attempt add IMS video to the voice call.</w:t>
            </w:r>
          </w:p>
        </w:tc>
        <w:tc>
          <w:tcPr>
            <w:tcW w:w="4288" w:type="dxa"/>
            <w:tcBorders>
              <w:top w:val="nil"/>
              <w:left w:val="single" w:sz="4" w:space="0" w:color="auto"/>
              <w:bottom w:val="single" w:sz="4" w:space="0" w:color="auto"/>
              <w:right w:val="single" w:sz="4" w:space="0" w:color="auto"/>
            </w:tcBorders>
          </w:tcPr>
          <w:p w14:paraId="09B2573B" w14:textId="77777777" w:rsidR="00862364" w:rsidRPr="00DF53B4" w:rsidRDefault="00862364" w:rsidP="00862364">
            <w:pPr>
              <w:pStyle w:val="TAL"/>
              <w:rPr>
                <w:rFonts w:eastAsia="MS Gothic"/>
                <w:lang w:eastAsia="en-US"/>
              </w:rPr>
            </w:pPr>
          </w:p>
        </w:tc>
      </w:tr>
      <w:tr w:rsidR="00862364" w:rsidRPr="00DF53B4" w14:paraId="6210EC09" w14:textId="77777777" w:rsidTr="004A02ED">
        <w:trPr>
          <w:cantSplit/>
          <w:jc w:val="center"/>
        </w:trPr>
        <w:tc>
          <w:tcPr>
            <w:tcW w:w="720" w:type="dxa"/>
            <w:tcBorders>
              <w:top w:val="single" w:sz="4" w:space="0" w:color="auto"/>
            </w:tcBorders>
          </w:tcPr>
          <w:p w14:paraId="573B70BC" w14:textId="77777777" w:rsidR="00862364" w:rsidRPr="00DF53B4" w:rsidRDefault="00862364" w:rsidP="00862364">
            <w:pPr>
              <w:pStyle w:val="TAC"/>
              <w:rPr>
                <w:rFonts w:eastAsia="MS Gothic" w:cs="Arial"/>
                <w:szCs w:val="18"/>
                <w:lang w:eastAsia="en-US"/>
              </w:rPr>
            </w:pPr>
            <w:r w:rsidRPr="00DF53B4">
              <w:rPr>
                <w:rFonts w:eastAsia="MS Gothic" w:cs="Arial"/>
                <w:szCs w:val="18"/>
                <w:lang w:eastAsia="en-US"/>
              </w:rPr>
              <w:t>2</w:t>
            </w:r>
          </w:p>
        </w:tc>
        <w:tc>
          <w:tcPr>
            <w:tcW w:w="1260" w:type="dxa"/>
            <w:gridSpan w:val="2"/>
          </w:tcPr>
          <w:p w14:paraId="1E60BFA7" w14:textId="77777777" w:rsidR="00862364" w:rsidRPr="00DF53B4" w:rsidRDefault="00862364" w:rsidP="00862364">
            <w:pPr>
              <w:pStyle w:val="TAC"/>
              <w:rPr>
                <w:rFonts w:eastAsia="MS Gothic" w:cs="Arial"/>
                <w:szCs w:val="18"/>
                <w:lang w:eastAsia="en-US"/>
              </w:rPr>
            </w:pPr>
            <w:r w:rsidRPr="00DF53B4">
              <w:rPr>
                <w:rFonts w:eastAsia="MS Gothic" w:cs="Arial"/>
                <w:szCs w:val="18"/>
                <w:lang w:eastAsia="en-US"/>
              </w:rPr>
              <w:t>-&gt;</w:t>
            </w:r>
          </w:p>
        </w:tc>
        <w:tc>
          <w:tcPr>
            <w:tcW w:w="3420" w:type="dxa"/>
            <w:tcBorders>
              <w:top w:val="single" w:sz="4" w:space="0" w:color="auto"/>
            </w:tcBorders>
          </w:tcPr>
          <w:p w14:paraId="00A53DF7" w14:textId="77777777" w:rsidR="00862364" w:rsidRPr="00DF53B4" w:rsidRDefault="00862364" w:rsidP="00862364">
            <w:pPr>
              <w:pStyle w:val="TAL"/>
              <w:rPr>
                <w:rFonts w:eastAsia="MS Gothic" w:cs="Arial"/>
                <w:szCs w:val="18"/>
                <w:lang w:eastAsia="en-US"/>
              </w:rPr>
            </w:pPr>
            <w:r w:rsidRPr="00DF53B4">
              <w:rPr>
                <w:rFonts w:eastAsia="MS Gothic" w:cs="Arial"/>
                <w:szCs w:val="18"/>
                <w:lang w:eastAsia="en-US"/>
              </w:rPr>
              <w:t>INVITE</w:t>
            </w:r>
          </w:p>
        </w:tc>
        <w:tc>
          <w:tcPr>
            <w:tcW w:w="4288" w:type="dxa"/>
            <w:tcBorders>
              <w:top w:val="single" w:sz="4" w:space="0" w:color="auto"/>
            </w:tcBorders>
          </w:tcPr>
          <w:p w14:paraId="5E46ED78" w14:textId="77777777" w:rsidR="00862364" w:rsidRPr="00DF53B4" w:rsidRDefault="00862364" w:rsidP="00862364">
            <w:pPr>
              <w:pStyle w:val="TAL"/>
              <w:rPr>
                <w:rFonts w:eastAsia="MS Gothic" w:cs="Arial"/>
                <w:szCs w:val="18"/>
                <w:lang w:eastAsia="en-US"/>
              </w:rPr>
            </w:pPr>
            <w:r w:rsidRPr="00DF53B4">
              <w:rPr>
                <w:rFonts w:eastAsia="MS Gothic"/>
                <w:lang w:eastAsia="en-US"/>
              </w:rPr>
              <w:t>UE sends re-INVITE with a SDP offer containing media lines for both voice and video</w:t>
            </w:r>
          </w:p>
        </w:tc>
      </w:tr>
      <w:tr w:rsidR="00260ED4" w:rsidRPr="00DF53B4" w14:paraId="3DEC9038" w14:textId="77777777" w:rsidTr="00D0471C">
        <w:trPr>
          <w:cantSplit/>
          <w:jc w:val="center"/>
        </w:trPr>
        <w:tc>
          <w:tcPr>
            <w:tcW w:w="720" w:type="dxa"/>
            <w:tcBorders>
              <w:top w:val="single" w:sz="4" w:space="0" w:color="auto"/>
            </w:tcBorders>
          </w:tcPr>
          <w:p w14:paraId="3E3BF999" w14:textId="77777777" w:rsidR="00260ED4" w:rsidRPr="00DF53B4" w:rsidRDefault="00260ED4" w:rsidP="00D0471C">
            <w:pPr>
              <w:pStyle w:val="TAC"/>
              <w:rPr>
                <w:rFonts w:eastAsia="MS Gothic" w:cs="Arial"/>
                <w:szCs w:val="18"/>
                <w:lang w:eastAsia="en-US"/>
              </w:rPr>
            </w:pPr>
            <w:r w:rsidRPr="00DF53B4">
              <w:rPr>
                <w:rFonts w:eastAsia="MS Gothic" w:cs="Arial"/>
                <w:szCs w:val="18"/>
              </w:rPr>
              <w:t>3</w:t>
            </w:r>
          </w:p>
        </w:tc>
        <w:tc>
          <w:tcPr>
            <w:tcW w:w="1260" w:type="dxa"/>
            <w:gridSpan w:val="2"/>
          </w:tcPr>
          <w:p w14:paraId="1DE344BE" w14:textId="77777777" w:rsidR="00260ED4" w:rsidRPr="00DF53B4" w:rsidRDefault="00260ED4" w:rsidP="00D0471C">
            <w:pPr>
              <w:pStyle w:val="TAC"/>
              <w:rPr>
                <w:rFonts w:eastAsia="MS Gothic" w:cs="Arial"/>
                <w:szCs w:val="18"/>
                <w:lang w:eastAsia="en-US"/>
              </w:rPr>
            </w:pPr>
            <w:r w:rsidRPr="00DF53B4">
              <w:rPr>
                <w:rFonts w:eastAsia="MS Gothic" w:cs="Arial"/>
                <w:szCs w:val="18"/>
              </w:rPr>
              <w:t>&lt;-</w:t>
            </w:r>
          </w:p>
        </w:tc>
        <w:tc>
          <w:tcPr>
            <w:tcW w:w="3420" w:type="dxa"/>
            <w:tcBorders>
              <w:top w:val="single" w:sz="4" w:space="0" w:color="auto"/>
            </w:tcBorders>
          </w:tcPr>
          <w:p w14:paraId="32D0DE8D" w14:textId="77777777" w:rsidR="00260ED4" w:rsidRPr="00DF53B4" w:rsidRDefault="00260ED4" w:rsidP="00D0471C">
            <w:pPr>
              <w:pStyle w:val="TAL"/>
              <w:rPr>
                <w:rFonts w:eastAsia="MS Gothic" w:cs="Arial"/>
                <w:szCs w:val="18"/>
                <w:lang w:eastAsia="en-US"/>
              </w:rPr>
            </w:pPr>
            <w:r w:rsidRPr="00DF53B4">
              <w:rPr>
                <w:rFonts w:eastAsia="MS Gothic" w:cs="Arial"/>
                <w:szCs w:val="18"/>
              </w:rPr>
              <w:t>100 Trying</w:t>
            </w:r>
          </w:p>
        </w:tc>
        <w:tc>
          <w:tcPr>
            <w:tcW w:w="4288" w:type="dxa"/>
            <w:tcBorders>
              <w:top w:val="single" w:sz="4" w:space="0" w:color="auto"/>
            </w:tcBorders>
          </w:tcPr>
          <w:p w14:paraId="11F6A38A" w14:textId="77777777" w:rsidR="00260ED4" w:rsidRPr="00DF53B4" w:rsidRDefault="00260ED4" w:rsidP="00D0471C">
            <w:pPr>
              <w:pStyle w:val="TAL"/>
              <w:rPr>
                <w:rFonts w:eastAsia="MS Gothic" w:cs="Arial"/>
                <w:szCs w:val="18"/>
                <w:lang w:eastAsia="en-US"/>
              </w:rPr>
            </w:pPr>
            <w:r w:rsidRPr="00DF53B4">
              <w:rPr>
                <w:rFonts w:eastAsia="MS Gothic" w:cs="Arial"/>
                <w:szCs w:val="18"/>
              </w:rPr>
              <w:t>SS sends a 100 Trying provisional response</w:t>
            </w:r>
          </w:p>
        </w:tc>
      </w:tr>
      <w:tr w:rsidR="00D84DAA" w:rsidRPr="00DF53B4" w14:paraId="1AC287E8" w14:textId="77777777" w:rsidTr="00D0471C">
        <w:trPr>
          <w:cantSplit/>
          <w:jc w:val="center"/>
        </w:trPr>
        <w:tc>
          <w:tcPr>
            <w:tcW w:w="720" w:type="dxa"/>
            <w:tcBorders>
              <w:top w:val="single" w:sz="4" w:space="0" w:color="auto"/>
            </w:tcBorders>
          </w:tcPr>
          <w:p w14:paraId="376578D4" w14:textId="77777777" w:rsidR="00D84DAA" w:rsidRPr="00DF53B4" w:rsidRDefault="00260ED4" w:rsidP="00D0471C">
            <w:pPr>
              <w:pStyle w:val="TAC"/>
              <w:rPr>
                <w:rFonts w:eastAsia="MS Gothic" w:cs="Arial"/>
                <w:szCs w:val="18"/>
                <w:lang w:eastAsia="en-US"/>
              </w:rPr>
            </w:pPr>
            <w:r w:rsidRPr="00DF53B4">
              <w:rPr>
                <w:rFonts w:eastAsia="MS Gothic" w:cs="Arial"/>
                <w:szCs w:val="18"/>
                <w:lang w:eastAsia="en-US"/>
              </w:rPr>
              <w:t>4-6</w:t>
            </w:r>
          </w:p>
        </w:tc>
        <w:tc>
          <w:tcPr>
            <w:tcW w:w="1260" w:type="dxa"/>
            <w:gridSpan w:val="2"/>
          </w:tcPr>
          <w:p w14:paraId="4AD9379B" w14:textId="77777777" w:rsidR="00D84DAA" w:rsidRPr="00DF53B4" w:rsidRDefault="00D84DAA" w:rsidP="00D0471C">
            <w:pPr>
              <w:pStyle w:val="TAC"/>
              <w:rPr>
                <w:rFonts w:eastAsia="MS Gothic" w:cs="Arial"/>
                <w:szCs w:val="18"/>
                <w:lang w:eastAsia="en-US"/>
              </w:rPr>
            </w:pPr>
          </w:p>
        </w:tc>
        <w:tc>
          <w:tcPr>
            <w:tcW w:w="3420" w:type="dxa"/>
            <w:tcBorders>
              <w:top w:val="single" w:sz="4" w:space="0" w:color="auto"/>
            </w:tcBorders>
          </w:tcPr>
          <w:p w14:paraId="0A36FFF1" w14:textId="77777777" w:rsidR="00D84DAA" w:rsidRPr="00DF53B4" w:rsidRDefault="00D84DAA" w:rsidP="00D0471C">
            <w:pPr>
              <w:pStyle w:val="TAL"/>
              <w:rPr>
                <w:rFonts w:eastAsia="MS Gothic" w:cs="Arial"/>
                <w:szCs w:val="18"/>
                <w:lang w:eastAsia="en-US"/>
              </w:rPr>
            </w:pPr>
          </w:p>
        </w:tc>
        <w:tc>
          <w:tcPr>
            <w:tcW w:w="4288" w:type="dxa"/>
            <w:tcBorders>
              <w:top w:val="single" w:sz="4" w:space="0" w:color="auto"/>
            </w:tcBorders>
          </w:tcPr>
          <w:p w14:paraId="7B0570BA" w14:textId="77777777" w:rsidR="00D84DAA" w:rsidRPr="00DF53B4" w:rsidRDefault="00D84DAA" w:rsidP="00D0471C">
            <w:pPr>
              <w:pStyle w:val="TAL"/>
              <w:rPr>
                <w:rFonts w:eastAsia="MS Gothic" w:cs="Arial"/>
                <w:szCs w:val="18"/>
                <w:lang w:eastAsia="en-US"/>
              </w:rPr>
            </w:pPr>
            <w:r w:rsidRPr="00DF53B4">
              <w:rPr>
                <w:rFonts w:eastAsia="MS Gothic" w:cs="Arial"/>
                <w:szCs w:val="18"/>
                <w:lang w:eastAsia="en-US"/>
              </w:rPr>
              <w:t>Void</w:t>
            </w:r>
          </w:p>
        </w:tc>
      </w:tr>
      <w:tr w:rsidR="00862364" w:rsidRPr="00DF53B4" w14:paraId="5EF4B4DF" w14:textId="77777777" w:rsidTr="004A02ED">
        <w:trPr>
          <w:cantSplit/>
          <w:jc w:val="center"/>
        </w:trPr>
        <w:tc>
          <w:tcPr>
            <w:tcW w:w="720" w:type="dxa"/>
            <w:tcBorders>
              <w:top w:val="single" w:sz="4" w:space="0" w:color="auto"/>
            </w:tcBorders>
          </w:tcPr>
          <w:p w14:paraId="33E49E55" w14:textId="77777777" w:rsidR="00862364" w:rsidRPr="00DF53B4" w:rsidRDefault="00862364" w:rsidP="00862364">
            <w:pPr>
              <w:pStyle w:val="TAC"/>
              <w:rPr>
                <w:rFonts w:eastAsia="MS Gothic" w:cs="Arial"/>
                <w:szCs w:val="18"/>
                <w:lang w:eastAsia="en-US"/>
              </w:rPr>
            </w:pPr>
            <w:r w:rsidRPr="00DF53B4">
              <w:rPr>
                <w:rFonts w:eastAsia="MS Gothic" w:cs="Arial"/>
                <w:szCs w:val="18"/>
                <w:lang w:eastAsia="en-US"/>
              </w:rPr>
              <w:t>7</w:t>
            </w:r>
          </w:p>
        </w:tc>
        <w:tc>
          <w:tcPr>
            <w:tcW w:w="1260" w:type="dxa"/>
            <w:gridSpan w:val="2"/>
          </w:tcPr>
          <w:p w14:paraId="649AEE8E" w14:textId="77777777" w:rsidR="00862364" w:rsidRPr="00DF53B4" w:rsidRDefault="00862364" w:rsidP="00862364">
            <w:pPr>
              <w:pStyle w:val="TAC"/>
              <w:rPr>
                <w:rFonts w:eastAsia="MS Gothic" w:cs="Arial"/>
                <w:szCs w:val="18"/>
                <w:lang w:eastAsia="en-US"/>
              </w:rPr>
            </w:pPr>
            <w:r w:rsidRPr="00DF53B4">
              <w:rPr>
                <w:rFonts w:eastAsia="MS Gothic" w:cs="Arial"/>
                <w:szCs w:val="18"/>
                <w:lang w:eastAsia="en-US"/>
              </w:rPr>
              <w:t>&lt;-</w:t>
            </w:r>
          </w:p>
        </w:tc>
        <w:tc>
          <w:tcPr>
            <w:tcW w:w="3420" w:type="dxa"/>
            <w:tcBorders>
              <w:top w:val="single" w:sz="4" w:space="0" w:color="auto"/>
            </w:tcBorders>
          </w:tcPr>
          <w:p w14:paraId="26BEA8F6" w14:textId="77777777" w:rsidR="00862364" w:rsidRPr="00DF53B4" w:rsidRDefault="00862364" w:rsidP="00862364">
            <w:pPr>
              <w:pStyle w:val="TAL"/>
              <w:rPr>
                <w:rFonts w:eastAsia="MS Gothic" w:cs="Arial"/>
                <w:szCs w:val="18"/>
                <w:lang w:eastAsia="en-US"/>
              </w:rPr>
            </w:pPr>
            <w:r w:rsidRPr="00DF53B4">
              <w:rPr>
                <w:rFonts w:eastAsia="MS Gothic" w:cs="Arial"/>
                <w:szCs w:val="18"/>
                <w:lang w:eastAsia="en-US"/>
              </w:rPr>
              <w:t>200 OK</w:t>
            </w:r>
          </w:p>
        </w:tc>
        <w:tc>
          <w:tcPr>
            <w:tcW w:w="4288" w:type="dxa"/>
            <w:tcBorders>
              <w:top w:val="single" w:sz="4" w:space="0" w:color="auto"/>
            </w:tcBorders>
          </w:tcPr>
          <w:p w14:paraId="7B64A401" w14:textId="77777777" w:rsidR="00862364" w:rsidRPr="00DF53B4" w:rsidRDefault="00862364" w:rsidP="00862364">
            <w:pPr>
              <w:pStyle w:val="TAL"/>
              <w:rPr>
                <w:rFonts w:eastAsia="MS Gothic" w:cs="Arial"/>
                <w:szCs w:val="18"/>
                <w:lang w:eastAsia="en-US"/>
              </w:rPr>
            </w:pPr>
            <w:r w:rsidRPr="00DF53B4">
              <w:rPr>
                <w:rFonts w:eastAsia="MS Gothic" w:cs="Arial"/>
                <w:szCs w:val="18"/>
                <w:lang w:eastAsia="en-US"/>
              </w:rPr>
              <w:t xml:space="preserve">SS responds INVITE with 200 OK </w:t>
            </w:r>
          </w:p>
        </w:tc>
      </w:tr>
      <w:tr w:rsidR="00862364" w:rsidRPr="00DF53B4" w14:paraId="034EF782" w14:textId="77777777" w:rsidTr="004A02ED">
        <w:trPr>
          <w:cantSplit/>
          <w:jc w:val="center"/>
        </w:trPr>
        <w:tc>
          <w:tcPr>
            <w:tcW w:w="720" w:type="dxa"/>
            <w:tcBorders>
              <w:top w:val="single" w:sz="4" w:space="0" w:color="auto"/>
            </w:tcBorders>
          </w:tcPr>
          <w:p w14:paraId="6CCBA840" w14:textId="77777777" w:rsidR="00862364" w:rsidRPr="00DF53B4" w:rsidRDefault="00862364" w:rsidP="00862364">
            <w:pPr>
              <w:pStyle w:val="TAC"/>
              <w:rPr>
                <w:rFonts w:eastAsia="MS Gothic" w:cs="Arial"/>
                <w:szCs w:val="18"/>
                <w:lang w:eastAsia="en-US"/>
              </w:rPr>
            </w:pPr>
            <w:r w:rsidRPr="00DF53B4">
              <w:rPr>
                <w:rFonts w:eastAsia="MS Gothic" w:cs="Arial"/>
                <w:szCs w:val="18"/>
                <w:lang w:eastAsia="en-US"/>
              </w:rPr>
              <w:t>8</w:t>
            </w:r>
          </w:p>
        </w:tc>
        <w:tc>
          <w:tcPr>
            <w:tcW w:w="1260" w:type="dxa"/>
            <w:gridSpan w:val="2"/>
          </w:tcPr>
          <w:p w14:paraId="5C0285E6" w14:textId="77777777" w:rsidR="00862364" w:rsidRPr="00DF53B4" w:rsidRDefault="00862364" w:rsidP="00862364">
            <w:pPr>
              <w:pStyle w:val="TAC"/>
              <w:rPr>
                <w:rFonts w:eastAsia="MS Gothic" w:cs="Arial"/>
                <w:szCs w:val="18"/>
                <w:lang w:eastAsia="en-US"/>
              </w:rPr>
            </w:pPr>
            <w:r w:rsidRPr="00DF53B4">
              <w:rPr>
                <w:rFonts w:eastAsia="MS Gothic" w:cs="Arial"/>
                <w:szCs w:val="18"/>
                <w:lang w:eastAsia="en-US"/>
              </w:rPr>
              <w:t>-&gt;</w:t>
            </w:r>
          </w:p>
        </w:tc>
        <w:tc>
          <w:tcPr>
            <w:tcW w:w="3420" w:type="dxa"/>
            <w:tcBorders>
              <w:top w:val="single" w:sz="4" w:space="0" w:color="auto"/>
            </w:tcBorders>
          </w:tcPr>
          <w:p w14:paraId="67D7C30F" w14:textId="77777777" w:rsidR="00862364" w:rsidRPr="00DF53B4" w:rsidRDefault="00862364" w:rsidP="00862364">
            <w:pPr>
              <w:pStyle w:val="TAL"/>
              <w:rPr>
                <w:rFonts w:eastAsia="MS Gothic" w:cs="Arial"/>
                <w:szCs w:val="18"/>
                <w:lang w:eastAsia="en-US"/>
              </w:rPr>
            </w:pPr>
            <w:r w:rsidRPr="00DF53B4">
              <w:rPr>
                <w:rFonts w:eastAsia="MS Gothic" w:cs="Arial"/>
                <w:szCs w:val="18"/>
                <w:lang w:eastAsia="en-US"/>
              </w:rPr>
              <w:t>ACK</w:t>
            </w:r>
          </w:p>
        </w:tc>
        <w:tc>
          <w:tcPr>
            <w:tcW w:w="4288" w:type="dxa"/>
            <w:tcBorders>
              <w:top w:val="single" w:sz="4" w:space="0" w:color="auto"/>
            </w:tcBorders>
          </w:tcPr>
          <w:p w14:paraId="5B6315FA" w14:textId="77777777" w:rsidR="00862364" w:rsidRPr="00DF53B4" w:rsidRDefault="00862364" w:rsidP="00862364">
            <w:pPr>
              <w:pStyle w:val="TAL"/>
              <w:rPr>
                <w:rFonts w:eastAsia="MS Gothic" w:cs="Arial"/>
                <w:szCs w:val="18"/>
                <w:lang w:eastAsia="en-US"/>
              </w:rPr>
            </w:pPr>
            <w:r w:rsidRPr="00DF53B4">
              <w:rPr>
                <w:rFonts w:eastAsia="MS Gothic" w:cs="Arial"/>
                <w:szCs w:val="18"/>
                <w:lang w:eastAsia="en-US"/>
              </w:rPr>
              <w:t>UE acknowledges</w:t>
            </w:r>
          </w:p>
        </w:tc>
      </w:tr>
      <w:tr w:rsidR="00862364" w:rsidRPr="00DF53B4" w14:paraId="509A2848" w14:textId="77777777" w:rsidTr="004A02ED">
        <w:trPr>
          <w:cantSplit/>
          <w:jc w:val="center"/>
        </w:trPr>
        <w:tc>
          <w:tcPr>
            <w:tcW w:w="720" w:type="dxa"/>
            <w:tcBorders>
              <w:top w:val="single" w:sz="4" w:space="0" w:color="auto"/>
            </w:tcBorders>
          </w:tcPr>
          <w:p w14:paraId="0779E7FC" w14:textId="77777777" w:rsidR="00862364" w:rsidRPr="00DF53B4" w:rsidRDefault="00862364" w:rsidP="00862364">
            <w:pPr>
              <w:pStyle w:val="TAC"/>
              <w:rPr>
                <w:rFonts w:eastAsia="MS Gothic"/>
                <w:lang w:eastAsia="en-US"/>
              </w:rPr>
            </w:pPr>
            <w:r w:rsidRPr="00DF53B4">
              <w:rPr>
                <w:rFonts w:eastAsia="MS Gothic"/>
                <w:lang w:eastAsia="en-US"/>
              </w:rPr>
              <w:t>9</w:t>
            </w:r>
          </w:p>
        </w:tc>
        <w:tc>
          <w:tcPr>
            <w:tcW w:w="1260" w:type="dxa"/>
            <w:gridSpan w:val="2"/>
          </w:tcPr>
          <w:p w14:paraId="6AC55309" w14:textId="77777777" w:rsidR="00862364" w:rsidRPr="00DF53B4" w:rsidRDefault="00862364" w:rsidP="00862364">
            <w:pPr>
              <w:pStyle w:val="TAC"/>
              <w:rPr>
                <w:rFonts w:eastAsia="MS Gothic"/>
                <w:lang w:eastAsia="en-US"/>
              </w:rPr>
            </w:pPr>
          </w:p>
        </w:tc>
        <w:tc>
          <w:tcPr>
            <w:tcW w:w="3420" w:type="dxa"/>
            <w:tcBorders>
              <w:top w:val="single" w:sz="4" w:space="0" w:color="auto"/>
            </w:tcBorders>
          </w:tcPr>
          <w:p w14:paraId="2F0F82B6" w14:textId="77777777" w:rsidR="00862364" w:rsidRPr="00DF53B4" w:rsidRDefault="00862364" w:rsidP="00141CAC">
            <w:pPr>
              <w:pStyle w:val="TAL"/>
              <w:rPr>
                <w:lang w:eastAsia="en-US"/>
              </w:rPr>
            </w:pPr>
            <w:r w:rsidRPr="00DF53B4">
              <w:rPr>
                <w:lang w:eastAsia="en-US"/>
              </w:rPr>
              <w:t>Make UE release video from media call</w:t>
            </w:r>
          </w:p>
        </w:tc>
        <w:tc>
          <w:tcPr>
            <w:tcW w:w="4288" w:type="dxa"/>
            <w:tcBorders>
              <w:top w:val="single" w:sz="4" w:space="0" w:color="auto"/>
            </w:tcBorders>
          </w:tcPr>
          <w:p w14:paraId="011653D1" w14:textId="77777777" w:rsidR="00862364" w:rsidRPr="00DF53B4" w:rsidRDefault="00862364" w:rsidP="00862364">
            <w:pPr>
              <w:pStyle w:val="TAL"/>
              <w:rPr>
                <w:rFonts w:eastAsia="MS Gothic"/>
                <w:lang w:eastAsia="en-US"/>
              </w:rPr>
            </w:pPr>
          </w:p>
        </w:tc>
      </w:tr>
      <w:tr w:rsidR="00862364" w:rsidRPr="00DF53B4" w14:paraId="74584387" w14:textId="77777777" w:rsidTr="004A02ED">
        <w:trPr>
          <w:cantSplit/>
          <w:jc w:val="center"/>
        </w:trPr>
        <w:tc>
          <w:tcPr>
            <w:tcW w:w="720" w:type="dxa"/>
            <w:tcBorders>
              <w:top w:val="single" w:sz="4" w:space="0" w:color="auto"/>
            </w:tcBorders>
          </w:tcPr>
          <w:p w14:paraId="45082434" w14:textId="77777777" w:rsidR="00862364" w:rsidRPr="00DF53B4" w:rsidRDefault="00862364" w:rsidP="00862364">
            <w:pPr>
              <w:pStyle w:val="TAC"/>
              <w:rPr>
                <w:rFonts w:eastAsia="MS Gothic"/>
                <w:lang w:eastAsia="en-US"/>
              </w:rPr>
            </w:pPr>
            <w:r w:rsidRPr="00DF53B4">
              <w:rPr>
                <w:rFonts w:eastAsia="MS Gothic"/>
                <w:lang w:eastAsia="en-US"/>
              </w:rPr>
              <w:t>10</w:t>
            </w:r>
          </w:p>
        </w:tc>
        <w:tc>
          <w:tcPr>
            <w:tcW w:w="1260" w:type="dxa"/>
            <w:gridSpan w:val="2"/>
          </w:tcPr>
          <w:p w14:paraId="6461C038" w14:textId="77777777" w:rsidR="00862364" w:rsidRPr="00DF53B4" w:rsidRDefault="00862364" w:rsidP="00862364">
            <w:pPr>
              <w:pStyle w:val="TAC"/>
              <w:rPr>
                <w:rFonts w:eastAsia="MS Gothic"/>
                <w:lang w:eastAsia="en-US"/>
              </w:rPr>
            </w:pPr>
            <w:r w:rsidRPr="00DF53B4">
              <w:rPr>
                <w:rFonts w:eastAsia="MS Gothic" w:cs="Arial"/>
                <w:szCs w:val="18"/>
                <w:lang w:eastAsia="en-US"/>
              </w:rPr>
              <w:t>-&gt;</w:t>
            </w:r>
          </w:p>
        </w:tc>
        <w:tc>
          <w:tcPr>
            <w:tcW w:w="3420" w:type="dxa"/>
            <w:tcBorders>
              <w:top w:val="single" w:sz="4" w:space="0" w:color="auto"/>
            </w:tcBorders>
          </w:tcPr>
          <w:p w14:paraId="151822AD" w14:textId="77777777" w:rsidR="00862364" w:rsidRPr="00DF53B4" w:rsidRDefault="00862364" w:rsidP="00862364">
            <w:pPr>
              <w:pStyle w:val="TAL"/>
              <w:rPr>
                <w:rFonts w:eastAsia="MS Gothic"/>
                <w:lang w:eastAsia="en-US"/>
              </w:rPr>
            </w:pPr>
            <w:r w:rsidRPr="00DF53B4">
              <w:rPr>
                <w:rFonts w:eastAsia="MS Gothic"/>
                <w:lang w:eastAsia="en-US"/>
              </w:rPr>
              <w:t>INVITE</w:t>
            </w:r>
          </w:p>
        </w:tc>
        <w:tc>
          <w:tcPr>
            <w:tcW w:w="4288" w:type="dxa"/>
            <w:tcBorders>
              <w:top w:val="single" w:sz="4" w:space="0" w:color="auto"/>
            </w:tcBorders>
          </w:tcPr>
          <w:p w14:paraId="59F703C3" w14:textId="77777777" w:rsidR="00862364" w:rsidRPr="00DF53B4" w:rsidRDefault="00862364" w:rsidP="00862364">
            <w:pPr>
              <w:pStyle w:val="TAL"/>
              <w:rPr>
                <w:rFonts w:eastAsia="MS Gothic"/>
                <w:lang w:eastAsia="en-US"/>
              </w:rPr>
            </w:pPr>
            <w:r w:rsidRPr="00DF53B4">
              <w:rPr>
                <w:rFonts w:eastAsia="MS Gothic"/>
                <w:lang w:eastAsia="en-US"/>
              </w:rPr>
              <w:t>UE sends re-INVITE with a SDP offer indicating that the video component is removed from the call</w:t>
            </w:r>
          </w:p>
        </w:tc>
      </w:tr>
      <w:tr w:rsidR="00862364" w:rsidRPr="00DF53B4" w14:paraId="573D380E" w14:textId="77777777" w:rsidTr="004A02ED">
        <w:trPr>
          <w:cantSplit/>
          <w:jc w:val="center"/>
        </w:trPr>
        <w:tc>
          <w:tcPr>
            <w:tcW w:w="720" w:type="dxa"/>
            <w:tcBorders>
              <w:top w:val="single" w:sz="4" w:space="0" w:color="auto"/>
            </w:tcBorders>
          </w:tcPr>
          <w:p w14:paraId="79237D43" w14:textId="77777777" w:rsidR="00862364" w:rsidRPr="00DF53B4" w:rsidRDefault="00862364" w:rsidP="00862364">
            <w:pPr>
              <w:pStyle w:val="TAC"/>
              <w:rPr>
                <w:rFonts w:eastAsia="MS Gothic"/>
                <w:lang w:eastAsia="en-US"/>
              </w:rPr>
            </w:pPr>
            <w:r w:rsidRPr="00DF53B4">
              <w:rPr>
                <w:rFonts w:eastAsia="MS Gothic"/>
                <w:lang w:eastAsia="en-US"/>
              </w:rPr>
              <w:t>11</w:t>
            </w:r>
          </w:p>
        </w:tc>
        <w:tc>
          <w:tcPr>
            <w:tcW w:w="1260" w:type="dxa"/>
            <w:gridSpan w:val="2"/>
          </w:tcPr>
          <w:p w14:paraId="618970D8" w14:textId="77777777" w:rsidR="00862364" w:rsidRPr="00DF53B4" w:rsidRDefault="00862364" w:rsidP="00862364">
            <w:pPr>
              <w:pStyle w:val="TAC"/>
              <w:rPr>
                <w:rFonts w:eastAsia="MS Gothic"/>
                <w:lang w:eastAsia="en-US"/>
              </w:rPr>
            </w:pPr>
            <w:r w:rsidRPr="00DF53B4">
              <w:rPr>
                <w:rFonts w:eastAsia="MS Gothic" w:cs="Arial"/>
                <w:szCs w:val="18"/>
                <w:lang w:eastAsia="en-US"/>
              </w:rPr>
              <w:t>&lt;-</w:t>
            </w:r>
          </w:p>
        </w:tc>
        <w:tc>
          <w:tcPr>
            <w:tcW w:w="3420" w:type="dxa"/>
            <w:tcBorders>
              <w:top w:val="single" w:sz="4" w:space="0" w:color="auto"/>
            </w:tcBorders>
          </w:tcPr>
          <w:p w14:paraId="70BAF1E5" w14:textId="77777777" w:rsidR="00862364" w:rsidRPr="00DF53B4" w:rsidRDefault="00862364" w:rsidP="00862364">
            <w:pPr>
              <w:pStyle w:val="TAL"/>
              <w:rPr>
                <w:rFonts w:eastAsia="MS Gothic"/>
                <w:lang w:eastAsia="en-US"/>
              </w:rPr>
            </w:pPr>
            <w:r w:rsidRPr="00DF53B4">
              <w:rPr>
                <w:rFonts w:eastAsia="MS Gothic"/>
                <w:lang w:eastAsia="en-US"/>
              </w:rPr>
              <w:t>100 Trying</w:t>
            </w:r>
          </w:p>
        </w:tc>
        <w:tc>
          <w:tcPr>
            <w:tcW w:w="4288" w:type="dxa"/>
            <w:tcBorders>
              <w:top w:val="single" w:sz="4" w:space="0" w:color="auto"/>
            </w:tcBorders>
          </w:tcPr>
          <w:p w14:paraId="4EDEDFD1" w14:textId="77777777" w:rsidR="00862364" w:rsidRPr="00DF53B4" w:rsidRDefault="00862364" w:rsidP="00862364">
            <w:pPr>
              <w:pStyle w:val="TAL"/>
              <w:rPr>
                <w:rFonts w:eastAsia="MS Gothic"/>
                <w:lang w:eastAsia="en-US"/>
              </w:rPr>
            </w:pPr>
            <w:r w:rsidRPr="00DF53B4">
              <w:rPr>
                <w:rFonts w:eastAsia="MS Gothic"/>
                <w:lang w:eastAsia="en-US"/>
              </w:rPr>
              <w:t>The SS responds with a 100 Trying provisional response</w:t>
            </w:r>
          </w:p>
        </w:tc>
      </w:tr>
      <w:tr w:rsidR="00862364" w:rsidRPr="00DF53B4" w14:paraId="2E1898DC" w14:textId="77777777" w:rsidTr="004A02ED">
        <w:trPr>
          <w:cantSplit/>
          <w:jc w:val="center"/>
        </w:trPr>
        <w:tc>
          <w:tcPr>
            <w:tcW w:w="720" w:type="dxa"/>
            <w:tcBorders>
              <w:top w:val="single" w:sz="4" w:space="0" w:color="auto"/>
            </w:tcBorders>
          </w:tcPr>
          <w:p w14:paraId="629C56D6" w14:textId="77777777" w:rsidR="00862364" w:rsidRPr="00DF53B4" w:rsidRDefault="00862364" w:rsidP="00862364">
            <w:pPr>
              <w:pStyle w:val="TAC"/>
              <w:rPr>
                <w:rFonts w:eastAsia="MS Gothic"/>
                <w:lang w:eastAsia="en-US"/>
              </w:rPr>
            </w:pPr>
            <w:r w:rsidRPr="00DF53B4">
              <w:rPr>
                <w:rFonts w:eastAsia="MS Gothic"/>
                <w:lang w:eastAsia="en-US"/>
              </w:rPr>
              <w:t>12</w:t>
            </w:r>
          </w:p>
        </w:tc>
        <w:tc>
          <w:tcPr>
            <w:tcW w:w="1260" w:type="dxa"/>
            <w:gridSpan w:val="2"/>
          </w:tcPr>
          <w:p w14:paraId="22BC4335" w14:textId="77777777" w:rsidR="00862364" w:rsidRPr="00DF53B4" w:rsidRDefault="00862364" w:rsidP="00862364">
            <w:pPr>
              <w:pStyle w:val="TAC"/>
              <w:rPr>
                <w:rFonts w:eastAsia="MS Gothic"/>
                <w:lang w:eastAsia="en-US"/>
              </w:rPr>
            </w:pPr>
            <w:r w:rsidRPr="00DF53B4">
              <w:rPr>
                <w:rFonts w:eastAsia="MS Gothic" w:cs="Arial"/>
                <w:szCs w:val="18"/>
                <w:lang w:eastAsia="en-US"/>
              </w:rPr>
              <w:t>&lt;-</w:t>
            </w:r>
          </w:p>
        </w:tc>
        <w:tc>
          <w:tcPr>
            <w:tcW w:w="3420" w:type="dxa"/>
            <w:tcBorders>
              <w:top w:val="single" w:sz="4" w:space="0" w:color="auto"/>
            </w:tcBorders>
          </w:tcPr>
          <w:p w14:paraId="2B6B1E93" w14:textId="77777777" w:rsidR="00862364" w:rsidRPr="00DF53B4" w:rsidRDefault="00862364" w:rsidP="00862364">
            <w:pPr>
              <w:pStyle w:val="TAL"/>
              <w:rPr>
                <w:rFonts w:eastAsia="MS Gothic"/>
                <w:lang w:eastAsia="en-US"/>
              </w:rPr>
            </w:pPr>
            <w:r w:rsidRPr="00DF53B4">
              <w:rPr>
                <w:rFonts w:eastAsia="MS Gothic"/>
                <w:lang w:eastAsia="en-US"/>
              </w:rPr>
              <w:t>200 OK</w:t>
            </w:r>
          </w:p>
        </w:tc>
        <w:tc>
          <w:tcPr>
            <w:tcW w:w="4288" w:type="dxa"/>
            <w:tcBorders>
              <w:top w:val="single" w:sz="4" w:space="0" w:color="auto"/>
            </w:tcBorders>
          </w:tcPr>
          <w:p w14:paraId="4780AA78" w14:textId="77777777" w:rsidR="00862364" w:rsidRPr="00DF53B4" w:rsidRDefault="00862364" w:rsidP="00862364">
            <w:pPr>
              <w:pStyle w:val="TAL"/>
              <w:rPr>
                <w:rFonts w:eastAsia="MS Gothic"/>
                <w:lang w:eastAsia="en-US"/>
              </w:rPr>
            </w:pPr>
            <w:r w:rsidRPr="00DF53B4">
              <w:rPr>
                <w:rFonts w:eastAsia="MS Gothic"/>
                <w:lang w:eastAsia="en-US"/>
              </w:rPr>
              <w:t>The SS responds re-INVITE with 200 OK</w:t>
            </w:r>
          </w:p>
        </w:tc>
      </w:tr>
      <w:tr w:rsidR="00862364" w:rsidRPr="00DF53B4" w14:paraId="1717B02C" w14:textId="77777777" w:rsidTr="004A02ED">
        <w:trPr>
          <w:cantSplit/>
          <w:jc w:val="center"/>
        </w:trPr>
        <w:tc>
          <w:tcPr>
            <w:tcW w:w="720" w:type="dxa"/>
            <w:tcBorders>
              <w:top w:val="single" w:sz="4" w:space="0" w:color="auto"/>
            </w:tcBorders>
          </w:tcPr>
          <w:p w14:paraId="00ACEC8B" w14:textId="77777777" w:rsidR="00862364" w:rsidRPr="00DF53B4" w:rsidRDefault="00862364" w:rsidP="00862364">
            <w:pPr>
              <w:pStyle w:val="TAC"/>
              <w:rPr>
                <w:rFonts w:eastAsia="MS Gothic"/>
                <w:lang w:eastAsia="en-US"/>
              </w:rPr>
            </w:pPr>
            <w:r w:rsidRPr="00DF53B4">
              <w:rPr>
                <w:rFonts w:eastAsia="MS Gothic"/>
                <w:lang w:eastAsia="en-US"/>
              </w:rPr>
              <w:t>13</w:t>
            </w:r>
          </w:p>
        </w:tc>
        <w:tc>
          <w:tcPr>
            <w:tcW w:w="1260" w:type="dxa"/>
            <w:gridSpan w:val="2"/>
          </w:tcPr>
          <w:p w14:paraId="04FB41F4" w14:textId="77777777" w:rsidR="00862364" w:rsidRPr="00DF53B4" w:rsidRDefault="00862364" w:rsidP="00862364">
            <w:pPr>
              <w:pStyle w:val="TAC"/>
              <w:rPr>
                <w:rFonts w:eastAsia="MS Gothic"/>
                <w:lang w:eastAsia="en-US"/>
              </w:rPr>
            </w:pPr>
            <w:r w:rsidRPr="00DF53B4">
              <w:rPr>
                <w:rFonts w:eastAsia="MS Gothic" w:cs="Arial"/>
                <w:szCs w:val="18"/>
                <w:lang w:eastAsia="en-US"/>
              </w:rPr>
              <w:t>-&gt;</w:t>
            </w:r>
          </w:p>
        </w:tc>
        <w:tc>
          <w:tcPr>
            <w:tcW w:w="3420" w:type="dxa"/>
            <w:tcBorders>
              <w:top w:val="single" w:sz="4" w:space="0" w:color="auto"/>
            </w:tcBorders>
          </w:tcPr>
          <w:p w14:paraId="361DDC9F" w14:textId="77777777" w:rsidR="00862364" w:rsidRPr="00DF53B4" w:rsidRDefault="00862364" w:rsidP="00862364">
            <w:pPr>
              <w:pStyle w:val="TAL"/>
              <w:rPr>
                <w:rFonts w:eastAsia="MS Gothic"/>
                <w:lang w:eastAsia="en-US"/>
              </w:rPr>
            </w:pPr>
            <w:r w:rsidRPr="00DF53B4">
              <w:rPr>
                <w:rFonts w:eastAsia="MS Gothic"/>
                <w:lang w:eastAsia="en-US"/>
              </w:rPr>
              <w:t>ACK</w:t>
            </w:r>
          </w:p>
        </w:tc>
        <w:tc>
          <w:tcPr>
            <w:tcW w:w="4288" w:type="dxa"/>
            <w:tcBorders>
              <w:top w:val="single" w:sz="4" w:space="0" w:color="auto"/>
            </w:tcBorders>
          </w:tcPr>
          <w:p w14:paraId="32A5A0D4" w14:textId="77777777" w:rsidR="00862364" w:rsidRPr="00DF53B4" w:rsidRDefault="00862364" w:rsidP="00862364">
            <w:pPr>
              <w:pStyle w:val="TAL"/>
              <w:rPr>
                <w:rFonts w:eastAsia="MS Gothic"/>
                <w:lang w:eastAsia="en-US"/>
              </w:rPr>
            </w:pPr>
            <w:r w:rsidRPr="00DF53B4">
              <w:rPr>
                <w:rFonts w:eastAsia="MS Gothic"/>
                <w:lang w:eastAsia="en-US"/>
              </w:rPr>
              <w:t>The UE acknowledges the receipt of 200 OK for re-INVITE</w:t>
            </w:r>
          </w:p>
        </w:tc>
      </w:tr>
      <w:tr w:rsidR="00862364" w:rsidRPr="00DF53B4" w14:paraId="1781B863" w14:textId="77777777" w:rsidTr="004A02ED">
        <w:trPr>
          <w:cantSplit/>
          <w:jc w:val="center"/>
        </w:trPr>
        <w:tc>
          <w:tcPr>
            <w:tcW w:w="720" w:type="dxa"/>
            <w:tcBorders>
              <w:top w:val="single" w:sz="4" w:space="0" w:color="auto"/>
              <w:left w:val="single" w:sz="4" w:space="0" w:color="auto"/>
              <w:bottom w:val="single" w:sz="4" w:space="0" w:color="auto"/>
              <w:right w:val="single" w:sz="4" w:space="0" w:color="auto"/>
            </w:tcBorders>
          </w:tcPr>
          <w:p w14:paraId="02CE4295" w14:textId="77777777" w:rsidR="00862364" w:rsidRPr="00DF53B4" w:rsidRDefault="00862364" w:rsidP="00862364">
            <w:pPr>
              <w:pStyle w:val="TAC"/>
              <w:rPr>
                <w:lang w:eastAsia="en-US"/>
              </w:rPr>
            </w:pPr>
            <w:r w:rsidRPr="00DF53B4">
              <w:rPr>
                <w:lang w:eastAsia="en-US"/>
              </w:rPr>
              <w:t>14</w:t>
            </w:r>
          </w:p>
        </w:tc>
        <w:tc>
          <w:tcPr>
            <w:tcW w:w="1260" w:type="dxa"/>
            <w:gridSpan w:val="2"/>
            <w:tcBorders>
              <w:top w:val="single" w:sz="4" w:space="0" w:color="auto"/>
              <w:left w:val="single" w:sz="4" w:space="0" w:color="auto"/>
              <w:bottom w:val="single" w:sz="4" w:space="0" w:color="auto"/>
              <w:right w:val="single" w:sz="4" w:space="0" w:color="auto"/>
            </w:tcBorders>
          </w:tcPr>
          <w:p w14:paraId="3DDD0341" w14:textId="77777777" w:rsidR="00862364" w:rsidRPr="00DF53B4" w:rsidRDefault="00862364" w:rsidP="00862364">
            <w:pPr>
              <w:pStyle w:val="TAC"/>
              <w:rPr>
                <w:lang w:eastAsia="en-US"/>
              </w:rPr>
            </w:pPr>
            <w:r w:rsidRPr="00DF53B4">
              <w:rPr>
                <w:rFonts w:eastAsia="MS Gothic" w:cs="Arial"/>
                <w:szCs w:val="18"/>
                <w:lang w:eastAsia="en-US"/>
              </w:rPr>
              <w:t>-&gt;</w:t>
            </w:r>
          </w:p>
        </w:tc>
        <w:tc>
          <w:tcPr>
            <w:tcW w:w="3420" w:type="dxa"/>
            <w:tcBorders>
              <w:top w:val="single" w:sz="4" w:space="0" w:color="auto"/>
              <w:left w:val="single" w:sz="4" w:space="0" w:color="auto"/>
              <w:bottom w:val="single" w:sz="4" w:space="0" w:color="auto"/>
              <w:right w:val="single" w:sz="4" w:space="0" w:color="auto"/>
            </w:tcBorders>
          </w:tcPr>
          <w:p w14:paraId="62D2A623" w14:textId="77777777" w:rsidR="00862364" w:rsidRPr="00DF53B4" w:rsidRDefault="00862364" w:rsidP="00862364">
            <w:pPr>
              <w:pStyle w:val="TAL"/>
              <w:rPr>
                <w:lang w:eastAsia="en-US"/>
              </w:rPr>
            </w:pPr>
            <w:r w:rsidRPr="00DF53B4">
              <w:rPr>
                <w:lang w:eastAsia="en-US"/>
              </w:rPr>
              <w:t>BYE</w:t>
            </w:r>
          </w:p>
        </w:tc>
        <w:tc>
          <w:tcPr>
            <w:tcW w:w="4288" w:type="dxa"/>
            <w:tcBorders>
              <w:top w:val="single" w:sz="4" w:space="0" w:color="auto"/>
              <w:left w:val="single" w:sz="4" w:space="0" w:color="auto"/>
              <w:bottom w:val="single" w:sz="4" w:space="0" w:color="auto"/>
              <w:right w:val="single" w:sz="4" w:space="0" w:color="auto"/>
            </w:tcBorders>
          </w:tcPr>
          <w:p w14:paraId="463C6F2C" w14:textId="77777777" w:rsidR="00862364" w:rsidRPr="00DF53B4" w:rsidRDefault="00862364" w:rsidP="00862364">
            <w:pPr>
              <w:pStyle w:val="TAL"/>
              <w:rPr>
                <w:lang w:eastAsia="en-US"/>
              </w:rPr>
            </w:pPr>
            <w:r w:rsidRPr="00DF53B4">
              <w:rPr>
                <w:lang w:eastAsia="en-US"/>
              </w:rPr>
              <w:t>The UE releases the call with BYE</w:t>
            </w:r>
          </w:p>
        </w:tc>
      </w:tr>
      <w:tr w:rsidR="00862364" w:rsidRPr="00DF53B4" w14:paraId="5524BDE0" w14:textId="77777777" w:rsidTr="004A02ED">
        <w:trPr>
          <w:cantSplit/>
          <w:jc w:val="center"/>
        </w:trPr>
        <w:tc>
          <w:tcPr>
            <w:tcW w:w="720" w:type="dxa"/>
            <w:tcBorders>
              <w:top w:val="single" w:sz="4" w:space="0" w:color="auto"/>
              <w:left w:val="single" w:sz="4" w:space="0" w:color="auto"/>
              <w:bottom w:val="single" w:sz="4" w:space="0" w:color="auto"/>
              <w:right w:val="single" w:sz="4" w:space="0" w:color="auto"/>
            </w:tcBorders>
          </w:tcPr>
          <w:p w14:paraId="668B79CA" w14:textId="77777777" w:rsidR="00862364" w:rsidRPr="00DF53B4" w:rsidRDefault="00862364" w:rsidP="00862364">
            <w:pPr>
              <w:pStyle w:val="TAC"/>
              <w:rPr>
                <w:lang w:eastAsia="en-US"/>
              </w:rPr>
            </w:pPr>
            <w:r w:rsidRPr="00DF53B4">
              <w:rPr>
                <w:lang w:eastAsia="en-US"/>
              </w:rPr>
              <w:t>15</w:t>
            </w:r>
          </w:p>
        </w:tc>
        <w:tc>
          <w:tcPr>
            <w:tcW w:w="1260" w:type="dxa"/>
            <w:gridSpan w:val="2"/>
            <w:tcBorders>
              <w:top w:val="single" w:sz="4" w:space="0" w:color="auto"/>
              <w:left w:val="single" w:sz="4" w:space="0" w:color="auto"/>
              <w:bottom w:val="single" w:sz="4" w:space="0" w:color="auto"/>
              <w:right w:val="single" w:sz="4" w:space="0" w:color="auto"/>
            </w:tcBorders>
          </w:tcPr>
          <w:p w14:paraId="0FCC33B2" w14:textId="77777777" w:rsidR="00862364" w:rsidRPr="00DF53B4" w:rsidRDefault="00862364" w:rsidP="00862364">
            <w:pPr>
              <w:pStyle w:val="TAC"/>
              <w:rPr>
                <w:lang w:eastAsia="en-US"/>
              </w:rPr>
            </w:pPr>
            <w:r w:rsidRPr="00DF53B4">
              <w:rPr>
                <w:rFonts w:eastAsia="MS Gothic" w:cs="Arial"/>
                <w:szCs w:val="18"/>
                <w:lang w:eastAsia="en-US"/>
              </w:rPr>
              <w:t>&lt;-</w:t>
            </w:r>
          </w:p>
        </w:tc>
        <w:tc>
          <w:tcPr>
            <w:tcW w:w="3420" w:type="dxa"/>
            <w:tcBorders>
              <w:top w:val="single" w:sz="4" w:space="0" w:color="auto"/>
              <w:left w:val="single" w:sz="4" w:space="0" w:color="auto"/>
              <w:bottom w:val="single" w:sz="4" w:space="0" w:color="auto"/>
              <w:right w:val="single" w:sz="4" w:space="0" w:color="auto"/>
            </w:tcBorders>
          </w:tcPr>
          <w:p w14:paraId="27E7EA10" w14:textId="77777777" w:rsidR="00862364" w:rsidRPr="00DF53B4" w:rsidRDefault="00862364" w:rsidP="00862364">
            <w:pPr>
              <w:pStyle w:val="TAL"/>
              <w:rPr>
                <w:lang w:eastAsia="en-US"/>
              </w:rPr>
            </w:pPr>
            <w:r w:rsidRPr="00DF53B4">
              <w:rPr>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070B3CB6" w14:textId="77777777" w:rsidR="00862364" w:rsidRPr="00DF53B4" w:rsidRDefault="00862364" w:rsidP="00862364">
            <w:pPr>
              <w:pStyle w:val="TAL"/>
              <w:rPr>
                <w:lang w:eastAsia="en-US"/>
              </w:rPr>
            </w:pPr>
            <w:r w:rsidRPr="00DF53B4">
              <w:rPr>
                <w:lang w:eastAsia="en-US"/>
              </w:rPr>
              <w:t>The SS sends 200 OK for BYE</w:t>
            </w:r>
          </w:p>
        </w:tc>
      </w:tr>
    </w:tbl>
    <w:p w14:paraId="7D951735" w14:textId="77777777" w:rsidR="00862364" w:rsidRPr="00DF53B4" w:rsidRDefault="00862364" w:rsidP="00862364"/>
    <w:p w14:paraId="5BA84E7A" w14:textId="77777777" w:rsidR="00862364" w:rsidRPr="00DF53B4" w:rsidRDefault="00862364" w:rsidP="00141CAC">
      <w:pPr>
        <w:pStyle w:val="NO"/>
      </w:pPr>
      <w:r w:rsidRPr="00DF53B4">
        <w:t>NOTE:</w:t>
      </w:r>
      <w:r w:rsidRPr="00DF53B4">
        <w:tab/>
        <w:t>The default messages contents in annex A are used with condition "SIP Digest without TLS for Fixed Broadband Access" when applicable.</w:t>
      </w:r>
    </w:p>
    <w:p w14:paraId="62D792D5" w14:textId="77777777" w:rsidR="00862364" w:rsidRPr="00DF53B4" w:rsidRDefault="00862364" w:rsidP="00141CAC">
      <w:pPr>
        <w:pStyle w:val="H6"/>
      </w:pPr>
      <w:r w:rsidRPr="00DF53B4">
        <w:t>Specific Message Contents</w:t>
      </w:r>
    </w:p>
    <w:p w14:paraId="0328E088" w14:textId="77777777" w:rsidR="00862364" w:rsidRPr="00DF53B4" w:rsidRDefault="00862364" w:rsidP="00141CAC">
      <w:pPr>
        <w:pStyle w:val="H6"/>
      </w:pPr>
      <w:r w:rsidRPr="00DF53B4">
        <w:t>INVITE (Step 2)</w:t>
      </w:r>
    </w:p>
    <w:p w14:paraId="523A6B24" w14:textId="77777777" w:rsidR="00862364" w:rsidRPr="00DF53B4" w:rsidRDefault="00862364" w:rsidP="00862364">
      <w:r w:rsidRPr="00DF53B4">
        <w:t>Use the default message "INVITE for MO Call" in clause A.2.1 with condition A5 (re-INVITE within a dialog) and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50"/>
        <w:gridCol w:w="7900"/>
      </w:tblGrid>
      <w:tr w:rsidR="00862364" w:rsidRPr="00DF53B4" w14:paraId="6199D1F3" w14:textId="77777777" w:rsidTr="004A02ED">
        <w:tc>
          <w:tcPr>
            <w:tcW w:w="1550" w:type="dxa"/>
            <w:tcBorders>
              <w:top w:val="single" w:sz="4" w:space="0" w:color="auto"/>
              <w:left w:val="single" w:sz="4" w:space="0" w:color="auto"/>
              <w:bottom w:val="single" w:sz="4" w:space="0" w:color="auto"/>
              <w:right w:val="single" w:sz="6" w:space="0" w:color="auto"/>
            </w:tcBorders>
          </w:tcPr>
          <w:p w14:paraId="262D2497" w14:textId="77777777" w:rsidR="00862364" w:rsidRPr="00DF53B4" w:rsidRDefault="00862364" w:rsidP="004A02ED">
            <w:pPr>
              <w:pStyle w:val="TAH"/>
              <w:jc w:val="left"/>
              <w:rPr>
                <w:rFonts w:cs="Arial"/>
                <w:szCs w:val="18"/>
                <w:lang w:eastAsia="en-US"/>
              </w:rPr>
            </w:pPr>
            <w:r w:rsidRPr="00DF53B4">
              <w:rPr>
                <w:rFonts w:cs="Arial"/>
                <w:szCs w:val="18"/>
                <w:lang w:eastAsia="en-US"/>
              </w:rPr>
              <w:t>Header/param</w:t>
            </w:r>
          </w:p>
        </w:tc>
        <w:tc>
          <w:tcPr>
            <w:tcW w:w="7900" w:type="dxa"/>
            <w:tcBorders>
              <w:top w:val="single" w:sz="4" w:space="0" w:color="auto"/>
              <w:left w:val="single" w:sz="6" w:space="0" w:color="auto"/>
              <w:bottom w:val="single" w:sz="4" w:space="0" w:color="auto"/>
              <w:right w:val="single" w:sz="4" w:space="0" w:color="auto"/>
            </w:tcBorders>
          </w:tcPr>
          <w:p w14:paraId="2CE17D8A" w14:textId="77777777" w:rsidR="00862364" w:rsidRPr="00DF53B4" w:rsidRDefault="00862364" w:rsidP="004A02ED">
            <w:pPr>
              <w:pStyle w:val="TAH"/>
              <w:jc w:val="left"/>
              <w:rPr>
                <w:rFonts w:cs="Arial"/>
                <w:szCs w:val="18"/>
                <w:lang w:eastAsia="en-US"/>
              </w:rPr>
            </w:pPr>
            <w:r w:rsidRPr="00DF53B4">
              <w:rPr>
                <w:rFonts w:cs="Arial"/>
                <w:szCs w:val="18"/>
                <w:lang w:eastAsia="en-US"/>
              </w:rPr>
              <w:t>Value/Remark</w:t>
            </w:r>
          </w:p>
        </w:tc>
      </w:tr>
      <w:tr w:rsidR="00862364" w:rsidRPr="00DF53B4" w14:paraId="6324F01E" w14:textId="77777777" w:rsidTr="004A02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50" w:type="dxa"/>
          </w:tcPr>
          <w:p w14:paraId="651847AB" w14:textId="77777777" w:rsidR="00862364" w:rsidRPr="00DF53B4" w:rsidRDefault="00862364" w:rsidP="00862364">
            <w:pPr>
              <w:pStyle w:val="TAR"/>
              <w:rPr>
                <w:rFonts w:eastAsia="SimSun"/>
                <w:lang w:eastAsia="zh-CN"/>
              </w:rPr>
            </w:pPr>
            <w:r w:rsidRPr="00DF53B4">
              <w:rPr>
                <w:rFonts w:eastAsia="SimSun"/>
                <w:lang w:eastAsia="zh-CN"/>
              </w:rPr>
              <w:t>Message-body</w:t>
            </w:r>
          </w:p>
        </w:tc>
        <w:tc>
          <w:tcPr>
            <w:tcW w:w="7900" w:type="dxa"/>
            <w:shd w:val="clear" w:color="auto" w:fill="auto"/>
          </w:tcPr>
          <w:p w14:paraId="6F8256A4"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he following SDP types and values.</w:t>
            </w:r>
          </w:p>
          <w:p w14:paraId="7642C484" w14:textId="77777777" w:rsidR="00862364" w:rsidRPr="00DF53B4" w:rsidRDefault="00862364" w:rsidP="004A02ED">
            <w:pPr>
              <w:pStyle w:val="TAL"/>
              <w:rPr>
                <w:rFonts w:eastAsia="SimSun" w:cs="Arial"/>
                <w:szCs w:val="18"/>
                <w:lang w:eastAsia="zh-CN"/>
              </w:rPr>
            </w:pPr>
          </w:p>
          <w:p w14:paraId="7A79EE5E"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Session description:</w:t>
            </w:r>
          </w:p>
          <w:p w14:paraId="32BA7413"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3603D458"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w:t>
            </w:r>
            <w:r w:rsidRPr="00DF53B4">
              <w:rPr>
                <w:rFonts w:eastAsia="SimSun" w:cs="Arial"/>
                <w:iCs/>
                <w:snapToGrid w:val="0"/>
                <w:szCs w:val="18"/>
                <w:lang w:eastAsia="zh-CN"/>
              </w:rPr>
              <w:t>(username)</w:t>
            </w:r>
            <w:r w:rsidRPr="00DF53B4">
              <w:rPr>
                <w:rFonts w:eastAsia="SimSun" w:cs="Arial"/>
                <w:szCs w:val="18"/>
                <w:lang w:eastAsia="zh-CN"/>
              </w:rPr>
              <w:t xml:space="preserve"> (sess-id) (sess-version) IN (addrtype) (unicast-address for UE)</w:t>
            </w:r>
          </w:p>
          <w:p w14:paraId="4BF60CD5"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s=</w:t>
            </w:r>
            <w:r w:rsidRPr="00DF53B4">
              <w:rPr>
                <w:rFonts w:eastAsia="SimSun" w:cs="Arial"/>
                <w:szCs w:val="18"/>
                <w:lang w:eastAsia="zh-CN"/>
              </w:rPr>
              <w:t>(session name)</w:t>
            </w:r>
          </w:p>
          <w:p w14:paraId="3957318E"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6114D6D2"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bandwidth-value)</w:t>
            </w:r>
          </w:p>
          <w:p w14:paraId="77822601" w14:textId="77777777" w:rsidR="00862364" w:rsidRPr="00DF53B4" w:rsidRDefault="00862364" w:rsidP="004A02ED">
            <w:pPr>
              <w:pStyle w:val="TAL"/>
              <w:rPr>
                <w:rFonts w:eastAsia="SimSun" w:cs="Arial"/>
                <w:szCs w:val="18"/>
                <w:lang w:eastAsia="zh-CN"/>
              </w:rPr>
            </w:pPr>
          </w:p>
          <w:p w14:paraId="56F8EDE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ime description:</w:t>
            </w:r>
          </w:p>
          <w:p w14:paraId="26CB5C02"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t=</w:t>
            </w:r>
            <w:r w:rsidRPr="00DF53B4">
              <w:rPr>
                <w:rFonts w:eastAsia="SimSun" w:cs="Arial"/>
                <w:szCs w:val="18"/>
                <w:lang w:eastAsia="zh-CN"/>
              </w:rPr>
              <w:t xml:space="preserve"> (start-time) (stop-time)</w:t>
            </w:r>
          </w:p>
          <w:p w14:paraId="62958F31" w14:textId="77777777" w:rsidR="00862364" w:rsidRPr="00DF53B4" w:rsidRDefault="00862364" w:rsidP="004A02ED">
            <w:pPr>
              <w:pStyle w:val="TAL"/>
              <w:rPr>
                <w:rFonts w:eastAsia="SimSun" w:cs="Arial"/>
                <w:szCs w:val="18"/>
                <w:lang w:eastAsia="zh-CN"/>
              </w:rPr>
            </w:pPr>
          </w:p>
          <w:p w14:paraId="1EA33C2B"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Media description:</w:t>
            </w:r>
          </w:p>
          <w:p w14:paraId="774810A3"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w:t>
            </w:r>
            <w:r w:rsidRPr="00DF53B4">
              <w:rPr>
                <w:rFonts w:eastAsia="SimSun" w:cs="Arial"/>
                <w:szCs w:val="18"/>
                <w:lang w:eastAsia="zh-CN"/>
              </w:rPr>
              <w:t xml:space="preserve"> (fmt)</w:t>
            </w:r>
          </w:p>
          <w:p w14:paraId="22B3474F"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52C3728C"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xml:space="preserve"> (bandwidth-value)</w:t>
            </w:r>
          </w:p>
          <w:p w14:paraId="2F0E3E53"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p>
          <w:p w14:paraId="5079CB58"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p>
          <w:p w14:paraId="6B7ADCF6" w14:textId="77777777" w:rsidR="00862364" w:rsidRPr="00DF53B4" w:rsidRDefault="00862364" w:rsidP="004A02ED">
            <w:pPr>
              <w:pStyle w:val="TAL"/>
              <w:rPr>
                <w:rFonts w:eastAsia="SimSun" w:cs="Arial"/>
                <w:szCs w:val="18"/>
                <w:lang w:eastAsia="zh-CN"/>
              </w:rPr>
            </w:pPr>
          </w:p>
          <w:p w14:paraId="637BBC1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 xml:space="preserve">Attributes for media: </w:t>
            </w:r>
          </w:p>
          <w:p w14:paraId="1CEB4F11"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AMR/8000 </w:t>
            </w:r>
            <w:r w:rsidRPr="00DF53B4">
              <w:rPr>
                <w:rFonts w:eastAsia="SimSun" w:cs="Arial"/>
                <w:szCs w:val="18"/>
                <w:lang w:eastAsia="zh-CN"/>
              </w:rPr>
              <w:t>[Note 6]</w:t>
            </w:r>
          </w:p>
          <w:p w14:paraId="0A450610"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a=fmtp: </w:t>
            </w:r>
            <w:r w:rsidRPr="00DF53B4">
              <w:rPr>
                <w:rFonts w:eastAsia="SimSun" w:cs="Arial"/>
                <w:szCs w:val="18"/>
                <w:lang w:eastAsia="zh-CN"/>
              </w:rPr>
              <w:t>(format)</w:t>
            </w:r>
            <w:r w:rsidRPr="00DF53B4">
              <w:rPr>
                <w:rFonts w:eastAsia="SimSun" w:cs="Arial"/>
                <w:i/>
                <w:szCs w:val="18"/>
                <w:lang w:eastAsia="zh-CN"/>
              </w:rPr>
              <w:t xml:space="preserve"> mode-change-capability=2; max-red= </w:t>
            </w:r>
            <w:r w:rsidRPr="00DF53B4">
              <w:rPr>
                <w:rFonts w:eastAsia="SimSun" w:cs="Arial"/>
                <w:szCs w:val="18"/>
                <w:lang w:eastAsia="zh-CN"/>
              </w:rPr>
              <w:t>(att-field)</w:t>
            </w:r>
            <w:r w:rsidRPr="00DF53B4">
              <w:rPr>
                <w:rFonts w:eastAsia="SimSun" w:cs="Arial"/>
                <w:i/>
                <w:szCs w:val="18"/>
                <w:lang w:eastAsia="zh-CN"/>
              </w:rPr>
              <w:t xml:space="preserve"> </w:t>
            </w:r>
            <w:r w:rsidRPr="00DF53B4">
              <w:rPr>
                <w:rFonts w:eastAsia="SimSun" w:cs="Arial"/>
                <w:szCs w:val="18"/>
                <w:lang w:eastAsia="zh-CN"/>
              </w:rPr>
              <w:t>[Note 7]</w:t>
            </w:r>
          </w:p>
          <w:p w14:paraId="150640D9" w14:textId="77777777" w:rsidR="00D84DAA" w:rsidRPr="00DF53B4" w:rsidRDefault="00D84DAA" w:rsidP="004A02ED">
            <w:pPr>
              <w:pStyle w:val="TAL"/>
              <w:rPr>
                <w:rFonts w:eastAsia="SimSun"/>
                <w:i/>
                <w:iCs/>
                <w:szCs w:val="24"/>
                <w:lang w:eastAsia="zh-CN"/>
              </w:rPr>
            </w:pPr>
            <w:r w:rsidRPr="00DF53B4">
              <w:rPr>
                <w:rFonts w:eastAsia="SimSun"/>
                <w:i/>
                <w:lang w:eastAsia="zh-CN"/>
              </w:rPr>
              <w:t>-</w:t>
            </w:r>
            <w:r w:rsidRPr="00DF53B4">
              <w:rPr>
                <w:rFonts w:eastAsia="SimSun"/>
                <w:i/>
                <w:lang w:eastAsia="zh-CN"/>
              </w:rPr>
              <w:tab/>
            </w:r>
            <w:r w:rsidRPr="00DF53B4">
              <w:rPr>
                <w:i/>
                <w:iCs/>
                <w:lang w:eastAsia="en-US"/>
              </w:rPr>
              <w:t xml:space="preserve">a=fmtp: </w:t>
            </w:r>
            <w:r w:rsidRPr="00DF53B4">
              <w:rPr>
                <w:iCs/>
                <w:lang w:eastAsia="en-US"/>
              </w:rPr>
              <w:t>(format)</w:t>
            </w:r>
          </w:p>
          <w:p w14:paraId="2BF27EAE"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10F29562"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45597E9C" w14:textId="77777777" w:rsidR="00862364" w:rsidRPr="00DF53B4" w:rsidRDefault="00862364" w:rsidP="004A02ED">
            <w:pPr>
              <w:pStyle w:val="TAL"/>
              <w:rPr>
                <w:rFonts w:eastAsia="SimSun" w:cs="Arial"/>
                <w:i/>
                <w:szCs w:val="18"/>
                <w:lang w:eastAsia="zh-CN"/>
              </w:rPr>
            </w:pPr>
          </w:p>
          <w:p w14:paraId="155AEE62"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5C77D28F"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m=video </w:t>
            </w:r>
            <w:r w:rsidRPr="00DF53B4">
              <w:rPr>
                <w:rFonts w:eastAsia="SimSun"/>
                <w:lang w:eastAsia="zh-CN"/>
              </w:rPr>
              <w:t xml:space="preserve">(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or RTP/AVP (fmt) [Note 8]</w:t>
            </w:r>
          </w:p>
          <w:p w14:paraId="7BD5912F"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4B2FC517"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02A8D78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226022AB"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5D1EB371" w14:textId="77777777" w:rsidR="00862364" w:rsidRPr="00DF53B4" w:rsidRDefault="00862364" w:rsidP="004A02ED">
            <w:pPr>
              <w:pStyle w:val="TAL"/>
              <w:rPr>
                <w:rFonts w:eastAsia="SimSun"/>
                <w:lang w:eastAsia="zh-CN"/>
              </w:rPr>
            </w:pPr>
          </w:p>
          <w:p w14:paraId="7DD6E52A" w14:textId="77777777" w:rsidR="00862364" w:rsidRPr="00DF53B4" w:rsidRDefault="00862364" w:rsidP="004A02ED">
            <w:pPr>
              <w:pStyle w:val="TAL"/>
              <w:rPr>
                <w:rFonts w:eastAsia="SimSun"/>
                <w:lang w:eastAsia="zh-CN"/>
              </w:rPr>
            </w:pPr>
            <w:r w:rsidRPr="00DF53B4">
              <w:rPr>
                <w:rFonts w:eastAsia="SimSun"/>
                <w:lang w:eastAsia="zh-CN"/>
              </w:rPr>
              <w:t xml:space="preserve">Attributes for media: </w:t>
            </w:r>
          </w:p>
          <w:p w14:paraId="38228AC6"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tcap:1 RTP/AVPF</w:t>
            </w:r>
            <w:r w:rsidRPr="00DF53B4">
              <w:rPr>
                <w:rFonts w:eastAsia="SimSun" w:cs="Tahoma"/>
                <w:szCs w:val="16"/>
                <w:lang w:eastAsia="zh-CN"/>
              </w:rPr>
              <w:t xml:space="preserve"> [Note 8]</w:t>
            </w:r>
          </w:p>
          <w:p w14:paraId="203293FD"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r>
            <w:r w:rsidRPr="00DF53B4">
              <w:rPr>
                <w:rFonts w:eastAsia="SimSun" w:cs="Tahoma"/>
                <w:i/>
                <w:szCs w:val="16"/>
                <w:lang w:eastAsia="zh-CN"/>
              </w:rPr>
              <w:t>a=pcfg:1 t=1</w:t>
            </w:r>
            <w:r w:rsidRPr="00DF53B4">
              <w:rPr>
                <w:rFonts w:eastAsia="SimSun" w:cs="Tahoma"/>
                <w:szCs w:val="16"/>
                <w:lang w:eastAsia="zh-CN"/>
              </w:rPr>
              <w:t xml:space="preserve"> [Note 2]</w:t>
            </w:r>
          </w:p>
          <w:p w14:paraId="4F64246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w:t>
            </w:r>
            <w:r w:rsidRPr="00DF53B4">
              <w:rPr>
                <w:rFonts w:eastAsia="SimSun"/>
                <w:i/>
                <w:lang w:eastAsia="zh-CN"/>
              </w:rPr>
              <w:t xml:space="preserve"> H264/90000</w:t>
            </w:r>
          </w:p>
          <w:p w14:paraId="4FD4846A"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 </w:t>
            </w:r>
            <w:r w:rsidRPr="00DF53B4">
              <w:rPr>
                <w:rFonts w:eastAsia="SimSun"/>
                <w:i/>
                <w:lang w:eastAsia="zh-CN"/>
              </w:rPr>
              <w:t xml:space="preserve">profile-level-id= </w:t>
            </w:r>
            <w:r w:rsidRPr="00DF53B4">
              <w:rPr>
                <w:rFonts w:eastAsia="SimSun"/>
                <w:lang w:eastAsia="zh-CN"/>
              </w:rPr>
              <w:t>(att-field)</w:t>
            </w:r>
          </w:p>
          <w:p w14:paraId="26E8B4EB" w14:textId="77777777" w:rsidR="00862364" w:rsidRPr="00DF53B4" w:rsidRDefault="00862364" w:rsidP="004A02ED">
            <w:pPr>
              <w:pStyle w:val="TAL"/>
              <w:rPr>
                <w:rFonts w:eastAsia="SimSun"/>
                <w:lang w:eastAsia="zh-CN"/>
              </w:rPr>
            </w:pPr>
          </w:p>
          <w:p w14:paraId="4871701D"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1:</w:t>
            </w:r>
            <w:r w:rsidRPr="00DF53B4">
              <w:rPr>
                <w:rFonts w:eastAsia="SimSun" w:cs="Arial"/>
                <w:szCs w:val="18"/>
                <w:lang w:eastAsia="zh-CN"/>
              </w:rPr>
              <w:tab/>
              <w:t>At least one "c=" field shall be present.</w:t>
            </w:r>
          </w:p>
          <w:p w14:paraId="42E6F31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2:</w:t>
            </w:r>
            <w:r w:rsidRPr="00DF53B4">
              <w:rPr>
                <w:rFonts w:eastAsia="SimSun" w:cs="Arial"/>
                <w:szCs w:val="18"/>
                <w:lang w:eastAsia="zh-CN"/>
              </w:rPr>
              <w:tab/>
            </w:r>
            <w:r w:rsidR="00D84DAA" w:rsidRPr="00DF53B4">
              <w:rPr>
                <w:rFonts w:eastAsia="SimSun" w:cs="Arial"/>
                <w:szCs w:val="18"/>
                <w:lang w:eastAsia="zh-CN"/>
              </w:rPr>
              <w:t>Void</w:t>
            </w:r>
            <w:r w:rsidRPr="00DF53B4">
              <w:rPr>
                <w:rFonts w:eastAsia="SimSun" w:cs="Arial"/>
                <w:szCs w:val="18"/>
                <w:lang w:eastAsia="zh-CN"/>
              </w:rPr>
              <w:t>.</w:t>
            </w:r>
          </w:p>
          <w:p w14:paraId="310851B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3:</w:t>
            </w:r>
            <w:r w:rsidRPr="00DF53B4">
              <w:rPr>
                <w:rFonts w:eastAsia="SimSun" w:cs="Arial"/>
                <w:szCs w:val="18"/>
                <w:lang w:eastAsia="zh-CN"/>
              </w:rPr>
              <w:tab/>
            </w:r>
            <w:r w:rsidR="00D84DAA" w:rsidRPr="00DF53B4">
              <w:rPr>
                <w:rFonts w:eastAsia="SimSun" w:cs="Arial"/>
                <w:szCs w:val="18"/>
                <w:lang w:eastAsia="zh-CN"/>
              </w:rPr>
              <w:t>Void</w:t>
            </w:r>
            <w:r w:rsidRPr="00DF53B4">
              <w:rPr>
                <w:rFonts w:eastAsia="SimSun" w:cs="Arial"/>
                <w:szCs w:val="18"/>
                <w:lang w:eastAsia="zh-CN"/>
              </w:rPr>
              <w:t>.</w:t>
            </w:r>
          </w:p>
          <w:p w14:paraId="273367DE" w14:textId="77777777" w:rsidR="00862364" w:rsidRPr="00DF53B4" w:rsidRDefault="00862364" w:rsidP="004A02ED">
            <w:pPr>
              <w:pStyle w:val="TAL"/>
              <w:rPr>
                <w:rFonts w:eastAsia="SimSun" w:cs="Arial"/>
                <w:b/>
                <w:szCs w:val="18"/>
                <w:lang w:eastAsia="zh-CN"/>
              </w:rPr>
            </w:pPr>
            <w:r w:rsidRPr="00DF53B4">
              <w:rPr>
                <w:rFonts w:eastAsia="SimSun" w:cs="Arial"/>
                <w:szCs w:val="18"/>
                <w:lang w:eastAsia="zh-CN"/>
              </w:rPr>
              <w:t>Note 4:</w:t>
            </w:r>
            <w:r w:rsidRPr="00DF53B4">
              <w:rPr>
                <w:rFonts w:eastAsia="SimSun" w:cs="Arial"/>
                <w:szCs w:val="18"/>
                <w:lang w:eastAsia="zh-CN"/>
              </w:rPr>
              <w:tab/>
              <w:t>a rate may be added to the “telephone-event” separated by “/” (e.g. “telephone-event/8000”)</w:t>
            </w:r>
          </w:p>
          <w:p w14:paraId="7A2484B0"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5:</w:t>
            </w:r>
            <w:r w:rsidRPr="00DF53B4">
              <w:rPr>
                <w:rFonts w:eastAsia="SimSun" w:cs="Arial"/>
                <w:szCs w:val="18"/>
                <w:lang w:eastAsia="zh-CN"/>
              </w:rPr>
              <w:tab/>
            </w:r>
            <w:r w:rsidR="00D84DAA" w:rsidRPr="00DF53B4">
              <w:rPr>
                <w:rFonts w:eastAsia="SimSun" w:cs="Arial"/>
                <w:szCs w:val="18"/>
                <w:lang w:eastAsia="zh-CN"/>
              </w:rPr>
              <w:t>Void</w:t>
            </w:r>
            <w:r w:rsidRPr="00DF53B4">
              <w:rPr>
                <w:rFonts w:eastAsia="SimSun" w:cs="Arial"/>
                <w:szCs w:val="18"/>
                <w:lang w:eastAsia="zh-CN"/>
              </w:rPr>
              <w:t>.</w:t>
            </w:r>
          </w:p>
          <w:p w14:paraId="66035A5B"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6:</w:t>
            </w:r>
            <w:r w:rsidRPr="00DF53B4">
              <w:rPr>
                <w:rFonts w:eastAsia="SimSun" w:cs="Arial"/>
                <w:szCs w:val="18"/>
                <w:lang w:eastAsia="zh-CN"/>
              </w:rPr>
              <w:tab/>
              <w:t>The AMR channel number shall be “/1” or omitted.</w:t>
            </w:r>
          </w:p>
          <w:p w14:paraId="29AE502B"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7:</w:t>
            </w:r>
            <w:r w:rsidR="00D84DAA" w:rsidRPr="00DF53B4">
              <w:rPr>
                <w:rFonts w:eastAsia="SimSun" w:cs="Arial"/>
                <w:szCs w:val="18"/>
                <w:lang w:eastAsia="zh-CN"/>
              </w:rPr>
              <w:tab/>
            </w:r>
            <w:r w:rsidRPr="00DF53B4">
              <w:rPr>
                <w:rFonts w:eastAsia="SimSun" w:cs="Arial"/>
                <w:szCs w:val="18"/>
                <w:lang w:eastAsia="zh-CN"/>
              </w:rPr>
              <w:t>values from 0 to 220 are allowed</w:t>
            </w:r>
          </w:p>
          <w:p w14:paraId="1F4645CF" w14:textId="77777777" w:rsidR="00862364" w:rsidRPr="00DF53B4" w:rsidRDefault="00862364" w:rsidP="004A02ED">
            <w:pPr>
              <w:pStyle w:val="TAL"/>
              <w:rPr>
                <w:rFonts w:eastAsia="SimSun"/>
                <w:lang w:eastAsia="zh-CN"/>
              </w:rPr>
            </w:pPr>
            <w:r w:rsidRPr="00DF53B4">
              <w:rPr>
                <w:rFonts w:eastAsia="SimSun"/>
                <w:lang w:eastAsia="zh-CN"/>
              </w:rPr>
              <w:t>Note 8:</w:t>
            </w:r>
            <w:r w:rsidR="00D84DAA" w:rsidRPr="00DF53B4">
              <w:rPr>
                <w:rFonts w:eastAsia="SimSun"/>
                <w:lang w:eastAsia="zh-CN"/>
              </w:rPr>
              <w:tab/>
            </w:r>
            <w:r w:rsidRPr="00DF53B4">
              <w:rPr>
                <w:rFonts w:eastAsia="SimSun"/>
                <w:lang w:eastAsia="zh-CN"/>
              </w:rPr>
              <w:t>The tcap/pcfg attributes are present if RTP/AVP is present on the m line.</w:t>
            </w:r>
          </w:p>
          <w:p w14:paraId="65F0D4EA" w14:textId="77777777" w:rsidR="00862364" w:rsidRPr="00DF53B4" w:rsidRDefault="00862364" w:rsidP="004A02ED">
            <w:pPr>
              <w:pStyle w:val="TAL"/>
              <w:rPr>
                <w:rFonts w:eastAsia="SimSun" w:cs="Arial"/>
                <w:szCs w:val="18"/>
                <w:lang w:eastAsia="zh-CN"/>
              </w:rPr>
            </w:pPr>
          </w:p>
        </w:tc>
      </w:tr>
    </w:tbl>
    <w:p w14:paraId="1B1CAA4F" w14:textId="77777777" w:rsidR="00862364" w:rsidRPr="00DF53B4" w:rsidRDefault="00862364" w:rsidP="00862364">
      <w:pPr>
        <w:keepNext/>
      </w:pPr>
    </w:p>
    <w:p w14:paraId="35BE5265" w14:textId="77777777" w:rsidR="00D84DAA" w:rsidRPr="00DF53B4" w:rsidRDefault="00D84DAA" w:rsidP="00D84DAA">
      <w:pPr>
        <w:pStyle w:val="H6"/>
      </w:pPr>
      <w:bookmarkStart w:id="11087" w:name="_Hlk496714630"/>
      <w:r w:rsidRPr="00DF53B4">
        <w:t>200 OK (Step 7)</w:t>
      </w:r>
    </w:p>
    <w:bookmarkEnd w:id="11087"/>
    <w:p w14:paraId="616BC149" w14:textId="77777777" w:rsidR="00D84DAA" w:rsidRPr="00DF53B4" w:rsidRDefault="00D84DAA" w:rsidP="00D84DAA">
      <w:r w:rsidRPr="00DF53B4">
        <w:t>Use the default message “200 OK for other requests than REGISTER or SUBSCRIBE” in annex A.3.1 with the following exceptions:</w:t>
      </w:r>
    </w:p>
    <w:tbl>
      <w:tblPr>
        <w:tblW w:w="9450"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60"/>
        <w:gridCol w:w="7890"/>
      </w:tblGrid>
      <w:tr w:rsidR="00862364" w:rsidRPr="00DF53B4" w14:paraId="0B9C6E24" w14:textId="77777777" w:rsidTr="00862364">
        <w:tc>
          <w:tcPr>
            <w:tcW w:w="1560" w:type="dxa"/>
            <w:tcBorders>
              <w:top w:val="single" w:sz="4" w:space="0" w:color="auto"/>
              <w:left w:val="single" w:sz="4" w:space="0" w:color="auto"/>
              <w:bottom w:val="single" w:sz="4" w:space="0" w:color="auto"/>
              <w:right w:val="single" w:sz="6" w:space="0" w:color="auto"/>
            </w:tcBorders>
          </w:tcPr>
          <w:p w14:paraId="7DE2EA21" w14:textId="77777777" w:rsidR="00862364" w:rsidRPr="00DF53B4" w:rsidRDefault="00862364" w:rsidP="004A02ED">
            <w:pPr>
              <w:pStyle w:val="TAH"/>
              <w:jc w:val="left"/>
              <w:rPr>
                <w:rFonts w:cs="Arial"/>
                <w:szCs w:val="18"/>
                <w:lang w:eastAsia="en-US"/>
              </w:rPr>
            </w:pPr>
            <w:r w:rsidRPr="00DF53B4">
              <w:rPr>
                <w:rFonts w:cs="Arial"/>
                <w:szCs w:val="18"/>
                <w:lang w:eastAsia="en-US"/>
              </w:rPr>
              <w:t>Header/param</w:t>
            </w:r>
          </w:p>
        </w:tc>
        <w:tc>
          <w:tcPr>
            <w:tcW w:w="7890" w:type="dxa"/>
            <w:tcBorders>
              <w:top w:val="single" w:sz="4" w:space="0" w:color="auto"/>
              <w:left w:val="single" w:sz="6" w:space="0" w:color="auto"/>
              <w:bottom w:val="single" w:sz="4" w:space="0" w:color="auto"/>
              <w:right w:val="single" w:sz="4" w:space="0" w:color="auto"/>
            </w:tcBorders>
          </w:tcPr>
          <w:p w14:paraId="053CE150" w14:textId="77777777" w:rsidR="00862364" w:rsidRPr="00DF53B4" w:rsidRDefault="00862364" w:rsidP="004A02ED">
            <w:pPr>
              <w:pStyle w:val="TAH"/>
              <w:jc w:val="left"/>
              <w:rPr>
                <w:rFonts w:cs="Arial"/>
                <w:szCs w:val="18"/>
                <w:lang w:eastAsia="en-US"/>
              </w:rPr>
            </w:pPr>
            <w:r w:rsidRPr="00DF53B4">
              <w:rPr>
                <w:rFonts w:cs="Arial"/>
                <w:szCs w:val="18"/>
                <w:lang w:eastAsia="en-US"/>
              </w:rPr>
              <w:t>Value/Remark</w:t>
            </w:r>
          </w:p>
        </w:tc>
      </w:tr>
      <w:tr w:rsidR="00862364" w:rsidRPr="00DF53B4" w14:paraId="3E9CCD04" w14:textId="77777777" w:rsidTr="00862364">
        <w:tc>
          <w:tcPr>
            <w:tcW w:w="1560" w:type="dxa"/>
            <w:tcBorders>
              <w:top w:val="single" w:sz="4" w:space="0" w:color="auto"/>
              <w:left w:val="single" w:sz="4" w:space="0" w:color="auto"/>
              <w:bottom w:val="single" w:sz="4" w:space="0" w:color="auto"/>
              <w:right w:val="single" w:sz="6" w:space="0" w:color="auto"/>
            </w:tcBorders>
          </w:tcPr>
          <w:p w14:paraId="0B3A17C6" w14:textId="77777777" w:rsidR="00862364" w:rsidRPr="00DF53B4" w:rsidRDefault="00862364" w:rsidP="00862364">
            <w:pPr>
              <w:pStyle w:val="TAR"/>
              <w:rPr>
                <w:lang w:eastAsia="en-US"/>
              </w:rPr>
            </w:pPr>
            <w:r w:rsidRPr="00DF53B4">
              <w:rPr>
                <w:lang w:eastAsia="en-US"/>
              </w:rPr>
              <w:t>Content-Type</w:t>
            </w:r>
          </w:p>
          <w:p w14:paraId="4EAEBF5A" w14:textId="77777777" w:rsidR="00862364" w:rsidRPr="00DF53B4" w:rsidRDefault="00862364" w:rsidP="00862364">
            <w:pPr>
              <w:pStyle w:val="TAH"/>
              <w:rPr>
                <w:lang w:eastAsia="en-US"/>
              </w:rPr>
            </w:pPr>
            <w:r w:rsidRPr="00DF53B4">
              <w:rPr>
                <w:rFonts w:eastAsia="SimSun"/>
                <w:lang w:eastAsia="zh-CN"/>
              </w:rPr>
              <w:t xml:space="preserve">  media-type</w:t>
            </w:r>
          </w:p>
        </w:tc>
        <w:tc>
          <w:tcPr>
            <w:tcW w:w="7890" w:type="dxa"/>
            <w:tcBorders>
              <w:top w:val="single" w:sz="4" w:space="0" w:color="auto"/>
              <w:left w:val="single" w:sz="6" w:space="0" w:color="auto"/>
              <w:bottom w:val="single" w:sz="4" w:space="0" w:color="auto"/>
              <w:right w:val="single" w:sz="4" w:space="0" w:color="auto"/>
            </w:tcBorders>
          </w:tcPr>
          <w:p w14:paraId="20EFB0EB" w14:textId="77777777" w:rsidR="00862364" w:rsidRPr="00DF53B4" w:rsidRDefault="00862364" w:rsidP="004A02ED">
            <w:pPr>
              <w:pStyle w:val="TAL"/>
              <w:rPr>
                <w:rFonts w:cs="Arial"/>
                <w:i/>
                <w:szCs w:val="18"/>
                <w:lang w:eastAsia="en-US"/>
              </w:rPr>
            </w:pPr>
          </w:p>
          <w:p w14:paraId="2662FD51" w14:textId="77777777" w:rsidR="00862364" w:rsidRPr="00DF53B4" w:rsidRDefault="00862364" w:rsidP="004A02ED">
            <w:pPr>
              <w:pStyle w:val="TAH"/>
              <w:jc w:val="left"/>
              <w:rPr>
                <w:rFonts w:cs="Arial"/>
                <w:b w:val="0"/>
                <w:szCs w:val="18"/>
                <w:lang w:eastAsia="en-US"/>
              </w:rPr>
            </w:pPr>
            <w:r w:rsidRPr="00DF53B4">
              <w:rPr>
                <w:rFonts w:cs="Arial"/>
                <w:b w:val="0"/>
                <w:i/>
                <w:szCs w:val="18"/>
                <w:lang w:eastAsia="en-US"/>
              </w:rPr>
              <w:t>application/sdp</w:t>
            </w:r>
          </w:p>
        </w:tc>
      </w:tr>
      <w:tr w:rsidR="00862364" w:rsidRPr="00DF53B4" w14:paraId="6FEE2660" w14:textId="77777777" w:rsidTr="00862364">
        <w:tblPrEx>
          <w:tblBorders>
            <w:top w:val="none" w:sz="0" w:space="0" w:color="auto"/>
            <w:left w:val="none" w:sz="0" w:space="0" w:color="auto"/>
            <w:bottom w:val="none" w:sz="0" w:space="0" w:color="auto"/>
            <w:right w:val="none" w:sz="0" w:space="0" w:color="auto"/>
            <w:insideV w:val="none" w:sz="0" w:space="0" w:color="auto"/>
          </w:tblBorders>
          <w:tblLook w:val="01E0" w:firstRow="1" w:lastRow="1" w:firstColumn="1" w:lastColumn="1" w:noHBand="0" w:noVBand="0"/>
        </w:tblPrEx>
        <w:trPr>
          <w:cantSplit/>
          <w:trHeight w:val="255"/>
        </w:trPr>
        <w:tc>
          <w:tcPr>
            <w:tcW w:w="1560" w:type="dxa"/>
            <w:tcBorders>
              <w:top w:val="single" w:sz="4" w:space="0" w:color="auto"/>
              <w:left w:val="single" w:sz="4" w:space="0" w:color="auto"/>
              <w:bottom w:val="single" w:sz="4" w:space="0" w:color="auto"/>
              <w:right w:val="single" w:sz="4" w:space="0" w:color="auto"/>
            </w:tcBorders>
          </w:tcPr>
          <w:p w14:paraId="2071DBF6" w14:textId="77777777" w:rsidR="00862364" w:rsidRPr="00DF53B4" w:rsidRDefault="00862364" w:rsidP="00862364">
            <w:pPr>
              <w:pStyle w:val="TAR"/>
              <w:rPr>
                <w:rFonts w:eastAsia="SimSun"/>
                <w:lang w:eastAsia="zh-CN"/>
              </w:rPr>
            </w:pPr>
            <w:r w:rsidRPr="00DF53B4">
              <w:rPr>
                <w:rFonts w:eastAsia="SimSun"/>
                <w:lang w:eastAsia="zh-CN"/>
              </w:rPr>
              <w:t>Message-body</w:t>
            </w:r>
          </w:p>
        </w:tc>
        <w:tc>
          <w:tcPr>
            <w:tcW w:w="7890" w:type="dxa"/>
            <w:tcBorders>
              <w:top w:val="single" w:sz="4" w:space="0" w:color="auto"/>
              <w:left w:val="single" w:sz="4" w:space="0" w:color="auto"/>
              <w:bottom w:val="single" w:sz="4" w:space="0" w:color="auto"/>
              <w:right w:val="single" w:sz="4" w:space="0" w:color="auto"/>
            </w:tcBorders>
            <w:shd w:val="clear" w:color="auto" w:fill="auto"/>
          </w:tcPr>
          <w:p w14:paraId="4B10271C"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he following SDP types and values.</w:t>
            </w:r>
          </w:p>
          <w:p w14:paraId="45B94699" w14:textId="77777777" w:rsidR="00862364" w:rsidRPr="00DF53B4" w:rsidRDefault="00862364" w:rsidP="004A02ED">
            <w:pPr>
              <w:pStyle w:val="TAL"/>
              <w:rPr>
                <w:rFonts w:eastAsia="SimSun" w:cs="Arial"/>
                <w:szCs w:val="18"/>
                <w:lang w:eastAsia="zh-CN"/>
              </w:rPr>
            </w:pPr>
          </w:p>
          <w:p w14:paraId="6FD624DC"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Session description:</w:t>
            </w:r>
          </w:p>
          <w:p w14:paraId="0550FE7E"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0F3FD0EA"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 1111111111 1111111111 IN</w:t>
            </w:r>
            <w:r w:rsidRPr="00DF53B4">
              <w:rPr>
                <w:rFonts w:eastAsia="SimSun" w:cs="Arial"/>
                <w:szCs w:val="18"/>
                <w:lang w:eastAsia="zh-CN"/>
              </w:rPr>
              <w:t xml:space="preserve"> (addrtype) (unicast-address for SS)</w:t>
            </w:r>
          </w:p>
          <w:p w14:paraId="1E3E49C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w:t>
            </w:r>
            <w:r w:rsidRPr="00DF53B4">
              <w:rPr>
                <w:rFonts w:eastAsia="SimSun" w:cs="Arial"/>
                <w:szCs w:val="18"/>
                <w:lang w:eastAsia="zh-CN"/>
              </w:rPr>
              <w:tab/>
            </w:r>
            <w:r w:rsidRPr="00DF53B4">
              <w:rPr>
                <w:rFonts w:cs="Arial"/>
                <w:i/>
                <w:iCs/>
                <w:snapToGrid w:val="0"/>
                <w:szCs w:val="18"/>
                <w:lang w:eastAsia="en-US"/>
              </w:rPr>
              <w:t>s=-</w:t>
            </w:r>
          </w:p>
          <w:p w14:paraId="56A0DD36"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SS)</w:t>
            </w:r>
          </w:p>
          <w:p w14:paraId="745347DE"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AS:</w:t>
            </w:r>
            <w:r w:rsidR="00D84DAA" w:rsidRPr="00DF53B4">
              <w:rPr>
                <w:rFonts w:eastAsia="SimSun" w:cs="Arial"/>
                <w:i/>
                <w:szCs w:val="18"/>
                <w:lang w:eastAsia="zh-CN"/>
              </w:rPr>
              <w:t>30</w:t>
            </w:r>
          </w:p>
          <w:p w14:paraId="39F8F507" w14:textId="77777777" w:rsidR="00862364" w:rsidRPr="00DF53B4" w:rsidRDefault="00862364" w:rsidP="004A02ED">
            <w:pPr>
              <w:pStyle w:val="TAL"/>
              <w:rPr>
                <w:rFonts w:eastAsia="SimSun" w:cs="Arial"/>
                <w:szCs w:val="18"/>
                <w:lang w:eastAsia="zh-CN"/>
              </w:rPr>
            </w:pPr>
          </w:p>
          <w:p w14:paraId="1EDCDE3E"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ime description:</w:t>
            </w:r>
          </w:p>
          <w:p w14:paraId="1A46BC0E"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t=0 0</w:t>
            </w:r>
          </w:p>
          <w:p w14:paraId="26A91C29" w14:textId="77777777" w:rsidR="00862364" w:rsidRPr="00DF53B4" w:rsidRDefault="00862364" w:rsidP="004A02ED">
            <w:pPr>
              <w:pStyle w:val="TAL"/>
              <w:rPr>
                <w:rFonts w:eastAsia="SimSun" w:cs="Arial"/>
                <w:szCs w:val="18"/>
                <w:lang w:eastAsia="zh-CN"/>
              </w:rPr>
            </w:pPr>
          </w:p>
          <w:p w14:paraId="40AA17C7"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Media description:</w:t>
            </w:r>
          </w:p>
          <w:p w14:paraId="585F00B0"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 </w:t>
            </w:r>
            <w:r w:rsidRPr="00DF53B4">
              <w:rPr>
                <w:rFonts w:eastAsia="SimSun" w:cs="Arial"/>
                <w:szCs w:val="18"/>
                <w:lang w:eastAsia="zh-CN"/>
              </w:rPr>
              <w:t>(fmt) [Note 1, 4]</w:t>
            </w:r>
          </w:p>
          <w:p w14:paraId="4FAA4025"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AS:</w:t>
            </w:r>
            <w:r w:rsidR="00D84DAA" w:rsidRPr="00DF53B4">
              <w:rPr>
                <w:rFonts w:eastAsia="SimSun" w:cs="Arial"/>
                <w:i/>
                <w:szCs w:val="18"/>
                <w:lang w:eastAsia="zh-CN"/>
              </w:rPr>
              <w:t xml:space="preserve"> </w:t>
            </w:r>
            <w:r w:rsidR="00D84DAA" w:rsidRPr="00DF53B4">
              <w:rPr>
                <w:rFonts w:eastAsia="SimSun" w:cs="Arial"/>
                <w:bCs/>
                <w:szCs w:val="18"/>
                <w:lang w:eastAsia="zh-CN"/>
              </w:rPr>
              <w:t>bandwidth-value)</w:t>
            </w:r>
            <w:r w:rsidR="00D84DAA" w:rsidRPr="00DF53B4">
              <w:rPr>
                <w:rFonts w:eastAsia="SimSun" w:cs="Arial"/>
                <w:b/>
                <w:szCs w:val="18"/>
                <w:lang w:eastAsia="zh-CN"/>
              </w:rPr>
              <w:t xml:space="preserve"> </w:t>
            </w:r>
            <w:r w:rsidR="00D84DAA" w:rsidRPr="00DF53B4">
              <w:rPr>
                <w:rFonts w:eastAsia="SimSun" w:cs="Arial"/>
                <w:szCs w:val="18"/>
                <w:lang w:eastAsia="zh-CN"/>
              </w:rPr>
              <w:t>[Note 1]</w:t>
            </w:r>
          </w:p>
          <w:p w14:paraId="516BADF9"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szCs w:val="18"/>
                <w:lang w:eastAsia="zh-CN"/>
              </w:rPr>
              <w:t xml:space="preserve"> </w:t>
            </w:r>
            <w:r w:rsidRPr="00DF53B4">
              <w:rPr>
                <w:rFonts w:eastAsia="SimSun" w:cs="Arial"/>
                <w:bCs/>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 xml:space="preserve">[Note </w:t>
            </w:r>
            <w:r w:rsidR="00D84DAA" w:rsidRPr="00DF53B4">
              <w:rPr>
                <w:rFonts w:eastAsia="SimSun" w:cs="Arial"/>
                <w:szCs w:val="18"/>
                <w:lang w:eastAsia="zh-CN"/>
              </w:rPr>
              <w:t>1</w:t>
            </w:r>
            <w:r w:rsidRPr="00DF53B4">
              <w:rPr>
                <w:rFonts w:eastAsia="SimSun" w:cs="Arial"/>
                <w:szCs w:val="18"/>
                <w:lang w:eastAsia="zh-CN"/>
              </w:rPr>
              <w:t>]</w:t>
            </w:r>
          </w:p>
          <w:p w14:paraId="2AFDFDD4"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szCs w:val="18"/>
                <w:lang w:eastAsia="zh-CN"/>
              </w:rPr>
              <w:t xml:space="preserve"> </w:t>
            </w:r>
            <w:r w:rsidRPr="00DF53B4">
              <w:rPr>
                <w:rFonts w:eastAsia="SimSun" w:cs="Arial"/>
                <w:bCs/>
                <w:szCs w:val="18"/>
                <w:lang w:eastAsia="zh-CN"/>
              </w:rPr>
              <w:t>(bandwidth-value)</w:t>
            </w:r>
            <w:r w:rsidRPr="00DF53B4">
              <w:rPr>
                <w:rFonts w:eastAsia="SimSun" w:cs="Arial"/>
                <w:b/>
                <w:szCs w:val="18"/>
                <w:lang w:eastAsia="zh-CN"/>
              </w:rPr>
              <w:t xml:space="preserve"> </w:t>
            </w:r>
            <w:r w:rsidRPr="00DF53B4">
              <w:rPr>
                <w:rFonts w:eastAsia="SimSun" w:cs="Arial"/>
                <w:szCs w:val="18"/>
                <w:lang w:eastAsia="zh-CN"/>
              </w:rPr>
              <w:t xml:space="preserve">[Note </w:t>
            </w:r>
            <w:r w:rsidR="00D84DAA" w:rsidRPr="00DF53B4">
              <w:rPr>
                <w:rFonts w:eastAsia="SimSun" w:cs="Arial"/>
                <w:szCs w:val="18"/>
                <w:lang w:eastAsia="zh-CN"/>
              </w:rPr>
              <w:t>1</w:t>
            </w:r>
            <w:r w:rsidRPr="00DF53B4">
              <w:rPr>
                <w:rFonts w:eastAsia="SimSun" w:cs="Arial"/>
                <w:szCs w:val="18"/>
                <w:lang w:eastAsia="zh-CN"/>
              </w:rPr>
              <w:t>]</w:t>
            </w:r>
          </w:p>
          <w:p w14:paraId="6CFF75B8" w14:textId="77777777" w:rsidR="00862364" w:rsidRPr="00DF53B4" w:rsidRDefault="00862364" w:rsidP="004A02ED">
            <w:pPr>
              <w:pStyle w:val="TAL"/>
              <w:rPr>
                <w:rFonts w:eastAsia="SimSun" w:cs="Arial"/>
                <w:szCs w:val="18"/>
                <w:lang w:eastAsia="zh-CN"/>
              </w:rPr>
            </w:pPr>
          </w:p>
          <w:p w14:paraId="1F540D88"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Attributes for media:</w:t>
            </w:r>
          </w:p>
          <w:p w14:paraId="7697CD48"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rtpmap:</w:t>
            </w:r>
            <w:r w:rsidRPr="00DF53B4">
              <w:rPr>
                <w:rFonts w:eastAsia="SimSun" w:cs="Arial"/>
                <w:szCs w:val="18"/>
                <w:lang w:eastAsia="zh-CN"/>
              </w:rPr>
              <w:t xml:space="preserve"> </w:t>
            </w:r>
            <w:r w:rsidRPr="00DF53B4">
              <w:rPr>
                <w:rFonts w:eastAsia="SimSun" w:cs="Arial"/>
                <w:bCs/>
                <w:szCs w:val="18"/>
                <w:lang w:eastAsia="zh-CN"/>
              </w:rPr>
              <w:t>(payload type)</w:t>
            </w:r>
            <w:r w:rsidRPr="00DF53B4">
              <w:rPr>
                <w:rFonts w:eastAsia="SimSun" w:cs="Arial"/>
                <w:szCs w:val="18"/>
                <w:lang w:eastAsia="zh-CN"/>
              </w:rPr>
              <w:t xml:space="preserve"> </w:t>
            </w:r>
            <w:r w:rsidRPr="00DF53B4">
              <w:rPr>
                <w:rFonts w:eastAsia="SimSun" w:cs="Arial"/>
                <w:i/>
                <w:iCs/>
                <w:szCs w:val="18"/>
                <w:lang w:eastAsia="zh-CN"/>
              </w:rPr>
              <w:t>AMR/8000/1</w:t>
            </w:r>
            <w:r w:rsidRPr="00DF53B4">
              <w:rPr>
                <w:rFonts w:eastAsia="SimSun" w:cs="Arial"/>
                <w:szCs w:val="18"/>
                <w:lang w:eastAsia="zh-CN"/>
              </w:rPr>
              <w:t xml:space="preserve"> [Note 1]</w:t>
            </w:r>
          </w:p>
          <w:p w14:paraId="38AB29CF"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a=fmtp:</w:t>
            </w:r>
            <w:r w:rsidRPr="00DF53B4">
              <w:rPr>
                <w:rFonts w:eastAsia="SimSun" w:cs="Arial"/>
                <w:szCs w:val="18"/>
                <w:lang w:eastAsia="zh-CN"/>
              </w:rPr>
              <w:t xml:space="preserve"> </w:t>
            </w:r>
            <w:r w:rsidRPr="00DF53B4">
              <w:rPr>
                <w:rFonts w:eastAsia="SimSun" w:cs="Arial"/>
                <w:bCs/>
                <w:szCs w:val="18"/>
                <w:lang w:eastAsia="zh-CN"/>
              </w:rPr>
              <w:t>(format)</w:t>
            </w:r>
            <w:r w:rsidRPr="00DF53B4">
              <w:rPr>
                <w:rFonts w:eastAsia="SimSun" w:cs="Arial"/>
                <w:szCs w:val="18"/>
                <w:lang w:eastAsia="zh-CN"/>
              </w:rPr>
              <w:t xml:space="preserve"> </w:t>
            </w:r>
            <w:r w:rsidRPr="00DF53B4">
              <w:rPr>
                <w:rFonts w:eastAsia="SimSun" w:cs="Arial"/>
                <w:i/>
                <w:szCs w:val="18"/>
                <w:lang w:eastAsia="zh-CN"/>
              </w:rPr>
              <w:t>mode-change-capability=2; max-red=220</w:t>
            </w:r>
            <w:r w:rsidRPr="00DF53B4">
              <w:rPr>
                <w:rFonts w:eastAsia="SimSun" w:cs="Arial"/>
                <w:szCs w:val="18"/>
                <w:lang w:eastAsia="zh-CN"/>
              </w:rPr>
              <w:t xml:space="preserve"> [Note 1]</w:t>
            </w:r>
          </w:p>
          <w:p w14:paraId="196FBE59"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6EE60F22"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0ADF6B0A" w14:textId="77777777" w:rsidR="00862364" w:rsidRPr="00DF53B4" w:rsidRDefault="00862364" w:rsidP="004A02ED">
            <w:pPr>
              <w:pStyle w:val="TAL"/>
              <w:rPr>
                <w:rFonts w:eastAsia="SimSun" w:cs="Arial"/>
                <w:szCs w:val="18"/>
                <w:lang w:eastAsia="zh-CN"/>
              </w:rPr>
            </w:pPr>
          </w:p>
          <w:p w14:paraId="381A1076" w14:textId="77777777" w:rsidR="00862364" w:rsidRPr="00DF53B4" w:rsidRDefault="00862364" w:rsidP="004A02ED">
            <w:pPr>
              <w:pStyle w:val="TAL"/>
              <w:rPr>
                <w:rFonts w:eastAsia="SimSun"/>
                <w:lang w:eastAsia="zh-CN"/>
              </w:rPr>
            </w:pPr>
            <w:r w:rsidRPr="00DF53B4">
              <w:rPr>
                <w:rFonts w:eastAsia="SimSun"/>
                <w:lang w:eastAsia="zh-CN"/>
              </w:rPr>
              <w:t>Media description:</w:t>
            </w:r>
          </w:p>
          <w:p w14:paraId="5AF650B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m=video </w:t>
            </w:r>
            <w:r w:rsidRPr="00DF53B4">
              <w:rPr>
                <w:rFonts w:eastAsia="SimSun"/>
                <w:lang w:eastAsia="zh-CN"/>
              </w:rPr>
              <w:t xml:space="preserve">(transport port) </w:t>
            </w:r>
            <w:r w:rsidRPr="00DF53B4">
              <w:rPr>
                <w:rFonts w:eastAsia="SimSun"/>
                <w:i/>
                <w:lang w:eastAsia="zh-CN"/>
              </w:rPr>
              <w:t xml:space="preserve">RTP/AVPF </w:t>
            </w:r>
            <w:r w:rsidRPr="00DF53B4">
              <w:rPr>
                <w:rFonts w:eastAsia="SimSun"/>
                <w:lang w:eastAsia="zh-CN"/>
              </w:rPr>
              <w:t>(fmt)</w:t>
            </w:r>
            <w:r w:rsidRPr="00DF53B4">
              <w:rPr>
                <w:rFonts w:eastAsia="SimSun"/>
                <w:i/>
                <w:lang w:eastAsia="zh-CN"/>
              </w:rPr>
              <w:t xml:space="preserve"> </w:t>
            </w:r>
            <w:r w:rsidRPr="00DF53B4">
              <w:rPr>
                <w:rFonts w:eastAsia="SimSun"/>
                <w:lang w:eastAsia="zh-CN"/>
              </w:rPr>
              <w:t>or RTP/AVP (fmt) [Note 1]</w:t>
            </w:r>
          </w:p>
          <w:p w14:paraId="36825744" w14:textId="77777777" w:rsidR="00862364" w:rsidRPr="00DF53B4" w:rsidRDefault="00862364" w:rsidP="004A02ED">
            <w:pPr>
              <w:pStyle w:val="TAL"/>
              <w:rPr>
                <w:rFonts w:eastAsia="SimSun"/>
                <w:lang w:eastAsia="zh-CN"/>
              </w:rPr>
            </w:pPr>
            <w:r w:rsidRPr="00DF53B4">
              <w:rPr>
                <w:rFonts w:eastAsia="SimSun"/>
                <w:i/>
                <w:lang w:eastAsia="zh-CN"/>
              </w:rPr>
              <w:t>-</w:t>
            </w:r>
            <w:r w:rsidRPr="00DF53B4">
              <w:rPr>
                <w:rFonts w:eastAsia="SimSun"/>
                <w:i/>
                <w:lang w:eastAsia="zh-CN"/>
              </w:rPr>
              <w:tab/>
              <w:t>b=AS:</w:t>
            </w:r>
            <w:r w:rsidRPr="00DF53B4">
              <w:rPr>
                <w:rFonts w:eastAsia="SimSun"/>
                <w:lang w:eastAsia="zh-CN"/>
              </w:rPr>
              <w:t xml:space="preserve"> (bandwidth-value)</w:t>
            </w:r>
          </w:p>
          <w:p w14:paraId="415A91B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S: </w:t>
            </w:r>
            <w:r w:rsidRPr="00DF53B4">
              <w:rPr>
                <w:rFonts w:eastAsia="SimSun"/>
                <w:lang w:eastAsia="zh-CN"/>
              </w:rPr>
              <w:t>(bandwidth-value)</w:t>
            </w:r>
          </w:p>
          <w:p w14:paraId="4A93D970"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 xml:space="preserve">b=RR: </w:t>
            </w:r>
            <w:r w:rsidRPr="00DF53B4">
              <w:rPr>
                <w:rFonts w:eastAsia="SimSun"/>
                <w:lang w:eastAsia="zh-CN"/>
              </w:rPr>
              <w:t>(bandwidth-value)</w:t>
            </w:r>
          </w:p>
          <w:p w14:paraId="250988FD" w14:textId="77777777" w:rsidR="00862364" w:rsidRPr="00DF53B4" w:rsidRDefault="00862364" w:rsidP="004A02ED">
            <w:pPr>
              <w:pStyle w:val="TAL"/>
              <w:rPr>
                <w:rFonts w:eastAsia="SimSun"/>
                <w:lang w:eastAsia="zh-CN"/>
              </w:rPr>
            </w:pPr>
          </w:p>
          <w:p w14:paraId="79D90994" w14:textId="77777777" w:rsidR="00862364" w:rsidRPr="00DF53B4" w:rsidRDefault="00862364" w:rsidP="004A02ED">
            <w:pPr>
              <w:pStyle w:val="TAL"/>
              <w:rPr>
                <w:rFonts w:eastAsia="SimSun"/>
                <w:lang w:eastAsia="zh-CN"/>
              </w:rPr>
            </w:pPr>
            <w:r w:rsidRPr="00DF53B4">
              <w:rPr>
                <w:rFonts w:eastAsia="SimSun"/>
                <w:lang w:eastAsia="zh-CN"/>
              </w:rPr>
              <w:t xml:space="preserve">Attributes for media: </w:t>
            </w:r>
          </w:p>
          <w:p w14:paraId="16517166" w14:textId="77777777" w:rsidR="00D84DAA" w:rsidRPr="00DF53B4" w:rsidRDefault="00D84DAA" w:rsidP="00D84DAA">
            <w:pPr>
              <w:pStyle w:val="TAL"/>
              <w:rPr>
                <w:rFonts w:eastAsia="SimSun" w:cs="Tahoma"/>
                <w:szCs w:val="16"/>
                <w:lang w:eastAsia="zh-CN"/>
              </w:rPr>
            </w:pPr>
            <w:r w:rsidRPr="00DF53B4">
              <w:rPr>
                <w:rFonts w:eastAsia="SimSun"/>
                <w:i/>
                <w:lang w:eastAsia="zh-CN"/>
              </w:rPr>
              <w:t>-</w:t>
            </w:r>
            <w:r w:rsidRPr="00DF53B4">
              <w:rPr>
                <w:rFonts w:eastAsia="SimSun"/>
                <w:i/>
                <w:lang w:eastAsia="zh-CN"/>
              </w:rPr>
              <w:tab/>
              <w:t>a</w:t>
            </w:r>
            <w:r w:rsidRPr="00DF53B4">
              <w:rPr>
                <w:rFonts w:eastAsia="SimSun" w:cs="Tahoma"/>
                <w:i/>
                <w:szCs w:val="16"/>
                <w:lang w:eastAsia="zh-CN"/>
              </w:rPr>
              <w:t>= acfg:1 t=1</w:t>
            </w:r>
            <w:r w:rsidRPr="00DF53B4">
              <w:rPr>
                <w:rFonts w:eastAsia="SimSun" w:cs="Tahoma"/>
                <w:szCs w:val="16"/>
                <w:lang w:eastAsia="zh-CN"/>
              </w:rPr>
              <w:t xml:space="preserve"> [Note 2]</w:t>
            </w:r>
          </w:p>
          <w:p w14:paraId="4D7808A1"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rtpmap:</w:t>
            </w:r>
            <w:r w:rsidRPr="00DF53B4">
              <w:rPr>
                <w:rFonts w:eastAsia="SimSun"/>
                <w:lang w:eastAsia="zh-CN"/>
              </w:rPr>
              <w:t xml:space="preserve"> (payload type)</w:t>
            </w:r>
            <w:r w:rsidRPr="00DF53B4">
              <w:rPr>
                <w:rFonts w:eastAsia="SimSun"/>
                <w:i/>
                <w:lang w:eastAsia="zh-CN"/>
              </w:rPr>
              <w:t xml:space="preserve"> H264/90000</w:t>
            </w:r>
          </w:p>
          <w:p w14:paraId="10EFF9A2" w14:textId="77777777" w:rsidR="00862364" w:rsidRPr="00DF53B4" w:rsidRDefault="00862364" w:rsidP="004A02ED">
            <w:pPr>
              <w:pStyle w:val="TAL"/>
              <w:rPr>
                <w:rFonts w:eastAsia="SimSun"/>
                <w:i/>
                <w:lang w:eastAsia="zh-CN"/>
              </w:rPr>
            </w:pPr>
            <w:r w:rsidRPr="00DF53B4">
              <w:rPr>
                <w:rFonts w:eastAsia="SimSun"/>
                <w:i/>
                <w:lang w:eastAsia="zh-CN"/>
              </w:rPr>
              <w:t>-</w:t>
            </w:r>
            <w:r w:rsidRPr="00DF53B4">
              <w:rPr>
                <w:rFonts w:eastAsia="SimSun"/>
                <w:i/>
                <w:lang w:eastAsia="zh-CN"/>
              </w:rPr>
              <w:tab/>
              <w:t>a=fmtp:</w:t>
            </w:r>
            <w:r w:rsidRPr="00DF53B4">
              <w:rPr>
                <w:rFonts w:eastAsia="SimSun"/>
                <w:lang w:eastAsia="zh-CN"/>
              </w:rPr>
              <w:t xml:space="preserve"> (format) </w:t>
            </w:r>
            <w:r w:rsidRPr="00DF53B4">
              <w:rPr>
                <w:rFonts w:eastAsia="SimSun"/>
                <w:i/>
                <w:lang w:eastAsia="zh-CN"/>
              </w:rPr>
              <w:t xml:space="preserve">profile-level-id= </w:t>
            </w:r>
            <w:r w:rsidRPr="00DF53B4">
              <w:rPr>
                <w:rFonts w:eastAsia="SimSun"/>
                <w:lang w:eastAsia="zh-CN"/>
              </w:rPr>
              <w:t>(att-field)</w:t>
            </w:r>
          </w:p>
          <w:p w14:paraId="614879F7" w14:textId="77777777" w:rsidR="00862364" w:rsidRPr="00DF53B4" w:rsidRDefault="00862364" w:rsidP="004A02ED">
            <w:pPr>
              <w:pStyle w:val="TAL"/>
              <w:rPr>
                <w:rFonts w:eastAsia="SimSun"/>
                <w:lang w:eastAsia="zh-CN"/>
              </w:rPr>
            </w:pPr>
          </w:p>
          <w:p w14:paraId="347BE8D3" w14:textId="77777777" w:rsidR="00862364" w:rsidRPr="00DF53B4" w:rsidRDefault="00862364" w:rsidP="004A02ED">
            <w:pPr>
              <w:pStyle w:val="TAL"/>
              <w:rPr>
                <w:rFonts w:eastAsia="SimSun" w:cs="Arial"/>
                <w:szCs w:val="18"/>
                <w:lang w:eastAsia="zh-CN"/>
              </w:rPr>
            </w:pPr>
          </w:p>
          <w:p w14:paraId="109FB64E" w14:textId="77777777" w:rsidR="00862364" w:rsidRPr="00DF53B4" w:rsidRDefault="00862364" w:rsidP="004A02ED">
            <w:pPr>
              <w:pStyle w:val="TAL"/>
              <w:rPr>
                <w:rFonts w:eastAsia="SimSun" w:cs="Arial"/>
                <w:i/>
                <w:szCs w:val="18"/>
                <w:lang w:eastAsia="zh-CN"/>
              </w:rPr>
            </w:pPr>
            <w:r w:rsidRPr="00DF53B4">
              <w:rPr>
                <w:rFonts w:eastAsia="SimSun" w:cs="Arial"/>
                <w:szCs w:val="18"/>
                <w:lang w:eastAsia="zh-CN"/>
              </w:rPr>
              <w:t xml:space="preserve">Note 1: The value for fmt, </w:t>
            </w:r>
            <w:r w:rsidR="00D84DAA" w:rsidRPr="00DF53B4">
              <w:rPr>
                <w:rFonts w:eastAsia="SimSun" w:cs="Arial"/>
                <w:szCs w:val="18"/>
                <w:lang w:eastAsia="zh-CN"/>
              </w:rPr>
              <w:t xml:space="preserve">bandwidth, </w:t>
            </w:r>
            <w:r w:rsidRPr="00DF53B4">
              <w:rPr>
                <w:rFonts w:eastAsia="SimSun" w:cs="Arial"/>
                <w:szCs w:val="18"/>
                <w:lang w:eastAsia="zh-CN"/>
              </w:rPr>
              <w:t xml:space="preserve">payload type and format </w:t>
            </w:r>
            <w:r w:rsidR="00D84DAA" w:rsidRPr="00DF53B4">
              <w:rPr>
                <w:rFonts w:eastAsia="SimSun" w:cs="Arial"/>
                <w:szCs w:val="18"/>
                <w:lang w:eastAsia="zh-CN"/>
              </w:rPr>
              <w:t>specific parameters</w:t>
            </w:r>
            <w:r w:rsidRPr="00DF53B4">
              <w:rPr>
                <w:rFonts w:eastAsia="SimSun" w:cs="Arial"/>
                <w:szCs w:val="18"/>
                <w:lang w:eastAsia="zh-CN"/>
              </w:rPr>
              <w:t xml:space="preserve"> copied from step 2.</w:t>
            </w:r>
          </w:p>
          <w:p w14:paraId="5A218508" w14:textId="77777777" w:rsidR="00862364" w:rsidRPr="00DF53B4" w:rsidRDefault="00862364" w:rsidP="004A02ED">
            <w:pPr>
              <w:pStyle w:val="TAL"/>
              <w:rPr>
                <w:rFonts w:eastAsia="SimSun" w:cs="Arial"/>
                <w:szCs w:val="18"/>
                <w:lang w:eastAsia="zh-CN"/>
              </w:rPr>
            </w:pPr>
            <w:r w:rsidRPr="00DF53B4">
              <w:rPr>
                <w:rFonts w:eastAsia="SimSun" w:cs="Arial"/>
                <w:iCs/>
                <w:snapToGrid w:val="0"/>
                <w:szCs w:val="18"/>
                <w:lang w:eastAsia="zh-CN"/>
              </w:rPr>
              <w:t xml:space="preserve">Note 2: </w:t>
            </w:r>
            <w:r w:rsidR="00D84DAA" w:rsidRPr="00DF53B4">
              <w:rPr>
                <w:rFonts w:eastAsia="SimSun"/>
                <w:bCs/>
                <w:lang w:eastAsia="zh-CN"/>
              </w:rPr>
              <w:t>Present if tcap/pcfg attributes were included in step 2</w:t>
            </w:r>
            <w:r w:rsidRPr="00DF53B4">
              <w:rPr>
                <w:rFonts w:eastAsia="SimSun" w:cs="Arial"/>
                <w:szCs w:val="18"/>
                <w:lang w:eastAsia="zh-CN"/>
              </w:rPr>
              <w:t>.</w:t>
            </w:r>
          </w:p>
          <w:p w14:paraId="52F974AC"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 xml:space="preserve">Note 3: </w:t>
            </w:r>
            <w:r w:rsidR="00D84DAA" w:rsidRPr="00DF53B4">
              <w:rPr>
                <w:rFonts w:eastAsia="SimSun" w:cs="Arial"/>
                <w:szCs w:val="18"/>
                <w:lang w:eastAsia="zh-CN"/>
              </w:rPr>
              <w:t>Void</w:t>
            </w:r>
            <w:r w:rsidRPr="00DF53B4">
              <w:rPr>
                <w:rFonts w:eastAsia="SimSun" w:cs="Arial"/>
                <w:szCs w:val="18"/>
                <w:lang w:eastAsia="zh-CN"/>
              </w:rPr>
              <w:t>.</w:t>
            </w:r>
          </w:p>
          <w:p w14:paraId="46FDD27C" w14:textId="77777777" w:rsidR="00862364" w:rsidRPr="00DF53B4" w:rsidRDefault="00862364" w:rsidP="004A02ED">
            <w:pPr>
              <w:pStyle w:val="TAL"/>
              <w:rPr>
                <w:rFonts w:eastAsia="SimSun" w:cs="Arial"/>
                <w:b/>
                <w:szCs w:val="18"/>
                <w:lang w:eastAsia="zh-CN"/>
              </w:rPr>
            </w:pPr>
            <w:r w:rsidRPr="00DF53B4">
              <w:rPr>
                <w:rFonts w:eastAsia="SimSun" w:cs="Arial"/>
                <w:szCs w:val="18"/>
                <w:lang w:eastAsia="zh-CN"/>
              </w:rPr>
              <w:t>Note 4: transport port is the port number of the SS (see RFC 3264 clause 6).</w:t>
            </w:r>
          </w:p>
          <w:p w14:paraId="1280BD62" w14:textId="77777777" w:rsidR="00862364" w:rsidRPr="00DF53B4" w:rsidRDefault="00862364" w:rsidP="00D84DAA">
            <w:pPr>
              <w:pStyle w:val="TAL"/>
              <w:rPr>
                <w:rFonts w:eastAsia="SimSun" w:cs="Arial"/>
                <w:iCs/>
                <w:snapToGrid w:val="0"/>
                <w:szCs w:val="18"/>
                <w:lang w:eastAsia="zh-CN"/>
              </w:rPr>
            </w:pPr>
            <w:r w:rsidRPr="00DF53B4">
              <w:rPr>
                <w:rFonts w:eastAsia="SimSun" w:cs="Arial"/>
                <w:szCs w:val="18"/>
                <w:lang w:eastAsia="zh-CN"/>
              </w:rPr>
              <w:t xml:space="preserve">Note 5: </w:t>
            </w:r>
            <w:r w:rsidR="00D84DAA" w:rsidRPr="00DF53B4">
              <w:rPr>
                <w:rFonts w:eastAsia="SimSun" w:cs="Arial"/>
                <w:szCs w:val="18"/>
                <w:lang w:eastAsia="zh-CN"/>
              </w:rPr>
              <w:t>Void</w:t>
            </w:r>
            <w:r w:rsidRPr="00DF53B4">
              <w:rPr>
                <w:rFonts w:eastAsia="SimSun" w:cs="Arial"/>
                <w:szCs w:val="18"/>
                <w:lang w:eastAsia="zh-CN"/>
              </w:rPr>
              <w:t>.</w:t>
            </w:r>
          </w:p>
        </w:tc>
      </w:tr>
    </w:tbl>
    <w:p w14:paraId="1E431F8C" w14:textId="77777777" w:rsidR="00862364" w:rsidRPr="00DF53B4" w:rsidRDefault="00862364" w:rsidP="00862364"/>
    <w:p w14:paraId="101DFC47" w14:textId="77777777" w:rsidR="00862364" w:rsidRPr="00DF53B4" w:rsidRDefault="00862364" w:rsidP="00141CAC">
      <w:pPr>
        <w:pStyle w:val="H6"/>
      </w:pPr>
      <w:r w:rsidRPr="00DF53B4">
        <w:t>INVITE (Step 10)</w:t>
      </w:r>
    </w:p>
    <w:p w14:paraId="6963EF08" w14:textId="77777777" w:rsidR="00862364" w:rsidRPr="00DF53B4" w:rsidRDefault="00862364" w:rsidP="00862364">
      <w:r w:rsidRPr="00DF53B4">
        <w:t>Use the default message "INVITE for MO Call" in clause A.2.1 with condition A5 (re-INVITE within a dialog) and the following exceptions:</w:t>
      </w:r>
    </w:p>
    <w:tbl>
      <w:tblPr>
        <w:tblW w:w="9545" w:type="dxa"/>
        <w:tblInd w:w="108" w:type="dxa"/>
        <w:tblBorders>
          <w:top w:val="single" w:sz="6" w:space="0" w:color="auto"/>
          <w:left w:val="single" w:sz="6" w:space="0" w:color="auto"/>
          <w:bottom w:val="single" w:sz="6" w:space="0" w:color="auto"/>
          <w:right w:val="single" w:sz="6" w:space="0" w:color="auto"/>
          <w:insideV w:val="single" w:sz="6" w:space="0" w:color="auto"/>
        </w:tblBorders>
        <w:tblLayout w:type="fixed"/>
        <w:tblLook w:val="0000" w:firstRow="0" w:lastRow="0" w:firstColumn="0" w:lastColumn="0" w:noHBand="0" w:noVBand="0"/>
      </w:tblPr>
      <w:tblGrid>
        <w:gridCol w:w="1560"/>
        <w:gridCol w:w="7985"/>
      </w:tblGrid>
      <w:tr w:rsidR="00862364" w:rsidRPr="00DF53B4" w14:paraId="025AC3C9" w14:textId="77777777" w:rsidTr="00862364">
        <w:tc>
          <w:tcPr>
            <w:tcW w:w="1560" w:type="dxa"/>
            <w:tcBorders>
              <w:top w:val="single" w:sz="4" w:space="0" w:color="auto"/>
              <w:left w:val="single" w:sz="4" w:space="0" w:color="auto"/>
              <w:bottom w:val="single" w:sz="4" w:space="0" w:color="auto"/>
              <w:right w:val="single" w:sz="6" w:space="0" w:color="auto"/>
            </w:tcBorders>
          </w:tcPr>
          <w:p w14:paraId="39D5EB6F" w14:textId="77777777" w:rsidR="00862364" w:rsidRPr="00DF53B4" w:rsidRDefault="00862364" w:rsidP="00862364">
            <w:pPr>
              <w:pStyle w:val="TAH"/>
              <w:rPr>
                <w:lang w:eastAsia="en-US"/>
              </w:rPr>
            </w:pPr>
            <w:r w:rsidRPr="00DF53B4">
              <w:rPr>
                <w:lang w:eastAsia="en-US"/>
              </w:rPr>
              <w:t>Header/param</w:t>
            </w:r>
          </w:p>
        </w:tc>
        <w:tc>
          <w:tcPr>
            <w:tcW w:w="7985" w:type="dxa"/>
            <w:tcBorders>
              <w:top w:val="single" w:sz="4" w:space="0" w:color="auto"/>
              <w:left w:val="single" w:sz="6" w:space="0" w:color="auto"/>
              <w:bottom w:val="single" w:sz="4" w:space="0" w:color="auto"/>
              <w:right w:val="single" w:sz="4" w:space="0" w:color="auto"/>
            </w:tcBorders>
          </w:tcPr>
          <w:p w14:paraId="5EB5DFE2" w14:textId="77777777" w:rsidR="00862364" w:rsidRPr="00DF53B4" w:rsidRDefault="00862364" w:rsidP="00862364">
            <w:pPr>
              <w:pStyle w:val="TAH"/>
              <w:rPr>
                <w:lang w:eastAsia="en-US"/>
              </w:rPr>
            </w:pPr>
            <w:r w:rsidRPr="00DF53B4">
              <w:rPr>
                <w:lang w:eastAsia="en-US"/>
              </w:rPr>
              <w:t>Value/Remark</w:t>
            </w:r>
          </w:p>
        </w:tc>
      </w:tr>
      <w:tr w:rsidR="00862364" w:rsidRPr="00DF53B4" w14:paraId="53E3D8CC" w14:textId="77777777" w:rsidTr="0086236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cantSplit/>
          <w:trHeight w:val="255"/>
        </w:trPr>
        <w:tc>
          <w:tcPr>
            <w:tcW w:w="1560" w:type="dxa"/>
          </w:tcPr>
          <w:p w14:paraId="6F15B1F6" w14:textId="77777777" w:rsidR="00862364" w:rsidRPr="00DF53B4" w:rsidRDefault="00862364" w:rsidP="00862364">
            <w:pPr>
              <w:pStyle w:val="TAR"/>
              <w:rPr>
                <w:rFonts w:eastAsia="SimSun"/>
                <w:lang w:eastAsia="zh-CN"/>
              </w:rPr>
            </w:pPr>
            <w:r w:rsidRPr="00DF53B4">
              <w:rPr>
                <w:rFonts w:eastAsia="SimSun"/>
                <w:lang w:eastAsia="zh-CN"/>
              </w:rPr>
              <w:t>Message-body</w:t>
            </w:r>
          </w:p>
        </w:tc>
        <w:tc>
          <w:tcPr>
            <w:tcW w:w="7985" w:type="dxa"/>
            <w:shd w:val="clear" w:color="auto" w:fill="auto"/>
          </w:tcPr>
          <w:p w14:paraId="2E591033"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he following SDP types and values.</w:t>
            </w:r>
          </w:p>
          <w:p w14:paraId="29CF393D" w14:textId="77777777" w:rsidR="00862364" w:rsidRPr="00DF53B4" w:rsidRDefault="00862364" w:rsidP="004A02ED">
            <w:pPr>
              <w:pStyle w:val="TAL"/>
              <w:rPr>
                <w:rFonts w:eastAsia="SimSun" w:cs="Arial"/>
                <w:szCs w:val="18"/>
                <w:lang w:eastAsia="zh-CN"/>
              </w:rPr>
            </w:pPr>
          </w:p>
          <w:p w14:paraId="0DD3A24B"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Session description:</w:t>
            </w:r>
          </w:p>
          <w:p w14:paraId="0B05D584"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v=0</w:t>
            </w:r>
          </w:p>
          <w:p w14:paraId="79DCDA41"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o=</w:t>
            </w:r>
            <w:r w:rsidRPr="00DF53B4">
              <w:rPr>
                <w:rFonts w:eastAsia="SimSun" w:cs="Arial"/>
                <w:iCs/>
                <w:snapToGrid w:val="0"/>
                <w:szCs w:val="18"/>
                <w:lang w:eastAsia="zh-CN"/>
              </w:rPr>
              <w:t>(username)</w:t>
            </w:r>
            <w:r w:rsidRPr="00DF53B4">
              <w:rPr>
                <w:rFonts w:eastAsia="SimSun" w:cs="Arial"/>
                <w:szCs w:val="18"/>
                <w:lang w:eastAsia="zh-CN"/>
              </w:rPr>
              <w:t xml:space="preserve"> (sess-id) (sess-version) IN (addrtype) (unicast-address for UE)</w:t>
            </w:r>
          </w:p>
          <w:p w14:paraId="28ADDD63"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s=</w:t>
            </w:r>
            <w:r w:rsidRPr="00DF53B4">
              <w:rPr>
                <w:rFonts w:eastAsia="SimSun" w:cs="Arial"/>
                <w:szCs w:val="18"/>
                <w:lang w:eastAsia="zh-CN"/>
              </w:rPr>
              <w:t>(session name)</w:t>
            </w:r>
          </w:p>
          <w:p w14:paraId="3112D67D"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3ABB43BD"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bandwidth-value)</w:t>
            </w:r>
          </w:p>
          <w:p w14:paraId="3D228AB1" w14:textId="77777777" w:rsidR="00862364" w:rsidRPr="00DF53B4" w:rsidRDefault="00862364" w:rsidP="004A02ED">
            <w:pPr>
              <w:pStyle w:val="TAL"/>
              <w:rPr>
                <w:rFonts w:eastAsia="SimSun" w:cs="Arial"/>
                <w:szCs w:val="18"/>
                <w:lang w:eastAsia="zh-CN"/>
              </w:rPr>
            </w:pPr>
          </w:p>
          <w:p w14:paraId="712F8AC1"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Time description:</w:t>
            </w:r>
          </w:p>
          <w:p w14:paraId="47EB01E1"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t=</w:t>
            </w:r>
            <w:r w:rsidRPr="00DF53B4">
              <w:rPr>
                <w:rFonts w:eastAsia="SimSun" w:cs="Arial"/>
                <w:szCs w:val="18"/>
                <w:lang w:eastAsia="zh-CN"/>
              </w:rPr>
              <w:t xml:space="preserve"> (start-time) (stop-time)</w:t>
            </w:r>
          </w:p>
          <w:p w14:paraId="1DB3E0A5" w14:textId="77777777" w:rsidR="00862364" w:rsidRPr="00DF53B4" w:rsidRDefault="00862364" w:rsidP="004A02ED">
            <w:pPr>
              <w:pStyle w:val="TAL"/>
              <w:rPr>
                <w:rFonts w:eastAsia="SimSun" w:cs="Arial"/>
                <w:szCs w:val="18"/>
                <w:lang w:eastAsia="zh-CN"/>
              </w:rPr>
            </w:pPr>
          </w:p>
          <w:p w14:paraId="18BDCD7F"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Media description:</w:t>
            </w:r>
          </w:p>
          <w:p w14:paraId="4481336A"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 xml:space="preserve">m=audio </w:t>
            </w:r>
            <w:r w:rsidRPr="00DF53B4">
              <w:rPr>
                <w:rFonts w:eastAsia="SimSun" w:cs="Arial"/>
                <w:iCs/>
                <w:szCs w:val="18"/>
                <w:lang w:eastAsia="zh-CN"/>
              </w:rPr>
              <w:t>(transport port)</w:t>
            </w:r>
            <w:r w:rsidRPr="00DF53B4">
              <w:rPr>
                <w:rFonts w:eastAsia="SimSun" w:cs="Arial"/>
                <w:i/>
                <w:szCs w:val="18"/>
                <w:lang w:eastAsia="zh-CN"/>
              </w:rPr>
              <w:t xml:space="preserve"> RTP/AVP</w:t>
            </w:r>
            <w:r w:rsidRPr="00DF53B4">
              <w:rPr>
                <w:rFonts w:eastAsia="SimSun" w:cs="Arial"/>
                <w:szCs w:val="18"/>
                <w:lang w:eastAsia="zh-CN"/>
              </w:rPr>
              <w:t xml:space="preserve"> (fmt)</w:t>
            </w:r>
          </w:p>
          <w:p w14:paraId="2B9E3EC7"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c=IN</w:t>
            </w:r>
            <w:r w:rsidRPr="00DF53B4">
              <w:rPr>
                <w:rFonts w:eastAsia="SimSun" w:cs="Arial"/>
                <w:szCs w:val="18"/>
                <w:lang w:eastAsia="zh-CN"/>
              </w:rPr>
              <w:t xml:space="preserve"> (addrtype) (connection-address for UE) [Note 1]</w:t>
            </w:r>
          </w:p>
          <w:p w14:paraId="70DB26E4" w14:textId="77777777" w:rsidR="00862364" w:rsidRPr="00DF53B4" w:rsidRDefault="00862364" w:rsidP="004A02ED">
            <w:pPr>
              <w:pStyle w:val="TAL"/>
              <w:rPr>
                <w:rFonts w:eastAsia="SimSun" w:cs="Arial"/>
                <w:szCs w:val="18"/>
                <w:lang w:eastAsia="zh-CN"/>
              </w:rPr>
            </w:pPr>
            <w:r w:rsidRPr="00DF53B4">
              <w:rPr>
                <w:rFonts w:eastAsia="SimSun" w:cs="Arial"/>
                <w:i/>
                <w:szCs w:val="18"/>
                <w:lang w:eastAsia="zh-CN"/>
              </w:rPr>
              <w:t>-</w:t>
            </w:r>
            <w:r w:rsidRPr="00DF53B4">
              <w:rPr>
                <w:rFonts w:eastAsia="SimSun" w:cs="Arial"/>
                <w:i/>
                <w:szCs w:val="18"/>
                <w:lang w:eastAsia="zh-CN"/>
              </w:rPr>
              <w:tab/>
              <w:t>b=AS:</w:t>
            </w:r>
            <w:r w:rsidRPr="00DF53B4">
              <w:rPr>
                <w:rFonts w:eastAsia="SimSun" w:cs="Arial"/>
                <w:szCs w:val="18"/>
                <w:lang w:eastAsia="zh-CN"/>
              </w:rPr>
              <w:t xml:space="preserve"> (bandwidth-value)</w:t>
            </w:r>
          </w:p>
          <w:p w14:paraId="226FE76D"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S:</w:t>
            </w:r>
            <w:r w:rsidRPr="00DF53B4">
              <w:rPr>
                <w:rFonts w:eastAsia="SimSun" w:cs="Arial"/>
                <w:b/>
                <w:szCs w:val="18"/>
                <w:lang w:eastAsia="zh-CN"/>
              </w:rPr>
              <w:t xml:space="preserve"> </w:t>
            </w:r>
            <w:r w:rsidRPr="00DF53B4">
              <w:rPr>
                <w:rFonts w:eastAsia="SimSun" w:cs="Arial"/>
                <w:szCs w:val="18"/>
                <w:lang w:eastAsia="zh-CN"/>
              </w:rPr>
              <w:t>(bandwidth-value)</w:t>
            </w:r>
          </w:p>
          <w:p w14:paraId="3A0DF7F8"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b=RR:</w:t>
            </w:r>
            <w:r w:rsidRPr="00DF53B4">
              <w:rPr>
                <w:rFonts w:eastAsia="SimSun" w:cs="Arial"/>
                <w:b/>
                <w:szCs w:val="18"/>
                <w:lang w:eastAsia="zh-CN"/>
              </w:rPr>
              <w:t xml:space="preserve"> </w:t>
            </w:r>
            <w:r w:rsidRPr="00DF53B4">
              <w:rPr>
                <w:rFonts w:eastAsia="SimSun" w:cs="Arial"/>
                <w:szCs w:val="18"/>
                <w:lang w:eastAsia="zh-CN"/>
              </w:rPr>
              <w:t>(bandwidth-value)</w:t>
            </w:r>
          </w:p>
          <w:p w14:paraId="44EEC7D9" w14:textId="77777777" w:rsidR="00862364" w:rsidRPr="00DF53B4" w:rsidRDefault="00862364" w:rsidP="004A02ED">
            <w:pPr>
              <w:pStyle w:val="TAL"/>
              <w:rPr>
                <w:rFonts w:eastAsia="SimSun" w:cs="Arial"/>
                <w:szCs w:val="18"/>
                <w:lang w:eastAsia="zh-CN"/>
              </w:rPr>
            </w:pPr>
          </w:p>
          <w:p w14:paraId="1775B91C"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 xml:space="preserve">Attributes for media: </w:t>
            </w:r>
          </w:p>
          <w:p w14:paraId="1A4B2285"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rtpmap: </w:t>
            </w:r>
            <w:r w:rsidRPr="00DF53B4">
              <w:rPr>
                <w:rFonts w:eastAsia="SimSun" w:cs="Arial"/>
                <w:szCs w:val="18"/>
                <w:lang w:eastAsia="zh-CN"/>
              </w:rPr>
              <w:t>(payload type)</w:t>
            </w:r>
            <w:r w:rsidRPr="00DF53B4">
              <w:rPr>
                <w:rFonts w:eastAsia="SimSun" w:cs="Arial"/>
                <w:i/>
                <w:szCs w:val="18"/>
                <w:lang w:eastAsia="zh-CN"/>
              </w:rPr>
              <w:t xml:space="preserve"> AMR/8000 </w:t>
            </w:r>
            <w:r w:rsidRPr="00DF53B4">
              <w:rPr>
                <w:rFonts w:eastAsia="SimSun" w:cs="Arial"/>
                <w:szCs w:val="18"/>
                <w:lang w:eastAsia="zh-CN"/>
              </w:rPr>
              <w:t>[Note 6]</w:t>
            </w:r>
          </w:p>
          <w:p w14:paraId="4F77F666"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 xml:space="preserve">a=fmtp: </w:t>
            </w:r>
            <w:r w:rsidRPr="00DF53B4">
              <w:rPr>
                <w:rFonts w:eastAsia="SimSun" w:cs="Arial"/>
                <w:szCs w:val="18"/>
                <w:lang w:eastAsia="zh-CN"/>
              </w:rPr>
              <w:t>(format)</w:t>
            </w:r>
          </w:p>
          <w:p w14:paraId="483475BB"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ptime:20</w:t>
            </w:r>
          </w:p>
          <w:p w14:paraId="1F955623" w14:textId="77777777" w:rsidR="00862364" w:rsidRPr="00DF53B4" w:rsidRDefault="00862364" w:rsidP="004A02ED">
            <w:pPr>
              <w:pStyle w:val="TAL"/>
              <w:rPr>
                <w:rFonts w:eastAsia="SimSun" w:cs="Arial"/>
                <w:i/>
                <w:szCs w:val="18"/>
                <w:lang w:eastAsia="zh-CN"/>
              </w:rPr>
            </w:pPr>
            <w:r w:rsidRPr="00DF53B4">
              <w:rPr>
                <w:rFonts w:eastAsia="SimSun" w:cs="Arial"/>
                <w:i/>
                <w:szCs w:val="18"/>
                <w:lang w:eastAsia="zh-CN"/>
              </w:rPr>
              <w:t>-</w:t>
            </w:r>
            <w:r w:rsidRPr="00DF53B4">
              <w:rPr>
                <w:rFonts w:eastAsia="SimSun" w:cs="Arial"/>
                <w:i/>
                <w:szCs w:val="18"/>
                <w:lang w:eastAsia="zh-CN"/>
              </w:rPr>
              <w:tab/>
              <w:t>a=maxptime:240</w:t>
            </w:r>
          </w:p>
          <w:p w14:paraId="3F162FF7" w14:textId="77777777" w:rsidR="00862364" w:rsidRPr="00DF53B4" w:rsidRDefault="00862364" w:rsidP="004A02ED">
            <w:pPr>
              <w:pStyle w:val="TAL"/>
              <w:rPr>
                <w:rFonts w:eastAsia="SimSun" w:cs="Arial"/>
                <w:szCs w:val="18"/>
                <w:lang w:eastAsia="zh-CN"/>
              </w:rPr>
            </w:pPr>
          </w:p>
          <w:p w14:paraId="513AF9DC" w14:textId="77777777" w:rsidR="00D84DAA" w:rsidRPr="00DF53B4" w:rsidRDefault="00D84DAA" w:rsidP="00D84DAA">
            <w:pPr>
              <w:pStyle w:val="TAL"/>
              <w:rPr>
                <w:rFonts w:eastAsia="SimSun"/>
                <w:lang w:eastAsia="zh-CN"/>
              </w:rPr>
            </w:pPr>
            <w:r w:rsidRPr="00DF53B4">
              <w:rPr>
                <w:rFonts w:eastAsia="SimSun"/>
                <w:lang w:eastAsia="zh-CN"/>
              </w:rPr>
              <w:t>Media description:</w:t>
            </w:r>
          </w:p>
          <w:p w14:paraId="5E9052AC" w14:textId="77777777" w:rsidR="00D84DAA" w:rsidRPr="00DF53B4" w:rsidRDefault="00D84DAA" w:rsidP="00D84DAA">
            <w:pPr>
              <w:pStyle w:val="TAL"/>
              <w:rPr>
                <w:rFonts w:eastAsia="SimSun"/>
                <w:lang w:eastAsia="zh-CN"/>
              </w:rPr>
            </w:pPr>
            <w:r w:rsidRPr="00DF53B4">
              <w:rPr>
                <w:rFonts w:eastAsia="SimSun"/>
                <w:i/>
                <w:lang w:eastAsia="zh-CN"/>
              </w:rPr>
              <w:t>-</w:t>
            </w:r>
            <w:r w:rsidRPr="00DF53B4">
              <w:rPr>
                <w:rFonts w:eastAsia="SimSun"/>
                <w:i/>
                <w:lang w:eastAsia="zh-CN"/>
              </w:rPr>
              <w:tab/>
              <w:t xml:space="preserve">m=video 0 RTP/AVPF </w:t>
            </w:r>
            <w:r w:rsidRPr="00DF53B4">
              <w:rPr>
                <w:rFonts w:eastAsia="SimSun"/>
                <w:lang w:eastAsia="zh-CN"/>
              </w:rPr>
              <w:t>(fmt)</w:t>
            </w:r>
          </w:p>
          <w:p w14:paraId="61C083F2" w14:textId="77777777" w:rsidR="00D84DAA" w:rsidRPr="00DF53B4" w:rsidRDefault="00D84DAA" w:rsidP="00D84DAA">
            <w:pPr>
              <w:pStyle w:val="TAL"/>
              <w:rPr>
                <w:rFonts w:eastAsia="SimSun"/>
                <w:lang w:eastAsia="zh-CN"/>
              </w:rPr>
            </w:pPr>
            <w:r w:rsidRPr="00DF53B4">
              <w:rPr>
                <w:rFonts w:eastAsia="SimSun"/>
                <w:i/>
                <w:lang w:eastAsia="zh-CN"/>
              </w:rPr>
              <w:t>-</w:t>
            </w:r>
            <w:r w:rsidRPr="00DF53B4">
              <w:rPr>
                <w:rFonts w:eastAsia="SimSun"/>
                <w:i/>
                <w:lang w:eastAsia="zh-CN"/>
              </w:rPr>
              <w:tab/>
              <w:t>c=IN</w:t>
            </w:r>
            <w:r w:rsidRPr="00DF53B4">
              <w:rPr>
                <w:rFonts w:eastAsia="SimSun"/>
                <w:lang w:eastAsia="zh-CN"/>
              </w:rPr>
              <w:t xml:space="preserve"> (addrtype) (connection-address for UE) [Note 1]</w:t>
            </w:r>
          </w:p>
          <w:p w14:paraId="3192D799" w14:textId="77777777" w:rsidR="00D84DAA" w:rsidRPr="00DF53B4" w:rsidRDefault="00D84DAA" w:rsidP="004A02ED">
            <w:pPr>
              <w:pStyle w:val="TAL"/>
              <w:rPr>
                <w:rFonts w:eastAsia="SimSun" w:cs="Arial"/>
                <w:szCs w:val="18"/>
                <w:lang w:eastAsia="zh-CN"/>
              </w:rPr>
            </w:pPr>
          </w:p>
          <w:p w14:paraId="6965C5A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1:</w:t>
            </w:r>
            <w:r w:rsidRPr="00DF53B4">
              <w:rPr>
                <w:rFonts w:eastAsia="SimSun" w:cs="Arial"/>
                <w:szCs w:val="18"/>
                <w:lang w:eastAsia="zh-CN"/>
              </w:rPr>
              <w:tab/>
              <w:t>At least one "c=" field shall be present.</w:t>
            </w:r>
          </w:p>
          <w:p w14:paraId="005C4C92" w14:textId="77777777" w:rsidR="00862364" w:rsidRPr="00E74BA0" w:rsidRDefault="00862364" w:rsidP="004A02ED">
            <w:pPr>
              <w:pStyle w:val="TAL"/>
              <w:rPr>
                <w:rFonts w:eastAsia="SimSun" w:cs="Arial"/>
                <w:szCs w:val="18"/>
                <w:lang w:val="fr-FR" w:eastAsia="zh-CN"/>
              </w:rPr>
            </w:pPr>
            <w:r w:rsidRPr="00E74BA0">
              <w:rPr>
                <w:rFonts w:eastAsia="SimSun" w:cs="Arial"/>
                <w:szCs w:val="18"/>
                <w:lang w:val="fr-FR" w:eastAsia="zh-CN"/>
              </w:rPr>
              <w:t>Note 2:</w:t>
            </w:r>
            <w:r w:rsidRPr="00E74BA0">
              <w:rPr>
                <w:rFonts w:eastAsia="SimSun" w:cs="Arial"/>
                <w:szCs w:val="18"/>
                <w:lang w:val="fr-FR" w:eastAsia="zh-CN"/>
              </w:rPr>
              <w:tab/>
            </w:r>
            <w:r w:rsidR="007E43B5" w:rsidRPr="00E74BA0">
              <w:rPr>
                <w:rFonts w:eastAsia="SimSun" w:cs="Arial"/>
                <w:szCs w:val="18"/>
                <w:lang w:val="fr-FR" w:eastAsia="zh-CN"/>
              </w:rPr>
              <w:t>Void</w:t>
            </w:r>
            <w:r w:rsidRPr="00E74BA0">
              <w:rPr>
                <w:rFonts w:eastAsia="SimSun" w:cs="Arial"/>
                <w:szCs w:val="18"/>
                <w:lang w:val="fr-FR" w:eastAsia="zh-CN"/>
              </w:rPr>
              <w:t>.</w:t>
            </w:r>
          </w:p>
          <w:p w14:paraId="6FF239A7" w14:textId="77777777" w:rsidR="00862364" w:rsidRPr="00E74BA0" w:rsidRDefault="00862364" w:rsidP="004A02ED">
            <w:pPr>
              <w:pStyle w:val="TAL"/>
              <w:rPr>
                <w:rFonts w:eastAsia="SimSun" w:cs="Arial"/>
                <w:szCs w:val="18"/>
                <w:lang w:val="fr-FR" w:eastAsia="zh-CN"/>
              </w:rPr>
            </w:pPr>
            <w:r w:rsidRPr="00E74BA0">
              <w:rPr>
                <w:rFonts w:eastAsia="SimSun" w:cs="Arial"/>
                <w:szCs w:val="18"/>
                <w:lang w:val="fr-FR" w:eastAsia="zh-CN"/>
              </w:rPr>
              <w:t>Note 3:</w:t>
            </w:r>
            <w:r w:rsidRPr="00E74BA0">
              <w:rPr>
                <w:rFonts w:eastAsia="SimSun" w:cs="Arial"/>
                <w:szCs w:val="18"/>
                <w:lang w:val="fr-FR" w:eastAsia="zh-CN"/>
              </w:rPr>
              <w:tab/>
            </w:r>
            <w:r w:rsidR="007E43B5" w:rsidRPr="00E74BA0">
              <w:rPr>
                <w:rFonts w:eastAsia="SimSun" w:cs="Arial"/>
                <w:szCs w:val="18"/>
                <w:lang w:val="fr-FR" w:eastAsia="zh-CN"/>
              </w:rPr>
              <w:t>Void</w:t>
            </w:r>
            <w:r w:rsidRPr="00E74BA0">
              <w:rPr>
                <w:rFonts w:eastAsia="SimSun" w:cs="Arial"/>
                <w:szCs w:val="18"/>
                <w:lang w:val="fr-FR" w:eastAsia="zh-CN"/>
              </w:rPr>
              <w:t>.</w:t>
            </w:r>
          </w:p>
          <w:p w14:paraId="3A9AB9D9" w14:textId="77777777" w:rsidR="00862364" w:rsidRPr="00E74BA0" w:rsidRDefault="00862364" w:rsidP="004A02ED">
            <w:pPr>
              <w:pStyle w:val="TAL"/>
              <w:rPr>
                <w:rFonts w:eastAsia="SimSun" w:cs="Arial"/>
                <w:b/>
                <w:szCs w:val="18"/>
                <w:lang w:val="fr-FR" w:eastAsia="zh-CN"/>
              </w:rPr>
            </w:pPr>
            <w:r w:rsidRPr="00E74BA0">
              <w:rPr>
                <w:rFonts w:eastAsia="SimSun" w:cs="Arial"/>
                <w:szCs w:val="18"/>
                <w:lang w:val="fr-FR" w:eastAsia="zh-CN"/>
              </w:rPr>
              <w:t>Note 4:</w:t>
            </w:r>
            <w:r w:rsidRPr="00E74BA0">
              <w:rPr>
                <w:rFonts w:eastAsia="SimSun" w:cs="Arial"/>
                <w:szCs w:val="18"/>
                <w:lang w:val="fr-FR" w:eastAsia="zh-CN"/>
              </w:rPr>
              <w:tab/>
            </w:r>
            <w:r w:rsidR="007E43B5" w:rsidRPr="00E74BA0">
              <w:rPr>
                <w:rFonts w:eastAsia="SimSun" w:cs="Arial"/>
                <w:szCs w:val="18"/>
                <w:lang w:val="fr-FR" w:eastAsia="zh-CN"/>
              </w:rPr>
              <w:t>Void</w:t>
            </w:r>
          </w:p>
          <w:p w14:paraId="5CD89D8F"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5:</w:t>
            </w:r>
            <w:r w:rsidRPr="00DF53B4">
              <w:rPr>
                <w:rFonts w:eastAsia="SimSun" w:cs="Arial"/>
                <w:szCs w:val="18"/>
                <w:lang w:eastAsia="zh-CN"/>
              </w:rPr>
              <w:tab/>
            </w:r>
            <w:r w:rsidR="007E43B5" w:rsidRPr="00DF53B4">
              <w:rPr>
                <w:rFonts w:eastAsia="SimSun" w:cs="Arial"/>
                <w:szCs w:val="18"/>
                <w:lang w:eastAsia="zh-CN"/>
              </w:rPr>
              <w:t>Void</w:t>
            </w:r>
            <w:r w:rsidRPr="00DF53B4">
              <w:rPr>
                <w:rFonts w:eastAsia="SimSun" w:cs="Arial"/>
                <w:szCs w:val="18"/>
                <w:lang w:eastAsia="zh-CN"/>
              </w:rPr>
              <w:t>.</w:t>
            </w:r>
          </w:p>
          <w:p w14:paraId="7D216E15"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6:</w:t>
            </w:r>
            <w:r w:rsidRPr="00DF53B4">
              <w:rPr>
                <w:rFonts w:eastAsia="SimSun" w:cs="Arial"/>
                <w:szCs w:val="18"/>
                <w:lang w:eastAsia="zh-CN"/>
              </w:rPr>
              <w:tab/>
              <w:t>The AMR channel number shall be “/1” or omitted.</w:t>
            </w:r>
          </w:p>
          <w:p w14:paraId="0689147E" w14:textId="77777777" w:rsidR="00862364" w:rsidRPr="00DF53B4" w:rsidRDefault="00862364" w:rsidP="007E43B5">
            <w:pPr>
              <w:pStyle w:val="TAL"/>
              <w:rPr>
                <w:rFonts w:eastAsia="SimSun"/>
                <w:lang w:eastAsia="zh-CN"/>
              </w:rPr>
            </w:pPr>
            <w:r w:rsidRPr="00DF53B4">
              <w:rPr>
                <w:rFonts w:eastAsia="SimSun" w:cs="Arial"/>
                <w:szCs w:val="18"/>
                <w:lang w:eastAsia="zh-CN"/>
              </w:rPr>
              <w:t>Note 7:</w:t>
            </w:r>
            <w:r w:rsidR="007E43B5" w:rsidRPr="00DF53B4">
              <w:rPr>
                <w:rFonts w:eastAsia="SimSun" w:cs="Arial"/>
                <w:szCs w:val="18"/>
                <w:lang w:eastAsia="zh-CN"/>
              </w:rPr>
              <w:tab/>
              <w:t>Void.</w:t>
            </w:r>
          </w:p>
        </w:tc>
      </w:tr>
    </w:tbl>
    <w:p w14:paraId="6700FEB2" w14:textId="77777777" w:rsidR="00862364" w:rsidRPr="00DF53B4" w:rsidRDefault="00862364" w:rsidP="00862364">
      <w:pPr>
        <w:rPr>
          <w:snapToGrid w:val="0"/>
        </w:rPr>
      </w:pPr>
    </w:p>
    <w:p w14:paraId="2C37E4C8" w14:textId="77777777" w:rsidR="007E43B5" w:rsidRPr="00DF53B4" w:rsidRDefault="007E43B5" w:rsidP="007E43B5">
      <w:pPr>
        <w:keepNext/>
        <w:keepLines/>
        <w:spacing w:before="120"/>
        <w:ind w:left="1985" w:hanging="1985"/>
        <w:rPr>
          <w:rFonts w:ascii="Arial" w:hAnsi="Arial"/>
          <w:snapToGrid w:val="0"/>
        </w:rPr>
      </w:pPr>
      <w:r w:rsidRPr="00DF53B4">
        <w:rPr>
          <w:rFonts w:ascii="Arial" w:hAnsi="Arial"/>
          <w:snapToGrid w:val="0"/>
        </w:rPr>
        <w:t>200 OK (Step 12)</w:t>
      </w:r>
    </w:p>
    <w:p w14:paraId="775098A1" w14:textId="77777777" w:rsidR="007E43B5" w:rsidRPr="00DF53B4" w:rsidRDefault="007E43B5" w:rsidP="007E43B5">
      <w:pPr>
        <w:keepNext/>
      </w:pPr>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7E43B5" w:rsidRPr="00DF53B4" w14:paraId="795D9E70" w14:textId="77777777" w:rsidTr="00D0471C">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9FC5FBB" w14:textId="77777777" w:rsidR="007E43B5" w:rsidRPr="00DF53B4" w:rsidRDefault="007E43B5" w:rsidP="00D0471C">
            <w:pPr>
              <w:keepNext/>
              <w:keepLines/>
              <w:spacing w:after="0"/>
              <w:rPr>
                <w:rFonts w:ascii="Arial" w:hAnsi="Arial"/>
                <w:b/>
                <w:sz w:val="18"/>
              </w:rPr>
            </w:pPr>
            <w:r w:rsidRPr="00DF53B4">
              <w:rPr>
                <w:rFonts w:ascii="Arial" w:hAnsi="Arial"/>
                <w:b/>
                <w:sz w:val="18"/>
              </w:rPr>
              <w:t>Header/param</w:t>
            </w:r>
          </w:p>
        </w:tc>
        <w:tc>
          <w:tcPr>
            <w:tcW w:w="6884" w:type="dxa"/>
            <w:tcBorders>
              <w:top w:val="single" w:sz="4" w:space="0" w:color="auto"/>
              <w:left w:val="single" w:sz="4" w:space="0" w:color="auto"/>
              <w:bottom w:val="single" w:sz="4" w:space="0" w:color="auto"/>
              <w:right w:val="single" w:sz="4" w:space="0" w:color="auto"/>
            </w:tcBorders>
          </w:tcPr>
          <w:p w14:paraId="11F183E5" w14:textId="77777777" w:rsidR="007E43B5" w:rsidRPr="00DF53B4" w:rsidRDefault="007E43B5" w:rsidP="00D0471C">
            <w:pPr>
              <w:keepNext/>
              <w:keepLines/>
              <w:spacing w:after="0"/>
              <w:rPr>
                <w:rFonts w:ascii="Arial" w:hAnsi="Arial"/>
                <w:b/>
                <w:sz w:val="18"/>
              </w:rPr>
            </w:pPr>
            <w:r w:rsidRPr="00DF53B4">
              <w:rPr>
                <w:rFonts w:ascii="Arial" w:hAnsi="Arial"/>
                <w:b/>
                <w:sz w:val="18"/>
              </w:rPr>
              <w:t>Value/remark</w:t>
            </w:r>
          </w:p>
        </w:tc>
      </w:tr>
      <w:tr w:rsidR="007E43B5" w:rsidRPr="00DF53B4" w14:paraId="229A5551" w14:textId="77777777" w:rsidTr="00D0471C">
        <w:trPr>
          <w:cantSplit/>
          <w:trHeight w:val="255"/>
          <w:tblHeader/>
        </w:trPr>
        <w:tc>
          <w:tcPr>
            <w:tcW w:w="2472" w:type="dxa"/>
            <w:tcBorders>
              <w:top w:val="single" w:sz="4" w:space="0" w:color="auto"/>
              <w:left w:val="single" w:sz="4" w:space="0" w:color="auto"/>
              <w:right w:val="single" w:sz="4" w:space="0" w:color="auto"/>
            </w:tcBorders>
          </w:tcPr>
          <w:p w14:paraId="17941C03" w14:textId="77777777" w:rsidR="007E43B5" w:rsidRPr="00DF53B4" w:rsidRDefault="007E43B5" w:rsidP="00D0471C">
            <w:pPr>
              <w:keepNext/>
              <w:keepLines/>
              <w:spacing w:after="0"/>
              <w:rPr>
                <w:rFonts w:ascii="Arial" w:hAnsi="Arial"/>
                <w:b/>
                <w:sz w:val="18"/>
              </w:rPr>
            </w:pPr>
            <w:r w:rsidRPr="00DF53B4">
              <w:rPr>
                <w:rFonts w:ascii="Arial" w:hAnsi="Arial"/>
                <w:b/>
                <w:sz w:val="18"/>
              </w:rPr>
              <w:t>Content-Type</w:t>
            </w:r>
          </w:p>
        </w:tc>
        <w:tc>
          <w:tcPr>
            <w:tcW w:w="6884" w:type="dxa"/>
            <w:tcBorders>
              <w:top w:val="single" w:sz="4" w:space="0" w:color="auto"/>
              <w:left w:val="single" w:sz="4" w:space="0" w:color="auto"/>
              <w:right w:val="single" w:sz="4" w:space="0" w:color="auto"/>
            </w:tcBorders>
          </w:tcPr>
          <w:p w14:paraId="2803532B" w14:textId="77777777" w:rsidR="007E43B5" w:rsidRPr="00DF53B4" w:rsidRDefault="007E43B5" w:rsidP="00D0471C">
            <w:pPr>
              <w:keepNext/>
              <w:keepLines/>
              <w:spacing w:after="0"/>
              <w:rPr>
                <w:rFonts w:ascii="Arial" w:hAnsi="Arial"/>
                <w:bCs/>
                <w:sz w:val="18"/>
              </w:rPr>
            </w:pPr>
          </w:p>
        </w:tc>
      </w:tr>
      <w:tr w:rsidR="007E43B5" w:rsidRPr="00DF53B4" w14:paraId="08E9C908" w14:textId="77777777" w:rsidTr="00D0471C">
        <w:trPr>
          <w:cantSplit/>
          <w:trHeight w:val="255"/>
          <w:tblHeader/>
        </w:trPr>
        <w:tc>
          <w:tcPr>
            <w:tcW w:w="2472" w:type="dxa"/>
            <w:tcBorders>
              <w:left w:val="single" w:sz="4" w:space="0" w:color="auto"/>
              <w:bottom w:val="single" w:sz="4" w:space="0" w:color="auto"/>
              <w:right w:val="single" w:sz="4" w:space="0" w:color="auto"/>
            </w:tcBorders>
          </w:tcPr>
          <w:p w14:paraId="15C7BCDA" w14:textId="77777777" w:rsidR="007E43B5" w:rsidRPr="00DF53B4" w:rsidRDefault="007E43B5" w:rsidP="00D0471C">
            <w:pPr>
              <w:keepNext/>
              <w:keepLines/>
              <w:spacing w:after="0"/>
              <w:rPr>
                <w:rFonts w:ascii="Arial" w:hAnsi="Arial"/>
                <w:sz w:val="18"/>
              </w:rPr>
            </w:pPr>
            <w:r w:rsidRPr="00DF53B4">
              <w:rPr>
                <w:rFonts w:ascii="Arial" w:hAnsi="Arial"/>
                <w:sz w:val="18"/>
              </w:rPr>
              <w:tab/>
              <w:t>media-type</w:t>
            </w:r>
          </w:p>
        </w:tc>
        <w:tc>
          <w:tcPr>
            <w:tcW w:w="6884" w:type="dxa"/>
            <w:tcBorders>
              <w:left w:val="single" w:sz="4" w:space="0" w:color="auto"/>
              <w:bottom w:val="single" w:sz="4" w:space="0" w:color="auto"/>
              <w:right w:val="single" w:sz="4" w:space="0" w:color="auto"/>
            </w:tcBorders>
          </w:tcPr>
          <w:p w14:paraId="2AA4A20E" w14:textId="77777777" w:rsidR="007E43B5" w:rsidRPr="00DF53B4" w:rsidRDefault="007E43B5" w:rsidP="00D0471C">
            <w:pPr>
              <w:keepNext/>
              <w:keepLines/>
              <w:spacing w:after="0"/>
              <w:rPr>
                <w:rFonts w:ascii="Arial" w:hAnsi="Arial"/>
                <w:i/>
                <w:iCs/>
                <w:sz w:val="18"/>
              </w:rPr>
            </w:pPr>
            <w:r w:rsidRPr="00DF53B4">
              <w:rPr>
                <w:rFonts w:ascii="Arial" w:hAnsi="Arial"/>
                <w:i/>
                <w:sz w:val="18"/>
              </w:rPr>
              <w:t>application/sdp</w:t>
            </w:r>
            <w:r w:rsidRPr="00DF53B4">
              <w:rPr>
                <w:rFonts w:ascii="Arial" w:hAnsi="Arial"/>
                <w:i/>
                <w:iCs/>
                <w:snapToGrid w:val="0"/>
                <w:sz w:val="18"/>
              </w:rPr>
              <w:t xml:space="preserve"> </w:t>
            </w:r>
          </w:p>
        </w:tc>
      </w:tr>
      <w:tr w:rsidR="007E43B5" w:rsidRPr="00DF53B4" w14:paraId="02AE19B0" w14:textId="77777777" w:rsidTr="00D0471C">
        <w:trPr>
          <w:cantSplit/>
          <w:trHeight w:val="255"/>
          <w:tblHeader/>
        </w:trPr>
        <w:tc>
          <w:tcPr>
            <w:tcW w:w="2472" w:type="dxa"/>
            <w:tcBorders>
              <w:top w:val="single" w:sz="4" w:space="0" w:color="auto"/>
              <w:left w:val="single" w:sz="4" w:space="0" w:color="auto"/>
              <w:right w:val="single" w:sz="4" w:space="0" w:color="auto"/>
            </w:tcBorders>
          </w:tcPr>
          <w:p w14:paraId="0BD1F87F" w14:textId="77777777" w:rsidR="007E43B5" w:rsidRPr="00DF53B4" w:rsidRDefault="007E43B5" w:rsidP="00D0471C">
            <w:pPr>
              <w:keepNext/>
              <w:keepLines/>
              <w:spacing w:after="0"/>
              <w:ind w:right="360"/>
              <w:rPr>
                <w:rFonts w:ascii="Arial" w:hAnsi="Arial"/>
                <w:sz w:val="18"/>
              </w:rPr>
            </w:pPr>
            <w:r w:rsidRPr="00DF53B4">
              <w:rPr>
                <w:rFonts w:ascii="Arial" w:hAnsi="Arial"/>
                <w:b/>
                <w:sz w:val="18"/>
              </w:rPr>
              <w:t>Content-Length</w:t>
            </w:r>
          </w:p>
        </w:tc>
        <w:tc>
          <w:tcPr>
            <w:tcW w:w="6884" w:type="dxa"/>
            <w:tcBorders>
              <w:top w:val="single" w:sz="4" w:space="0" w:color="auto"/>
              <w:left w:val="single" w:sz="4" w:space="0" w:color="auto"/>
              <w:right w:val="single" w:sz="4" w:space="0" w:color="auto"/>
            </w:tcBorders>
          </w:tcPr>
          <w:p w14:paraId="1136E9A5" w14:textId="77777777" w:rsidR="007E43B5" w:rsidRPr="00DF53B4" w:rsidRDefault="007E43B5" w:rsidP="00D0471C">
            <w:pPr>
              <w:keepNext/>
              <w:keepLines/>
              <w:spacing w:after="0"/>
              <w:rPr>
                <w:rFonts w:ascii="Arial" w:hAnsi="Arial"/>
                <w:bCs/>
                <w:sz w:val="18"/>
              </w:rPr>
            </w:pPr>
          </w:p>
        </w:tc>
      </w:tr>
      <w:tr w:rsidR="007E43B5" w:rsidRPr="00DF53B4" w14:paraId="5412AA6F" w14:textId="77777777" w:rsidTr="00D0471C">
        <w:trPr>
          <w:cantSplit/>
          <w:trHeight w:val="255"/>
          <w:tblHeader/>
        </w:trPr>
        <w:tc>
          <w:tcPr>
            <w:tcW w:w="2472" w:type="dxa"/>
            <w:tcBorders>
              <w:left w:val="single" w:sz="4" w:space="0" w:color="auto"/>
              <w:bottom w:val="single" w:sz="4" w:space="0" w:color="auto"/>
              <w:right w:val="single" w:sz="4" w:space="0" w:color="auto"/>
            </w:tcBorders>
          </w:tcPr>
          <w:p w14:paraId="6C1C37FF" w14:textId="77777777" w:rsidR="007E43B5" w:rsidRPr="00DF53B4" w:rsidRDefault="007E43B5" w:rsidP="00D0471C">
            <w:pPr>
              <w:keepNext/>
              <w:keepLines/>
              <w:spacing w:after="0"/>
              <w:ind w:right="360"/>
              <w:rPr>
                <w:rFonts w:ascii="Arial" w:hAnsi="Arial"/>
                <w:b/>
                <w:sz w:val="18"/>
              </w:rPr>
            </w:pPr>
            <w:r w:rsidRPr="00DF53B4">
              <w:rPr>
                <w:rFonts w:ascii="Arial" w:hAnsi="Arial"/>
                <w:sz w:val="18"/>
              </w:rPr>
              <w:t xml:space="preserve">      Value</w:t>
            </w:r>
          </w:p>
        </w:tc>
        <w:tc>
          <w:tcPr>
            <w:tcW w:w="6884" w:type="dxa"/>
            <w:tcBorders>
              <w:left w:val="single" w:sz="4" w:space="0" w:color="auto"/>
              <w:bottom w:val="single" w:sz="4" w:space="0" w:color="auto"/>
              <w:right w:val="single" w:sz="4" w:space="0" w:color="auto"/>
            </w:tcBorders>
          </w:tcPr>
          <w:p w14:paraId="119D2149" w14:textId="77777777" w:rsidR="007E43B5" w:rsidRPr="00DF53B4" w:rsidRDefault="007E43B5" w:rsidP="00D0471C">
            <w:pPr>
              <w:keepNext/>
              <w:keepLines/>
              <w:spacing w:after="0"/>
              <w:ind w:right="360"/>
              <w:rPr>
                <w:rFonts w:ascii="Arial" w:hAnsi="Arial"/>
                <w:iCs/>
                <w:sz w:val="18"/>
              </w:rPr>
            </w:pPr>
            <w:r w:rsidRPr="00DF53B4">
              <w:rPr>
                <w:rFonts w:ascii="Arial" w:hAnsi="Arial"/>
                <w:iCs/>
                <w:sz w:val="18"/>
              </w:rPr>
              <w:t>length of message-body</w:t>
            </w:r>
          </w:p>
        </w:tc>
      </w:tr>
      <w:tr w:rsidR="007E43B5" w:rsidRPr="00DF53B4" w14:paraId="514A5735" w14:textId="77777777" w:rsidTr="00D0471C">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B215803" w14:textId="77777777" w:rsidR="007E43B5" w:rsidRPr="00DF53B4" w:rsidRDefault="007E43B5" w:rsidP="00D0471C">
            <w:pPr>
              <w:keepNext/>
              <w:keepLines/>
              <w:spacing w:after="0"/>
              <w:rPr>
                <w:rFonts w:ascii="Arial" w:hAnsi="Arial"/>
                <w:b/>
                <w:sz w:val="18"/>
              </w:rPr>
            </w:pPr>
            <w:r w:rsidRPr="00DF53B4">
              <w:rPr>
                <w:rFonts w:ascii="Arial" w:hAnsi="Arial"/>
                <w:b/>
                <w:sz w:val="18"/>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793A564F" w14:textId="77777777" w:rsidR="007E43B5" w:rsidRPr="00DF53B4" w:rsidRDefault="007E43B5" w:rsidP="00D0471C">
            <w:pPr>
              <w:keepNext/>
              <w:keepLines/>
              <w:spacing w:after="0"/>
              <w:rPr>
                <w:rFonts w:ascii="Arial" w:hAnsi="Arial"/>
                <w:sz w:val="18"/>
              </w:rPr>
            </w:pPr>
            <w:r w:rsidRPr="00DF53B4">
              <w:rPr>
                <w:rFonts w:ascii="Arial" w:hAnsi="Arial"/>
                <w:sz w:val="18"/>
              </w:rPr>
              <w:t>SDP body of the 200 response copied from the received INVITE and modified as follows:</w:t>
            </w:r>
          </w:p>
          <w:p w14:paraId="4E0E1234" w14:textId="77777777" w:rsidR="007E43B5" w:rsidRPr="00DF53B4" w:rsidRDefault="007E43B5" w:rsidP="00D0471C">
            <w:pPr>
              <w:keepNext/>
              <w:keepLines/>
              <w:spacing w:after="0"/>
              <w:rPr>
                <w:rFonts w:ascii="Arial" w:hAnsi="Arial"/>
                <w:sz w:val="18"/>
              </w:rPr>
            </w:pPr>
          </w:p>
          <w:p w14:paraId="0CDD3853" w14:textId="77777777" w:rsidR="007E43B5" w:rsidRPr="00DF53B4" w:rsidRDefault="007E43B5" w:rsidP="00D0471C">
            <w:pPr>
              <w:keepNext/>
              <w:keepLines/>
              <w:spacing w:after="0"/>
              <w:rPr>
                <w:rFonts w:ascii="Arial" w:hAnsi="Arial"/>
                <w:sz w:val="18"/>
              </w:rPr>
            </w:pPr>
            <w:r w:rsidRPr="00DF53B4">
              <w:rPr>
                <w:rFonts w:ascii="Arial" w:hAnsi="Arial"/>
                <w:sz w:val="18"/>
              </w:rPr>
              <w:t>- "o=" line identical to previous SDP sent by SS except that sess-version is incremented by one</w:t>
            </w:r>
          </w:p>
          <w:p w14:paraId="1DC67D0E" w14:textId="77777777" w:rsidR="007E43B5" w:rsidRPr="00DF53B4" w:rsidRDefault="007E43B5" w:rsidP="00D0471C">
            <w:pPr>
              <w:keepNext/>
              <w:keepLines/>
              <w:spacing w:after="0"/>
              <w:rPr>
                <w:rFonts w:ascii="Arial" w:hAnsi="Arial"/>
                <w:sz w:val="18"/>
              </w:rPr>
            </w:pPr>
          </w:p>
          <w:p w14:paraId="62B83EB3" w14:textId="77777777" w:rsidR="007E43B5" w:rsidRPr="00DF53B4" w:rsidRDefault="007E43B5" w:rsidP="00D0471C">
            <w:pPr>
              <w:keepNext/>
              <w:keepLines/>
              <w:spacing w:after="0"/>
              <w:rPr>
                <w:rFonts w:ascii="Arial" w:hAnsi="Arial"/>
                <w:snapToGrid w:val="0"/>
                <w:sz w:val="18"/>
              </w:rPr>
            </w:pPr>
            <w:r w:rsidRPr="00DF53B4">
              <w:rPr>
                <w:rFonts w:ascii="Arial" w:hAnsi="Arial"/>
                <w:snapToGrid w:val="0"/>
                <w:sz w:val="18"/>
              </w:rPr>
              <w:t>-</w:t>
            </w:r>
            <w:r w:rsidRPr="00DF53B4">
              <w:rPr>
                <w:rFonts w:ascii="Arial" w:hAnsi="Arial"/>
                <w:snapToGrid w:val="0"/>
                <w:sz w:val="18"/>
              </w:rPr>
              <w:tab/>
              <w:t>IP address on "c=" line and</w:t>
            </w:r>
            <w:r w:rsidR="001E1C64" w:rsidRPr="00DF53B4">
              <w:rPr>
                <w:rFonts w:ascii="Arial" w:hAnsi="Arial"/>
                <w:snapToGrid w:val="0"/>
                <w:sz w:val="18"/>
              </w:rPr>
              <w:t>, for audio,</w:t>
            </w:r>
            <w:r w:rsidRPr="00DF53B4">
              <w:rPr>
                <w:rFonts w:ascii="Arial" w:hAnsi="Arial"/>
                <w:snapToGrid w:val="0"/>
                <w:sz w:val="18"/>
              </w:rPr>
              <w:t xml:space="preserve"> transport port on "m=" line changed to indicate to which IP address and port the UE should start sending the media;</w:t>
            </w:r>
          </w:p>
        </w:tc>
      </w:tr>
    </w:tbl>
    <w:p w14:paraId="2C006199" w14:textId="77777777" w:rsidR="007E43B5" w:rsidRPr="00DF53B4" w:rsidRDefault="007E43B5" w:rsidP="00862364">
      <w:pPr>
        <w:rPr>
          <w:snapToGrid w:val="0"/>
        </w:rPr>
      </w:pPr>
    </w:p>
    <w:p w14:paraId="25AD0027" w14:textId="77777777" w:rsidR="00862364" w:rsidRPr="00DF53B4" w:rsidRDefault="00862364" w:rsidP="00862364">
      <w:pPr>
        <w:pStyle w:val="Heading3"/>
      </w:pPr>
      <w:bookmarkStart w:id="11088" w:name="_Toc21078519"/>
      <w:bookmarkStart w:id="11089" w:name="_Toc35973083"/>
      <w:bookmarkStart w:id="11090" w:name="_Toc51775372"/>
      <w:bookmarkStart w:id="11091" w:name="_Toc51835795"/>
      <w:bookmarkStart w:id="11092" w:name="_Toc52220648"/>
      <w:bookmarkStart w:id="11093" w:name="_Toc58360710"/>
      <w:bookmarkStart w:id="11094" w:name="_Toc68193849"/>
      <w:bookmarkStart w:id="11095" w:name="_Toc75422824"/>
      <w:r w:rsidRPr="00DF53B4">
        <w:t>H.17.1.5</w:t>
      </w:r>
      <w:r w:rsidRPr="00DF53B4">
        <w:tab/>
        <w:t>Test requirements</w:t>
      </w:r>
      <w:bookmarkEnd w:id="11088"/>
      <w:bookmarkEnd w:id="11089"/>
      <w:bookmarkEnd w:id="11090"/>
      <w:bookmarkEnd w:id="11091"/>
      <w:bookmarkEnd w:id="11092"/>
      <w:bookmarkEnd w:id="11093"/>
      <w:bookmarkEnd w:id="11094"/>
      <w:bookmarkEnd w:id="11095"/>
    </w:p>
    <w:p w14:paraId="78EB9C46" w14:textId="77777777" w:rsidR="00862364" w:rsidRPr="00DF53B4" w:rsidRDefault="00862364" w:rsidP="00862364">
      <w:r w:rsidRPr="00DF53B4">
        <w:t>The UE shall send requests and responses as described in clause H.17.1.4</w:t>
      </w:r>
    </w:p>
    <w:p w14:paraId="01D72DE8" w14:textId="77777777" w:rsidR="00862364" w:rsidRPr="00DF53B4" w:rsidRDefault="00862364" w:rsidP="00862364">
      <w:pPr>
        <w:pStyle w:val="Heading2"/>
      </w:pPr>
      <w:bookmarkStart w:id="11096" w:name="_Toc21078520"/>
      <w:bookmarkStart w:id="11097" w:name="_Toc35973084"/>
      <w:bookmarkStart w:id="11098" w:name="_Toc51775373"/>
      <w:bookmarkStart w:id="11099" w:name="_Toc51835796"/>
      <w:bookmarkStart w:id="11100" w:name="_Toc52220649"/>
      <w:bookmarkStart w:id="11101" w:name="_Toc58360711"/>
      <w:bookmarkStart w:id="11102" w:name="_Toc68193850"/>
      <w:bookmarkStart w:id="11103" w:name="_Toc75422825"/>
      <w:r w:rsidRPr="00DF53B4">
        <w:t>H.17.2</w:t>
      </w:r>
      <w:r w:rsidRPr="00DF53B4">
        <w:tab/>
        <w:t>Terminating Voice, add video remove video / Fixed Broadband Access</w:t>
      </w:r>
      <w:bookmarkEnd w:id="11096"/>
      <w:bookmarkEnd w:id="11097"/>
      <w:bookmarkEnd w:id="11098"/>
      <w:bookmarkEnd w:id="11099"/>
      <w:bookmarkEnd w:id="11100"/>
      <w:bookmarkEnd w:id="11101"/>
      <w:bookmarkEnd w:id="11102"/>
      <w:bookmarkEnd w:id="11103"/>
    </w:p>
    <w:p w14:paraId="3708D627" w14:textId="77777777" w:rsidR="00862364" w:rsidRPr="00DF53B4" w:rsidRDefault="00862364" w:rsidP="00862364">
      <w:pPr>
        <w:pStyle w:val="Heading3"/>
      </w:pPr>
      <w:bookmarkStart w:id="11104" w:name="_Toc21078521"/>
      <w:bookmarkStart w:id="11105" w:name="_Toc35973085"/>
      <w:bookmarkStart w:id="11106" w:name="_Toc51775374"/>
      <w:bookmarkStart w:id="11107" w:name="_Toc51835797"/>
      <w:bookmarkStart w:id="11108" w:name="_Toc52220650"/>
      <w:bookmarkStart w:id="11109" w:name="_Toc58360712"/>
      <w:bookmarkStart w:id="11110" w:name="_Toc68193851"/>
      <w:bookmarkStart w:id="11111" w:name="_Toc75422826"/>
      <w:r w:rsidRPr="00DF53B4">
        <w:t>H.17.2.1</w:t>
      </w:r>
      <w:r w:rsidRPr="00DF53B4">
        <w:tab/>
        <w:t>Definition</w:t>
      </w:r>
      <w:bookmarkEnd w:id="11104"/>
      <w:bookmarkEnd w:id="11105"/>
      <w:bookmarkEnd w:id="11106"/>
      <w:bookmarkEnd w:id="11107"/>
      <w:bookmarkEnd w:id="11108"/>
      <w:bookmarkEnd w:id="11109"/>
      <w:bookmarkEnd w:id="11110"/>
      <w:bookmarkEnd w:id="11111"/>
    </w:p>
    <w:p w14:paraId="690C6AD6" w14:textId="77777777" w:rsidR="00862364" w:rsidRPr="00DF53B4" w:rsidRDefault="00862364" w:rsidP="00862364">
      <w:r w:rsidRPr="00DF53B4">
        <w:t>Test to verify that the UE is able to add a bidirectional video component to an ongoing UE terminating IMS Multimedia telephony voice call for Fixed Broadband Access. This process is described in TS 24.229 [10], TS 24.173 [65] and TS 26.114 [66].</w:t>
      </w:r>
    </w:p>
    <w:p w14:paraId="1C6B8E54" w14:textId="77777777" w:rsidR="00862364" w:rsidRPr="00DF53B4" w:rsidRDefault="00862364" w:rsidP="00862364">
      <w:pPr>
        <w:pStyle w:val="Heading3"/>
      </w:pPr>
      <w:bookmarkStart w:id="11112" w:name="_Toc21078522"/>
      <w:bookmarkStart w:id="11113" w:name="_Toc35973086"/>
      <w:bookmarkStart w:id="11114" w:name="_Toc51775375"/>
      <w:bookmarkStart w:id="11115" w:name="_Toc51835798"/>
      <w:bookmarkStart w:id="11116" w:name="_Toc52220651"/>
      <w:bookmarkStart w:id="11117" w:name="_Toc58360713"/>
      <w:bookmarkStart w:id="11118" w:name="_Toc68193852"/>
      <w:bookmarkStart w:id="11119" w:name="_Toc75422827"/>
      <w:r w:rsidRPr="00DF53B4">
        <w:t>H.17.2.2</w:t>
      </w:r>
      <w:r w:rsidRPr="00DF53B4">
        <w:tab/>
        <w:t>Conformance requirement</w:t>
      </w:r>
      <w:bookmarkEnd w:id="11112"/>
      <w:bookmarkEnd w:id="11113"/>
      <w:bookmarkEnd w:id="11114"/>
      <w:bookmarkEnd w:id="11115"/>
      <w:bookmarkEnd w:id="11116"/>
      <w:bookmarkEnd w:id="11117"/>
      <w:bookmarkEnd w:id="11118"/>
      <w:bookmarkEnd w:id="11119"/>
    </w:p>
    <w:p w14:paraId="653FE649" w14:textId="77777777" w:rsidR="00862364" w:rsidRPr="00DF53B4" w:rsidRDefault="00862364" w:rsidP="00862364">
      <w:r w:rsidRPr="00DF53B4">
        <w:t>Same as described in clause 17.2.2.</w:t>
      </w:r>
    </w:p>
    <w:p w14:paraId="5F725A15" w14:textId="77777777" w:rsidR="00862364" w:rsidRPr="00DF53B4" w:rsidRDefault="00862364" w:rsidP="00862364">
      <w:pPr>
        <w:pStyle w:val="Heading3"/>
      </w:pPr>
      <w:bookmarkStart w:id="11120" w:name="_Toc21078523"/>
      <w:bookmarkStart w:id="11121" w:name="_Toc35973087"/>
      <w:bookmarkStart w:id="11122" w:name="_Toc51775376"/>
      <w:bookmarkStart w:id="11123" w:name="_Toc51835799"/>
      <w:bookmarkStart w:id="11124" w:name="_Toc52220652"/>
      <w:bookmarkStart w:id="11125" w:name="_Toc58360714"/>
      <w:bookmarkStart w:id="11126" w:name="_Toc68193853"/>
      <w:bookmarkStart w:id="11127" w:name="_Toc75422828"/>
      <w:r w:rsidRPr="00DF53B4">
        <w:t>H.17.2.3</w:t>
      </w:r>
      <w:r w:rsidRPr="00DF53B4">
        <w:tab/>
        <w:t>Test purpose</w:t>
      </w:r>
      <w:bookmarkEnd w:id="11120"/>
      <w:bookmarkEnd w:id="11121"/>
      <w:bookmarkEnd w:id="11122"/>
      <w:bookmarkEnd w:id="11123"/>
      <w:bookmarkEnd w:id="11124"/>
      <w:bookmarkEnd w:id="11125"/>
      <w:bookmarkEnd w:id="11126"/>
      <w:bookmarkEnd w:id="11127"/>
    </w:p>
    <w:p w14:paraId="40F6B01F" w14:textId="77777777" w:rsidR="00862364" w:rsidRPr="00DF53B4" w:rsidRDefault="00862364" w:rsidP="00141CAC">
      <w:pPr>
        <w:pStyle w:val="B1"/>
      </w:pPr>
      <w:r w:rsidRPr="00DF53B4">
        <w:t>1)</w:t>
      </w:r>
      <w:r w:rsidRPr="00DF53B4">
        <w:tab/>
        <w:t>To verify that when adding a video component to an ongoing IMS Multimedia Telephony voice call the UE performs correct exchange of SIP protocol signalling messages; and</w:t>
      </w:r>
    </w:p>
    <w:p w14:paraId="52CF5C98" w14:textId="77777777" w:rsidR="00862364" w:rsidRPr="00DF53B4" w:rsidRDefault="00862364" w:rsidP="00141CAC">
      <w:pPr>
        <w:pStyle w:val="B1"/>
      </w:pPr>
      <w:r w:rsidRPr="00DF53B4">
        <w:t>2)</w:t>
      </w:r>
      <w:r w:rsidRPr="00DF53B4">
        <w:tab/>
        <w:t>To verify that within SIP signalling the UE performs correct SDP offer/answer exchanges for negotiating media and indicating preconditions for resource reservation (as described by TS 24.229 [10], clause 6.1); and</w:t>
      </w:r>
    </w:p>
    <w:p w14:paraId="78200A0F" w14:textId="77777777" w:rsidR="00862364" w:rsidRPr="00DF53B4" w:rsidRDefault="00862364" w:rsidP="00141CAC">
      <w:pPr>
        <w:pStyle w:val="B1"/>
      </w:pPr>
      <w:r w:rsidRPr="00DF53B4">
        <w:t>3)</w:t>
      </w:r>
      <w:r w:rsidRPr="00DF53B4">
        <w:tab/>
        <w:t>To verify that when removing the video component from the IMS Multimedia Telephony call the UE performs correct exchange of SIP and SDP protocol messages.</w:t>
      </w:r>
    </w:p>
    <w:p w14:paraId="002ECF4C" w14:textId="77777777" w:rsidR="00DF4965" w:rsidRPr="00DF53B4" w:rsidRDefault="00DF4965" w:rsidP="00DF4965">
      <w:pPr>
        <w:pStyle w:val="Heading3"/>
      </w:pPr>
      <w:bookmarkStart w:id="11128" w:name="_Toc21078524"/>
      <w:bookmarkStart w:id="11129" w:name="_Toc35973088"/>
      <w:bookmarkStart w:id="11130" w:name="_Toc51775377"/>
      <w:bookmarkStart w:id="11131" w:name="_Toc51835800"/>
      <w:bookmarkStart w:id="11132" w:name="_Toc52220653"/>
      <w:bookmarkStart w:id="11133" w:name="_Toc58360715"/>
      <w:bookmarkStart w:id="11134" w:name="_Toc68193854"/>
      <w:bookmarkStart w:id="11135" w:name="_Toc75422829"/>
      <w:r w:rsidRPr="00DF53B4">
        <w:t>H.17.2.4</w:t>
      </w:r>
      <w:r w:rsidRPr="00DF53B4">
        <w:tab/>
        <w:t>Method of test</w:t>
      </w:r>
      <w:bookmarkEnd w:id="11128"/>
      <w:bookmarkEnd w:id="11129"/>
      <w:bookmarkEnd w:id="11130"/>
      <w:bookmarkEnd w:id="11131"/>
      <w:bookmarkEnd w:id="11132"/>
      <w:bookmarkEnd w:id="11133"/>
      <w:bookmarkEnd w:id="11134"/>
      <w:bookmarkEnd w:id="11135"/>
    </w:p>
    <w:p w14:paraId="1ED3552D" w14:textId="77777777" w:rsidR="00862364" w:rsidRPr="00DF53B4" w:rsidRDefault="00862364" w:rsidP="003C2F96">
      <w:pPr>
        <w:pStyle w:val="H6"/>
      </w:pPr>
      <w:r w:rsidRPr="00DF53B4">
        <w:t>Initial conditions</w:t>
      </w:r>
    </w:p>
    <w:p w14:paraId="2C776C87" w14:textId="77777777" w:rsidR="00862364" w:rsidRPr="00DF53B4" w:rsidRDefault="00862364" w:rsidP="00862364">
      <w:r w:rsidRPr="00DF53B4">
        <w:t>UE is configured with the home domain name, public and private user identities and SIP Digest Credentials.</w:t>
      </w:r>
    </w:p>
    <w:p w14:paraId="7C8B3C59" w14:textId="77777777" w:rsidR="00862364" w:rsidRPr="00DF53B4" w:rsidRDefault="00862364" w:rsidP="00862364">
      <w:r w:rsidRPr="00DF53B4">
        <w:t>SS is configured with the home domain name, public and private user identities and SIP Digest Credentials. SS is listening to SIP default port 5060 for both UDP and TCP protocols. SS is able to perform MD5 authentication algorithm for that IMPI, according to TS 33.203 [14] clause 6.1 and RFC 3310 [17]. SS has performed MD5 authentication with the UE and accepted the registration. SS has also performed the UE Terminating voice Call</w:t>
      </w:r>
      <w:r w:rsidR="00DF2B1B" w:rsidRPr="00DF53B4">
        <w:t xml:space="preserve"> according to C.11c</w:t>
      </w:r>
      <w:r w:rsidRPr="00DF53B4">
        <w:t>.</w:t>
      </w:r>
    </w:p>
    <w:p w14:paraId="04972336" w14:textId="77777777" w:rsidR="00862364" w:rsidRPr="00DF53B4" w:rsidRDefault="00862364" w:rsidP="00141CAC">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62364" w:rsidRPr="00DF53B4" w14:paraId="6859E3FE" w14:textId="77777777" w:rsidTr="004A02ED">
        <w:trPr>
          <w:cantSplit/>
          <w:jc w:val="center"/>
        </w:trPr>
        <w:tc>
          <w:tcPr>
            <w:tcW w:w="720" w:type="dxa"/>
            <w:tcBorders>
              <w:top w:val="single" w:sz="4" w:space="0" w:color="auto"/>
              <w:left w:val="single" w:sz="4" w:space="0" w:color="auto"/>
              <w:bottom w:val="nil"/>
              <w:right w:val="single" w:sz="4" w:space="0" w:color="auto"/>
            </w:tcBorders>
          </w:tcPr>
          <w:p w14:paraId="352E9247" w14:textId="77777777" w:rsidR="00862364" w:rsidRPr="00DF53B4" w:rsidRDefault="00862364" w:rsidP="004A02ED">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56AE8875" w14:textId="77777777" w:rsidR="00862364" w:rsidRPr="00DF53B4" w:rsidRDefault="00862364" w:rsidP="004A02ED">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00B5C21B" w14:textId="77777777" w:rsidR="00862364" w:rsidRPr="00DF53B4" w:rsidRDefault="00862364" w:rsidP="004A02ED">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7E431DE" w14:textId="77777777" w:rsidR="00862364" w:rsidRPr="00DF53B4" w:rsidRDefault="00862364" w:rsidP="004A02ED">
            <w:pPr>
              <w:pStyle w:val="TAH"/>
              <w:rPr>
                <w:lang w:eastAsia="en-US"/>
              </w:rPr>
            </w:pPr>
            <w:r w:rsidRPr="00DF53B4">
              <w:rPr>
                <w:lang w:eastAsia="en-US"/>
              </w:rPr>
              <w:t>Comment</w:t>
            </w:r>
          </w:p>
        </w:tc>
      </w:tr>
      <w:tr w:rsidR="00862364" w:rsidRPr="00DF53B4" w14:paraId="10E484B2" w14:textId="77777777" w:rsidTr="004A02ED">
        <w:trPr>
          <w:cantSplit/>
          <w:jc w:val="center"/>
        </w:trPr>
        <w:tc>
          <w:tcPr>
            <w:tcW w:w="720" w:type="dxa"/>
            <w:tcBorders>
              <w:top w:val="nil"/>
              <w:left w:val="single" w:sz="4" w:space="0" w:color="auto"/>
              <w:bottom w:val="single" w:sz="4" w:space="0" w:color="auto"/>
              <w:right w:val="single" w:sz="4" w:space="0" w:color="auto"/>
            </w:tcBorders>
          </w:tcPr>
          <w:p w14:paraId="5B8C847A" w14:textId="77777777" w:rsidR="00862364" w:rsidRPr="00DF53B4" w:rsidRDefault="00862364" w:rsidP="004A02ED">
            <w:pPr>
              <w:pStyle w:val="TAC"/>
              <w:rPr>
                <w:rFonts w:eastAsia="MS Gothic"/>
                <w:lang w:eastAsia="en-US"/>
              </w:rPr>
            </w:pPr>
          </w:p>
        </w:tc>
        <w:tc>
          <w:tcPr>
            <w:tcW w:w="630" w:type="dxa"/>
            <w:tcBorders>
              <w:left w:val="single" w:sz="4" w:space="0" w:color="auto"/>
            </w:tcBorders>
          </w:tcPr>
          <w:p w14:paraId="38C32A2A" w14:textId="77777777" w:rsidR="00862364" w:rsidRPr="00DF53B4" w:rsidRDefault="00862364" w:rsidP="004A02ED">
            <w:pPr>
              <w:pStyle w:val="TAH"/>
              <w:rPr>
                <w:lang w:eastAsia="en-US"/>
              </w:rPr>
            </w:pPr>
            <w:r w:rsidRPr="00DF53B4">
              <w:rPr>
                <w:lang w:eastAsia="en-US"/>
              </w:rPr>
              <w:t>UE</w:t>
            </w:r>
          </w:p>
        </w:tc>
        <w:tc>
          <w:tcPr>
            <w:tcW w:w="630" w:type="dxa"/>
            <w:tcBorders>
              <w:right w:val="single" w:sz="4" w:space="0" w:color="auto"/>
            </w:tcBorders>
          </w:tcPr>
          <w:p w14:paraId="3235720A" w14:textId="77777777" w:rsidR="00862364" w:rsidRPr="00DF53B4" w:rsidRDefault="00862364" w:rsidP="004A02ED">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4764A8DF" w14:textId="77777777" w:rsidR="00862364" w:rsidRPr="00DF53B4" w:rsidRDefault="00862364" w:rsidP="004A02ED">
            <w:pPr>
              <w:pStyle w:val="TAC"/>
              <w:rPr>
                <w:lang w:eastAsia="en-US"/>
              </w:rPr>
            </w:pPr>
          </w:p>
        </w:tc>
        <w:tc>
          <w:tcPr>
            <w:tcW w:w="4288" w:type="dxa"/>
            <w:tcBorders>
              <w:top w:val="nil"/>
              <w:left w:val="single" w:sz="4" w:space="0" w:color="auto"/>
              <w:bottom w:val="single" w:sz="4" w:space="0" w:color="auto"/>
              <w:right w:val="single" w:sz="4" w:space="0" w:color="auto"/>
            </w:tcBorders>
          </w:tcPr>
          <w:p w14:paraId="7BAF5889" w14:textId="77777777" w:rsidR="00862364" w:rsidRPr="00DF53B4" w:rsidRDefault="00862364" w:rsidP="004A02ED">
            <w:pPr>
              <w:pStyle w:val="TAL"/>
              <w:rPr>
                <w:rFonts w:eastAsia="MS Gothic"/>
                <w:lang w:eastAsia="en-US"/>
              </w:rPr>
            </w:pPr>
          </w:p>
        </w:tc>
      </w:tr>
      <w:tr w:rsidR="00862364" w:rsidRPr="00DF53B4" w14:paraId="618B705E" w14:textId="77777777" w:rsidTr="004A02ED">
        <w:trPr>
          <w:cantSplit/>
          <w:jc w:val="center"/>
        </w:trPr>
        <w:tc>
          <w:tcPr>
            <w:tcW w:w="720" w:type="dxa"/>
            <w:tcBorders>
              <w:top w:val="single" w:sz="4" w:space="0" w:color="auto"/>
            </w:tcBorders>
          </w:tcPr>
          <w:p w14:paraId="29C35D22" w14:textId="77777777" w:rsidR="00862364" w:rsidRPr="00DF53B4" w:rsidRDefault="00862364" w:rsidP="004A02ED">
            <w:pPr>
              <w:pStyle w:val="TAC"/>
              <w:rPr>
                <w:rFonts w:eastAsia="MS Gothic" w:cs="Arial"/>
                <w:szCs w:val="18"/>
                <w:lang w:eastAsia="en-US"/>
              </w:rPr>
            </w:pPr>
            <w:r w:rsidRPr="00DF53B4">
              <w:rPr>
                <w:rFonts w:eastAsia="MS Gothic" w:cs="Arial"/>
                <w:szCs w:val="18"/>
                <w:lang w:eastAsia="en-US"/>
              </w:rPr>
              <w:t>1</w:t>
            </w:r>
          </w:p>
        </w:tc>
        <w:tc>
          <w:tcPr>
            <w:tcW w:w="1260" w:type="dxa"/>
            <w:gridSpan w:val="2"/>
          </w:tcPr>
          <w:p w14:paraId="46D8AB3B" w14:textId="77777777" w:rsidR="00862364" w:rsidRPr="00DF53B4" w:rsidRDefault="006A56D0" w:rsidP="004A02ED">
            <w:pPr>
              <w:pStyle w:val="TAC"/>
              <w:rPr>
                <w:rFonts w:eastAsia="MS Gothic" w:cs="Arial"/>
                <w:szCs w:val="18"/>
                <w:lang w:eastAsia="en-US"/>
              </w:rPr>
            </w:pPr>
            <w:r w:rsidRPr="00DF53B4">
              <w:rPr>
                <w:lang w:eastAsia="en-US"/>
              </w:rPr>
              <w:sym w:font="Wingdings" w:char="00DF"/>
            </w:r>
          </w:p>
        </w:tc>
        <w:tc>
          <w:tcPr>
            <w:tcW w:w="3420" w:type="dxa"/>
            <w:tcBorders>
              <w:top w:val="single" w:sz="4" w:space="0" w:color="auto"/>
            </w:tcBorders>
          </w:tcPr>
          <w:p w14:paraId="012DD406" w14:textId="77777777" w:rsidR="00862364" w:rsidRPr="00DF53B4" w:rsidRDefault="00862364" w:rsidP="004A02ED">
            <w:pPr>
              <w:pStyle w:val="TAL"/>
              <w:rPr>
                <w:rFonts w:eastAsia="MS Gothic" w:cs="Arial"/>
                <w:szCs w:val="18"/>
                <w:lang w:eastAsia="en-US"/>
              </w:rPr>
            </w:pPr>
            <w:r w:rsidRPr="00DF53B4">
              <w:rPr>
                <w:rFonts w:eastAsia="MS Gothic" w:cs="Arial"/>
                <w:szCs w:val="18"/>
                <w:lang w:eastAsia="en-US"/>
              </w:rPr>
              <w:t>INVITE</w:t>
            </w:r>
          </w:p>
        </w:tc>
        <w:tc>
          <w:tcPr>
            <w:tcW w:w="4288" w:type="dxa"/>
            <w:tcBorders>
              <w:top w:val="single" w:sz="4" w:space="0" w:color="auto"/>
            </w:tcBorders>
          </w:tcPr>
          <w:p w14:paraId="562B98A2" w14:textId="77777777" w:rsidR="00862364" w:rsidRPr="00DF53B4" w:rsidRDefault="00862364" w:rsidP="004A02ED">
            <w:pPr>
              <w:pStyle w:val="TAL"/>
              <w:rPr>
                <w:rFonts w:eastAsia="MS Gothic" w:cs="Arial"/>
                <w:szCs w:val="18"/>
                <w:lang w:eastAsia="en-US"/>
              </w:rPr>
            </w:pPr>
            <w:r w:rsidRPr="00DF53B4">
              <w:rPr>
                <w:lang w:eastAsia="en-US"/>
              </w:rPr>
              <w:t>SS sends re-INVITE with second SDP offer to add video.</w:t>
            </w:r>
          </w:p>
        </w:tc>
      </w:tr>
      <w:tr w:rsidR="00862364" w:rsidRPr="00DF53B4" w14:paraId="0E285AC3" w14:textId="77777777" w:rsidTr="004A02ED">
        <w:trPr>
          <w:cantSplit/>
          <w:jc w:val="center"/>
        </w:trPr>
        <w:tc>
          <w:tcPr>
            <w:tcW w:w="720" w:type="dxa"/>
            <w:tcBorders>
              <w:top w:val="single" w:sz="4" w:space="0" w:color="auto"/>
            </w:tcBorders>
          </w:tcPr>
          <w:p w14:paraId="3D62B292" w14:textId="77777777" w:rsidR="00862364" w:rsidRPr="00DF53B4" w:rsidRDefault="00862364" w:rsidP="004A02ED">
            <w:pPr>
              <w:pStyle w:val="TAC"/>
              <w:rPr>
                <w:rFonts w:cs="Arial"/>
                <w:szCs w:val="18"/>
                <w:lang w:eastAsia="en-US"/>
              </w:rPr>
            </w:pPr>
            <w:r w:rsidRPr="00DF53B4">
              <w:rPr>
                <w:rFonts w:cs="Arial"/>
                <w:szCs w:val="18"/>
                <w:lang w:eastAsia="en-US"/>
              </w:rPr>
              <w:t>2</w:t>
            </w:r>
          </w:p>
        </w:tc>
        <w:tc>
          <w:tcPr>
            <w:tcW w:w="1260" w:type="dxa"/>
            <w:gridSpan w:val="2"/>
          </w:tcPr>
          <w:p w14:paraId="0E695E83" w14:textId="77777777" w:rsidR="00862364" w:rsidRPr="00DF53B4" w:rsidRDefault="006A56D0" w:rsidP="004A02ED">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7B5B8866" w14:textId="77777777" w:rsidR="00862364" w:rsidRPr="00DF53B4" w:rsidRDefault="00862364" w:rsidP="004A02ED">
            <w:pPr>
              <w:pStyle w:val="TAL"/>
              <w:tabs>
                <w:tab w:val="left" w:pos="2142"/>
              </w:tabs>
              <w:rPr>
                <w:rFonts w:cs="Arial"/>
                <w:szCs w:val="18"/>
                <w:lang w:eastAsia="en-US"/>
              </w:rPr>
            </w:pPr>
            <w:r w:rsidRPr="00DF53B4">
              <w:rPr>
                <w:rFonts w:cs="Arial"/>
                <w:szCs w:val="18"/>
                <w:lang w:eastAsia="en-US"/>
              </w:rPr>
              <w:t>100 Trying</w:t>
            </w:r>
          </w:p>
        </w:tc>
        <w:tc>
          <w:tcPr>
            <w:tcW w:w="4288" w:type="dxa"/>
            <w:tcBorders>
              <w:top w:val="single" w:sz="4" w:space="0" w:color="auto"/>
            </w:tcBorders>
          </w:tcPr>
          <w:p w14:paraId="018CB5D5" w14:textId="77777777" w:rsidR="00862364" w:rsidRPr="00DF53B4" w:rsidRDefault="00862364" w:rsidP="004A02ED">
            <w:pPr>
              <w:pStyle w:val="TAL"/>
              <w:rPr>
                <w:rFonts w:cs="Arial"/>
                <w:szCs w:val="18"/>
                <w:lang w:eastAsia="en-US"/>
              </w:rPr>
            </w:pPr>
            <w:r w:rsidRPr="00DF53B4">
              <w:rPr>
                <w:rFonts w:cs="Arial"/>
                <w:szCs w:val="18"/>
                <w:lang w:eastAsia="en-US"/>
              </w:rPr>
              <w:t>(Optional) The UE responds with a 100 Trying provisional response</w:t>
            </w:r>
            <w:r w:rsidR="004626BD" w:rsidRPr="00DF53B4">
              <w:rPr>
                <w:rFonts w:cs="Arial"/>
                <w:szCs w:val="18"/>
                <w:lang w:eastAsia="en-US"/>
              </w:rPr>
              <w:t>.</w:t>
            </w:r>
          </w:p>
        </w:tc>
      </w:tr>
      <w:tr w:rsidR="00DF2B1B" w:rsidRPr="00DF53B4" w14:paraId="17370D30" w14:textId="77777777" w:rsidTr="006C7ACE">
        <w:trPr>
          <w:cantSplit/>
          <w:jc w:val="center"/>
        </w:trPr>
        <w:tc>
          <w:tcPr>
            <w:tcW w:w="720" w:type="dxa"/>
            <w:tcBorders>
              <w:top w:val="single" w:sz="4" w:space="0" w:color="auto"/>
            </w:tcBorders>
          </w:tcPr>
          <w:p w14:paraId="3D2EAF07" w14:textId="77777777" w:rsidR="00DF2B1B" w:rsidRPr="00DF53B4" w:rsidRDefault="00DF2B1B" w:rsidP="006C7ACE">
            <w:pPr>
              <w:pStyle w:val="TAC"/>
              <w:rPr>
                <w:rFonts w:cs="Arial"/>
                <w:szCs w:val="18"/>
                <w:lang w:eastAsia="en-US"/>
              </w:rPr>
            </w:pPr>
            <w:r w:rsidRPr="00DF53B4">
              <w:rPr>
                <w:rFonts w:cs="Arial"/>
                <w:szCs w:val="18"/>
                <w:lang w:eastAsia="en-US"/>
              </w:rPr>
              <w:t>3-5</w:t>
            </w:r>
          </w:p>
        </w:tc>
        <w:tc>
          <w:tcPr>
            <w:tcW w:w="1260" w:type="dxa"/>
            <w:gridSpan w:val="2"/>
          </w:tcPr>
          <w:p w14:paraId="42FD69C2" w14:textId="77777777" w:rsidR="00DF2B1B" w:rsidRPr="00DF53B4" w:rsidRDefault="00DF2B1B" w:rsidP="006C7ACE">
            <w:pPr>
              <w:pStyle w:val="TAC"/>
              <w:rPr>
                <w:rFonts w:cs="Arial"/>
                <w:szCs w:val="18"/>
                <w:lang w:eastAsia="en-US"/>
              </w:rPr>
            </w:pPr>
          </w:p>
        </w:tc>
        <w:tc>
          <w:tcPr>
            <w:tcW w:w="3420" w:type="dxa"/>
            <w:tcBorders>
              <w:top w:val="single" w:sz="4" w:space="0" w:color="auto"/>
            </w:tcBorders>
          </w:tcPr>
          <w:p w14:paraId="0ECF2147" w14:textId="77777777" w:rsidR="00DF2B1B" w:rsidRPr="00DF53B4" w:rsidRDefault="00DF2B1B" w:rsidP="006C7ACE">
            <w:pPr>
              <w:pStyle w:val="TAL"/>
              <w:rPr>
                <w:rFonts w:eastAsia="MS Gothic" w:cs="Arial"/>
                <w:szCs w:val="18"/>
                <w:lang w:eastAsia="en-US"/>
              </w:rPr>
            </w:pPr>
          </w:p>
        </w:tc>
        <w:tc>
          <w:tcPr>
            <w:tcW w:w="4288" w:type="dxa"/>
            <w:tcBorders>
              <w:top w:val="single" w:sz="4" w:space="0" w:color="auto"/>
            </w:tcBorders>
          </w:tcPr>
          <w:p w14:paraId="3B3C668D" w14:textId="77777777" w:rsidR="00DF2B1B" w:rsidRPr="00DF53B4" w:rsidRDefault="00DF2B1B" w:rsidP="006C7ACE">
            <w:pPr>
              <w:pStyle w:val="TAL"/>
              <w:rPr>
                <w:lang w:eastAsia="en-US"/>
              </w:rPr>
            </w:pPr>
            <w:r w:rsidRPr="00DF53B4">
              <w:rPr>
                <w:lang w:eastAsia="en-US"/>
              </w:rPr>
              <w:t>Void</w:t>
            </w:r>
          </w:p>
        </w:tc>
      </w:tr>
      <w:tr w:rsidR="00862364" w:rsidRPr="00DF53B4" w14:paraId="7C9B9D31" w14:textId="77777777" w:rsidTr="004A02ED">
        <w:trPr>
          <w:cantSplit/>
          <w:jc w:val="center"/>
        </w:trPr>
        <w:tc>
          <w:tcPr>
            <w:tcW w:w="720" w:type="dxa"/>
            <w:tcBorders>
              <w:top w:val="single" w:sz="4" w:space="0" w:color="auto"/>
            </w:tcBorders>
          </w:tcPr>
          <w:p w14:paraId="3601955F" w14:textId="77777777" w:rsidR="00862364" w:rsidRPr="00DF53B4" w:rsidRDefault="00862364" w:rsidP="004A02ED">
            <w:pPr>
              <w:pStyle w:val="TAC"/>
              <w:rPr>
                <w:rFonts w:cs="Arial"/>
                <w:szCs w:val="18"/>
                <w:lang w:eastAsia="en-US"/>
              </w:rPr>
            </w:pPr>
            <w:r w:rsidRPr="00DF53B4">
              <w:rPr>
                <w:rFonts w:cs="Arial"/>
                <w:szCs w:val="18"/>
                <w:lang w:eastAsia="en-US"/>
              </w:rPr>
              <w:t>6</w:t>
            </w:r>
          </w:p>
        </w:tc>
        <w:tc>
          <w:tcPr>
            <w:tcW w:w="1260" w:type="dxa"/>
            <w:gridSpan w:val="2"/>
          </w:tcPr>
          <w:p w14:paraId="75CC3A6B" w14:textId="77777777" w:rsidR="00862364" w:rsidRPr="00DF53B4" w:rsidRDefault="00862364" w:rsidP="004A02ED">
            <w:pPr>
              <w:pStyle w:val="TAC"/>
              <w:rPr>
                <w:rFonts w:cs="Arial"/>
                <w:szCs w:val="18"/>
                <w:lang w:eastAsia="en-US"/>
              </w:rPr>
            </w:pPr>
          </w:p>
        </w:tc>
        <w:tc>
          <w:tcPr>
            <w:tcW w:w="3420" w:type="dxa"/>
            <w:tcBorders>
              <w:top w:val="single" w:sz="4" w:space="0" w:color="auto"/>
            </w:tcBorders>
          </w:tcPr>
          <w:p w14:paraId="36EA2411" w14:textId="77777777" w:rsidR="00862364" w:rsidRPr="00DF53B4" w:rsidRDefault="00862364" w:rsidP="004A02ED">
            <w:pPr>
              <w:pStyle w:val="TAL"/>
              <w:rPr>
                <w:rFonts w:eastAsia="MS Gothic" w:cs="Arial"/>
                <w:szCs w:val="18"/>
                <w:lang w:eastAsia="en-US"/>
              </w:rPr>
            </w:pPr>
          </w:p>
        </w:tc>
        <w:tc>
          <w:tcPr>
            <w:tcW w:w="4288" w:type="dxa"/>
            <w:tcBorders>
              <w:top w:val="single" w:sz="4" w:space="0" w:color="auto"/>
            </w:tcBorders>
          </w:tcPr>
          <w:p w14:paraId="4F766A21" w14:textId="77777777" w:rsidR="00862364" w:rsidRPr="00DF53B4" w:rsidRDefault="00862364" w:rsidP="004A02ED">
            <w:pPr>
              <w:pStyle w:val="TAL"/>
              <w:rPr>
                <w:lang w:eastAsia="en-US"/>
              </w:rPr>
            </w:pPr>
            <w:r w:rsidRPr="00DF53B4">
              <w:rPr>
                <w:lang w:eastAsia="en-US"/>
              </w:rPr>
              <w:t>Make UE accept the speech and video offer</w:t>
            </w:r>
            <w:r w:rsidR="004626BD" w:rsidRPr="00DF53B4">
              <w:rPr>
                <w:lang w:eastAsia="en-US"/>
              </w:rPr>
              <w:t>.</w:t>
            </w:r>
          </w:p>
          <w:p w14:paraId="0CD2588C" w14:textId="77777777" w:rsidR="00DF2B1B" w:rsidRPr="00DF53B4" w:rsidRDefault="00DF2B1B" w:rsidP="004A02ED">
            <w:pPr>
              <w:pStyle w:val="TAL"/>
              <w:rPr>
                <w:rFonts w:eastAsia="MS Gothic" w:cs="Arial"/>
                <w:szCs w:val="18"/>
                <w:lang w:eastAsia="en-US"/>
              </w:rPr>
            </w:pPr>
            <w:r w:rsidRPr="00DF53B4">
              <w:rPr>
                <w:rFonts w:eastAsia="MS Gothic"/>
                <w:lang w:eastAsia="en-US"/>
              </w:rPr>
              <w:t>(this is done either after receiption of 100 Trying or after 5s)</w:t>
            </w:r>
          </w:p>
        </w:tc>
      </w:tr>
      <w:tr w:rsidR="00862364" w:rsidRPr="00DF53B4" w14:paraId="599AA213" w14:textId="77777777" w:rsidTr="004A02ED">
        <w:trPr>
          <w:cantSplit/>
          <w:jc w:val="center"/>
        </w:trPr>
        <w:tc>
          <w:tcPr>
            <w:tcW w:w="720" w:type="dxa"/>
            <w:tcBorders>
              <w:top w:val="single" w:sz="4" w:space="0" w:color="auto"/>
            </w:tcBorders>
          </w:tcPr>
          <w:p w14:paraId="78EA52B0" w14:textId="77777777" w:rsidR="00862364" w:rsidRPr="00DF53B4" w:rsidRDefault="00862364" w:rsidP="004A02ED">
            <w:pPr>
              <w:pStyle w:val="TAC"/>
              <w:rPr>
                <w:rFonts w:cs="Arial"/>
                <w:szCs w:val="18"/>
                <w:lang w:eastAsia="en-US"/>
              </w:rPr>
            </w:pPr>
            <w:r w:rsidRPr="00DF53B4">
              <w:rPr>
                <w:rFonts w:cs="Arial"/>
                <w:szCs w:val="18"/>
                <w:lang w:eastAsia="en-US"/>
              </w:rPr>
              <w:t>7</w:t>
            </w:r>
          </w:p>
        </w:tc>
        <w:tc>
          <w:tcPr>
            <w:tcW w:w="1260" w:type="dxa"/>
            <w:gridSpan w:val="2"/>
          </w:tcPr>
          <w:p w14:paraId="50732DBC" w14:textId="77777777" w:rsidR="00862364" w:rsidRPr="00DF53B4" w:rsidRDefault="00C67B72" w:rsidP="004A02ED">
            <w:pPr>
              <w:pStyle w:val="TAC"/>
              <w:rPr>
                <w:rFonts w:cs="Arial"/>
                <w:szCs w:val="18"/>
                <w:lang w:eastAsia="en-US"/>
              </w:rPr>
            </w:pPr>
            <w:r w:rsidRPr="00DF53B4">
              <w:rPr>
                <w:rFonts w:cs="Arial"/>
                <w:szCs w:val="18"/>
                <w:lang w:eastAsia="en-US"/>
              </w:rPr>
              <w:sym w:font="Wingdings" w:char="00E0"/>
            </w:r>
          </w:p>
        </w:tc>
        <w:tc>
          <w:tcPr>
            <w:tcW w:w="3420" w:type="dxa"/>
            <w:tcBorders>
              <w:top w:val="single" w:sz="4" w:space="0" w:color="auto"/>
            </w:tcBorders>
          </w:tcPr>
          <w:p w14:paraId="6DAE729D" w14:textId="77777777" w:rsidR="00862364" w:rsidRPr="00DF53B4" w:rsidRDefault="00862364" w:rsidP="004A02ED">
            <w:pPr>
              <w:pStyle w:val="TAL"/>
              <w:rPr>
                <w:rFonts w:cs="Arial"/>
                <w:szCs w:val="18"/>
                <w:lang w:eastAsia="en-US"/>
              </w:rPr>
            </w:pPr>
            <w:r w:rsidRPr="00DF53B4">
              <w:rPr>
                <w:rFonts w:cs="Arial"/>
                <w:szCs w:val="18"/>
                <w:lang w:eastAsia="en-US"/>
              </w:rPr>
              <w:t>200 OK</w:t>
            </w:r>
          </w:p>
        </w:tc>
        <w:tc>
          <w:tcPr>
            <w:tcW w:w="4288" w:type="dxa"/>
            <w:tcBorders>
              <w:top w:val="single" w:sz="4" w:space="0" w:color="auto"/>
            </w:tcBorders>
          </w:tcPr>
          <w:p w14:paraId="586FF1C3" w14:textId="77777777" w:rsidR="00862364" w:rsidRPr="00DF53B4" w:rsidRDefault="00862364" w:rsidP="004A02ED">
            <w:pPr>
              <w:pStyle w:val="TAL"/>
              <w:rPr>
                <w:rFonts w:cs="Arial"/>
                <w:szCs w:val="18"/>
                <w:lang w:eastAsia="en-US"/>
              </w:rPr>
            </w:pPr>
            <w:r w:rsidRPr="00DF53B4">
              <w:rPr>
                <w:lang w:eastAsia="en-US"/>
              </w:rPr>
              <w:t>The UE responds to the re-INVITE with a 200 OK final response.</w:t>
            </w:r>
          </w:p>
        </w:tc>
      </w:tr>
      <w:tr w:rsidR="00862364" w:rsidRPr="00DF53B4" w14:paraId="21D1EE19" w14:textId="77777777" w:rsidTr="004A02ED">
        <w:trPr>
          <w:cantSplit/>
          <w:jc w:val="center"/>
        </w:trPr>
        <w:tc>
          <w:tcPr>
            <w:tcW w:w="720" w:type="dxa"/>
            <w:tcBorders>
              <w:top w:val="single" w:sz="4" w:space="0" w:color="auto"/>
            </w:tcBorders>
          </w:tcPr>
          <w:p w14:paraId="1C48A3BF" w14:textId="77777777" w:rsidR="00862364" w:rsidRPr="00DF53B4" w:rsidRDefault="00862364" w:rsidP="004A02ED">
            <w:pPr>
              <w:pStyle w:val="TAC"/>
              <w:rPr>
                <w:rFonts w:cs="Arial"/>
                <w:szCs w:val="18"/>
                <w:lang w:eastAsia="en-US"/>
              </w:rPr>
            </w:pPr>
            <w:r w:rsidRPr="00DF53B4">
              <w:rPr>
                <w:rFonts w:cs="Arial"/>
                <w:szCs w:val="18"/>
                <w:lang w:eastAsia="en-US"/>
              </w:rPr>
              <w:t>8</w:t>
            </w:r>
          </w:p>
        </w:tc>
        <w:tc>
          <w:tcPr>
            <w:tcW w:w="1260" w:type="dxa"/>
            <w:gridSpan w:val="2"/>
          </w:tcPr>
          <w:p w14:paraId="29BE9EFE" w14:textId="77777777" w:rsidR="00862364" w:rsidRPr="00DF53B4" w:rsidRDefault="006A56D0" w:rsidP="004A02ED">
            <w:pPr>
              <w:pStyle w:val="TAC"/>
              <w:rPr>
                <w:rFonts w:cs="Arial"/>
                <w:szCs w:val="18"/>
                <w:lang w:eastAsia="en-US"/>
              </w:rPr>
            </w:pPr>
            <w:r w:rsidRPr="00DF53B4">
              <w:rPr>
                <w:lang w:eastAsia="en-US"/>
              </w:rPr>
              <w:sym w:font="Wingdings" w:char="00DF"/>
            </w:r>
          </w:p>
        </w:tc>
        <w:tc>
          <w:tcPr>
            <w:tcW w:w="3420" w:type="dxa"/>
            <w:tcBorders>
              <w:top w:val="single" w:sz="4" w:space="0" w:color="auto"/>
            </w:tcBorders>
          </w:tcPr>
          <w:p w14:paraId="10E6507E" w14:textId="77777777" w:rsidR="00862364" w:rsidRPr="00DF53B4" w:rsidRDefault="00862364" w:rsidP="004A02ED">
            <w:pPr>
              <w:pStyle w:val="TAL"/>
              <w:rPr>
                <w:rFonts w:cs="Arial"/>
                <w:szCs w:val="18"/>
                <w:lang w:eastAsia="en-US"/>
              </w:rPr>
            </w:pPr>
            <w:r w:rsidRPr="00DF53B4">
              <w:rPr>
                <w:rFonts w:cs="Arial"/>
                <w:szCs w:val="18"/>
                <w:lang w:eastAsia="en-US"/>
              </w:rPr>
              <w:t>ACK</w:t>
            </w:r>
          </w:p>
        </w:tc>
        <w:tc>
          <w:tcPr>
            <w:tcW w:w="4288" w:type="dxa"/>
            <w:tcBorders>
              <w:top w:val="single" w:sz="4" w:space="0" w:color="auto"/>
            </w:tcBorders>
          </w:tcPr>
          <w:p w14:paraId="6EAA998F" w14:textId="77777777" w:rsidR="00862364" w:rsidRPr="00DF53B4" w:rsidRDefault="00862364" w:rsidP="004A02ED">
            <w:pPr>
              <w:pStyle w:val="TAL"/>
              <w:rPr>
                <w:rFonts w:cs="Arial"/>
                <w:szCs w:val="18"/>
                <w:lang w:eastAsia="en-US"/>
              </w:rPr>
            </w:pPr>
            <w:r w:rsidRPr="00DF53B4">
              <w:rPr>
                <w:lang w:eastAsia="en-US"/>
              </w:rPr>
              <w:t>The SS acknowledges the receipt of 200 OK for the re-INVITE.</w:t>
            </w:r>
          </w:p>
        </w:tc>
      </w:tr>
      <w:tr w:rsidR="00862364" w:rsidRPr="00DF53B4" w14:paraId="079DD925" w14:textId="77777777" w:rsidTr="004A02ED">
        <w:trPr>
          <w:cantSplit/>
          <w:jc w:val="center"/>
        </w:trPr>
        <w:tc>
          <w:tcPr>
            <w:tcW w:w="720" w:type="dxa"/>
            <w:tcBorders>
              <w:top w:val="single" w:sz="4" w:space="0" w:color="auto"/>
            </w:tcBorders>
          </w:tcPr>
          <w:p w14:paraId="0DA80555" w14:textId="77777777" w:rsidR="00862364" w:rsidRPr="00DF53B4" w:rsidRDefault="00862364" w:rsidP="004A02ED">
            <w:pPr>
              <w:pStyle w:val="TAC"/>
              <w:rPr>
                <w:rFonts w:eastAsia="MS Gothic"/>
                <w:lang w:eastAsia="en-US"/>
              </w:rPr>
            </w:pPr>
            <w:r w:rsidRPr="00DF53B4">
              <w:rPr>
                <w:rFonts w:eastAsia="MS Gothic"/>
                <w:lang w:eastAsia="en-US"/>
              </w:rPr>
              <w:t>9</w:t>
            </w:r>
          </w:p>
        </w:tc>
        <w:tc>
          <w:tcPr>
            <w:tcW w:w="1260" w:type="dxa"/>
            <w:gridSpan w:val="2"/>
          </w:tcPr>
          <w:p w14:paraId="01E155F7" w14:textId="77777777" w:rsidR="00862364" w:rsidRPr="00DF53B4" w:rsidRDefault="006A56D0" w:rsidP="004A02ED">
            <w:pPr>
              <w:pStyle w:val="TAC"/>
              <w:rPr>
                <w:rFonts w:eastAsia="MS Gothic"/>
                <w:lang w:eastAsia="en-US"/>
              </w:rPr>
            </w:pPr>
            <w:r w:rsidRPr="00DF53B4">
              <w:rPr>
                <w:lang w:eastAsia="en-US"/>
              </w:rPr>
              <w:sym w:font="Wingdings" w:char="00DF"/>
            </w:r>
          </w:p>
        </w:tc>
        <w:tc>
          <w:tcPr>
            <w:tcW w:w="3420" w:type="dxa"/>
            <w:tcBorders>
              <w:top w:val="single" w:sz="4" w:space="0" w:color="auto"/>
            </w:tcBorders>
          </w:tcPr>
          <w:p w14:paraId="3CAB8E2B" w14:textId="77777777" w:rsidR="00862364" w:rsidRPr="00DF53B4" w:rsidRDefault="00862364" w:rsidP="003C2F96">
            <w:pPr>
              <w:pStyle w:val="TAL"/>
              <w:rPr>
                <w:szCs w:val="18"/>
                <w:lang w:eastAsia="en-US"/>
              </w:rPr>
            </w:pPr>
            <w:r w:rsidRPr="00DF53B4">
              <w:rPr>
                <w:lang w:eastAsia="en-US"/>
              </w:rPr>
              <w:t>INVITE</w:t>
            </w:r>
          </w:p>
        </w:tc>
        <w:tc>
          <w:tcPr>
            <w:tcW w:w="4288" w:type="dxa"/>
            <w:tcBorders>
              <w:top w:val="single" w:sz="4" w:space="0" w:color="auto"/>
            </w:tcBorders>
          </w:tcPr>
          <w:p w14:paraId="1C79CC43" w14:textId="77777777" w:rsidR="00862364" w:rsidRPr="00DF53B4" w:rsidRDefault="00862364" w:rsidP="004A02ED">
            <w:pPr>
              <w:pStyle w:val="TAL"/>
              <w:rPr>
                <w:rFonts w:eastAsia="MS Gothic"/>
                <w:lang w:eastAsia="en-US"/>
              </w:rPr>
            </w:pPr>
            <w:r w:rsidRPr="00DF53B4">
              <w:rPr>
                <w:rFonts w:eastAsia="MS Gothic"/>
                <w:lang w:eastAsia="en-US"/>
              </w:rPr>
              <w:t>SS sends a re-INVITE with a SDP offer indicating that the video component is removed from the call</w:t>
            </w:r>
            <w:r w:rsidR="004626BD" w:rsidRPr="00DF53B4">
              <w:rPr>
                <w:lang w:eastAsia="en-US"/>
              </w:rPr>
              <w:t>.</w:t>
            </w:r>
          </w:p>
        </w:tc>
      </w:tr>
      <w:tr w:rsidR="00862364" w:rsidRPr="00DF53B4" w14:paraId="67E9BD55" w14:textId="77777777" w:rsidTr="004A02ED">
        <w:trPr>
          <w:cantSplit/>
          <w:jc w:val="center"/>
        </w:trPr>
        <w:tc>
          <w:tcPr>
            <w:tcW w:w="720" w:type="dxa"/>
            <w:tcBorders>
              <w:top w:val="single" w:sz="4" w:space="0" w:color="auto"/>
            </w:tcBorders>
          </w:tcPr>
          <w:p w14:paraId="4DA019C3" w14:textId="77777777" w:rsidR="00862364" w:rsidRPr="00DF53B4" w:rsidRDefault="00862364" w:rsidP="004A02ED">
            <w:pPr>
              <w:pStyle w:val="TAC"/>
              <w:rPr>
                <w:rFonts w:eastAsia="MS Gothic"/>
                <w:lang w:eastAsia="en-US"/>
              </w:rPr>
            </w:pPr>
            <w:r w:rsidRPr="00DF53B4">
              <w:rPr>
                <w:rFonts w:eastAsia="MS Gothic"/>
                <w:lang w:eastAsia="en-US"/>
              </w:rPr>
              <w:t>10</w:t>
            </w:r>
          </w:p>
        </w:tc>
        <w:tc>
          <w:tcPr>
            <w:tcW w:w="1260" w:type="dxa"/>
            <w:gridSpan w:val="2"/>
          </w:tcPr>
          <w:p w14:paraId="120925F5" w14:textId="77777777" w:rsidR="00862364" w:rsidRPr="00DF53B4" w:rsidRDefault="006A56D0" w:rsidP="004A02ED">
            <w:pPr>
              <w:pStyle w:val="TAC"/>
              <w:rPr>
                <w:rFonts w:eastAsia="MS Gothic"/>
                <w:lang w:eastAsia="en-US"/>
              </w:rPr>
            </w:pPr>
            <w:r w:rsidRPr="00DF53B4">
              <w:rPr>
                <w:rFonts w:cs="Arial"/>
                <w:szCs w:val="18"/>
                <w:lang w:eastAsia="en-US"/>
              </w:rPr>
              <w:sym w:font="Wingdings" w:char="00E0"/>
            </w:r>
          </w:p>
        </w:tc>
        <w:tc>
          <w:tcPr>
            <w:tcW w:w="3420" w:type="dxa"/>
            <w:tcBorders>
              <w:top w:val="single" w:sz="4" w:space="0" w:color="auto"/>
            </w:tcBorders>
          </w:tcPr>
          <w:p w14:paraId="0401F2DC" w14:textId="77777777" w:rsidR="00862364" w:rsidRPr="00DF53B4" w:rsidRDefault="00862364" w:rsidP="004A02ED">
            <w:pPr>
              <w:pStyle w:val="TAL"/>
              <w:rPr>
                <w:rFonts w:eastAsia="MS Gothic"/>
                <w:lang w:eastAsia="en-US"/>
              </w:rPr>
            </w:pPr>
            <w:r w:rsidRPr="00DF53B4">
              <w:rPr>
                <w:lang w:eastAsia="en-US"/>
              </w:rPr>
              <w:t>100 Trying</w:t>
            </w:r>
          </w:p>
        </w:tc>
        <w:tc>
          <w:tcPr>
            <w:tcW w:w="4288" w:type="dxa"/>
            <w:tcBorders>
              <w:top w:val="single" w:sz="4" w:space="0" w:color="auto"/>
            </w:tcBorders>
          </w:tcPr>
          <w:p w14:paraId="59CEA701" w14:textId="77777777" w:rsidR="00862364" w:rsidRPr="00DF53B4" w:rsidRDefault="00862364" w:rsidP="004A02ED">
            <w:pPr>
              <w:pStyle w:val="TAL"/>
              <w:rPr>
                <w:rFonts w:eastAsia="MS Gothic"/>
                <w:lang w:eastAsia="en-US"/>
              </w:rPr>
            </w:pPr>
            <w:r w:rsidRPr="00DF53B4">
              <w:rPr>
                <w:lang w:eastAsia="en-US"/>
              </w:rPr>
              <w:t>(Optional) The UE responds with a 100 Trying provisional response.</w:t>
            </w:r>
          </w:p>
        </w:tc>
      </w:tr>
      <w:tr w:rsidR="00862364" w:rsidRPr="00DF53B4" w14:paraId="2C72A33F" w14:textId="77777777" w:rsidTr="004A02ED">
        <w:trPr>
          <w:cantSplit/>
          <w:jc w:val="center"/>
        </w:trPr>
        <w:tc>
          <w:tcPr>
            <w:tcW w:w="720" w:type="dxa"/>
            <w:tcBorders>
              <w:top w:val="single" w:sz="4" w:space="0" w:color="auto"/>
            </w:tcBorders>
          </w:tcPr>
          <w:p w14:paraId="0D115C45" w14:textId="77777777" w:rsidR="00862364" w:rsidRPr="00DF53B4" w:rsidRDefault="00862364" w:rsidP="004A02ED">
            <w:pPr>
              <w:pStyle w:val="TAC"/>
              <w:rPr>
                <w:rFonts w:eastAsia="MS Gothic"/>
                <w:lang w:eastAsia="en-US"/>
              </w:rPr>
            </w:pPr>
            <w:r w:rsidRPr="00DF53B4">
              <w:rPr>
                <w:rFonts w:eastAsia="MS Gothic"/>
                <w:lang w:eastAsia="en-US"/>
              </w:rPr>
              <w:t>11</w:t>
            </w:r>
          </w:p>
        </w:tc>
        <w:tc>
          <w:tcPr>
            <w:tcW w:w="1260" w:type="dxa"/>
            <w:gridSpan w:val="2"/>
          </w:tcPr>
          <w:p w14:paraId="6E0D763D" w14:textId="77777777" w:rsidR="00862364" w:rsidRPr="00DF53B4" w:rsidRDefault="006A56D0" w:rsidP="004A02ED">
            <w:pPr>
              <w:pStyle w:val="TAC"/>
              <w:rPr>
                <w:rFonts w:eastAsia="MS Gothic"/>
                <w:lang w:eastAsia="en-US"/>
              </w:rPr>
            </w:pPr>
            <w:r w:rsidRPr="00DF53B4">
              <w:rPr>
                <w:rFonts w:cs="Arial"/>
                <w:szCs w:val="18"/>
                <w:lang w:eastAsia="en-US"/>
              </w:rPr>
              <w:sym w:font="Wingdings" w:char="00E0"/>
            </w:r>
          </w:p>
        </w:tc>
        <w:tc>
          <w:tcPr>
            <w:tcW w:w="3420" w:type="dxa"/>
            <w:tcBorders>
              <w:top w:val="single" w:sz="4" w:space="0" w:color="auto"/>
            </w:tcBorders>
          </w:tcPr>
          <w:p w14:paraId="157E04B0" w14:textId="77777777" w:rsidR="00862364" w:rsidRPr="00DF53B4" w:rsidRDefault="00862364" w:rsidP="004A02ED">
            <w:pPr>
              <w:pStyle w:val="TAL"/>
              <w:rPr>
                <w:rFonts w:eastAsia="MS Gothic"/>
                <w:lang w:eastAsia="en-US"/>
              </w:rPr>
            </w:pPr>
            <w:r w:rsidRPr="00DF53B4">
              <w:rPr>
                <w:lang w:eastAsia="en-US"/>
              </w:rPr>
              <w:t>200 OK</w:t>
            </w:r>
          </w:p>
        </w:tc>
        <w:tc>
          <w:tcPr>
            <w:tcW w:w="4288" w:type="dxa"/>
            <w:tcBorders>
              <w:top w:val="single" w:sz="4" w:space="0" w:color="auto"/>
            </w:tcBorders>
          </w:tcPr>
          <w:p w14:paraId="1E86979A" w14:textId="77777777" w:rsidR="00862364" w:rsidRPr="00DF53B4" w:rsidRDefault="00862364" w:rsidP="004A02ED">
            <w:pPr>
              <w:pStyle w:val="TAL"/>
              <w:rPr>
                <w:rFonts w:eastAsia="MS Gothic"/>
                <w:lang w:eastAsia="en-US"/>
              </w:rPr>
            </w:pPr>
            <w:r w:rsidRPr="00DF53B4">
              <w:rPr>
                <w:lang w:eastAsia="en-US"/>
              </w:rPr>
              <w:t>The UE responds to the re-INVITE with a 200 OK final response.</w:t>
            </w:r>
          </w:p>
        </w:tc>
      </w:tr>
      <w:tr w:rsidR="00862364" w:rsidRPr="00DF53B4" w14:paraId="209082F6" w14:textId="77777777" w:rsidTr="004A02ED">
        <w:trPr>
          <w:cantSplit/>
          <w:jc w:val="center"/>
        </w:trPr>
        <w:tc>
          <w:tcPr>
            <w:tcW w:w="720" w:type="dxa"/>
            <w:tcBorders>
              <w:top w:val="single" w:sz="4" w:space="0" w:color="auto"/>
            </w:tcBorders>
          </w:tcPr>
          <w:p w14:paraId="44ED797C" w14:textId="77777777" w:rsidR="00862364" w:rsidRPr="00DF53B4" w:rsidRDefault="00862364" w:rsidP="004A02ED">
            <w:pPr>
              <w:pStyle w:val="TAC"/>
              <w:rPr>
                <w:rFonts w:eastAsia="MS Gothic"/>
                <w:lang w:eastAsia="en-US"/>
              </w:rPr>
            </w:pPr>
            <w:r w:rsidRPr="00DF53B4">
              <w:rPr>
                <w:rFonts w:eastAsia="MS Gothic"/>
                <w:lang w:eastAsia="en-US"/>
              </w:rPr>
              <w:t>12</w:t>
            </w:r>
          </w:p>
        </w:tc>
        <w:tc>
          <w:tcPr>
            <w:tcW w:w="1260" w:type="dxa"/>
            <w:gridSpan w:val="2"/>
          </w:tcPr>
          <w:p w14:paraId="655A5C77" w14:textId="77777777" w:rsidR="00862364" w:rsidRPr="00DF53B4" w:rsidRDefault="006A56D0" w:rsidP="004A02ED">
            <w:pPr>
              <w:pStyle w:val="TAC"/>
              <w:rPr>
                <w:rFonts w:eastAsia="MS Gothic"/>
                <w:lang w:eastAsia="en-US"/>
              </w:rPr>
            </w:pPr>
            <w:r w:rsidRPr="00DF53B4">
              <w:rPr>
                <w:lang w:eastAsia="en-US"/>
              </w:rPr>
              <w:sym w:font="Wingdings" w:char="00DF"/>
            </w:r>
          </w:p>
        </w:tc>
        <w:tc>
          <w:tcPr>
            <w:tcW w:w="3420" w:type="dxa"/>
            <w:tcBorders>
              <w:top w:val="single" w:sz="4" w:space="0" w:color="auto"/>
            </w:tcBorders>
          </w:tcPr>
          <w:p w14:paraId="569A39F0" w14:textId="77777777" w:rsidR="00862364" w:rsidRPr="00DF53B4" w:rsidRDefault="00862364" w:rsidP="004A02ED">
            <w:pPr>
              <w:pStyle w:val="TAL"/>
              <w:rPr>
                <w:rFonts w:eastAsia="MS Gothic"/>
                <w:lang w:eastAsia="en-US"/>
              </w:rPr>
            </w:pPr>
            <w:r w:rsidRPr="00DF53B4">
              <w:rPr>
                <w:rFonts w:cs="Arial"/>
                <w:szCs w:val="18"/>
                <w:lang w:eastAsia="en-US"/>
              </w:rPr>
              <w:t>ACK</w:t>
            </w:r>
          </w:p>
        </w:tc>
        <w:tc>
          <w:tcPr>
            <w:tcW w:w="4288" w:type="dxa"/>
            <w:tcBorders>
              <w:top w:val="single" w:sz="4" w:space="0" w:color="auto"/>
            </w:tcBorders>
          </w:tcPr>
          <w:p w14:paraId="75AD9DED" w14:textId="77777777" w:rsidR="00862364" w:rsidRPr="00DF53B4" w:rsidRDefault="00862364" w:rsidP="004A02ED">
            <w:pPr>
              <w:pStyle w:val="TAL"/>
              <w:rPr>
                <w:rFonts w:eastAsia="MS Gothic"/>
                <w:lang w:eastAsia="en-US"/>
              </w:rPr>
            </w:pPr>
            <w:r w:rsidRPr="00DF53B4">
              <w:rPr>
                <w:rFonts w:cs="Arial"/>
                <w:szCs w:val="18"/>
                <w:lang w:eastAsia="en-US"/>
              </w:rPr>
              <w:t>The SS acknowledges the receipt of 200 OK for INVITE.</w:t>
            </w:r>
          </w:p>
        </w:tc>
      </w:tr>
      <w:tr w:rsidR="00862364" w:rsidRPr="00DF53B4" w14:paraId="41CA1792" w14:textId="77777777" w:rsidTr="004A02ED">
        <w:trPr>
          <w:cantSplit/>
          <w:jc w:val="center"/>
        </w:trPr>
        <w:tc>
          <w:tcPr>
            <w:tcW w:w="720" w:type="dxa"/>
            <w:tcBorders>
              <w:top w:val="single" w:sz="4" w:space="0" w:color="auto"/>
            </w:tcBorders>
          </w:tcPr>
          <w:p w14:paraId="62FCE691" w14:textId="77777777" w:rsidR="00862364" w:rsidRPr="00DF53B4" w:rsidRDefault="00862364" w:rsidP="004A02ED">
            <w:pPr>
              <w:pStyle w:val="TAC"/>
              <w:rPr>
                <w:rFonts w:eastAsia="MS Gothic"/>
                <w:lang w:eastAsia="en-US"/>
              </w:rPr>
            </w:pPr>
            <w:r w:rsidRPr="00DF53B4">
              <w:rPr>
                <w:rFonts w:eastAsia="MS Gothic"/>
                <w:lang w:eastAsia="en-US"/>
              </w:rPr>
              <w:t>13</w:t>
            </w:r>
          </w:p>
        </w:tc>
        <w:tc>
          <w:tcPr>
            <w:tcW w:w="1260" w:type="dxa"/>
            <w:gridSpan w:val="2"/>
          </w:tcPr>
          <w:p w14:paraId="1B26224B" w14:textId="77777777" w:rsidR="00862364" w:rsidRPr="00DF53B4" w:rsidRDefault="006A56D0" w:rsidP="004A02ED">
            <w:pPr>
              <w:pStyle w:val="TAC"/>
              <w:rPr>
                <w:rFonts w:eastAsia="MS Gothic"/>
                <w:lang w:eastAsia="en-US"/>
              </w:rPr>
            </w:pPr>
            <w:r w:rsidRPr="00DF53B4">
              <w:rPr>
                <w:lang w:eastAsia="en-US"/>
              </w:rPr>
              <w:sym w:font="Wingdings" w:char="00DF"/>
            </w:r>
          </w:p>
        </w:tc>
        <w:tc>
          <w:tcPr>
            <w:tcW w:w="3420" w:type="dxa"/>
            <w:tcBorders>
              <w:top w:val="single" w:sz="4" w:space="0" w:color="auto"/>
            </w:tcBorders>
          </w:tcPr>
          <w:p w14:paraId="20FE5404" w14:textId="77777777" w:rsidR="00862364" w:rsidRPr="00DF53B4" w:rsidRDefault="00862364" w:rsidP="004A02ED">
            <w:pPr>
              <w:pStyle w:val="TAL"/>
              <w:rPr>
                <w:rFonts w:eastAsia="MS Gothic"/>
                <w:lang w:eastAsia="en-US"/>
              </w:rPr>
            </w:pPr>
            <w:r w:rsidRPr="00DF53B4">
              <w:rPr>
                <w:rFonts w:cs="Arial"/>
                <w:szCs w:val="18"/>
                <w:lang w:eastAsia="en-US"/>
              </w:rPr>
              <w:t>BYE</w:t>
            </w:r>
          </w:p>
        </w:tc>
        <w:tc>
          <w:tcPr>
            <w:tcW w:w="4288" w:type="dxa"/>
            <w:tcBorders>
              <w:top w:val="single" w:sz="4" w:space="0" w:color="auto"/>
            </w:tcBorders>
          </w:tcPr>
          <w:p w14:paraId="57E9DCD7" w14:textId="77777777" w:rsidR="00862364" w:rsidRPr="00DF53B4" w:rsidRDefault="00862364" w:rsidP="004A02ED">
            <w:pPr>
              <w:pStyle w:val="TAL"/>
              <w:rPr>
                <w:rFonts w:eastAsia="MS Gothic"/>
                <w:lang w:eastAsia="en-US"/>
              </w:rPr>
            </w:pPr>
            <w:r w:rsidRPr="00DF53B4">
              <w:rPr>
                <w:rFonts w:cs="Arial"/>
                <w:szCs w:val="18"/>
                <w:lang w:eastAsia="en-US"/>
              </w:rPr>
              <w:t>The SS sends BYE to release the call.</w:t>
            </w:r>
          </w:p>
        </w:tc>
      </w:tr>
      <w:tr w:rsidR="00862364" w:rsidRPr="00DF53B4" w14:paraId="62AC644E" w14:textId="77777777" w:rsidTr="004A02ED">
        <w:trPr>
          <w:cantSplit/>
          <w:jc w:val="center"/>
        </w:trPr>
        <w:tc>
          <w:tcPr>
            <w:tcW w:w="720" w:type="dxa"/>
            <w:tcBorders>
              <w:top w:val="single" w:sz="4" w:space="0" w:color="auto"/>
              <w:left w:val="single" w:sz="4" w:space="0" w:color="auto"/>
              <w:bottom w:val="single" w:sz="4" w:space="0" w:color="auto"/>
              <w:right w:val="single" w:sz="4" w:space="0" w:color="auto"/>
            </w:tcBorders>
          </w:tcPr>
          <w:p w14:paraId="00F7125C" w14:textId="77777777" w:rsidR="00862364" w:rsidRPr="00DF53B4" w:rsidRDefault="00862364" w:rsidP="004A02ED">
            <w:pPr>
              <w:pStyle w:val="TAC"/>
              <w:rPr>
                <w:lang w:eastAsia="en-US"/>
              </w:rPr>
            </w:pPr>
            <w:r w:rsidRPr="00DF53B4">
              <w:rPr>
                <w:lang w:eastAsia="en-US"/>
              </w:rPr>
              <w:t>14</w:t>
            </w:r>
          </w:p>
        </w:tc>
        <w:tc>
          <w:tcPr>
            <w:tcW w:w="1260" w:type="dxa"/>
            <w:gridSpan w:val="2"/>
            <w:tcBorders>
              <w:top w:val="single" w:sz="4" w:space="0" w:color="auto"/>
              <w:left w:val="single" w:sz="4" w:space="0" w:color="auto"/>
              <w:bottom w:val="single" w:sz="4" w:space="0" w:color="auto"/>
              <w:right w:val="single" w:sz="4" w:space="0" w:color="auto"/>
            </w:tcBorders>
          </w:tcPr>
          <w:p w14:paraId="2188107E" w14:textId="77777777" w:rsidR="00862364" w:rsidRPr="00DF53B4" w:rsidRDefault="006A56D0" w:rsidP="004A02ED">
            <w:pPr>
              <w:pStyle w:val="TAC"/>
              <w:rPr>
                <w:lang w:eastAsia="en-US"/>
              </w:rPr>
            </w:pPr>
            <w:r w:rsidRPr="00DF53B4">
              <w:rPr>
                <w:rFonts w:cs="Arial"/>
                <w:szCs w:val="18"/>
                <w:lang w:eastAsia="en-US"/>
              </w:rPr>
              <w:sym w:font="Wingdings" w:char="00E0"/>
            </w:r>
          </w:p>
        </w:tc>
        <w:tc>
          <w:tcPr>
            <w:tcW w:w="3420" w:type="dxa"/>
            <w:tcBorders>
              <w:top w:val="single" w:sz="4" w:space="0" w:color="auto"/>
              <w:left w:val="single" w:sz="4" w:space="0" w:color="auto"/>
              <w:bottom w:val="single" w:sz="4" w:space="0" w:color="auto"/>
              <w:right w:val="single" w:sz="4" w:space="0" w:color="auto"/>
            </w:tcBorders>
          </w:tcPr>
          <w:p w14:paraId="7BED66AC" w14:textId="77777777" w:rsidR="00862364" w:rsidRPr="00DF53B4" w:rsidRDefault="00862364" w:rsidP="004A02ED">
            <w:pPr>
              <w:pStyle w:val="TAL"/>
              <w:rPr>
                <w:lang w:eastAsia="en-US"/>
              </w:rPr>
            </w:pPr>
            <w:r w:rsidRPr="00DF53B4">
              <w:rPr>
                <w:rFonts w:cs="Arial"/>
                <w:szCs w:val="18"/>
                <w:lang w:eastAsia="en-US"/>
              </w:rPr>
              <w:t>200 OK</w:t>
            </w:r>
          </w:p>
        </w:tc>
        <w:tc>
          <w:tcPr>
            <w:tcW w:w="4288" w:type="dxa"/>
            <w:tcBorders>
              <w:top w:val="single" w:sz="4" w:space="0" w:color="auto"/>
              <w:left w:val="single" w:sz="4" w:space="0" w:color="auto"/>
              <w:bottom w:val="single" w:sz="4" w:space="0" w:color="auto"/>
              <w:right w:val="single" w:sz="4" w:space="0" w:color="auto"/>
            </w:tcBorders>
          </w:tcPr>
          <w:p w14:paraId="5D88C2F7" w14:textId="77777777" w:rsidR="00862364" w:rsidRPr="00DF53B4" w:rsidRDefault="00862364" w:rsidP="004A02ED">
            <w:pPr>
              <w:pStyle w:val="TAL"/>
              <w:rPr>
                <w:lang w:eastAsia="en-US"/>
              </w:rPr>
            </w:pPr>
            <w:r w:rsidRPr="00DF53B4">
              <w:rPr>
                <w:rFonts w:cs="Arial"/>
                <w:szCs w:val="18"/>
                <w:lang w:eastAsia="en-US"/>
              </w:rPr>
              <w:t>The UE sends 200 OK for the BYE request and ends the call.</w:t>
            </w:r>
          </w:p>
        </w:tc>
      </w:tr>
    </w:tbl>
    <w:p w14:paraId="0A90F7BB" w14:textId="77777777" w:rsidR="00862364" w:rsidRPr="00DF53B4" w:rsidRDefault="00862364" w:rsidP="00862364"/>
    <w:p w14:paraId="767C69EB" w14:textId="77777777" w:rsidR="00862364" w:rsidRPr="00DF53B4" w:rsidRDefault="00862364" w:rsidP="00141CAC">
      <w:pPr>
        <w:pStyle w:val="NO"/>
      </w:pPr>
      <w:r w:rsidRPr="00DF53B4">
        <w:t>NOTE:</w:t>
      </w:r>
      <w:r w:rsidRPr="00DF53B4">
        <w:tab/>
        <w:t>The default messages contents in annex A are used with condition "SIP Digest without TLS for Fixed Broadband Access" when applicable.</w:t>
      </w:r>
    </w:p>
    <w:p w14:paraId="1DF843ED" w14:textId="77777777" w:rsidR="00862364" w:rsidRPr="00DF53B4" w:rsidRDefault="00862364" w:rsidP="00141CAC">
      <w:pPr>
        <w:pStyle w:val="H6"/>
      </w:pPr>
      <w:r w:rsidRPr="00DF53B4">
        <w:t>Specific Message Contents</w:t>
      </w:r>
    </w:p>
    <w:p w14:paraId="58528FC5" w14:textId="77777777" w:rsidR="00862364" w:rsidRPr="00DF53B4" w:rsidRDefault="00862364" w:rsidP="00141CAC">
      <w:pPr>
        <w:pStyle w:val="H6"/>
      </w:pPr>
      <w:r w:rsidRPr="00DF53B4">
        <w:t>INVITE (Step 1)</w:t>
      </w:r>
    </w:p>
    <w:p w14:paraId="72626D01" w14:textId="77777777" w:rsidR="00862364" w:rsidRPr="00DF53B4" w:rsidRDefault="00862364" w:rsidP="00862364">
      <w:r w:rsidRPr="00DF53B4">
        <w:t>Use the default message "INVITE for MT Call" in clause A.2.9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41082F7C"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44FCA38B" w14:textId="77777777" w:rsidR="00862364" w:rsidRPr="00DF53B4" w:rsidRDefault="00862364" w:rsidP="00141CAC">
            <w:pPr>
              <w:pStyle w:val="TAH"/>
              <w:rPr>
                <w:rFonts w:eastAsia="SimSun"/>
                <w:lang w:eastAsia="zh-CN"/>
              </w:rPr>
            </w:pPr>
            <w:r w:rsidRPr="00DF53B4">
              <w:rPr>
                <w:rFonts w:eastAsia="SimSun"/>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2B1ADFCB" w14:textId="77777777" w:rsidR="00862364" w:rsidRPr="00DF53B4" w:rsidRDefault="00862364" w:rsidP="00141CAC">
            <w:pPr>
              <w:pStyle w:val="TAH"/>
              <w:rPr>
                <w:rFonts w:eastAsia="SimSun"/>
                <w:lang w:eastAsia="zh-CN"/>
              </w:rPr>
            </w:pPr>
            <w:r w:rsidRPr="00DF53B4">
              <w:rPr>
                <w:rFonts w:eastAsia="SimSun"/>
                <w:lang w:eastAsia="zh-CN"/>
              </w:rPr>
              <w:t>Value/remark</w:t>
            </w:r>
          </w:p>
        </w:tc>
      </w:tr>
      <w:tr w:rsidR="00862364" w:rsidRPr="00DF53B4" w14:paraId="583E7739"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2127F7C" w14:textId="77777777" w:rsidR="00862364" w:rsidRPr="00DF53B4" w:rsidRDefault="00862364" w:rsidP="00141CAC">
            <w:pPr>
              <w:pStyle w:val="TAH"/>
              <w:rPr>
                <w:rFonts w:eastAsia="SimSun"/>
                <w:lang w:eastAsia="zh-CN"/>
              </w:rPr>
            </w:pPr>
            <w:r w:rsidRPr="00DF53B4">
              <w:rPr>
                <w:rFonts w:eastAsia="SimSun"/>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4AB1B746"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The following SDP types and values.</w:t>
            </w:r>
          </w:p>
          <w:p w14:paraId="1ED0E2C1" w14:textId="77777777" w:rsidR="00862364" w:rsidRPr="00DF53B4" w:rsidRDefault="00862364" w:rsidP="004A02ED">
            <w:pPr>
              <w:pStyle w:val="TAL"/>
              <w:rPr>
                <w:rFonts w:eastAsia="SimSun" w:cs="Arial"/>
                <w:snapToGrid w:val="0"/>
                <w:szCs w:val="18"/>
                <w:lang w:eastAsia="zh-CN"/>
              </w:rPr>
            </w:pPr>
          </w:p>
          <w:p w14:paraId="4E97D649"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Session description:</w:t>
            </w:r>
          </w:p>
          <w:p w14:paraId="320495FF"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74FB2B8E"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 1111111111 1111111111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SS)</w:t>
            </w:r>
          </w:p>
          <w:p w14:paraId="62C2D135"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cs="Arial"/>
                <w:i/>
                <w:iCs/>
                <w:snapToGrid w:val="0"/>
                <w:szCs w:val="18"/>
                <w:lang w:eastAsia="en-US"/>
              </w:rPr>
              <w:t>s=-</w:t>
            </w:r>
          </w:p>
          <w:p w14:paraId="66E0CA60"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SS)</w:t>
            </w:r>
          </w:p>
          <w:p w14:paraId="58C0A2D5"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00DF2B1B" w:rsidRPr="00DF53B4">
              <w:rPr>
                <w:rFonts w:eastAsia="SimSun" w:cs="Arial"/>
                <w:i/>
                <w:iCs/>
                <w:snapToGrid w:val="0"/>
                <w:szCs w:val="18"/>
                <w:lang w:eastAsia="zh-CN"/>
              </w:rPr>
              <w:t xml:space="preserve"> 352</w:t>
            </w:r>
          </w:p>
          <w:p w14:paraId="7133BD09" w14:textId="77777777" w:rsidR="00862364" w:rsidRPr="00DF53B4" w:rsidRDefault="00862364" w:rsidP="004A02ED">
            <w:pPr>
              <w:pStyle w:val="TAL"/>
              <w:rPr>
                <w:rFonts w:eastAsia="SimSun" w:cs="Arial"/>
                <w:snapToGrid w:val="0"/>
                <w:szCs w:val="18"/>
                <w:lang w:eastAsia="zh-CN"/>
              </w:rPr>
            </w:pPr>
          </w:p>
          <w:p w14:paraId="68E8058B"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Time description:</w:t>
            </w:r>
          </w:p>
          <w:p w14:paraId="28298854"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5C5FC865" w14:textId="77777777" w:rsidR="00862364" w:rsidRPr="00DF53B4" w:rsidRDefault="00862364" w:rsidP="004A02ED">
            <w:pPr>
              <w:pStyle w:val="TAL"/>
              <w:rPr>
                <w:rFonts w:eastAsia="SimSun" w:cs="Arial"/>
                <w:snapToGrid w:val="0"/>
                <w:szCs w:val="18"/>
                <w:lang w:eastAsia="zh-CN"/>
              </w:rPr>
            </w:pPr>
          </w:p>
          <w:p w14:paraId="6197A846" w14:textId="77777777" w:rsidR="00862364" w:rsidRPr="00DF53B4" w:rsidRDefault="00862364" w:rsidP="004A02ED">
            <w:pPr>
              <w:pStyle w:val="TAL"/>
              <w:rPr>
                <w:rFonts w:eastAsia="SimSun" w:cs="Arial"/>
                <w:snapToGrid w:val="0"/>
                <w:szCs w:val="18"/>
                <w:lang w:eastAsia="zh-CN"/>
              </w:rPr>
            </w:pPr>
            <w:r w:rsidRPr="00DF53B4">
              <w:rPr>
                <w:rFonts w:eastAsia="SimSun" w:cs="Arial"/>
                <w:szCs w:val="18"/>
                <w:lang w:eastAsia="zh-CN"/>
              </w:rPr>
              <w:t>Media description:</w:t>
            </w:r>
          </w:p>
          <w:p w14:paraId="121F809D" w14:textId="77777777" w:rsidR="00862364" w:rsidRPr="00E74BA0" w:rsidRDefault="00862364" w:rsidP="004A02ED">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 xml:space="preserve">RTP/AVP </w:t>
            </w:r>
            <w:r w:rsidR="003837BE" w:rsidRPr="00E74BA0">
              <w:rPr>
                <w:rFonts w:eastAsia="SimSun" w:cs="Arial"/>
                <w:i/>
                <w:iCs/>
                <w:snapToGrid w:val="0"/>
                <w:szCs w:val="18"/>
                <w:lang w:val="fr-FR" w:eastAsia="zh-CN"/>
              </w:rPr>
              <w:t>99</w:t>
            </w:r>
          </w:p>
          <w:p w14:paraId="5D95D230"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7</w:t>
            </w:r>
          </w:p>
          <w:p w14:paraId="57AD5C65" w14:textId="77777777" w:rsidR="00862364" w:rsidRPr="00DF53B4" w:rsidRDefault="00862364" w:rsidP="004A02ED">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S:0</w:t>
            </w:r>
          </w:p>
          <w:p w14:paraId="30BE6A2E" w14:textId="77777777" w:rsidR="00862364" w:rsidRPr="00DF53B4" w:rsidRDefault="00862364" w:rsidP="004A02ED">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R:</w:t>
            </w:r>
            <w:r w:rsidR="00D34C83" w:rsidRPr="00DF53B4">
              <w:rPr>
                <w:rFonts w:eastAsia="SimSun" w:cs="Arial"/>
                <w:i/>
                <w:iCs/>
                <w:snapToGrid w:val="0"/>
                <w:szCs w:val="18"/>
                <w:lang w:eastAsia="zh-CN"/>
              </w:rPr>
              <w:t>2000</w:t>
            </w:r>
          </w:p>
          <w:p w14:paraId="13FC383C" w14:textId="77777777" w:rsidR="00862364" w:rsidRPr="00DF53B4" w:rsidRDefault="00862364" w:rsidP="004A02ED">
            <w:pPr>
              <w:pStyle w:val="TAL"/>
              <w:rPr>
                <w:rFonts w:eastAsia="SimSun" w:cs="Arial"/>
                <w:snapToGrid w:val="0"/>
                <w:szCs w:val="18"/>
                <w:lang w:eastAsia="zh-CN"/>
              </w:rPr>
            </w:pPr>
          </w:p>
          <w:p w14:paraId="4E062140"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 xml:space="preserve">Attributes for media: </w:t>
            </w:r>
          </w:p>
          <w:p w14:paraId="5C366AB7"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9</w:t>
            </w:r>
            <w:r w:rsidR="003837BE" w:rsidRPr="00DF53B4">
              <w:rPr>
                <w:rFonts w:eastAsia="SimSun" w:cs="Arial"/>
                <w:i/>
                <w:iCs/>
                <w:snapToGrid w:val="0"/>
                <w:szCs w:val="18"/>
                <w:lang w:eastAsia="zh-CN"/>
              </w:rPr>
              <w:t>9</w:t>
            </w:r>
            <w:r w:rsidRPr="00DF53B4">
              <w:rPr>
                <w:rFonts w:eastAsia="SimSun" w:cs="Arial"/>
                <w:i/>
                <w:iCs/>
                <w:snapToGrid w:val="0"/>
                <w:szCs w:val="18"/>
                <w:lang w:eastAsia="zh-CN"/>
              </w:rPr>
              <w:t xml:space="preserve"> AMR/8000/1</w:t>
            </w:r>
          </w:p>
          <w:p w14:paraId="2EA8DFD9" w14:textId="77777777" w:rsidR="00862364" w:rsidRPr="00DF53B4" w:rsidRDefault="00862364" w:rsidP="004A02ED">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9</w:t>
            </w:r>
            <w:r w:rsidR="003837BE" w:rsidRPr="00DF53B4">
              <w:rPr>
                <w:rFonts w:eastAsia="SimSun" w:cs="Arial"/>
                <w:i/>
                <w:iCs/>
                <w:snapToGrid w:val="0"/>
                <w:szCs w:val="18"/>
                <w:lang w:eastAsia="zh-CN"/>
              </w:rPr>
              <w:t>9</w:t>
            </w:r>
            <w:r w:rsidRPr="00DF53B4">
              <w:rPr>
                <w:rFonts w:eastAsia="SimSun" w:cs="Arial"/>
                <w:i/>
                <w:iCs/>
                <w:snapToGrid w:val="0"/>
                <w:szCs w:val="18"/>
                <w:lang w:eastAsia="zh-CN"/>
              </w:rPr>
              <w:t xml:space="preserve"> mode-change-capability=2; max-red=220</w:t>
            </w:r>
            <w:r w:rsidRPr="00DF53B4">
              <w:rPr>
                <w:rFonts w:eastAsia="SimSun" w:cs="Arial"/>
                <w:i/>
                <w:iCs/>
                <w:szCs w:val="18"/>
                <w:lang w:eastAsia="zh-CN"/>
              </w:rPr>
              <w:t xml:space="preserve"> </w:t>
            </w:r>
          </w:p>
          <w:p w14:paraId="1FA05ADB" w14:textId="77777777" w:rsidR="00862364" w:rsidRPr="00DF53B4" w:rsidRDefault="00862364" w:rsidP="004A02ED">
            <w:pPr>
              <w:pStyle w:val="TAL"/>
              <w:numPr>
                <w:ilvl w:val="0"/>
                <w:numId w:val="57"/>
              </w:numPr>
              <w:rPr>
                <w:rFonts w:eastAsia="SimSun" w:cs="Arial"/>
                <w:i/>
                <w:iCs/>
                <w:szCs w:val="18"/>
                <w:lang w:eastAsia="zh-CN"/>
              </w:rPr>
            </w:pPr>
            <w:r w:rsidRPr="00DF53B4">
              <w:rPr>
                <w:rFonts w:eastAsia="SimSun" w:cs="Arial"/>
                <w:i/>
                <w:iCs/>
                <w:snapToGrid w:val="0"/>
                <w:szCs w:val="18"/>
                <w:lang w:eastAsia="zh-CN"/>
              </w:rPr>
              <w:t>a=ptime:20</w:t>
            </w:r>
          </w:p>
          <w:p w14:paraId="65CA40EC" w14:textId="77777777" w:rsidR="00862364" w:rsidRPr="00DF53B4" w:rsidRDefault="00862364" w:rsidP="004A02ED">
            <w:pPr>
              <w:pStyle w:val="TAL"/>
              <w:numPr>
                <w:ilvl w:val="0"/>
                <w:numId w:val="57"/>
              </w:numPr>
              <w:rPr>
                <w:rFonts w:eastAsia="SimSun" w:cs="Arial"/>
                <w:i/>
                <w:iCs/>
                <w:szCs w:val="18"/>
                <w:lang w:eastAsia="zh-CN"/>
              </w:rPr>
            </w:pPr>
            <w:r w:rsidRPr="00DF53B4">
              <w:rPr>
                <w:rFonts w:eastAsia="SimSun" w:cs="Arial"/>
                <w:i/>
                <w:iCs/>
                <w:snapToGrid w:val="0"/>
                <w:szCs w:val="18"/>
                <w:lang w:eastAsia="zh-CN"/>
              </w:rPr>
              <w:t>a=maxptime:240</w:t>
            </w:r>
          </w:p>
          <w:p w14:paraId="1B2994DF" w14:textId="77777777" w:rsidR="00862364" w:rsidRPr="00DF53B4" w:rsidRDefault="00862364" w:rsidP="004A02ED">
            <w:pPr>
              <w:pStyle w:val="TAL"/>
              <w:rPr>
                <w:rFonts w:eastAsia="SimSun" w:cs="Arial"/>
                <w:i/>
                <w:iCs/>
                <w:szCs w:val="18"/>
                <w:lang w:eastAsia="zh-CN"/>
              </w:rPr>
            </w:pPr>
          </w:p>
          <w:p w14:paraId="25410182" w14:textId="77777777" w:rsidR="00862364" w:rsidRPr="00DF53B4" w:rsidRDefault="00862364" w:rsidP="004A02ED">
            <w:pPr>
              <w:pStyle w:val="TAL"/>
              <w:rPr>
                <w:rFonts w:eastAsia="SimSun"/>
                <w:bCs/>
                <w:lang w:eastAsia="zh-CN"/>
              </w:rPr>
            </w:pPr>
            <w:r w:rsidRPr="00DF53B4">
              <w:rPr>
                <w:rFonts w:eastAsia="SimSun"/>
                <w:bCs/>
                <w:lang w:eastAsia="zh-CN"/>
              </w:rPr>
              <w:t>Media description:</w:t>
            </w:r>
          </w:p>
          <w:p w14:paraId="49E3B18A" w14:textId="77777777" w:rsidR="00862364" w:rsidRPr="00E74BA0" w:rsidRDefault="00862364" w:rsidP="004A02ED">
            <w:pPr>
              <w:pStyle w:val="TAL"/>
              <w:rPr>
                <w:rFonts w:eastAsia="SimSun"/>
                <w:bCs/>
                <w:lang w:val="fr-FR" w:eastAsia="zh-CN"/>
              </w:rPr>
            </w:pPr>
            <w:r w:rsidRPr="00E74BA0">
              <w:rPr>
                <w:rFonts w:eastAsia="SimSun"/>
                <w:bCs/>
                <w:i/>
                <w:lang w:val="fr-FR" w:eastAsia="zh-CN"/>
              </w:rPr>
              <w:t xml:space="preserve">- m=video (transport port) </w:t>
            </w:r>
            <w:r w:rsidRPr="00E74BA0">
              <w:rPr>
                <w:rFonts w:eastAsia="SimSun"/>
                <w:i/>
                <w:lang w:val="fr-FR" w:eastAsia="zh-CN"/>
              </w:rPr>
              <w:t xml:space="preserve">RTP/AVPF </w:t>
            </w:r>
            <w:r w:rsidR="003837BE" w:rsidRPr="00E74BA0">
              <w:rPr>
                <w:rFonts w:eastAsia="SimSun"/>
                <w:i/>
                <w:lang w:val="fr-FR" w:eastAsia="zh-CN"/>
              </w:rPr>
              <w:t>101</w:t>
            </w:r>
          </w:p>
          <w:p w14:paraId="3F1EE8C1" w14:textId="77777777" w:rsidR="00862364" w:rsidRPr="00DF53B4" w:rsidRDefault="00862364" w:rsidP="004A02ED">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1FD403FD" w14:textId="77777777" w:rsidR="00862364" w:rsidRPr="00DF53B4" w:rsidRDefault="00862364" w:rsidP="004A02ED">
            <w:pPr>
              <w:pStyle w:val="TAL"/>
              <w:rPr>
                <w:rFonts w:eastAsia="SimSun"/>
                <w:bCs/>
                <w:i/>
                <w:lang w:eastAsia="zh-CN"/>
              </w:rPr>
            </w:pPr>
            <w:r w:rsidRPr="00DF53B4">
              <w:rPr>
                <w:rFonts w:eastAsia="SimSun"/>
                <w:bCs/>
                <w:i/>
                <w:lang w:eastAsia="zh-CN"/>
              </w:rPr>
              <w:t>- b=RS: 0</w:t>
            </w:r>
          </w:p>
          <w:p w14:paraId="23A9CC84" w14:textId="77777777" w:rsidR="00862364" w:rsidRPr="00DF53B4" w:rsidRDefault="00862364" w:rsidP="004A02ED">
            <w:pPr>
              <w:pStyle w:val="TAL"/>
              <w:rPr>
                <w:rFonts w:eastAsia="SimSun"/>
                <w:bCs/>
                <w:i/>
                <w:lang w:eastAsia="zh-CN"/>
              </w:rPr>
            </w:pPr>
            <w:r w:rsidRPr="00DF53B4">
              <w:rPr>
                <w:rFonts w:eastAsia="SimSun"/>
                <w:bCs/>
                <w:i/>
                <w:lang w:eastAsia="zh-CN"/>
              </w:rPr>
              <w:t>- b=RR: 2500</w:t>
            </w:r>
          </w:p>
          <w:p w14:paraId="4417A1FE" w14:textId="77777777" w:rsidR="00862364" w:rsidRPr="00DF53B4" w:rsidRDefault="00862364" w:rsidP="004A02ED">
            <w:pPr>
              <w:pStyle w:val="TAL"/>
              <w:rPr>
                <w:rFonts w:eastAsia="SimSun"/>
                <w:bCs/>
                <w:lang w:eastAsia="zh-CN"/>
              </w:rPr>
            </w:pPr>
          </w:p>
          <w:p w14:paraId="59AE7666" w14:textId="77777777" w:rsidR="00862364" w:rsidRPr="00DF53B4" w:rsidRDefault="00862364" w:rsidP="004A02ED">
            <w:pPr>
              <w:pStyle w:val="TAL"/>
              <w:rPr>
                <w:rFonts w:eastAsia="SimSun"/>
                <w:bCs/>
                <w:lang w:eastAsia="zh-CN"/>
              </w:rPr>
            </w:pPr>
            <w:r w:rsidRPr="00DF53B4">
              <w:rPr>
                <w:rFonts w:eastAsia="SimSun"/>
                <w:bCs/>
                <w:lang w:eastAsia="zh-CN"/>
              </w:rPr>
              <w:t xml:space="preserve">Attributes for media: </w:t>
            </w:r>
          </w:p>
          <w:p w14:paraId="1500FAD4" w14:textId="77777777" w:rsidR="00862364" w:rsidRPr="00DF53B4" w:rsidRDefault="00862364" w:rsidP="004A02ED">
            <w:pPr>
              <w:pStyle w:val="TAL"/>
              <w:rPr>
                <w:rFonts w:eastAsia="SimSun"/>
                <w:bCs/>
                <w:i/>
                <w:lang w:eastAsia="zh-CN"/>
              </w:rPr>
            </w:pPr>
            <w:r w:rsidRPr="00DF53B4">
              <w:rPr>
                <w:rFonts w:eastAsia="SimSun"/>
                <w:bCs/>
                <w:i/>
                <w:lang w:eastAsia="zh-CN"/>
              </w:rPr>
              <w:t>- a=rtpmap:</w:t>
            </w:r>
            <w:r w:rsidR="003837BE" w:rsidRPr="00DF53B4">
              <w:rPr>
                <w:rFonts w:eastAsia="SimSun"/>
                <w:bCs/>
                <w:i/>
                <w:lang w:eastAsia="zh-CN"/>
              </w:rPr>
              <w:t>101</w:t>
            </w:r>
            <w:r w:rsidRPr="00DF53B4">
              <w:rPr>
                <w:rFonts w:eastAsia="SimSun"/>
                <w:bCs/>
                <w:i/>
                <w:lang w:eastAsia="zh-CN"/>
              </w:rPr>
              <w:t xml:space="preserve"> H264/90000</w:t>
            </w:r>
          </w:p>
          <w:p w14:paraId="61A34D56" w14:textId="77777777" w:rsidR="00862364" w:rsidRPr="00DF53B4" w:rsidRDefault="00862364" w:rsidP="004A02ED">
            <w:pPr>
              <w:pStyle w:val="TAL"/>
              <w:rPr>
                <w:rFonts w:eastAsia="SimSun"/>
                <w:i/>
                <w:lang w:eastAsia="zh-CN"/>
              </w:rPr>
            </w:pPr>
            <w:r w:rsidRPr="00DF53B4">
              <w:rPr>
                <w:rFonts w:eastAsia="SimSun"/>
                <w:bCs/>
                <w:i/>
                <w:lang w:eastAsia="zh-CN"/>
              </w:rPr>
              <w:t xml:space="preserve">- a=fmtp: </w:t>
            </w:r>
            <w:r w:rsidR="003837BE" w:rsidRPr="00DF53B4">
              <w:rPr>
                <w:rFonts w:eastAsia="SimSun"/>
                <w:bCs/>
                <w:i/>
                <w:lang w:eastAsia="zh-CN"/>
              </w:rPr>
              <w:t>101</w:t>
            </w:r>
            <w:r w:rsidRPr="00DF53B4">
              <w:rPr>
                <w:rFonts w:eastAsia="SimSun"/>
                <w:lang w:eastAsia="zh-CN"/>
              </w:rPr>
              <w:t xml:space="preserve"> </w:t>
            </w:r>
            <w:r w:rsidRPr="00DF53B4">
              <w:rPr>
                <w:rFonts w:eastAsia="SimSun"/>
                <w:i/>
                <w:lang w:eastAsia="zh-CN"/>
              </w:rPr>
              <w:t>packetization-mode=0;profile-level-id=42e00c; \</w:t>
            </w:r>
          </w:p>
          <w:p w14:paraId="50DAD088" w14:textId="77777777" w:rsidR="00862364" w:rsidRPr="00DF53B4" w:rsidRDefault="00862364" w:rsidP="004A02ED">
            <w:pPr>
              <w:pStyle w:val="TAL"/>
              <w:rPr>
                <w:rFonts w:eastAsia="SimSun"/>
                <w:i/>
                <w:lang w:eastAsia="zh-CN"/>
              </w:rPr>
            </w:pPr>
            <w:r w:rsidRPr="00DF53B4">
              <w:rPr>
                <w:rFonts w:eastAsia="SimSun"/>
                <w:i/>
                <w:lang w:eastAsia="zh-CN"/>
              </w:rPr>
              <w:t xml:space="preserve">     sprop-parameter-sets=J0LgDJWgUH6Af1A=,KM46gA==</w:t>
            </w:r>
          </w:p>
          <w:p w14:paraId="757EC7A5" w14:textId="77777777" w:rsidR="00862364" w:rsidRPr="00DF53B4" w:rsidRDefault="00862364" w:rsidP="004A02ED">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1BBE07C5"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643CC9BC"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0B1421D8" w14:textId="77777777" w:rsidR="00862364" w:rsidRPr="00DF53B4" w:rsidRDefault="00862364" w:rsidP="004A02ED">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ccm fir</w:t>
            </w:r>
          </w:p>
          <w:p w14:paraId="1E630834" w14:textId="77777777" w:rsidR="00862364" w:rsidRPr="00DF53B4" w:rsidRDefault="00862364" w:rsidP="004A02ED">
            <w:pPr>
              <w:pStyle w:val="TAL"/>
              <w:ind w:left="720"/>
              <w:rPr>
                <w:rFonts w:eastAsia="SimSun" w:cs="Arial"/>
                <w:szCs w:val="18"/>
                <w:lang w:eastAsia="zh-CN"/>
              </w:rPr>
            </w:pPr>
            <w:r w:rsidRPr="00DF53B4">
              <w:rPr>
                <w:rFonts w:eastAsia="SimSun"/>
                <w:bCs/>
                <w:i/>
                <w:lang w:eastAsia="zh-CN"/>
              </w:rPr>
              <w:t xml:space="preserve">- </w:t>
            </w:r>
            <w:r w:rsidRPr="00DF53B4">
              <w:rPr>
                <w:rFonts w:eastAsia="SimSun"/>
                <w:i/>
                <w:iCs/>
                <w:lang w:eastAsia="zh-CN"/>
              </w:rPr>
              <w:t>a=rtcp-fb:* ccm tmmbr</w:t>
            </w:r>
          </w:p>
        </w:tc>
      </w:tr>
    </w:tbl>
    <w:p w14:paraId="6F70B8B8" w14:textId="77777777" w:rsidR="00862364" w:rsidRPr="00DF53B4" w:rsidRDefault="00862364" w:rsidP="00862364"/>
    <w:p w14:paraId="526B6414" w14:textId="77777777" w:rsidR="00862364" w:rsidRPr="00DF53B4" w:rsidRDefault="00DF2B1B" w:rsidP="00141CAC">
      <w:pPr>
        <w:pStyle w:val="H6"/>
      </w:pPr>
      <w:r w:rsidRPr="00DF53B4">
        <w:t>200 OK (Step 7)</w:t>
      </w:r>
    </w:p>
    <w:p w14:paraId="7CEB2934" w14:textId="77777777" w:rsidR="00862364" w:rsidRPr="00DF53B4" w:rsidRDefault="00DF2B1B" w:rsidP="00862364">
      <w:r w:rsidRPr="00DF53B4">
        <w:t>Use the default message “200 OK for other requests than REGISTER or SUBSCRIBE” in annex A.3.1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47C8AA53"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6498BD34" w14:textId="77777777" w:rsidR="00862364" w:rsidRPr="00DF53B4" w:rsidRDefault="00862364" w:rsidP="00141CAC">
            <w:pPr>
              <w:pStyle w:val="TAH"/>
              <w:rPr>
                <w:rFonts w:eastAsia="SimSun"/>
                <w:lang w:eastAsia="zh-CN"/>
              </w:rPr>
            </w:pPr>
            <w:r w:rsidRPr="00DF53B4">
              <w:rPr>
                <w:rFonts w:eastAsia="SimSun"/>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529F63E8" w14:textId="77777777" w:rsidR="00862364" w:rsidRPr="00DF53B4" w:rsidRDefault="00862364" w:rsidP="00141CAC">
            <w:pPr>
              <w:pStyle w:val="TAH"/>
              <w:rPr>
                <w:rFonts w:eastAsia="SimSun"/>
                <w:lang w:eastAsia="zh-CN"/>
              </w:rPr>
            </w:pPr>
            <w:r w:rsidRPr="00DF53B4">
              <w:rPr>
                <w:rFonts w:eastAsia="SimSun"/>
                <w:lang w:eastAsia="zh-CN"/>
              </w:rPr>
              <w:t>Value/remark</w:t>
            </w:r>
          </w:p>
        </w:tc>
      </w:tr>
      <w:tr w:rsidR="00862364" w:rsidRPr="00DF53B4" w14:paraId="73820696" w14:textId="77777777" w:rsidTr="004A02ED">
        <w:trPr>
          <w:cantSplit/>
          <w:trHeight w:val="255"/>
          <w:tblHeader/>
        </w:trPr>
        <w:tc>
          <w:tcPr>
            <w:tcW w:w="2472" w:type="dxa"/>
            <w:tcBorders>
              <w:top w:val="single" w:sz="4" w:space="0" w:color="auto"/>
              <w:left w:val="single" w:sz="4" w:space="0" w:color="auto"/>
              <w:right w:val="single" w:sz="4" w:space="0" w:color="auto"/>
            </w:tcBorders>
          </w:tcPr>
          <w:p w14:paraId="783B1355" w14:textId="77777777" w:rsidR="00862364" w:rsidRPr="00DF53B4" w:rsidRDefault="00862364" w:rsidP="00141CAC">
            <w:pPr>
              <w:pStyle w:val="TAH"/>
              <w:rPr>
                <w:lang w:eastAsia="en-US"/>
              </w:rPr>
            </w:pPr>
            <w:r w:rsidRPr="00DF53B4">
              <w:rPr>
                <w:lang w:eastAsia="en-US"/>
              </w:rPr>
              <w:t>Content-Type</w:t>
            </w:r>
          </w:p>
        </w:tc>
        <w:tc>
          <w:tcPr>
            <w:tcW w:w="6884" w:type="dxa"/>
            <w:tcBorders>
              <w:top w:val="single" w:sz="4" w:space="0" w:color="auto"/>
              <w:left w:val="single" w:sz="4" w:space="0" w:color="auto"/>
              <w:right w:val="single" w:sz="4" w:space="0" w:color="auto"/>
            </w:tcBorders>
          </w:tcPr>
          <w:p w14:paraId="0D619446" w14:textId="77777777" w:rsidR="00862364" w:rsidRPr="00DF53B4" w:rsidRDefault="00862364" w:rsidP="00862364">
            <w:pPr>
              <w:pStyle w:val="TAR"/>
              <w:rPr>
                <w:rFonts w:eastAsia="SimSun"/>
                <w:lang w:eastAsia="zh-CN"/>
              </w:rPr>
            </w:pPr>
          </w:p>
        </w:tc>
      </w:tr>
      <w:tr w:rsidR="00862364" w:rsidRPr="00DF53B4" w14:paraId="64A3F3B9" w14:textId="77777777" w:rsidTr="004A02ED">
        <w:trPr>
          <w:cantSplit/>
          <w:trHeight w:val="255"/>
          <w:tblHeader/>
        </w:trPr>
        <w:tc>
          <w:tcPr>
            <w:tcW w:w="2472" w:type="dxa"/>
            <w:tcBorders>
              <w:left w:val="single" w:sz="4" w:space="0" w:color="auto"/>
              <w:bottom w:val="single" w:sz="4" w:space="0" w:color="auto"/>
              <w:right w:val="single" w:sz="4" w:space="0" w:color="auto"/>
            </w:tcBorders>
          </w:tcPr>
          <w:p w14:paraId="5E439B6E" w14:textId="77777777" w:rsidR="00862364" w:rsidRPr="00DF53B4" w:rsidRDefault="00862364" w:rsidP="004A02ED">
            <w:pPr>
              <w:pStyle w:val="TAL"/>
              <w:rPr>
                <w:rFonts w:cs="Arial"/>
                <w:szCs w:val="18"/>
                <w:lang w:eastAsia="en-US"/>
              </w:rPr>
            </w:pPr>
            <w:r w:rsidRPr="00DF53B4">
              <w:rPr>
                <w:rFonts w:cs="Arial"/>
                <w:szCs w:val="18"/>
                <w:lang w:eastAsia="en-US"/>
              </w:rPr>
              <w:tab/>
              <w:t>media-type</w:t>
            </w:r>
          </w:p>
        </w:tc>
        <w:tc>
          <w:tcPr>
            <w:tcW w:w="6884" w:type="dxa"/>
            <w:tcBorders>
              <w:left w:val="single" w:sz="4" w:space="0" w:color="auto"/>
              <w:bottom w:val="single" w:sz="4" w:space="0" w:color="auto"/>
              <w:right w:val="single" w:sz="4" w:space="0" w:color="auto"/>
            </w:tcBorders>
          </w:tcPr>
          <w:p w14:paraId="62AEBD60" w14:textId="77777777" w:rsidR="00862364" w:rsidRPr="00DF53B4" w:rsidRDefault="00862364" w:rsidP="004A02ED">
            <w:pPr>
              <w:pStyle w:val="TAL"/>
              <w:rPr>
                <w:rFonts w:cs="Arial"/>
                <w:szCs w:val="18"/>
                <w:lang w:eastAsia="en-US"/>
              </w:rPr>
            </w:pPr>
            <w:r w:rsidRPr="00DF53B4">
              <w:rPr>
                <w:rFonts w:cs="Arial"/>
                <w:i/>
                <w:szCs w:val="18"/>
                <w:lang w:eastAsia="en-US"/>
              </w:rPr>
              <w:t>application/sdp</w:t>
            </w:r>
          </w:p>
        </w:tc>
      </w:tr>
      <w:tr w:rsidR="00862364" w:rsidRPr="00DF53B4" w14:paraId="1668B6CE"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0C9F6F9" w14:textId="77777777" w:rsidR="00862364" w:rsidRPr="00DF53B4" w:rsidRDefault="00862364" w:rsidP="00141CAC">
            <w:pPr>
              <w:pStyle w:val="TAH"/>
              <w:rPr>
                <w:rFonts w:eastAsia="SimSun"/>
                <w:lang w:eastAsia="zh-CN"/>
              </w:rPr>
            </w:pPr>
            <w:r w:rsidRPr="00DF53B4">
              <w:rPr>
                <w:rFonts w:eastAsia="SimSun"/>
                <w:lang w:eastAsia="zh-CN"/>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5F145E1C"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The following SDP types and values shall be present. [Note 3]</w:t>
            </w:r>
          </w:p>
          <w:p w14:paraId="2B6B4618" w14:textId="77777777" w:rsidR="00862364" w:rsidRPr="00DF53B4" w:rsidRDefault="00862364" w:rsidP="004A02ED">
            <w:pPr>
              <w:pStyle w:val="TAL"/>
              <w:rPr>
                <w:rFonts w:eastAsia="SimSun" w:cs="Arial"/>
                <w:snapToGrid w:val="0"/>
                <w:szCs w:val="18"/>
                <w:lang w:eastAsia="zh-CN"/>
              </w:rPr>
            </w:pPr>
          </w:p>
          <w:p w14:paraId="4D6CD791"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Session description:</w:t>
            </w:r>
          </w:p>
          <w:p w14:paraId="6396AF23"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26C9CD46"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w:t>
            </w:r>
            <w:r w:rsidRPr="00DF53B4">
              <w:rPr>
                <w:rFonts w:eastAsia="SimSun" w:cs="Arial"/>
                <w:iCs/>
                <w:snapToGrid w:val="0"/>
                <w:szCs w:val="18"/>
                <w:lang w:eastAsia="zh-CN"/>
              </w:rPr>
              <w:t>(user</w:t>
            </w:r>
            <w:r w:rsidRPr="00DF53B4" w:rsidDel="00754483">
              <w:rPr>
                <w:rFonts w:eastAsia="SimSun" w:cs="Arial"/>
                <w:iCs/>
                <w:snapToGrid w:val="0"/>
                <w:szCs w:val="18"/>
                <w:lang w:eastAsia="zh-CN"/>
              </w:rPr>
              <w:t>-</w:t>
            </w:r>
            <w:r w:rsidRPr="00DF53B4">
              <w:rPr>
                <w:rFonts w:eastAsia="SimSun" w:cs="Arial"/>
                <w:iCs/>
                <w:snapToGrid w:val="0"/>
                <w:szCs w:val="18"/>
                <w:lang w:eastAsia="zh-CN"/>
              </w:rPr>
              <w:t xml:space="preserve">name) </w:t>
            </w:r>
            <w:r w:rsidRPr="00DF53B4">
              <w:rPr>
                <w:rFonts w:eastAsia="SimSun" w:cs="Arial"/>
                <w:snapToGrid w:val="0"/>
                <w:szCs w:val="18"/>
                <w:lang w:eastAsia="zh-CN"/>
              </w:rPr>
              <w:t>(sess-id) (sess-version)</w:t>
            </w:r>
            <w:r w:rsidRPr="00DF53B4">
              <w:rPr>
                <w:rFonts w:eastAsia="SimSun" w:cs="Arial"/>
                <w:i/>
                <w:iCs/>
                <w:snapToGrid w:val="0"/>
                <w:szCs w:val="18"/>
                <w:lang w:eastAsia="zh-CN"/>
              </w:rPr>
              <w:t xml:space="preserve">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UE)</w:t>
            </w:r>
          </w:p>
          <w:p w14:paraId="26D4BE10"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s=</w:t>
            </w:r>
            <w:r w:rsidRPr="00DF53B4">
              <w:rPr>
                <w:rFonts w:eastAsia="SimSun" w:cs="Arial"/>
                <w:iCs/>
                <w:snapToGrid w:val="0"/>
                <w:szCs w:val="18"/>
                <w:lang w:eastAsia="zh-CN"/>
              </w:rPr>
              <w:t>(session name)</w:t>
            </w:r>
          </w:p>
          <w:p w14:paraId="4A8C382A"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0053809F"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1E7A13AE" w14:textId="77777777" w:rsidR="00862364" w:rsidRPr="00DF53B4" w:rsidRDefault="00862364" w:rsidP="004A02ED">
            <w:pPr>
              <w:pStyle w:val="TAL"/>
              <w:rPr>
                <w:rFonts w:eastAsia="SimSun" w:cs="Arial"/>
                <w:snapToGrid w:val="0"/>
                <w:szCs w:val="18"/>
                <w:lang w:eastAsia="zh-CN"/>
              </w:rPr>
            </w:pPr>
          </w:p>
          <w:p w14:paraId="4C51AB5D"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Time description:</w:t>
            </w:r>
          </w:p>
          <w:p w14:paraId="7427FD00"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3D21F09F" w14:textId="77777777" w:rsidR="00862364" w:rsidRPr="00DF53B4" w:rsidRDefault="00862364" w:rsidP="004A02ED">
            <w:pPr>
              <w:pStyle w:val="TAL"/>
              <w:rPr>
                <w:rFonts w:eastAsia="SimSun" w:cs="Arial"/>
                <w:i/>
                <w:iCs/>
                <w:snapToGrid w:val="0"/>
                <w:szCs w:val="18"/>
                <w:lang w:eastAsia="zh-CN"/>
              </w:rPr>
            </w:pPr>
          </w:p>
          <w:p w14:paraId="5A18D4E8" w14:textId="77777777" w:rsidR="00862364" w:rsidRPr="00DF53B4" w:rsidRDefault="00862364" w:rsidP="004A02ED">
            <w:pPr>
              <w:pStyle w:val="TAL"/>
              <w:rPr>
                <w:rFonts w:eastAsia="SimSun" w:cs="Arial"/>
                <w:snapToGrid w:val="0"/>
                <w:szCs w:val="18"/>
                <w:lang w:eastAsia="zh-CN"/>
              </w:rPr>
            </w:pPr>
            <w:r w:rsidRPr="00DF53B4">
              <w:rPr>
                <w:rFonts w:eastAsia="SimSun" w:cs="Arial"/>
                <w:szCs w:val="18"/>
                <w:lang w:eastAsia="zh-CN"/>
              </w:rPr>
              <w:t>Media description:</w:t>
            </w:r>
          </w:p>
          <w:p w14:paraId="05ACBD9F" w14:textId="77777777" w:rsidR="00862364" w:rsidRPr="00E74BA0" w:rsidRDefault="00862364" w:rsidP="004A02ED">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RTP/AVP</w:t>
            </w:r>
            <w:r w:rsidRPr="00E74BA0">
              <w:rPr>
                <w:rFonts w:eastAsia="SimSun" w:cs="Arial"/>
                <w:snapToGrid w:val="0"/>
                <w:szCs w:val="18"/>
                <w:lang w:val="fr-FR" w:eastAsia="zh-CN"/>
              </w:rPr>
              <w:t xml:space="preserve"> (</w:t>
            </w:r>
            <w:r w:rsidRPr="00E74BA0">
              <w:rPr>
                <w:rFonts w:eastAsia="SimSun" w:cs="Arial"/>
                <w:szCs w:val="18"/>
                <w:lang w:val="fr-FR" w:eastAsia="zh-CN"/>
              </w:rPr>
              <w:t>fmt) [Note 2]</w:t>
            </w:r>
          </w:p>
          <w:p w14:paraId="4EF34178"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UE) [Note 1]</w:t>
            </w:r>
          </w:p>
          <w:p w14:paraId="65238816"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w:t>
            </w:r>
            <w:r w:rsidRPr="00DF53B4">
              <w:rPr>
                <w:rFonts w:eastAsia="SimSun" w:cs="Arial"/>
                <w:snapToGrid w:val="0"/>
                <w:szCs w:val="18"/>
                <w:lang w:eastAsia="zh-CN"/>
              </w:rPr>
              <w:t xml:space="preserve"> (bandwidth-value)</w:t>
            </w:r>
          </w:p>
          <w:p w14:paraId="1F2898A0"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S:</w:t>
            </w:r>
            <w:r w:rsidRPr="00DF53B4">
              <w:rPr>
                <w:rFonts w:eastAsia="SimSun" w:cs="Arial"/>
                <w:snapToGrid w:val="0"/>
                <w:szCs w:val="18"/>
                <w:lang w:eastAsia="zh-CN"/>
              </w:rPr>
              <w:t xml:space="preserve"> (bandwidth-value)</w:t>
            </w:r>
          </w:p>
          <w:p w14:paraId="7373E36D"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RR:</w:t>
            </w:r>
            <w:r w:rsidRPr="00DF53B4">
              <w:rPr>
                <w:rFonts w:eastAsia="SimSun" w:cs="Arial"/>
                <w:snapToGrid w:val="0"/>
                <w:szCs w:val="18"/>
                <w:lang w:eastAsia="zh-CN"/>
              </w:rPr>
              <w:t xml:space="preserve"> (bandwidth-value)</w:t>
            </w:r>
          </w:p>
          <w:p w14:paraId="3FE8BA5E" w14:textId="77777777" w:rsidR="00862364" w:rsidRPr="00DF53B4" w:rsidRDefault="00862364" w:rsidP="004A02ED">
            <w:pPr>
              <w:pStyle w:val="TAL"/>
              <w:rPr>
                <w:rFonts w:eastAsia="SimSun" w:cs="Arial"/>
                <w:snapToGrid w:val="0"/>
                <w:szCs w:val="18"/>
                <w:lang w:eastAsia="zh-CN"/>
              </w:rPr>
            </w:pPr>
          </w:p>
          <w:p w14:paraId="5E428608" w14:textId="77777777" w:rsidR="00862364" w:rsidRPr="00DF53B4" w:rsidRDefault="00862364" w:rsidP="004A02ED">
            <w:pPr>
              <w:pStyle w:val="TAL"/>
              <w:rPr>
                <w:rFonts w:eastAsia="SimSun" w:cs="Arial"/>
                <w:snapToGrid w:val="0"/>
                <w:szCs w:val="18"/>
                <w:lang w:eastAsia="zh-CN"/>
              </w:rPr>
            </w:pPr>
            <w:r w:rsidRPr="00DF53B4">
              <w:rPr>
                <w:rFonts w:eastAsia="SimSun" w:cs="Arial"/>
                <w:snapToGrid w:val="0"/>
                <w:szCs w:val="18"/>
                <w:lang w:eastAsia="zh-CN"/>
              </w:rPr>
              <w:t>Attributes for media:</w:t>
            </w:r>
          </w:p>
          <w:p w14:paraId="391CD199" w14:textId="77777777" w:rsidR="00862364" w:rsidRPr="00DF53B4" w:rsidRDefault="00862364" w:rsidP="004A02ED">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w:t>
            </w:r>
            <w:r w:rsidRPr="00DF53B4">
              <w:rPr>
                <w:rFonts w:eastAsia="SimSun" w:cs="Arial"/>
                <w:snapToGrid w:val="0"/>
                <w:szCs w:val="18"/>
                <w:lang w:eastAsia="zh-CN"/>
              </w:rPr>
              <w:t>(payload type)</w:t>
            </w:r>
            <w:r w:rsidRPr="00DF53B4">
              <w:rPr>
                <w:rFonts w:eastAsia="SimSun" w:cs="Arial"/>
                <w:i/>
                <w:iCs/>
                <w:snapToGrid w:val="0"/>
                <w:szCs w:val="18"/>
                <w:lang w:eastAsia="zh-CN"/>
              </w:rPr>
              <w:t xml:space="preserve"> AMR/8000</w:t>
            </w:r>
            <w:r w:rsidRPr="00DF53B4">
              <w:rPr>
                <w:rFonts w:eastAsia="SimSun" w:cs="Arial"/>
                <w:snapToGrid w:val="0"/>
                <w:szCs w:val="18"/>
                <w:lang w:eastAsia="zh-CN"/>
              </w:rPr>
              <w:t xml:space="preserve"> [Note 2]</w:t>
            </w:r>
          </w:p>
          <w:p w14:paraId="21A1BB9E" w14:textId="77777777" w:rsidR="00862364" w:rsidRPr="00DF53B4" w:rsidRDefault="00862364" w:rsidP="004A02ED">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w:t>
            </w:r>
            <w:r w:rsidRPr="00DF53B4">
              <w:rPr>
                <w:rFonts w:eastAsia="SimSun" w:cs="Arial"/>
                <w:szCs w:val="18"/>
                <w:lang w:eastAsia="zh-CN"/>
              </w:rPr>
              <w:t>(format) [Note 2]</w:t>
            </w:r>
          </w:p>
          <w:p w14:paraId="54A7587D" w14:textId="77777777" w:rsidR="00862364" w:rsidRPr="00DF53B4" w:rsidRDefault="00862364" w:rsidP="004A02ED">
            <w:pPr>
              <w:pStyle w:val="TAL"/>
              <w:rPr>
                <w:rFonts w:eastAsia="SimSun" w:cs="Arial"/>
                <w:i/>
                <w:iCs/>
                <w:szCs w:val="18"/>
                <w:lang w:eastAsia="zh-CN"/>
              </w:rPr>
            </w:pPr>
          </w:p>
          <w:p w14:paraId="32FAA72D" w14:textId="77777777" w:rsidR="00862364" w:rsidRPr="00DF53B4" w:rsidRDefault="00862364" w:rsidP="004A02ED">
            <w:pPr>
              <w:pStyle w:val="TAL"/>
              <w:rPr>
                <w:rFonts w:eastAsia="SimSun"/>
                <w:bCs/>
                <w:lang w:eastAsia="zh-CN"/>
              </w:rPr>
            </w:pPr>
            <w:r w:rsidRPr="00DF53B4">
              <w:rPr>
                <w:rFonts w:eastAsia="SimSun"/>
                <w:bCs/>
                <w:lang w:eastAsia="zh-CN"/>
              </w:rPr>
              <w:t>Media description:</w:t>
            </w:r>
          </w:p>
          <w:p w14:paraId="54EC352D" w14:textId="77777777" w:rsidR="00862364" w:rsidRPr="00E74BA0" w:rsidRDefault="00862364" w:rsidP="004A02ED">
            <w:pPr>
              <w:pStyle w:val="TAL"/>
              <w:rPr>
                <w:rFonts w:eastAsia="SimSun"/>
                <w:bCs/>
                <w:lang w:val="fr-FR" w:eastAsia="zh-CN"/>
              </w:rPr>
            </w:pPr>
            <w:r w:rsidRPr="00E74BA0">
              <w:rPr>
                <w:rFonts w:eastAsia="SimSun"/>
                <w:bCs/>
                <w:i/>
                <w:lang w:val="fr-FR" w:eastAsia="zh-CN"/>
              </w:rPr>
              <w:t xml:space="preserve">- m=video (transport port) </w:t>
            </w:r>
            <w:r w:rsidRPr="00E74BA0">
              <w:rPr>
                <w:rFonts w:eastAsia="SimSun"/>
                <w:i/>
                <w:lang w:val="fr-FR" w:eastAsia="zh-CN"/>
              </w:rPr>
              <w:t xml:space="preserve">RTP/AVPF </w:t>
            </w:r>
            <w:r w:rsidRPr="00E74BA0">
              <w:rPr>
                <w:rFonts w:eastAsia="SimSun"/>
                <w:snapToGrid w:val="0"/>
                <w:lang w:val="fr-FR" w:eastAsia="zh-CN"/>
              </w:rPr>
              <w:t>(</w:t>
            </w:r>
            <w:r w:rsidRPr="00E74BA0">
              <w:rPr>
                <w:rFonts w:eastAsia="SimSun"/>
                <w:lang w:val="fr-FR" w:eastAsia="zh-CN"/>
              </w:rPr>
              <w:t xml:space="preserve">fmt) </w:t>
            </w:r>
            <w:r w:rsidRPr="00E74BA0">
              <w:rPr>
                <w:rFonts w:eastAsia="SimSun" w:cs="Arial"/>
                <w:snapToGrid w:val="0"/>
                <w:szCs w:val="18"/>
                <w:lang w:val="fr-FR" w:eastAsia="zh-CN"/>
              </w:rPr>
              <w:t>[Note 2]</w:t>
            </w:r>
          </w:p>
          <w:p w14:paraId="04C0D24C" w14:textId="77777777" w:rsidR="00862364" w:rsidRPr="00DF53B4" w:rsidRDefault="00862364" w:rsidP="004A02ED">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snapToGrid w:val="0"/>
                <w:lang w:eastAsia="zh-CN"/>
              </w:rPr>
              <w:t>(bandwidth-value)</w:t>
            </w:r>
          </w:p>
          <w:p w14:paraId="74506401" w14:textId="77777777" w:rsidR="00862364" w:rsidRPr="00DF53B4" w:rsidRDefault="00862364" w:rsidP="004A02ED">
            <w:pPr>
              <w:pStyle w:val="TAL"/>
              <w:rPr>
                <w:rFonts w:eastAsia="SimSun"/>
                <w:bCs/>
                <w:i/>
                <w:lang w:eastAsia="zh-CN"/>
              </w:rPr>
            </w:pPr>
            <w:r w:rsidRPr="00DF53B4">
              <w:rPr>
                <w:rFonts w:eastAsia="SimSun"/>
                <w:bCs/>
                <w:i/>
                <w:lang w:eastAsia="zh-CN"/>
              </w:rPr>
              <w:t xml:space="preserve">- b=RS: </w:t>
            </w:r>
            <w:r w:rsidRPr="00DF53B4">
              <w:rPr>
                <w:rFonts w:eastAsia="SimSun"/>
                <w:snapToGrid w:val="0"/>
                <w:lang w:eastAsia="zh-CN"/>
              </w:rPr>
              <w:t>(bandwidth-value)</w:t>
            </w:r>
          </w:p>
          <w:p w14:paraId="4B19759F" w14:textId="77777777" w:rsidR="00862364" w:rsidRPr="00DF53B4" w:rsidRDefault="00862364" w:rsidP="004A02ED">
            <w:pPr>
              <w:pStyle w:val="TAL"/>
              <w:rPr>
                <w:rFonts w:eastAsia="SimSun"/>
                <w:bCs/>
                <w:i/>
                <w:lang w:eastAsia="zh-CN"/>
              </w:rPr>
            </w:pPr>
            <w:r w:rsidRPr="00DF53B4">
              <w:rPr>
                <w:rFonts w:eastAsia="SimSun"/>
                <w:bCs/>
                <w:i/>
                <w:lang w:eastAsia="zh-CN"/>
              </w:rPr>
              <w:t xml:space="preserve">- b=RR: </w:t>
            </w:r>
            <w:r w:rsidRPr="00DF53B4">
              <w:rPr>
                <w:rFonts w:eastAsia="SimSun"/>
                <w:snapToGrid w:val="0"/>
                <w:lang w:eastAsia="zh-CN"/>
              </w:rPr>
              <w:t>(bandwidth-value)</w:t>
            </w:r>
          </w:p>
          <w:p w14:paraId="2AC226F6" w14:textId="77777777" w:rsidR="00862364" w:rsidRPr="00DF53B4" w:rsidRDefault="00862364" w:rsidP="004A02ED">
            <w:pPr>
              <w:pStyle w:val="TAL"/>
              <w:rPr>
                <w:rFonts w:eastAsia="SimSun"/>
                <w:bCs/>
                <w:lang w:eastAsia="zh-CN"/>
              </w:rPr>
            </w:pPr>
          </w:p>
          <w:p w14:paraId="755D68CE" w14:textId="77777777" w:rsidR="00862364" w:rsidRPr="00DF53B4" w:rsidRDefault="00862364" w:rsidP="004A02ED">
            <w:pPr>
              <w:pStyle w:val="TAL"/>
              <w:rPr>
                <w:rFonts w:eastAsia="SimSun"/>
                <w:bCs/>
                <w:lang w:eastAsia="zh-CN"/>
              </w:rPr>
            </w:pPr>
            <w:r w:rsidRPr="00DF53B4">
              <w:rPr>
                <w:rFonts w:eastAsia="SimSun"/>
                <w:bCs/>
                <w:lang w:eastAsia="zh-CN"/>
              </w:rPr>
              <w:t xml:space="preserve">Attributes for media: </w:t>
            </w:r>
          </w:p>
          <w:p w14:paraId="1B8AA4F1" w14:textId="77777777" w:rsidR="00862364" w:rsidRPr="00DF53B4" w:rsidRDefault="00862364" w:rsidP="004A02ED">
            <w:pPr>
              <w:pStyle w:val="TAL"/>
              <w:rPr>
                <w:rFonts w:eastAsia="SimSun"/>
                <w:bCs/>
                <w:i/>
                <w:lang w:eastAsia="zh-CN"/>
              </w:rPr>
            </w:pPr>
            <w:r w:rsidRPr="00DF53B4">
              <w:rPr>
                <w:rFonts w:eastAsia="SimSun"/>
                <w:bCs/>
                <w:i/>
                <w:lang w:eastAsia="zh-CN"/>
              </w:rPr>
              <w:t xml:space="preserve">- a=rtpmap: </w:t>
            </w:r>
            <w:r w:rsidR="006A56D0" w:rsidRPr="00DF53B4">
              <w:rPr>
                <w:rFonts w:eastAsia="SimSun" w:cs="Arial"/>
                <w:szCs w:val="18"/>
                <w:lang w:eastAsia="zh-CN"/>
              </w:rPr>
              <w:t>(</w:t>
            </w:r>
            <w:r w:rsidR="00B90602" w:rsidRPr="00DF53B4">
              <w:rPr>
                <w:rFonts w:eastAsia="SimSun" w:cs="Arial"/>
                <w:szCs w:val="18"/>
                <w:lang w:eastAsia="zh-CN"/>
              </w:rPr>
              <w:t>payload type</w:t>
            </w:r>
            <w:r w:rsidR="006A56D0" w:rsidRPr="00DF53B4">
              <w:rPr>
                <w:rFonts w:eastAsia="SimSun" w:cs="Arial"/>
                <w:szCs w:val="18"/>
                <w:lang w:eastAsia="zh-CN"/>
              </w:rPr>
              <w:t>)</w:t>
            </w:r>
            <w:r w:rsidRPr="00DF53B4">
              <w:rPr>
                <w:rFonts w:eastAsia="SimSun"/>
                <w:bCs/>
                <w:i/>
                <w:lang w:eastAsia="zh-CN"/>
              </w:rPr>
              <w:t xml:space="preserve"> H264/90000 </w:t>
            </w:r>
            <w:r w:rsidRPr="00DF53B4">
              <w:rPr>
                <w:rFonts w:eastAsia="SimSun" w:cs="Arial"/>
                <w:snapToGrid w:val="0"/>
                <w:szCs w:val="18"/>
                <w:lang w:eastAsia="zh-CN"/>
              </w:rPr>
              <w:t>[Note 2]</w:t>
            </w:r>
          </w:p>
          <w:p w14:paraId="30E68000" w14:textId="77777777" w:rsidR="00862364" w:rsidRPr="00DF53B4" w:rsidRDefault="00862364" w:rsidP="004A02ED">
            <w:pPr>
              <w:pStyle w:val="TAL"/>
              <w:rPr>
                <w:rFonts w:eastAsia="SimSun"/>
                <w:i/>
                <w:lang w:eastAsia="zh-CN"/>
              </w:rPr>
            </w:pPr>
            <w:r w:rsidRPr="00DF53B4">
              <w:rPr>
                <w:rFonts w:eastAsia="SimSun"/>
                <w:bCs/>
                <w:i/>
                <w:lang w:eastAsia="zh-CN"/>
              </w:rPr>
              <w:t xml:space="preserve">- a=fmtp: </w:t>
            </w:r>
            <w:r w:rsidR="006A56D0" w:rsidRPr="00DF53B4">
              <w:rPr>
                <w:rFonts w:eastAsia="SimSun" w:cs="Arial"/>
                <w:szCs w:val="18"/>
                <w:lang w:eastAsia="zh-CN"/>
              </w:rPr>
              <w:t>(format)</w:t>
            </w:r>
            <w:r w:rsidRPr="00DF53B4">
              <w:rPr>
                <w:rFonts w:eastAsia="SimSun"/>
                <w:lang w:eastAsia="zh-CN"/>
              </w:rPr>
              <w:t xml:space="preserve"> </w:t>
            </w:r>
            <w:r w:rsidRPr="00DF53B4">
              <w:rPr>
                <w:rFonts w:eastAsia="SimSun"/>
                <w:i/>
                <w:lang w:eastAsia="zh-CN"/>
              </w:rPr>
              <w:t>packetization-mode=0;profile-level-id=(att-field); \</w:t>
            </w:r>
          </w:p>
          <w:p w14:paraId="15C960A9" w14:textId="77777777" w:rsidR="00862364" w:rsidRPr="00DF53B4" w:rsidRDefault="00862364" w:rsidP="004A02ED">
            <w:pPr>
              <w:pStyle w:val="TAL"/>
              <w:rPr>
                <w:rFonts w:eastAsia="SimSun" w:cs="Arial"/>
                <w:szCs w:val="18"/>
                <w:lang w:eastAsia="zh-CN"/>
              </w:rPr>
            </w:pPr>
          </w:p>
          <w:p w14:paraId="698DF302" w14:textId="77777777" w:rsidR="00862364" w:rsidRPr="00DF53B4" w:rsidRDefault="00862364" w:rsidP="004A02ED">
            <w:pPr>
              <w:pStyle w:val="TAL"/>
              <w:rPr>
                <w:rFonts w:eastAsia="SimSun" w:cs="Arial"/>
                <w:szCs w:val="18"/>
                <w:lang w:eastAsia="zh-CN"/>
              </w:rPr>
            </w:pPr>
            <w:r w:rsidRPr="00DF53B4">
              <w:rPr>
                <w:rFonts w:eastAsia="SimSun" w:cs="Arial"/>
                <w:szCs w:val="18"/>
                <w:lang w:eastAsia="zh-CN"/>
              </w:rPr>
              <w:t>Note 1: At least one "c=" field shall be present.</w:t>
            </w:r>
          </w:p>
          <w:p w14:paraId="05B075BD" w14:textId="77777777" w:rsidR="00862364" w:rsidRPr="00DF53B4" w:rsidRDefault="00862364" w:rsidP="004A02ED">
            <w:pPr>
              <w:pStyle w:val="TAL"/>
              <w:rPr>
                <w:rFonts w:eastAsia="SimSun" w:cs="Arial"/>
                <w:bCs/>
                <w:szCs w:val="18"/>
                <w:lang w:eastAsia="zh-CN"/>
              </w:rPr>
            </w:pPr>
            <w:r w:rsidRPr="00DF53B4">
              <w:rPr>
                <w:rFonts w:eastAsia="SimSun" w:cs="Arial"/>
                <w:szCs w:val="18"/>
                <w:lang w:eastAsia="zh-CN"/>
              </w:rPr>
              <w:t>Note 2:</w:t>
            </w:r>
            <w:r w:rsidRPr="00DF53B4">
              <w:rPr>
                <w:rFonts w:eastAsia="SimSun" w:cs="Arial"/>
                <w:bCs/>
                <w:szCs w:val="18"/>
                <w:lang w:eastAsia="zh-CN"/>
              </w:rPr>
              <w:t xml:space="preserve"> The value for fmt, payload type and format is not checked</w:t>
            </w:r>
          </w:p>
          <w:p w14:paraId="5DA17740" w14:textId="77777777" w:rsidR="00862364" w:rsidRPr="00DF53B4" w:rsidRDefault="00862364" w:rsidP="004A02ED">
            <w:pPr>
              <w:pStyle w:val="TAL"/>
              <w:rPr>
                <w:rFonts w:eastAsia="SimSun" w:cs="Arial"/>
                <w:szCs w:val="18"/>
                <w:lang w:eastAsia="zh-CN"/>
              </w:rPr>
            </w:pPr>
            <w:r w:rsidRPr="00DF53B4">
              <w:rPr>
                <w:rFonts w:eastAsia="SimSun" w:cs="Arial"/>
                <w:bCs/>
                <w:szCs w:val="18"/>
                <w:lang w:eastAsia="zh-CN"/>
              </w:rPr>
              <w:t>Note 3: Parameters for the AMR codec are not checked</w:t>
            </w:r>
          </w:p>
        </w:tc>
      </w:tr>
    </w:tbl>
    <w:p w14:paraId="4A39CD89" w14:textId="77777777" w:rsidR="00862364" w:rsidRPr="00DF53B4" w:rsidRDefault="00862364" w:rsidP="00862364"/>
    <w:p w14:paraId="268ECC4D" w14:textId="77777777" w:rsidR="00862364" w:rsidRPr="00DF53B4" w:rsidRDefault="00862364" w:rsidP="00862364"/>
    <w:p w14:paraId="4F405D0B" w14:textId="77777777" w:rsidR="00862364" w:rsidRPr="00DF53B4" w:rsidRDefault="00862364" w:rsidP="00141CAC">
      <w:pPr>
        <w:pStyle w:val="H6"/>
      </w:pPr>
      <w:r w:rsidRPr="00DF53B4">
        <w:t>INVITE (Step 9)</w:t>
      </w:r>
    </w:p>
    <w:p w14:paraId="733E5C3D" w14:textId="77777777" w:rsidR="00862364" w:rsidRPr="00DF53B4" w:rsidRDefault="00862364" w:rsidP="00862364">
      <w:r w:rsidRPr="00DF53B4">
        <w:t>Use the default message "INVITE for MT Call" in clause A.2.9 with the following exceptions:</w:t>
      </w:r>
    </w:p>
    <w:tbl>
      <w:tblPr>
        <w:tblW w:w="9356" w:type="dxa"/>
        <w:tblInd w:w="108" w:type="dxa"/>
        <w:tblLayout w:type="fixed"/>
        <w:tblLook w:val="01E0" w:firstRow="1" w:lastRow="1" w:firstColumn="1" w:lastColumn="1" w:noHBand="0" w:noVBand="0"/>
      </w:tblPr>
      <w:tblGrid>
        <w:gridCol w:w="2472"/>
        <w:gridCol w:w="6884"/>
      </w:tblGrid>
      <w:tr w:rsidR="00862364" w:rsidRPr="00DF53B4" w14:paraId="25E5DC2B"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A6589EB" w14:textId="77777777" w:rsidR="00862364" w:rsidRPr="00DF53B4" w:rsidRDefault="00862364" w:rsidP="00141CAC">
            <w:pPr>
              <w:pStyle w:val="TAH"/>
              <w:rPr>
                <w:rFonts w:eastAsia="SimSun"/>
                <w:lang w:eastAsia="zh-CN"/>
              </w:rPr>
            </w:pPr>
            <w:r w:rsidRPr="00DF53B4">
              <w:rPr>
                <w:rFonts w:eastAsia="SimSun"/>
                <w:lang w:eastAsia="zh-CN"/>
              </w:rPr>
              <w:t>Header/param</w:t>
            </w:r>
          </w:p>
        </w:tc>
        <w:tc>
          <w:tcPr>
            <w:tcW w:w="6884" w:type="dxa"/>
            <w:tcBorders>
              <w:top w:val="single" w:sz="4" w:space="0" w:color="auto"/>
              <w:left w:val="single" w:sz="4" w:space="0" w:color="auto"/>
              <w:bottom w:val="single" w:sz="4" w:space="0" w:color="auto"/>
              <w:right w:val="single" w:sz="4" w:space="0" w:color="auto"/>
            </w:tcBorders>
          </w:tcPr>
          <w:p w14:paraId="6468DCA7" w14:textId="77777777" w:rsidR="00862364" w:rsidRPr="00DF53B4" w:rsidRDefault="00862364" w:rsidP="00141CAC">
            <w:pPr>
              <w:pStyle w:val="TAH"/>
              <w:rPr>
                <w:rFonts w:eastAsia="SimSun"/>
                <w:lang w:eastAsia="zh-CN"/>
              </w:rPr>
            </w:pPr>
            <w:r w:rsidRPr="00DF53B4">
              <w:rPr>
                <w:rFonts w:eastAsia="SimSun"/>
                <w:lang w:eastAsia="zh-CN"/>
              </w:rPr>
              <w:t>Value/remark</w:t>
            </w:r>
          </w:p>
        </w:tc>
      </w:tr>
      <w:tr w:rsidR="00DF2B1B" w:rsidRPr="00DF53B4" w14:paraId="4CAED60E" w14:textId="77777777" w:rsidTr="004A02ED">
        <w:trPr>
          <w:cantSplit/>
          <w:trHeight w:val="255"/>
        </w:trPr>
        <w:tc>
          <w:tcPr>
            <w:tcW w:w="2472" w:type="dxa"/>
            <w:tcBorders>
              <w:top w:val="single" w:sz="4" w:space="0" w:color="auto"/>
              <w:left w:val="single" w:sz="4" w:space="0" w:color="auto"/>
              <w:bottom w:val="single" w:sz="4" w:space="0" w:color="auto"/>
              <w:right w:val="single" w:sz="4" w:space="0" w:color="auto"/>
            </w:tcBorders>
          </w:tcPr>
          <w:p w14:paraId="7E3C2DDE" w14:textId="77777777" w:rsidR="00DF2B1B" w:rsidRPr="00DF53B4" w:rsidRDefault="00DF2B1B" w:rsidP="00141CAC">
            <w:pPr>
              <w:pStyle w:val="TAH"/>
              <w:rPr>
                <w:rFonts w:eastAsia="SimSun"/>
                <w:lang w:eastAsia="zh-CN"/>
              </w:rPr>
            </w:pPr>
            <w:r w:rsidRPr="00DF53B4">
              <w:rPr>
                <w:rFonts w:eastAsia="SimSun"/>
                <w:lang w:eastAsia="zh-CN"/>
              </w:rPr>
              <w:t>Message-body</w:t>
            </w:r>
          </w:p>
        </w:tc>
        <w:tc>
          <w:tcPr>
            <w:tcW w:w="6884" w:type="dxa"/>
            <w:tcBorders>
              <w:top w:val="single" w:sz="4" w:space="0" w:color="auto"/>
              <w:left w:val="single" w:sz="4" w:space="0" w:color="auto"/>
              <w:bottom w:val="single" w:sz="4" w:space="0" w:color="auto"/>
              <w:right w:val="single" w:sz="4" w:space="0" w:color="auto"/>
            </w:tcBorders>
          </w:tcPr>
          <w:p w14:paraId="65B88C17" w14:textId="77777777" w:rsidR="00DF2B1B" w:rsidRPr="00DF53B4" w:rsidRDefault="00DF2B1B" w:rsidP="00DF2B1B">
            <w:pPr>
              <w:pStyle w:val="TAL"/>
              <w:rPr>
                <w:rFonts w:eastAsia="SimSun" w:cs="Arial"/>
                <w:snapToGrid w:val="0"/>
                <w:szCs w:val="18"/>
                <w:lang w:eastAsia="zh-CN"/>
              </w:rPr>
            </w:pPr>
            <w:r w:rsidRPr="00DF53B4">
              <w:rPr>
                <w:rFonts w:eastAsia="SimSun" w:cs="Arial"/>
                <w:snapToGrid w:val="0"/>
                <w:szCs w:val="18"/>
                <w:lang w:eastAsia="zh-CN"/>
              </w:rPr>
              <w:t>The following SDP types and values.</w:t>
            </w:r>
          </w:p>
          <w:p w14:paraId="73E344AA" w14:textId="77777777" w:rsidR="00DF2B1B" w:rsidRPr="00DF53B4" w:rsidRDefault="00DF2B1B" w:rsidP="00DF2B1B">
            <w:pPr>
              <w:pStyle w:val="TAL"/>
              <w:rPr>
                <w:rFonts w:eastAsia="SimSun" w:cs="Arial"/>
                <w:snapToGrid w:val="0"/>
                <w:szCs w:val="18"/>
                <w:lang w:eastAsia="zh-CN"/>
              </w:rPr>
            </w:pPr>
          </w:p>
          <w:p w14:paraId="70CE26B0" w14:textId="77777777" w:rsidR="00DF2B1B" w:rsidRPr="00DF53B4" w:rsidRDefault="00DF2B1B" w:rsidP="00DF2B1B">
            <w:pPr>
              <w:pStyle w:val="TAL"/>
              <w:rPr>
                <w:rFonts w:eastAsia="SimSun" w:cs="Arial"/>
                <w:snapToGrid w:val="0"/>
                <w:szCs w:val="18"/>
                <w:lang w:eastAsia="zh-CN"/>
              </w:rPr>
            </w:pPr>
            <w:r w:rsidRPr="00DF53B4">
              <w:rPr>
                <w:rFonts w:eastAsia="SimSun" w:cs="Arial"/>
                <w:snapToGrid w:val="0"/>
                <w:szCs w:val="18"/>
                <w:lang w:eastAsia="zh-CN"/>
              </w:rPr>
              <w:t>Session description:</w:t>
            </w:r>
          </w:p>
          <w:p w14:paraId="2FAF34BC"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v=0</w:t>
            </w:r>
          </w:p>
          <w:p w14:paraId="6F86E171"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o=- 1111111111 1111111111 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unicast-address for SS)</w:t>
            </w:r>
          </w:p>
          <w:p w14:paraId="2483A164"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cs="Arial"/>
                <w:i/>
                <w:iCs/>
                <w:snapToGrid w:val="0"/>
                <w:szCs w:val="18"/>
                <w:lang w:eastAsia="en-US"/>
              </w:rPr>
              <w:t>s=-</w:t>
            </w:r>
          </w:p>
          <w:p w14:paraId="68D33E2F"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c=IN</w:t>
            </w:r>
            <w:r w:rsidRPr="00DF53B4">
              <w:rPr>
                <w:rFonts w:eastAsia="SimSun" w:cs="Arial"/>
                <w:snapToGrid w:val="0"/>
                <w:szCs w:val="18"/>
                <w:lang w:eastAsia="zh-CN"/>
              </w:rPr>
              <w:t xml:space="preserve"> </w:t>
            </w:r>
            <w:r w:rsidRPr="00DF53B4">
              <w:rPr>
                <w:rFonts w:eastAsia="SimSun" w:cs="Arial"/>
                <w:szCs w:val="18"/>
                <w:lang w:eastAsia="zh-CN"/>
              </w:rPr>
              <w:t>(addrtype)</w:t>
            </w:r>
            <w:r w:rsidRPr="00DF53B4">
              <w:rPr>
                <w:rFonts w:eastAsia="SimSun" w:cs="Arial"/>
                <w:snapToGrid w:val="0"/>
                <w:szCs w:val="18"/>
                <w:lang w:eastAsia="zh-CN"/>
              </w:rPr>
              <w:t xml:space="preserve"> (connection-address for SS)</w:t>
            </w:r>
          </w:p>
          <w:p w14:paraId="0B058E82"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7</w:t>
            </w:r>
          </w:p>
          <w:p w14:paraId="6F38C73F" w14:textId="77777777" w:rsidR="00DF2B1B" w:rsidRPr="00DF53B4" w:rsidRDefault="00DF2B1B" w:rsidP="00DF2B1B">
            <w:pPr>
              <w:pStyle w:val="TAL"/>
              <w:rPr>
                <w:rFonts w:eastAsia="SimSun" w:cs="Arial"/>
                <w:snapToGrid w:val="0"/>
                <w:szCs w:val="18"/>
                <w:lang w:eastAsia="zh-CN"/>
              </w:rPr>
            </w:pPr>
          </w:p>
          <w:p w14:paraId="7040BAAA" w14:textId="77777777" w:rsidR="00DF2B1B" w:rsidRPr="00DF53B4" w:rsidRDefault="00DF2B1B" w:rsidP="00DF2B1B">
            <w:pPr>
              <w:pStyle w:val="TAL"/>
              <w:rPr>
                <w:rFonts w:eastAsia="SimSun" w:cs="Arial"/>
                <w:snapToGrid w:val="0"/>
                <w:szCs w:val="18"/>
                <w:lang w:eastAsia="zh-CN"/>
              </w:rPr>
            </w:pPr>
            <w:r w:rsidRPr="00DF53B4">
              <w:rPr>
                <w:rFonts w:eastAsia="SimSun" w:cs="Arial"/>
                <w:snapToGrid w:val="0"/>
                <w:szCs w:val="18"/>
                <w:lang w:eastAsia="zh-CN"/>
              </w:rPr>
              <w:t>Time description:</w:t>
            </w:r>
          </w:p>
          <w:p w14:paraId="7E45F27B"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t=0 0</w:t>
            </w:r>
          </w:p>
          <w:p w14:paraId="5C745A15" w14:textId="77777777" w:rsidR="00DF2B1B" w:rsidRPr="00DF53B4" w:rsidRDefault="00DF2B1B" w:rsidP="00DF2B1B">
            <w:pPr>
              <w:pStyle w:val="TAL"/>
              <w:rPr>
                <w:rFonts w:eastAsia="SimSun" w:cs="Arial"/>
                <w:snapToGrid w:val="0"/>
                <w:szCs w:val="18"/>
                <w:lang w:eastAsia="zh-CN"/>
              </w:rPr>
            </w:pPr>
          </w:p>
          <w:p w14:paraId="76B0CC24" w14:textId="77777777" w:rsidR="00DF2B1B" w:rsidRPr="00DF53B4" w:rsidRDefault="00DF2B1B" w:rsidP="00DF2B1B">
            <w:pPr>
              <w:pStyle w:val="TAL"/>
              <w:rPr>
                <w:rFonts w:eastAsia="SimSun" w:cs="Arial"/>
                <w:snapToGrid w:val="0"/>
                <w:szCs w:val="18"/>
                <w:lang w:eastAsia="zh-CN"/>
              </w:rPr>
            </w:pPr>
            <w:r w:rsidRPr="00DF53B4">
              <w:rPr>
                <w:rFonts w:eastAsia="SimSun" w:cs="Arial"/>
                <w:szCs w:val="18"/>
                <w:lang w:eastAsia="zh-CN"/>
              </w:rPr>
              <w:t>Media description:</w:t>
            </w:r>
          </w:p>
          <w:p w14:paraId="77946C39" w14:textId="77777777" w:rsidR="00DF2B1B" w:rsidRPr="00E74BA0" w:rsidRDefault="00DF2B1B" w:rsidP="00DF2B1B">
            <w:pPr>
              <w:pStyle w:val="TAL"/>
              <w:numPr>
                <w:ilvl w:val="0"/>
                <w:numId w:val="57"/>
              </w:numPr>
              <w:rPr>
                <w:rFonts w:eastAsia="SimSun" w:cs="Arial"/>
                <w:snapToGrid w:val="0"/>
                <w:szCs w:val="18"/>
                <w:lang w:val="fr-FR" w:eastAsia="zh-CN"/>
              </w:rPr>
            </w:pPr>
            <w:r w:rsidRPr="00E74BA0">
              <w:rPr>
                <w:rFonts w:eastAsia="SimSun" w:cs="Arial"/>
                <w:i/>
                <w:iCs/>
                <w:snapToGrid w:val="0"/>
                <w:szCs w:val="18"/>
                <w:lang w:val="fr-FR" w:eastAsia="zh-CN"/>
              </w:rPr>
              <w:t>m=audio</w:t>
            </w:r>
            <w:r w:rsidRPr="00E74BA0">
              <w:rPr>
                <w:rFonts w:eastAsia="SimSun" w:cs="Arial"/>
                <w:snapToGrid w:val="0"/>
                <w:szCs w:val="18"/>
                <w:lang w:val="fr-FR" w:eastAsia="zh-CN"/>
              </w:rPr>
              <w:t xml:space="preserve"> (transport port) </w:t>
            </w:r>
            <w:r w:rsidRPr="00E74BA0">
              <w:rPr>
                <w:rFonts w:eastAsia="SimSun" w:cs="Arial"/>
                <w:i/>
                <w:iCs/>
                <w:snapToGrid w:val="0"/>
                <w:szCs w:val="18"/>
                <w:lang w:val="fr-FR" w:eastAsia="zh-CN"/>
              </w:rPr>
              <w:t xml:space="preserve">RTP/AVP </w:t>
            </w:r>
            <w:r w:rsidR="003837BE" w:rsidRPr="00E74BA0">
              <w:rPr>
                <w:rFonts w:eastAsia="SimSun" w:cs="Arial"/>
                <w:i/>
                <w:iCs/>
                <w:snapToGrid w:val="0"/>
                <w:szCs w:val="18"/>
                <w:lang w:val="fr-FR" w:eastAsia="zh-CN"/>
              </w:rPr>
              <w:t>99</w:t>
            </w:r>
          </w:p>
          <w:p w14:paraId="1408BD52"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b=AS:37</w:t>
            </w:r>
          </w:p>
          <w:p w14:paraId="2E53BAF2" w14:textId="77777777" w:rsidR="00DF2B1B" w:rsidRPr="00DF53B4" w:rsidRDefault="00DF2B1B" w:rsidP="00DF2B1B">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S:0</w:t>
            </w:r>
          </w:p>
          <w:p w14:paraId="5D37ACAE" w14:textId="77777777" w:rsidR="00DF2B1B" w:rsidRPr="00DF53B4" w:rsidRDefault="00DF2B1B" w:rsidP="00DF2B1B">
            <w:pPr>
              <w:pStyle w:val="TAL"/>
              <w:numPr>
                <w:ilvl w:val="0"/>
                <w:numId w:val="57"/>
              </w:numPr>
              <w:rPr>
                <w:rFonts w:eastAsia="SimSun" w:cs="Arial"/>
                <w:i/>
                <w:iCs/>
                <w:snapToGrid w:val="0"/>
                <w:szCs w:val="18"/>
                <w:lang w:eastAsia="zh-CN"/>
              </w:rPr>
            </w:pPr>
            <w:r w:rsidRPr="00DF53B4">
              <w:rPr>
                <w:rFonts w:eastAsia="SimSun" w:cs="Arial"/>
                <w:i/>
                <w:iCs/>
                <w:snapToGrid w:val="0"/>
                <w:szCs w:val="18"/>
                <w:lang w:eastAsia="zh-CN"/>
              </w:rPr>
              <w:t>b=RR:2000</w:t>
            </w:r>
          </w:p>
          <w:p w14:paraId="3BE87617" w14:textId="77777777" w:rsidR="00DF2B1B" w:rsidRPr="00DF53B4" w:rsidRDefault="00DF2B1B" w:rsidP="00DF2B1B">
            <w:pPr>
              <w:pStyle w:val="TAL"/>
              <w:rPr>
                <w:rFonts w:eastAsia="SimSun" w:cs="Arial"/>
                <w:snapToGrid w:val="0"/>
                <w:szCs w:val="18"/>
                <w:lang w:eastAsia="zh-CN"/>
              </w:rPr>
            </w:pPr>
          </w:p>
          <w:p w14:paraId="600712E4" w14:textId="77777777" w:rsidR="00DF2B1B" w:rsidRPr="00DF53B4" w:rsidRDefault="00DF2B1B" w:rsidP="00DF2B1B">
            <w:pPr>
              <w:pStyle w:val="TAL"/>
              <w:rPr>
                <w:rFonts w:eastAsia="SimSun" w:cs="Arial"/>
                <w:snapToGrid w:val="0"/>
                <w:szCs w:val="18"/>
                <w:lang w:eastAsia="zh-CN"/>
              </w:rPr>
            </w:pPr>
            <w:r w:rsidRPr="00DF53B4">
              <w:rPr>
                <w:rFonts w:eastAsia="SimSun" w:cs="Arial"/>
                <w:snapToGrid w:val="0"/>
                <w:szCs w:val="18"/>
                <w:lang w:eastAsia="zh-CN"/>
              </w:rPr>
              <w:t xml:space="preserve">Attributes for media: </w:t>
            </w:r>
          </w:p>
          <w:p w14:paraId="0A6C9A0F" w14:textId="77777777" w:rsidR="00DF2B1B" w:rsidRPr="00DF53B4" w:rsidRDefault="00DF2B1B" w:rsidP="00DF2B1B">
            <w:pPr>
              <w:pStyle w:val="TAL"/>
              <w:numPr>
                <w:ilvl w:val="0"/>
                <w:numId w:val="57"/>
              </w:numPr>
              <w:rPr>
                <w:rFonts w:eastAsia="SimSun" w:cs="Arial"/>
                <w:snapToGrid w:val="0"/>
                <w:szCs w:val="18"/>
                <w:lang w:eastAsia="zh-CN"/>
              </w:rPr>
            </w:pPr>
            <w:r w:rsidRPr="00DF53B4">
              <w:rPr>
                <w:rFonts w:eastAsia="SimSun" w:cs="Arial"/>
                <w:i/>
                <w:iCs/>
                <w:snapToGrid w:val="0"/>
                <w:szCs w:val="18"/>
                <w:lang w:eastAsia="zh-CN"/>
              </w:rPr>
              <w:t>a=rtpmap:9</w:t>
            </w:r>
            <w:r w:rsidR="003837BE" w:rsidRPr="00DF53B4">
              <w:rPr>
                <w:rFonts w:eastAsia="SimSun" w:cs="Arial"/>
                <w:i/>
                <w:iCs/>
                <w:snapToGrid w:val="0"/>
                <w:szCs w:val="18"/>
                <w:lang w:eastAsia="zh-CN"/>
              </w:rPr>
              <w:t>9</w:t>
            </w:r>
            <w:r w:rsidRPr="00DF53B4">
              <w:rPr>
                <w:rFonts w:eastAsia="SimSun" w:cs="Arial"/>
                <w:i/>
                <w:iCs/>
                <w:snapToGrid w:val="0"/>
                <w:szCs w:val="18"/>
                <w:lang w:eastAsia="zh-CN"/>
              </w:rPr>
              <w:t xml:space="preserve"> AMR/8000/1</w:t>
            </w:r>
          </w:p>
          <w:p w14:paraId="035EF424" w14:textId="77777777" w:rsidR="00DF2B1B" w:rsidRPr="00DF53B4" w:rsidRDefault="00DF2B1B" w:rsidP="00DF2B1B">
            <w:pPr>
              <w:pStyle w:val="TAL"/>
              <w:numPr>
                <w:ilvl w:val="0"/>
                <w:numId w:val="57"/>
              </w:numPr>
              <w:rPr>
                <w:rFonts w:eastAsia="SimSun" w:cs="Arial"/>
                <w:i/>
                <w:iCs/>
                <w:szCs w:val="18"/>
                <w:lang w:eastAsia="zh-CN"/>
              </w:rPr>
            </w:pPr>
            <w:r w:rsidRPr="00DF53B4">
              <w:rPr>
                <w:rFonts w:eastAsia="SimSun" w:cs="Arial"/>
                <w:i/>
                <w:iCs/>
                <w:snapToGrid w:val="0"/>
                <w:szCs w:val="18"/>
                <w:lang w:eastAsia="zh-CN"/>
              </w:rPr>
              <w:t>a=fmtp:9</w:t>
            </w:r>
            <w:r w:rsidR="003837BE" w:rsidRPr="00DF53B4">
              <w:rPr>
                <w:rFonts w:eastAsia="SimSun" w:cs="Arial"/>
                <w:i/>
                <w:iCs/>
                <w:snapToGrid w:val="0"/>
                <w:szCs w:val="18"/>
                <w:lang w:eastAsia="zh-CN"/>
              </w:rPr>
              <w:t>9</w:t>
            </w:r>
            <w:r w:rsidRPr="00DF53B4">
              <w:rPr>
                <w:rFonts w:eastAsia="SimSun" w:cs="Arial"/>
                <w:i/>
                <w:iCs/>
                <w:snapToGrid w:val="0"/>
                <w:szCs w:val="18"/>
                <w:lang w:eastAsia="zh-CN"/>
              </w:rPr>
              <w:t xml:space="preserve"> mode-change-capability=2; max-red=220</w:t>
            </w:r>
            <w:r w:rsidRPr="00DF53B4">
              <w:rPr>
                <w:rFonts w:eastAsia="SimSun" w:cs="Arial"/>
                <w:i/>
                <w:iCs/>
                <w:szCs w:val="18"/>
                <w:lang w:eastAsia="zh-CN"/>
              </w:rPr>
              <w:t xml:space="preserve"> </w:t>
            </w:r>
          </w:p>
          <w:p w14:paraId="6CC8AF84" w14:textId="77777777" w:rsidR="00DF2B1B" w:rsidRPr="00DF53B4" w:rsidRDefault="00DF2B1B" w:rsidP="00DF2B1B">
            <w:pPr>
              <w:pStyle w:val="TAL"/>
              <w:numPr>
                <w:ilvl w:val="0"/>
                <w:numId w:val="57"/>
              </w:numPr>
              <w:rPr>
                <w:rFonts w:eastAsia="SimSun" w:cs="Arial"/>
                <w:i/>
                <w:iCs/>
                <w:szCs w:val="18"/>
                <w:lang w:eastAsia="zh-CN"/>
              </w:rPr>
            </w:pPr>
            <w:r w:rsidRPr="00DF53B4">
              <w:rPr>
                <w:rFonts w:eastAsia="SimSun" w:cs="Arial"/>
                <w:i/>
                <w:iCs/>
                <w:snapToGrid w:val="0"/>
                <w:szCs w:val="18"/>
                <w:lang w:eastAsia="zh-CN"/>
              </w:rPr>
              <w:t>a=ptime:20</w:t>
            </w:r>
          </w:p>
          <w:p w14:paraId="6A023BC2" w14:textId="77777777" w:rsidR="00DF2B1B" w:rsidRPr="00DF53B4" w:rsidRDefault="00DF2B1B" w:rsidP="00DF2B1B">
            <w:pPr>
              <w:pStyle w:val="TAL"/>
              <w:numPr>
                <w:ilvl w:val="0"/>
                <w:numId w:val="57"/>
              </w:numPr>
              <w:rPr>
                <w:rFonts w:eastAsia="SimSun" w:cs="Arial"/>
                <w:i/>
                <w:iCs/>
                <w:szCs w:val="18"/>
                <w:lang w:eastAsia="zh-CN"/>
              </w:rPr>
            </w:pPr>
            <w:r w:rsidRPr="00DF53B4">
              <w:rPr>
                <w:rFonts w:eastAsia="SimSun" w:cs="Arial"/>
                <w:i/>
                <w:iCs/>
                <w:snapToGrid w:val="0"/>
                <w:szCs w:val="18"/>
                <w:lang w:eastAsia="zh-CN"/>
              </w:rPr>
              <w:t>a=maxptime:240</w:t>
            </w:r>
          </w:p>
          <w:p w14:paraId="72BB7563" w14:textId="77777777" w:rsidR="00DF2B1B" w:rsidRPr="00DF53B4" w:rsidRDefault="00DF2B1B" w:rsidP="00DF2B1B">
            <w:pPr>
              <w:pStyle w:val="TAL"/>
              <w:rPr>
                <w:rFonts w:eastAsia="SimSun" w:cs="Arial"/>
                <w:snapToGrid w:val="0"/>
                <w:szCs w:val="18"/>
                <w:lang w:eastAsia="zh-CN"/>
              </w:rPr>
            </w:pPr>
          </w:p>
          <w:p w14:paraId="1C935718" w14:textId="77777777" w:rsidR="00DF2B1B" w:rsidRPr="00DF53B4" w:rsidRDefault="00DF2B1B" w:rsidP="00DF2B1B">
            <w:pPr>
              <w:pStyle w:val="TAL"/>
              <w:rPr>
                <w:rFonts w:eastAsia="SimSun"/>
                <w:bCs/>
                <w:lang w:eastAsia="zh-CN"/>
              </w:rPr>
            </w:pPr>
            <w:r w:rsidRPr="00DF53B4">
              <w:rPr>
                <w:rFonts w:eastAsia="SimSun"/>
                <w:bCs/>
                <w:lang w:eastAsia="zh-CN"/>
              </w:rPr>
              <w:t>Media description:</w:t>
            </w:r>
          </w:p>
          <w:p w14:paraId="5B80FE92" w14:textId="77777777" w:rsidR="00DF2B1B" w:rsidRPr="00E74BA0" w:rsidRDefault="00DF2B1B" w:rsidP="00DF2B1B">
            <w:pPr>
              <w:pStyle w:val="TAL"/>
              <w:rPr>
                <w:rFonts w:eastAsia="SimSun"/>
                <w:bCs/>
                <w:lang w:val="fr-FR" w:eastAsia="zh-CN"/>
              </w:rPr>
            </w:pPr>
            <w:r w:rsidRPr="00E74BA0">
              <w:rPr>
                <w:rFonts w:eastAsia="SimSun"/>
                <w:bCs/>
                <w:i/>
                <w:lang w:val="fr-FR" w:eastAsia="zh-CN"/>
              </w:rPr>
              <w:t xml:space="preserve">- m=video (transport port) </w:t>
            </w:r>
            <w:r w:rsidRPr="00E74BA0">
              <w:rPr>
                <w:rFonts w:eastAsia="SimSun"/>
                <w:i/>
                <w:lang w:val="fr-FR" w:eastAsia="zh-CN"/>
              </w:rPr>
              <w:t xml:space="preserve">RTP/AVPF </w:t>
            </w:r>
            <w:r w:rsidR="003837BE" w:rsidRPr="00E74BA0">
              <w:rPr>
                <w:rFonts w:eastAsia="SimSun"/>
                <w:i/>
                <w:lang w:val="fr-FR" w:eastAsia="zh-CN"/>
              </w:rPr>
              <w:t>101</w:t>
            </w:r>
          </w:p>
          <w:p w14:paraId="7EB3127C" w14:textId="77777777" w:rsidR="00DF2B1B" w:rsidRPr="00DF53B4" w:rsidRDefault="00DF2B1B" w:rsidP="00DF2B1B">
            <w:pPr>
              <w:pStyle w:val="TAL"/>
              <w:rPr>
                <w:rFonts w:eastAsia="SimSun"/>
                <w:bCs/>
                <w:lang w:eastAsia="zh-CN"/>
              </w:rPr>
            </w:pPr>
            <w:r w:rsidRPr="00DF53B4">
              <w:rPr>
                <w:rFonts w:eastAsia="SimSun"/>
                <w:bCs/>
                <w:i/>
                <w:lang w:eastAsia="zh-CN"/>
              </w:rPr>
              <w:t>- b=AS:</w:t>
            </w:r>
            <w:r w:rsidRPr="00DF53B4">
              <w:rPr>
                <w:rFonts w:eastAsia="SimSun"/>
                <w:bCs/>
                <w:lang w:eastAsia="zh-CN"/>
              </w:rPr>
              <w:t xml:space="preserve"> </w:t>
            </w:r>
            <w:r w:rsidRPr="00DF53B4">
              <w:rPr>
                <w:rFonts w:eastAsia="SimSun"/>
                <w:bCs/>
                <w:i/>
                <w:lang w:eastAsia="zh-CN"/>
              </w:rPr>
              <w:t>315</w:t>
            </w:r>
          </w:p>
          <w:p w14:paraId="36D90B05" w14:textId="77777777" w:rsidR="00DF2B1B" w:rsidRPr="00DF53B4" w:rsidRDefault="00DF2B1B" w:rsidP="00DF2B1B">
            <w:pPr>
              <w:pStyle w:val="TAL"/>
              <w:rPr>
                <w:rFonts w:eastAsia="SimSun"/>
                <w:bCs/>
                <w:i/>
                <w:lang w:eastAsia="zh-CN"/>
              </w:rPr>
            </w:pPr>
            <w:r w:rsidRPr="00DF53B4">
              <w:rPr>
                <w:rFonts w:eastAsia="SimSun"/>
                <w:bCs/>
                <w:i/>
                <w:lang w:eastAsia="zh-CN"/>
              </w:rPr>
              <w:t>- b=RS: 0</w:t>
            </w:r>
          </w:p>
          <w:p w14:paraId="3F888EEA" w14:textId="77777777" w:rsidR="00DF2B1B" w:rsidRPr="00DF53B4" w:rsidRDefault="00DF2B1B" w:rsidP="00DF2B1B">
            <w:pPr>
              <w:pStyle w:val="TAL"/>
              <w:rPr>
                <w:rFonts w:eastAsia="SimSun"/>
                <w:bCs/>
                <w:i/>
                <w:lang w:eastAsia="zh-CN"/>
              </w:rPr>
            </w:pPr>
            <w:r w:rsidRPr="00DF53B4">
              <w:rPr>
                <w:rFonts w:eastAsia="SimSun"/>
                <w:bCs/>
                <w:i/>
                <w:lang w:eastAsia="zh-CN"/>
              </w:rPr>
              <w:t>- b=RR: 2500</w:t>
            </w:r>
          </w:p>
          <w:p w14:paraId="74DF8783" w14:textId="77777777" w:rsidR="00DF2B1B" w:rsidRPr="00DF53B4" w:rsidRDefault="00DF2B1B" w:rsidP="00DF2B1B">
            <w:pPr>
              <w:pStyle w:val="TAL"/>
              <w:rPr>
                <w:rFonts w:eastAsia="SimSun"/>
                <w:bCs/>
                <w:lang w:eastAsia="zh-CN"/>
              </w:rPr>
            </w:pPr>
          </w:p>
          <w:p w14:paraId="3E5EAAFF" w14:textId="77777777" w:rsidR="00DF2B1B" w:rsidRPr="00DF53B4" w:rsidRDefault="00DF2B1B" w:rsidP="00DF2B1B">
            <w:pPr>
              <w:pStyle w:val="TAL"/>
              <w:rPr>
                <w:rFonts w:eastAsia="SimSun"/>
                <w:bCs/>
                <w:lang w:eastAsia="zh-CN"/>
              </w:rPr>
            </w:pPr>
            <w:r w:rsidRPr="00DF53B4">
              <w:rPr>
                <w:rFonts w:eastAsia="SimSun"/>
                <w:bCs/>
                <w:lang w:eastAsia="zh-CN"/>
              </w:rPr>
              <w:t xml:space="preserve">Attributes for media: </w:t>
            </w:r>
          </w:p>
          <w:p w14:paraId="50D2BC99" w14:textId="77777777" w:rsidR="00DF2B1B" w:rsidRPr="00DF53B4" w:rsidRDefault="00DF2B1B" w:rsidP="00DF2B1B">
            <w:pPr>
              <w:pStyle w:val="TAL"/>
              <w:rPr>
                <w:rFonts w:eastAsia="SimSun"/>
                <w:bCs/>
                <w:i/>
                <w:lang w:eastAsia="zh-CN"/>
              </w:rPr>
            </w:pPr>
            <w:r w:rsidRPr="00DF53B4">
              <w:rPr>
                <w:rFonts w:eastAsia="SimSun"/>
                <w:bCs/>
                <w:i/>
                <w:lang w:eastAsia="zh-CN"/>
              </w:rPr>
              <w:t xml:space="preserve">- a=rtpmap: </w:t>
            </w:r>
            <w:r w:rsidR="003837BE" w:rsidRPr="00DF53B4">
              <w:rPr>
                <w:rFonts w:eastAsia="SimSun"/>
                <w:bCs/>
                <w:i/>
                <w:lang w:eastAsia="zh-CN"/>
              </w:rPr>
              <w:t>101</w:t>
            </w:r>
            <w:r w:rsidRPr="00DF53B4">
              <w:rPr>
                <w:rFonts w:eastAsia="SimSun"/>
                <w:bCs/>
                <w:i/>
                <w:lang w:eastAsia="zh-CN"/>
              </w:rPr>
              <w:t xml:space="preserve"> H264/90000</w:t>
            </w:r>
          </w:p>
          <w:p w14:paraId="3F9A09C1" w14:textId="77777777" w:rsidR="00DF2B1B" w:rsidRPr="00DF53B4" w:rsidRDefault="00DF2B1B" w:rsidP="00DF2B1B">
            <w:pPr>
              <w:pStyle w:val="TAL"/>
              <w:rPr>
                <w:rFonts w:eastAsia="SimSun"/>
                <w:i/>
                <w:lang w:eastAsia="zh-CN"/>
              </w:rPr>
            </w:pPr>
            <w:r w:rsidRPr="00DF53B4">
              <w:rPr>
                <w:rFonts w:eastAsia="SimSun"/>
                <w:bCs/>
                <w:i/>
                <w:lang w:eastAsia="zh-CN"/>
              </w:rPr>
              <w:t xml:space="preserve">- a=fmtp: </w:t>
            </w:r>
            <w:r w:rsidR="003837BE" w:rsidRPr="00DF53B4">
              <w:rPr>
                <w:rFonts w:eastAsia="SimSun"/>
                <w:lang w:eastAsia="zh-CN"/>
              </w:rPr>
              <w:t>101</w:t>
            </w:r>
            <w:r w:rsidRPr="00DF53B4">
              <w:rPr>
                <w:rFonts w:eastAsia="SimSun"/>
                <w:i/>
                <w:lang w:eastAsia="zh-CN"/>
              </w:rPr>
              <w:t>packetization-mode=0;profile-level-id=42e00c; \</w:t>
            </w:r>
          </w:p>
          <w:p w14:paraId="13751898" w14:textId="77777777" w:rsidR="00DF2B1B" w:rsidRPr="00DF53B4" w:rsidRDefault="00DF2B1B" w:rsidP="00DF2B1B">
            <w:pPr>
              <w:pStyle w:val="TAL"/>
              <w:rPr>
                <w:rFonts w:eastAsia="SimSun"/>
                <w:i/>
                <w:lang w:eastAsia="zh-CN"/>
              </w:rPr>
            </w:pPr>
            <w:r w:rsidRPr="00DF53B4">
              <w:rPr>
                <w:rFonts w:eastAsia="SimSun"/>
                <w:i/>
                <w:lang w:eastAsia="zh-CN"/>
              </w:rPr>
              <w:t xml:space="preserve">     sprop-parameter-sets=J0LgDJWgUH6Af1A=,KM46gA==</w:t>
            </w:r>
          </w:p>
          <w:p w14:paraId="0E3D2CC7" w14:textId="77777777" w:rsidR="00DF2B1B" w:rsidRPr="00DF53B4" w:rsidRDefault="00DF2B1B" w:rsidP="00DF2B1B">
            <w:pPr>
              <w:pStyle w:val="TAL"/>
              <w:rPr>
                <w:rFonts w:eastAsia="SimSun"/>
                <w:i/>
                <w:iCs/>
                <w:lang w:eastAsia="zh-CN"/>
              </w:rPr>
            </w:pPr>
            <w:r w:rsidRPr="00DF53B4">
              <w:rPr>
                <w:rFonts w:eastAsia="SimSun"/>
                <w:bCs/>
                <w:i/>
                <w:lang w:eastAsia="zh-CN"/>
              </w:rPr>
              <w:t xml:space="preserve">- </w:t>
            </w:r>
            <w:r w:rsidRPr="00DF53B4">
              <w:rPr>
                <w:rFonts w:eastAsia="SimSun"/>
                <w:i/>
                <w:iCs/>
                <w:lang w:eastAsia="zh-CN"/>
              </w:rPr>
              <w:t>a=rtcp-fb:* trr-int 5000</w:t>
            </w:r>
          </w:p>
          <w:p w14:paraId="5BEB928D" w14:textId="77777777" w:rsidR="00DF2B1B" w:rsidRPr="00DF53B4" w:rsidRDefault="00DF2B1B" w:rsidP="00DF2B1B">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w:t>
            </w:r>
          </w:p>
          <w:p w14:paraId="77621744" w14:textId="77777777" w:rsidR="00DF2B1B" w:rsidRPr="00DF53B4" w:rsidRDefault="00DF2B1B" w:rsidP="00DF2B1B">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rtcp-fb:* nack pli</w:t>
            </w:r>
          </w:p>
          <w:p w14:paraId="09238910" w14:textId="77777777" w:rsidR="00DF2B1B" w:rsidRPr="00DF53B4" w:rsidRDefault="00DF2B1B" w:rsidP="00DF2B1B">
            <w:pPr>
              <w:pStyle w:val="TAL"/>
              <w:rPr>
                <w:rFonts w:eastAsia="SimSun"/>
                <w:bCs/>
                <w:i/>
                <w:lang w:eastAsia="zh-CN"/>
              </w:rPr>
            </w:pPr>
            <w:r w:rsidRPr="00DF53B4">
              <w:rPr>
                <w:rFonts w:eastAsia="SimSun"/>
                <w:bCs/>
                <w:i/>
                <w:lang w:eastAsia="zh-CN"/>
              </w:rPr>
              <w:t xml:space="preserve">- </w:t>
            </w:r>
            <w:r w:rsidRPr="00DF53B4">
              <w:rPr>
                <w:rFonts w:eastAsia="SimSun"/>
                <w:i/>
                <w:iCs/>
                <w:lang w:eastAsia="zh-CN"/>
              </w:rPr>
              <w:t>a=</w:t>
            </w:r>
            <w:r w:rsidRPr="00DF53B4">
              <w:rPr>
                <w:rFonts w:eastAsia="SimSun"/>
                <w:bCs/>
                <w:i/>
                <w:lang w:eastAsia="zh-CN"/>
              </w:rPr>
              <w:t>rtcp-fb:* ccm fir</w:t>
            </w:r>
          </w:p>
          <w:p w14:paraId="334DD9F2" w14:textId="77777777" w:rsidR="00DF2B1B" w:rsidRPr="00DF53B4" w:rsidRDefault="00DF2B1B" w:rsidP="00DF2B1B">
            <w:pPr>
              <w:pStyle w:val="TAL"/>
              <w:rPr>
                <w:rFonts w:eastAsia="SimSun" w:cs="Arial"/>
                <w:snapToGrid w:val="0"/>
                <w:szCs w:val="18"/>
                <w:lang w:eastAsia="zh-CN"/>
              </w:rPr>
            </w:pPr>
            <w:r w:rsidRPr="00DF53B4">
              <w:rPr>
                <w:rFonts w:eastAsia="SimSun"/>
                <w:bCs/>
                <w:i/>
                <w:lang w:eastAsia="zh-CN"/>
              </w:rPr>
              <w:t>- a=rtcp-fb:* ccm tmmbr</w:t>
            </w:r>
          </w:p>
        </w:tc>
      </w:tr>
    </w:tbl>
    <w:p w14:paraId="6A56B951" w14:textId="77777777" w:rsidR="00862364" w:rsidRPr="00DF53B4" w:rsidRDefault="00862364" w:rsidP="00862364"/>
    <w:p w14:paraId="1C10374A" w14:textId="77777777" w:rsidR="00862364" w:rsidRPr="00DF53B4" w:rsidRDefault="00862364" w:rsidP="00141CAC">
      <w:pPr>
        <w:pStyle w:val="H6"/>
      </w:pPr>
      <w:r w:rsidRPr="00DF53B4">
        <w:t>200 OK (Step 12)</w:t>
      </w:r>
    </w:p>
    <w:p w14:paraId="3525C3B6" w14:textId="77777777" w:rsidR="00862364" w:rsidRPr="00DF53B4" w:rsidRDefault="00862364" w:rsidP="00862364">
      <w:r w:rsidRPr="00DF53B4">
        <w:t>Use the default message "200 OK for other requests than REGISTER or SUBSCRIBE" in clause A.3.1 with the following exceptions when there is no SDP in 180 Ringing.</w:t>
      </w:r>
    </w:p>
    <w:tbl>
      <w:tblPr>
        <w:tblW w:w="9356" w:type="dxa"/>
        <w:tblInd w:w="108" w:type="dxa"/>
        <w:tblLayout w:type="fixed"/>
        <w:tblLook w:val="01E0" w:firstRow="1" w:lastRow="1" w:firstColumn="1" w:lastColumn="1" w:noHBand="0" w:noVBand="0"/>
      </w:tblPr>
      <w:tblGrid>
        <w:gridCol w:w="2472"/>
        <w:gridCol w:w="6884"/>
      </w:tblGrid>
      <w:tr w:rsidR="00392A26" w:rsidRPr="00DF53B4" w14:paraId="145F11F0" w14:textId="77777777" w:rsidTr="006C7ACE">
        <w:trPr>
          <w:cantSplit/>
          <w:trHeight w:val="255"/>
        </w:trPr>
        <w:tc>
          <w:tcPr>
            <w:tcW w:w="2472" w:type="dxa"/>
            <w:tcBorders>
              <w:top w:val="single" w:sz="4" w:space="0" w:color="auto"/>
              <w:left w:val="single" w:sz="4" w:space="0" w:color="auto"/>
              <w:bottom w:val="single" w:sz="4" w:space="0" w:color="auto"/>
              <w:right w:val="single" w:sz="4" w:space="0" w:color="auto"/>
            </w:tcBorders>
          </w:tcPr>
          <w:p w14:paraId="04D1EEF1" w14:textId="77777777" w:rsidR="00392A26" w:rsidRPr="00DF53B4" w:rsidRDefault="00392A26" w:rsidP="006C7ACE">
            <w:pPr>
              <w:keepNext/>
              <w:keepLines/>
              <w:spacing w:after="0"/>
              <w:rPr>
                <w:rFonts w:ascii="Arial" w:hAnsi="Arial"/>
                <w:b/>
                <w:sz w:val="18"/>
              </w:rPr>
            </w:pPr>
            <w:r w:rsidRPr="00DF53B4">
              <w:rPr>
                <w:rFonts w:ascii="Arial" w:hAnsi="Arial"/>
                <w:b/>
                <w:sz w:val="18"/>
              </w:rPr>
              <w:t>Header/param</w:t>
            </w:r>
          </w:p>
        </w:tc>
        <w:tc>
          <w:tcPr>
            <w:tcW w:w="6884" w:type="dxa"/>
            <w:tcBorders>
              <w:top w:val="single" w:sz="4" w:space="0" w:color="auto"/>
              <w:left w:val="single" w:sz="4" w:space="0" w:color="auto"/>
              <w:bottom w:val="single" w:sz="4" w:space="0" w:color="auto"/>
              <w:right w:val="single" w:sz="4" w:space="0" w:color="auto"/>
            </w:tcBorders>
          </w:tcPr>
          <w:p w14:paraId="04C85484" w14:textId="77777777" w:rsidR="00392A26" w:rsidRPr="00DF53B4" w:rsidRDefault="00392A26" w:rsidP="006C7ACE">
            <w:pPr>
              <w:keepNext/>
              <w:keepLines/>
              <w:spacing w:after="0"/>
              <w:rPr>
                <w:rFonts w:ascii="Arial" w:hAnsi="Arial"/>
                <w:b/>
                <w:sz w:val="18"/>
              </w:rPr>
            </w:pPr>
            <w:r w:rsidRPr="00DF53B4">
              <w:rPr>
                <w:rFonts w:ascii="Arial" w:hAnsi="Arial"/>
                <w:b/>
                <w:sz w:val="18"/>
              </w:rPr>
              <w:t>Value/remark</w:t>
            </w:r>
          </w:p>
        </w:tc>
      </w:tr>
      <w:tr w:rsidR="00392A26" w:rsidRPr="00DF53B4" w14:paraId="6251C3BB" w14:textId="77777777" w:rsidTr="006C7ACE">
        <w:trPr>
          <w:cantSplit/>
          <w:trHeight w:val="255"/>
        </w:trPr>
        <w:tc>
          <w:tcPr>
            <w:tcW w:w="2472" w:type="dxa"/>
            <w:tcBorders>
              <w:top w:val="single" w:sz="4" w:space="0" w:color="auto"/>
              <w:left w:val="single" w:sz="4" w:space="0" w:color="auto"/>
              <w:bottom w:val="single" w:sz="4" w:space="0" w:color="auto"/>
              <w:right w:val="single" w:sz="4" w:space="0" w:color="auto"/>
            </w:tcBorders>
          </w:tcPr>
          <w:p w14:paraId="1E3FF0B1" w14:textId="77777777" w:rsidR="00392A26" w:rsidRPr="00DF53B4" w:rsidRDefault="00392A26" w:rsidP="006C7ACE">
            <w:pPr>
              <w:keepNext/>
              <w:keepLines/>
              <w:spacing w:after="0"/>
              <w:rPr>
                <w:rFonts w:ascii="Arial" w:hAnsi="Arial"/>
                <w:b/>
                <w:sz w:val="18"/>
              </w:rPr>
            </w:pPr>
            <w:r w:rsidRPr="00DF53B4">
              <w:rPr>
                <w:rFonts w:ascii="Arial" w:hAnsi="Arial"/>
                <w:b/>
                <w:sz w:val="18"/>
              </w:rPr>
              <w:t>Require</w:t>
            </w:r>
          </w:p>
          <w:p w14:paraId="16017B3D" w14:textId="77777777" w:rsidR="00392A26" w:rsidRPr="00DF53B4" w:rsidRDefault="00392A26" w:rsidP="006C7ACE">
            <w:pPr>
              <w:keepNext/>
              <w:keepLines/>
              <w:spacing w:after="0"/>
              <w:rPr>
                <w:rFonts w:ascii="Arial" w:hAnsi="Arial"/>
                <w:b/>
                <w:sz w:val="18"/>
              </w:rPr>
            </w:pPr>
            <w:r w:rsidRPr="00DF53B4">
              <w:rPr>
                <w:rFonts w:ascii="Arial" w:hAnsi="Arial"/>
                <w:b/>
                <w:sz w:val="18"/>
              </w:rPr>
              <w:t xml:space="preserve">    </w:t>
            </w:r>
            <w:r w:rsidRPr="00DF53B4">
              <w:rPr>
                <w:rFonts w:ascii="Arial" w:hAnsi="Arial"/>
                <w:sz w:val="18"/>
              </w:rPr>
              <w:t>option-tag</w:t>
            </w:r>
          </w:p>
        </w:tc>
        <w:tc>
          <w:tcPr>
            <w:tcW w:w="6884" w:type="dxa"/>
            <w:tcBorders>
              <w:top w:val="single" w:sz="4" w:space="0" w:color="auto"/>
              <w:left w:val="single" w:sz="4" w:space="0" w:color="auto"/>
              <w:bottom w:val="single" w:sz="4" w:space="0" w:color="auto"/>
              <w:right w:val="single" w:sz="4" w:space="0" w:color="auto"/>
            </w:tcBorders>
          </w:tcPr>
          <w:p w14:paraId="51E18AD5" w14:textId="77777777" w:rsidR="00392A26" w:rsidRPr="00DF53B4" w:rsidRDefault="00392A26" w:rsidP="006C7ACE">
            <w:pPr>
              <w:keepNext/>
              <w:keepLines/>
              <w:spacing w:after="0"/>
              <w:rPr>
                <w:rFonts w:ascii="Arial" w:hAnsi="Arial"/>
                <w:b/>
                <w:sz w:val="18"/>
              </w:rPr>
            </w:pPr>
          </w:p>
          <w:p w14:paraId="5497E5A5" w14:textId="77777777" w:rsidR="00392A26" w:rsidRPr="00DF53B4" w:rsidRDefault="00392A26" w:rsidP="006C7ACE">
            <w:pPr>
              <w:keepNext/>
              <w:keepLines/>
              <w:spacing w:after="0"/>
              <w:rPr>
                <w:rFonts w:ascii="Arial" w:hAnsi="Arial"/>
                <w:b/>
                <w:sz w:val="18"/>
              </w:rPr>
            </w:pPr>
            <w:r w:rsidRPr="00DF53B4">
              <w:rPr>
                <w:rFonts w:ascii="Arial" w:hAnsi="Arial"/>
                <w:i/>
                <w:iCs/>
                <w:snapToGrid w:val="0"/>
                <w:sz w:val="18"/>
              </w:rPr>
              <w:t>precondition</w:t>
            </w:r>
          </w:p>
        </w:tc>
      </w:tr>
      <w:tr w:rsidR="00392A26" w:rsidRPr="00DF53B4" w14:paraId="062DF0BF" w14:textId="77777777" w:rsidTr="006C7ACE">
        <w:trPr>
          <w:cantSplit/>
          <w:trHeight w:val="255"/>
          <w:tblHeader/>
        </w:trPr>
        <w:tc>
          <w:tcPr>
            <w:tcW w:w="2472" w:type="dxa"/>
            <w:tcBorders>
              <w:top w:val="single" w:sz="4" w:space="0" w:color="auto"/>
              <w:left w:val="single" w:sz="4" w:space="0" w:color="auto"/>
              <w:right w:val="single" w:sz="4" w:space="0" w:color="auto"/>
            </w:tcBorders>
          </w:tcPr>
          <w:p w14:paraId="75CEC023" w14:textId="77777777" w:rsidR="00392A26" w:rsidRPr="00DF53B4" w:rsidRDefault="00392A26" w:rsidP="006C7ACE">
            <w:pPr>
              <w:keepNext/>
              <w:keepLines/>
              <w:spacing w:after="0"/>
              <w:rPr>
                <w:rFonts w:ascii="Arial" w:hAnsi="Arial"/>
                <w:b/>
                <w:sz w:val="18"/>
              </w:rPr>
            </w:pPr>
            <w:r w:rsidRPr="00DF53B4">
              <w:rPr>
                <w:rFonts w:ascii="Arial" w:hAnsi="Arial"/>
                <w:b/>
                <w:sz w:val="18"/>
              </w:rPr>
              <w:t>Content-Type</w:t>
            </w:r>
          </w:p>
        </w:tc>
        <w:tc>
          <w:tcPr>
            <w:tcW w:w="6884" w:type="dxa"/>
            <w:tcBorders>
              <w:top w:val="single" w:sz="4" w:space="0" w:color="auto"/>
              <w:left w:val="single" w:sz="4" w:space="0" w:color="auto"/>
              <w:right w:val="single" w:sz="4" w:space="0" w:color="auto"/>
            </w:tcBorders>
          </w:tcPr>
          <w:p w14:paraId="17ADEB70" w14:textId="77777777" w:rsidR="00392A26" w:rsidRPr="00DF53B4" w:rsidRDefault="00392A26" w:rsidP="006C7ACE">
            <w:pPr>
              <w:keepNext/>
              <w:keepLines/>
              <w:spacing w:after="0"/>
              <w:rPr>
                <w:rFonts w:ascii="Arial" w:hAnsi="Arial"/>
                <w:bCs/>
                <w:sz w:val="18"/>
              </w:rPr>
            </w:pPr>
          </w:p>
        </w:tc>
      </w:tr>
      <w:tr w:rsidR="00392A26" w:rsidRPr="00DF53B4" w14:paraId="19C38DD2" w14:textId="77777777" w:rsidTr="006C7ACE">
        <w:trPr>
          <w:cantSplit/>
          <w:trHeight w:val="255"/>
          <w:tblHeader/>
        </w:trPr>
        <w:tc>
          <w:tcPr>
            <w:tcW w:w="2472" w:type="dxa"/>
            <w:tcBorders>
              <w:left w:val="single" w:sz="4" w:space="0" w:color="auto"/>
              <w:bottom w:val="single" w:sz="4" w:space="0" w:color="auto"/>
              <w:right w:val="single" w:sz="4" w:space="0" w:color="auto"/>
            </w:tcBorders>
          </w:tcPr>
          <w:p w14:paraId="2B7986AF" w14:textId="77777777" w:rsidR="00392A26" w:rsidRPr="00DF53B4" w:rsidRDefault="00392A26" w:rsidP="006C7ACE">
            <w:pPr>
              <w:keepNext/>
              <w:keepLines/>
              <w:spacing w:after="0"/>
              <w:rPr>
                <w:rFonts w:ascii="Arial" w:hAnsi="Arial"/>
                <w:sz w:val="18"/>
              </w:rPr>
            </w:pPr>
            <w:r w:rsidRPr="00DF53B4">
              <w:rPr>
                <w:rFonts w:ascii="Arial" w:hAnsi="Arial"/>
                <w:sz w:val="18"/>
              </w:rPr>
              <w:tab/>
              <w:t>media-type</w:t>
            </w:r>
          </w:p>
        </w:tc>
        <w:tc>
          <w:tcPr>
            <w:tcW w:w="6884" w:type="dxa"/>
            <w:tcBorders>
              <w:left w:val="single" w:sz="4" w:space="0" w:color="auto"/>
              <w:bottom w:val="single" w:sz="4" w:space="0" w:color="auto"/>
              <w:right w:val="single" w:sz="4" w:space="0" w:color="auto"/>
            </w:tcBorders>
          </w:tcPr>
          <w:p w14:paraId="7030C35C" w14:textId="77777777" w:rsidR="00392A26" w:rsidRPr="00DF53B4" w:rsidRDefault="00392A26" w:rsidP="006C7ACE">
            <w:pPr>
              <w:keepNext/>
              <w:keepLines/>
              <w:spacing w:after="0"/>
              <w:rPr>
                <w:rFonts w:ascii="Arial" w:hAnsi="Arial"/>
                <w:i/>
                <w:iCs/>
                <w:sz w:val="18"/>
              </w:rPr>
            </w:pPr>
            <w:r w:rsidRPr="00DF53B4">
              <w:rPr>
                <w:rFonts w:ascii="Arial" w:hAnsi="Arial"/>
                <w:i/>
                <w:sz w:val="18"/>
              </w:rPr>
              <w:t>application/sdp</w:t>
            </w:r>
            <w:r w:rsidRPr="00DF53B4">
              <w:rPr>
                <w:rFonts w:ascii="Arial" w:hAnsi="Arial"/>
                <w:i/>
                <w:iCs/>
                <w:snapToGrid w:val="0"/>
                <w:sz w:val="18"/>
              </w:rPr>
              <w:t xml:space="preserve"> </w:t>
            </w:r>
          </w:p>
        </w:tc>
      </w:tr>
      <w:tr w:rsidR="00392A26" w:rsidRPr="00DF53B4" w14:paraId="5489BBFB" w14:textId="77777777" w:rsidTr="006C7ACE">
        <w:trPr>
          <w:cantSplit/>
          <w:trHeight w:val="255"/>
          <w:tblHeader/>
        </w:trPr>
        <w:tc>
          <w:tcPr>
            <w:tcW w:w="2472" w:type="dxa"/>
            <w:tcBorders>
              <w:top w:val="single" w:sz="4" w:space="0" w:color="auto"/>
              <w:left w:val="single" w:sz="4" w:space="0" w:color="auto"/>
              <w:right w:val="single" w:sz="4" w:space="0" w:color="auto"/>
            </w:tcBorders>
          </w:tcPr>
          <w:p w14:paraId="7E246C41" w14:textId="77777777" w:rsidR="00392A26" w:rsidRPr="00DF53B4" w:rsidRDefault="00392A26" w:rsidP="006C7ACE">
            <w:pPr>
              <w:keepNext/>
              <w:keepLines/>
              <w:spacing w:after="0"/>
              <w:ind w:right="360"/>
              <w:rPr>
                <w:rFonts w:ascii="Arial" w:hAnsi="Arial"/>
                <w:sz w:val="18"/>
              </w:rPr>
            </w:pPr>
            <w:r w:rsidRPr="00DF53B4">
              <w:rPr>
                <w:rFonts w:ascii="Arial" w:hAnsi="Arial"/>
                <w:b/>
                <w:sz w:val="18"/>
              </w:rPr>
              <w:t>Content-Length</w:t>
            </w:r>
          </w:p>
        </w:tc>
        <w:tc>
          <w:tcPr>
            <w:tcW w:w="6884" w:type="dxa"/>
            <w:tcBorders>
              <w:top w:val="single" w:sz="4" w:space="0" w:color="auto"/>
              <w:left w:val="single" w:sz="4" w:space="0" w:color="auto"/>
              <w:right w:val="single" w:sz="4" w:space="0" w:color="auto"/>
            </w:tcBorders>
          </w:tcPr>
          <w:p w14:paraId="5659F7F1" w14:textId="77777777" w:rsidR="00392A26" w:rsidRPr="00DF53B4" w:rsidRDefault="00392A26" w:rsidP="006C7ACE">
            <w:pPr>
              <w:keepNext/>
              <w:keepLines/>
              <w:spacing w:after="0"/>
              <w:rPr>
                <w:rFonts w:ascii="Arial" w:hAnsi="Arial"/>
                <w:bCs/>
                <w:sz w:val="18"/>
              </w:rPr>
            </w:pPr>
            <w:r w:rsidRPr="00DF53B4">
              <w:rPr>
                <w:rFonts w:ascii="Arial" w:hAnsi="Arial"/>
                <w:sz w:val="18"/>
              </w:rPr>
              <w:t>header shall be present if UE uses TCP to send this message and if there is a message body</w:t>
            </w:r>
          </w:p>
        </w:tc>
      </w:tr>
      <w:tr w:rsidR="00392A26" w:rsidRPr="00DF53B4" w14:paraId="6ECFF181" w14:textId="77777777" w:rsidTr="006C7ACE">
        <w:trPr>
          <w:cantSplit/>
          <w:trHeight w:val="255"/>
          <w:tblHeader/>
        </w:trPr>
        <w:tc>
          <w:tcPr>
            <w:tcW w:w="2472" w:type="dxa"/>
            <w:tcBorders>
              <w:left w:val="single" w:sz="4" w:space="0" w:color="auto"/>
              <w:bottom w:val="single" w:sz="4" w:space="0" w:color="auto"/>
              <w:right w:val="single" w:sz="4" w:space="0" w:color="auto"/>
            </w:tcBorders>
          </w:tcPr>
          <w:p w14:paraId="42FD6772" w14:textId="77777777" w:rsidR="00392A26" w:rsidRPr="00DF53B4" w:rsidRDefault="00392A26" w:rsidP="006C7ACE">
            <w:pPr>
              <w:keepNext/>
              <w:keepLines/>
              <w:spacing w:after="0"/>
              <w:ind w:right="360"/>
              <w:rPr>
                <w:rFonts w:ascii="Arial" w:hAnsi="Arial"/>
                <w:b/>
                <w:sz w:val="18"/>
              </w:rPr>
            </w:pPr>
            <w:r w:rsidRPr="00DF53B4">
              <w:rPr>
                <w:rFonts w:ascii="Arial" w:hAnsi="Arial"/>
                <w:sz w:val="18"/>
              </w:rPr>
              <w:t xml:space="preserve">      value</w:t>
            </w:r>
          </w:p>
        </w:tc>
        <w:tc>
          <w:tcPr>
            <w:tcW w:w="6884" w:type="dxa"/>
            <w:tcBorders>
              <w:left w:val="single" w:sz="4" w:space="0" w:color="auto"/>
              <w:bottom w:val="single" w:sz="4" w:space="0" w:color="auto"/>
              <w:right w:val="single" w:sz="4" w:space="0" w:color="auto"/>
            </w:tcBorders>
          </w:tcPr>
          <w:p w14:paraId="0E766366" w14:textId="77777777" w:rsidR="00392A26" w:rsidRPr="00DF53B4" w:rsidRDefault="00392A26" w:rsidP="006C7ACE">
            <w:pPr>
              <w:keepNext/>
              <w:keepLines/>
              <w:spacing w:after="0"/>
              <w:ind w:right="360"/>
              <w:rPr>
                <w:rFonts w:ascii="Arial" w:hAnsi="Arial"/>
                <w:iCs/>
                <w:sz w:val="18"/>
              </w:rPr>
            </w:pPr>
            <w:r w:rsidRPr="00DF53B4">
              <w:rPr>
                <w:rFonts w:ascii="Arial" w:hAnsi="Arial"/>
                <w:iCs/>
                <w:sz w:val="18"/>
              </w:rPr>
              <w:t>length of message-body</w:t>
            </w:r>
          </w:p>
        </w:tc>
      </w:tr>
      <w:tr w:rsidR="00392A26" w:rsidRPr="00DF53B4" w14:paraId="368DA7A7" w14:textId="77777777" w:rsidTr="006C7ACE">
        <w:trPr>
          <w:cantSplit/>
          <w:trHeight w:val="255"/>
        </w:trPr>
        <w:tc>
          <w:tcPr>
            <w:tcW w:w="2472" w:type="dxa"/>
            <w:tcBorders>
              <w:top w:val="single" w:sz="4" w:space="0" w:color="auto"/>
              <w:left w:val="single" w:sz="4" w:space="0" w:color="auto"/>
              <w:bottom w:val="single" w:sz="4" w:space="0" w:color="auto"/>
              <w:right w:val="single" w:sz="4" w:space="0" w:color="auto"/>
            </w:tcBorders>
          </w:tcPr>
          <w:p w14:paraId="3A70DD92" w14:textId="77777777" w:rsidR="00392A26" w:rsidRPr="00DF53B4" w:rsidRDefault="00392A26" w:rsidP="006C7ACE">
            <w:pPr>
              <w:keepNext/>
              <w:keepLines/>
              <w:spacing w:after="0"/>
              <w:rPr>
                <w:rFonts w:ascii="Arial" w:hAnsi="Arial"/>
                <w:b/>
                <w:sz w:val="18"/>
              </w:rPr>
            </w:pPr>
            <w:r w:rsidRPr="00DF53B4">
              <w:rPr>
                <w:rFonts w:ascii="Arial" w:hAnsi="Arial"/>
                <w:b/>
                <w:sz w:val="18"/>
              </w:rPr>
              <w:t>Message-body</w:t>
            </w:r>
          </w:p>
        </w:tc>
        <w:tc>
          <w:tcPr>
            <w:tcW w:w="6884" w:type="dxa"/>
            <w:tcBorders>
              <w:top w:val="single" w:sz="4" w:space="0" w:color="auto"/>
              <w:left w:val="single" w:sz="4" w:space="0" w:color="auto"/>
              <w:bottom w:val="single" w:sz="4" w:space="0" w:color="auto"/>
              <w:right w:val="single" w:sz="4" w:space="0" w:color="auto"/>
            </w:tcBorders>
            <w:shd w:val="clear" w:color="auto" w:fill="auto"/>
          </w:tcPr>
          <w:p w14:paraId="16F0FFAF" w14:textId="77777777" w:rsidR="00392A26" w:rsidRPr="00DF53B4" w:rsidRDefault="00392A26" w:rsidP="006C7ACE">
            <w:pPr>
              <w:keepNext/>
              <w:keepLines/>
              <w:spacing w:after="0"/>
              <w:rPr>
                <w:rFonts w:ascii="Arial" w:hAnsi="Arial"/>
                <w:snapToGrid w:val="0"/>
                <w:sz w:val="18"/>
              </w:rPr>
            </w:pPr>
            <w:r w:rsidRPr="00DF53B4">
              <w:rPr>
                <w:rFonts w:ascii="Arial" w:hAnsi="Arial"/>
                <w:iCs/>
                <w:sz w:val="18"/>
              </w:rPr>
              <w:t>SDP body not checked.</w:t>
            </w:r>
          </w:p>
        </w:tc>
      </w:tr>
    </w:tbl>
    <w:p w14:paraId="73658BA7" w14:textId="77777777" w:rsidR="00392A26" w:rsidRPr="00DF53B4" w:rsidRDefault="00392A26" w:rsidP="00862364"/>
    <w:p w14:paraId="19AB8BA4" w14:textId="77777777" w:rsidR="00862364" w:rsidRPr="00DF53B4" w:rsidRDefault="00862364" w:rsidP="00862364"/>
    <w:p w14:paraId="6518E3B9" w14:textId="77777777" w:rsidR="00862364" w:rsidRPr="00DF53B4" w:rsidRDefault="00862364" w:rsidP="00141CAC">
      <w:pPr>
        <w:pStyle w:val="Heading3"/>
      </w:pPr>
      <w:bookmarkStart w:id="11136" w:name="_Toc21078525"/>
      <w:bookmarkStart w:id="11137" w:name="_Toc35973089"/>
      <w:bookmarkStart w:id="11138" w:name="_Toc51775378"/>
      <w:bookmarkStart w:id="11139" w:name="_Toc51835801"/>
      <w:bookmarkStart w:id="11140" w:name="_Toc52220654"/>
      <w:bookmarkStart w:id="11141" w:name="_Toc58360716"/>
      <w:bookmarkStart w:id="11142" w:name="_Toc68193855"/>
      <w:bookmarkStart w:id="11143" w:name="_Toc75422830"/>
      <w:r w:rsidRPr="00DF53B4">
        <w:t>H.17.2.5</w:t>
      </w:r>
      <w:r w:rsidRPr="00DF53B4">
        <w:tab/>
        <w:t>Test requirements</w:t>
      </w:r>
      <w:bookmarkEnd w:id="11136"/>
      <w:bookmarkEnd w:id="11137"/>
      <w:bookmarkEnd w:id="11138"/>
      <w:bookmarkEnd w:id="11139"/>
      <w:bookmarkEnd w:id="11140"/>
      <w:bookmarkEnd w:id="11141"/>
      <w:bookmarkEnd w:id="11142"/>
      <w:bookmarkEnd w:id="11143"/>
    </w:p>
    <w:p w14:paraId="06E5258C" w14:textId="77777777" w:rsidR="00862364" w:rsidRPr="00DF53B4" w:rsidRDefault="00862364" w:rsidP="00862364">
      <w:r w:rsidRPr="00DF53B4">
        <w:t>The UE shall send requests and responses as described in clause H.17.2.4</w:t>
      </w:r>
    </w:p>
    <w:p w14:paraId="1FDE3092" w14:textId="77777777" w:rsidR="00256AFE" w:rsidRPr="00DF53B4" w:rsidRDefault="00256AFE" w:rsidP="006C6F4A">
      <w:pPr>
        <w:pStyle w:val="Heading8"/>
      </w:pPr>
      <w:bookmarkStart w:id="11144" w:name="_Toc21078526"/>
      <w:bookmarkStart w:id="11145" w:name="_Toc35973090"/>
      <w:bookmarkStart w:id="11146" w:name="_Toc51775379"/>
      <w:bookmarkStart w:id="11147" w:name="_Toc51835802"/>
      <w:bookmarkStart w:id="11148" w:name="_Toc52220655"/>
      <w:bookmarkStart w:id="11149" w:name="_Toc58360717"/>
      <w:bookmarkStart w:id="11150" w:name="_Toc68193856"/>
      <w:bookmarkStart w:id="11151" w:name="_Toc75422831"/>
      <w:r w:rsidRPr="00DF53B4">
        <w:t>Annex I (normative): IMS for Converged IP Communications</w:t>
      </w:r>
      <w:bookmarkEnd w:id="11144"/>
      <w:bookmarkEnd w:id="11145"/>
      <w:bookmarkEnd w:id="11146"/>
      <w:bookmarkEnd w:id="11147"/>
      <w:bookmarkEnd w:id="11148"/>
      <w:bookmarkEnd w:id="11149"/>
      <w:bookmarkEnd w:id="11150"/>
      <w:bookmarkEnd w:id="11151"/>
    </w:p>
    <w:p w14:paraId="29FA1A2C" w14:textId="77777777" w:rsidR="00256AFE" w:rsidRPr="00DF53B4" w:rsidRDefault="00256AFE" w:rsidP="00256AFE">
      <w:pPr>
        <w:pStyle w:val="Heading1"/>
      </w:pPr>
      <w:bookmarkStart w:id="11152" w:name="_Toc21078527"/>
      <w:bookmarkStart w:id="11153" w:name="_Toc35973091"/>
      <w:bookmarkStart w:id="11154" w:name="_Toc51775380"/>
      <w:bookmarkStart w:id="11155" w:name="_Toc51835803"/>
      <w:bookmarkStart w:id="11156" w:name="_Toc52220656"/>
      <w:bookmarkStart w:id="11157" w:name="_Toc58360718"/>
      <w:bookmarkStart w:id="11158" w:name="_Toc68193857"/>
      <w:bookmarkStart w:id="11159" w:name="_Toc75422832"/>
      <w:r w:rsidRPr="00DF53B4">
        <w:t>I.1</w:t>
      </w:r>
      <w:r w:rsidRPr="00DF53B4">
        <w:tab/>
        <w:t>Scope</w:t>
      </w:r>
      <w:bookmarkEnd w:id="11152"/>
      <w:bookmarkEnd w:id="11153"/>
      <w:bookmarkEnd w:id="11154"/>
      <w:bookmarkEnd w:id="11155"/>
      <w:bookmarkEnd w:id="11156"/>
      <w:bookmarkEnd w:id="11157"/>
      <w:bookmarkEnd w:id="11158"/>
      <w:bookmarkEnd w:id="11159"/>
    </w:p>
    <w:p w14:paraId="7ACAC83F" w14:textId="77777777" w:rsidR="00256AFE" w:rsidRPr="00DF53B4" w:rsidRDefault="00256AFE" w:rsidP="00256AFE">
      <w:r w:rsidRPr="00DF53B4">
        <w:t>The present annex defines test cases dedicated to IMS for Converged IP Communications, i.e., the provision of multi-media telephony, exercising scenarios described in GSMA PRD NG.102 [144].</w:t>
      </w:r>
    </w:p>
    <w:p w14:paraId="507116EA" w14:textId="77777777" w:rsidR="00256AFE" w:rsidRPr="00DF53B4" w:rsidRDefault="00256AFE" w:rsidP="00256AFE">
      <w:r w:rsidRPr="00DF53B4">
        <w:t>Within this Annex, the UE is assumed to attach via an E-UTRAN or EPC-integrated WLAN access network.</w:t>
      </w:r>
    </w:p>
    <w:p w14:paraId="1D88FCEE" w14:textId="77777777" w:rsidR="00256AFE" w:rsidRPr="00DF53B4" w:rsidRDefault="00256AFE" w:rsidP="00256AFE">
      <w:r w:rsidRPr="00DF53B4">
        <w:t>As described in section 1.1 of GSMA PRD NG.102 [144], the following network deployments are supported:</w:t>
      </w:r>
    </w:p>
    <w:p w14:paraId="2B5BFBD9" w14:textId="77777777" w:rsidR="00256AFE" w:rsidRPr="00DF53B4" w:rsidRDefault="00256AFE" w:rsidP="00256AFE">
      <w:pPr>
        <w:pStyle w:val="B1"/>
        <w:rPr>
          <w:lang w:eastAsia="zh-CN"/>
        </w:rPr>
      </w:pPr>
      <w:r w:rsidRPr="00DF53B4">
        <w:rPr>
          <w:lang w:eastAsia="zh-CN"/>
        </w:rPr>
        <w:t>-</w:t>
      </w:r>
      <w:r w:rsidRPr="00DF53B4">
        <w:rPr>
          <w:lang w:eastAsia="zh-CN"/>
        </w:rPr>
        <w:tab/>
        <w:t>a converged  IMS core network (i.e. supporting all Converged IP Communications Services), or</w:t>
      </w:r>
    </w:p>
    <w:p w14:paraId="02D96EF4" w14:textId="77777777" w:rsidR="00256AFE" w:rsidRPr="00DF53B4" w:rsidRDefault="00256AFE" w:rsidP="00256AFE">
      <w:pPr>
        <w:pStyle w:val="B1"/>
        <w:rPr>
          <w:lang w:eastAsia="zh-CN"/>
        </w:rPr>
      </w:pPr>
      <w:r w:rsidRPr="00DF53B4">
        <w:rPr>
          <w:lang w:eastAsia="zh-CN"/>
        </w:rPr>
        <w:t>-</w:t>
      </w:r>
      <w:r w:rsidRPr="00DF53B4">
        <w:rPr>
          <w:lang w:eastAsia="zh-CN"/>
        </w:rPr>
        <w:tab/>
        <w:t>two separate IMS core networks (i.e. one IMS core network supporting Multimedia Telephony and SMSoIP and another IMS core network supporting all other advanced messaging services excluding both Multimedia Telephony and SMSoIP).</w:t>
      </w:r>
    </w:p>
    <w:p w14:paraId="6A82462D" w14:textId="77777777" w:rsidR="00256AFE" w:rsidRPr="00DF53B4" w:rsidRDefault="00256AFE" w:rsidP="00256AFE">
      <w:r w:rsidRPr="00DF53B4">
        <w:t>The network deployments described above require that the UE supports:</w:t>
      </w:r>
    </w:p>
    <w:p w14:paraId="22CB2DC1" w14:textId="77777777" w:rsidR="00256AFE" w:rsidRPr="00DF53B4" w:rsidRDefault="00256AFE" w:rsidP="00256AFE">
      <w:pPr>
        <w:pStyle w:val="B1"/>
        <w:rPr>
          <w:lang w:eastAsia="zh-CN"/>
        </w:rPr>
      </w:pPr>
      <w:r w:rsidRPr="00DF53B4">
        <w:rPr>
          <w:lang w:eastAsia="zh-CN"/>
        </w:rPr>
        <w:t>-</w:t>
      </w:r>
      <w:r w:rsidRPr="00DF53B4">
        <w:rPr>
          <w:lang w:eastAsia="zh-CN"/>
        </w:rPr>
        <w:tab/>
        <w:t>a single IMS registration to a single IMS core network; and</w:t>
      </w:r>
    </w:p>
    <w:p w14:paraId="67A703D3" w14:textId="77777777" w:rsidR="00256AFE" w:rsidRPr="00DF53B4" w:rsidRDefault="00256AFE" w:rsidP="00256AFE">
      <w:pPr>
        <w:pStyle w:val="B2"/>
        <w:rPr>
          <w:lang w:eastAsia="zh-CN"/>
        </w:rPr>
      </w:pPr>
      <w:r w:rsidRPr="00DF53B4">
        <w:rPr>
          <w:lang w:eastAsia="zh-CN"/>
        </w:rPr>
        <w:t>-</w:t>
      </w:r>
      <w:r w:rsidRPr="00DF53B4">
        <w:rPr>
          <w:lang w:eastAsia="zh-CN"/>
        </w:rPr>
        <w:tab/>
        <w:t>two separate IMS registrations, either to a single IMS core network or to two separate IMS core networks.</w:t>
      </w:r>
    </w:p>
    <w:p w14:paraId="0D4AB722" w14:textId="77777777" w:rsidR="00256AFE" w:rsidRPr="00DF53B4" w:rsidRDefault="00256AFE" w:rsidP="00256AFE">
      <w:pPr>
        <w:pStyle w:val="Heading1"/>
      </w:pPr>
      <w:bookmarkStart w:id="11160" w:name="_Toc21078528"/>
      <w:bookmarkStart w:id="11161" w:name="_Toc35973092"/>
      <w:bookmarkStart w:id="11162" w:name="_Toc51775381"/>
      <w:bookmarkStart w:id="11163" w:name="_Toc51835804"/>
      <w:bookmarkStart w:id="11164" w:name="_Toc52220657"/>
      <w:bookmarkStart w:id="11165" w:name="_Toc58360719"/>
      <w:bookmarkStart w:id="11166" w:name="_Toc68193858"/>
      <w:bookmarkStart w:id="11167" w:name="_Toc75422833"/>
      <w:r w:rsidRPr="00DF53B4">
        <w:t>I.2 to I.7</w:t>
      </w:r>
      <w:r w:rsidRPr="00DF53B4">
        <w:tab/>
        <w:t>Void</w:t>
      </w:r>
      <w:bookmarkEnd w:id="11160"/>
      <w:bookmarkEnd w:id="11161"/>
      <w:bookmarkEnd w:id="11162"/>
      <w:bookmarkEnd w:id="11163"/>
      <w:bookmarkEnd w:id="11164"/>
      <w:bookmarkEnd w:id="11165"/>
      <w:bookmarkEnd w:id="11166"/>
      <w:bookmarkEnd w:id="11167"/>
    </w:p>
    <w:p w14:paraId="06604209" w14:textId="77777777" w:rsidR="00256AFE" w:rsidRPr="00DF53B4" w:rsidRDefault="00256AFE" w:rsidP="00256AFE">
      <w:pPr>
        <w:pStyle w:val="Heading1"/>
      </w:pPr>
      <w:bookmarkStart w:id="11168" w:name="_Toc21078529"/>
      <w:bookmarkStart w:id="11169" w:name="_Toc35973093"/>
      <w:bookmarkStart w:id="11170" w:name="_Toc51775382"/>
      <w:bookmarkStart w:id="11171" w:name="_Toc51835805"/>
      <w:bookmarkStart w:id="11172" w:name="_Toc52220658"/>
      <w:bookmarkStart w:id="11173" w:name="_Toc58360720"/>
      <w:bookmarkStart w:id="11174" w:name="_Toc68193859"/>
      <w:bookmarkStart w:id="11175" w:name="_Toc75422834"/>
      <w:r w:rsidRPr="00DF53B4">
        <w:t>I.8</w:t>
      </w:r>
      <w:r w:rsidRPr="00DF53B4">
        <w:tab/>
        <w:t>Registration / Converged IP Communications</w:t>
      </w:r>
      <w:bookmarkEnd w:id="11168"/>
      <w:bookmarkEnd w:id="11169"/>
      <w:bookmarkEnd w:id="11170"/>
      <w:bookmarkEnd w:id="11171"/>
      <w:bookmarkEnd w:id="11172"/>
      <w:bookmarkEnd w:id="11173"/>
      <w:bookmarkEnd w:id="11174"/>
      <w:bookmarkEnd w:id="11175"/>
    </w:p>
    <w:p w14:paraId="35D20CF7" w14:textId="77777777" w:rsidR="00256AFE" w:rsidRPr="00DF53B4" w:rsidRDefault="00256AFE" w:rsidP="00256AFE">
      <w:pPr>
        <w:pStyle w:val="Heading2"/>
      </w:pPr>
      <w:bookmarkStart w:id="11176" w:name="_Toc21078530"/>
      <w:bookmarkStart w:id="11177" w:name="_Toc35973094"/>
      <w:bookmarkStart w:id="11178" w:name="_Toc51775383"/>
      <w:bookmarkStart w:id="11179" w:name="_Toc51835806"/>
      <w:bookmarkStart w:id="11180" w:name="_Toc52220659"/>
      <w:bookmarkStart w:id="11181" w:name="_Toc58360721"/>
      <w:bookmarkStart w:id="11182" w:name="_Toc68193860"/>
      <w:bookmarkStart w:id="11183" w:name="_Toc75422835"/>
      <w:r w:rsidRPr="00DF53B4">
        <w:t>I.8.1</w:t>
      </w:r>
      <w:r w:rsidRPr="00DF53B4">
        <w:tab/>
        <w:t>Initial registration / Converged IP Communications</w:t>
      </w:r>
      <w:bookmarkEnd w:id="11176"/>
      <w:bookmarkEnd w:id="11177"/>
      <w:bookmarkEnd w:id="11178"/>
      <w:bookmarkEnd w:id="11179"/>
      <w:bookmarkEnd w:id="11180"/>
      <w:bookmarkEnd w:id="11181"/>
      <w:bookmarkEnd w:id="11182"/>
      <w:bookmarkEnd w:id="11183"/>
    </w:p>
    <w:p w14:paraId="56483453" w14:textId="77777777" w:rsidR="00256AFE" w:rsidRPr="00DF53B4" w:rsidRDefault="00256AFE" w:rsidP="00256AFE">
      <w:pPr>
        <w:pStyle w:val="Heading3"/>
      </w:pPr>
      <w:bookmarkStart w:id="11184" w:name="_Toc21078531"/>
      <w:bookmarkStart w:id="11185" w:name="_Toc35973095"/>
      <w:bookmarkStart w:id="11186" w:name="_Toc51775384"/>
      <w:bookmarkStart w:id="11187" w:name="_Toc51835807"/>
      <w:bookmarkStart w:id="11188" w:name="_Toc52220660"/>
      <w:bookmarkStart w:id="11189" w:name="_Toc58360722"/>
      <w:bookmarkStart w:id="11190" w:name="_Toc68193861"/>
      <w:bookmarkStart w:id="11191" w:name="_Toc75422836"/>
      <w:r w:rsidRPr="00DF53B4">
        <w:t>I.8.1a</w:t>
      </w:r>
      <w:r w:rsidRPr="00DF53B4">
        <w:tab/>
        <w:t>Single IMS Registration via E-UTRA / Converged IP Communications</w:t>
      </w:r>
      <w:bookmarkEnd w:id="11184"/>
      <w:bookmarkEnd w:id="11185"/>
      <w:bookmarkEnd w:id="11186"/>
      <w:bookmarkEnd w:id="11187"/>
      <w:bookmarkEnd w:id="11188"/>
      <w:bookmarkEnd w:id="11189"/>
      <w:bookmarkEnd w:id="11190"/>
      <w:bookmarkEnd w:id="11191"/>
    </w:p>
    <w:p w14:paraId="2B0C30C4" w14:textId="77777777" w:rsidR="00256AFE" w:rsidRPr="00DF53B4" w:rsidRDefault="00256AFE" w:rsidP="00256AFE">
      <w:pPr>
        <w:pStyle w:val="Heading4"/>
      </w:pPr>
      <w:bookmarkStart w:id="11192" w:name="_Toc21078532"/>
      <w:bookmarkStart w:id="11193" w:name="_Toc35973096"/>
      <w:bookmarkStart w:id="11194" w:name="_Toc51775385"/>
      <w:bookmarkStart w:id="11195" w:name="_Toc51835808"/>
      <w:bookmarkStart w:id="11196" w:name="_Toc52220661"/>
      <w:bookmarkStart w:id="11197" w:name="_Toc58360723"/>
      <w:bookmarkStart w:id="11198" w:name="_Toc68193862"/>
      <w:bookmarkStart w:id="11199" w:name="_Toc75422837"/>
      <w:r w:rsidRPr="00DF53B4">
        <w:t>I.8.1a.1</w:t>
      </w:r>
      <w:r w:rsidRPr="00DF53B4">
        <w:tab/>
        <w:t>Definition</w:t>
      </w:r>
      <w:bookmarkEnd w:id="11192"/>
      <w:bookmarkEnd w:id="11193"/>
      <w:bookmarkEnd w:id="11194"/>
      <w:bookmarkEnd w:id="11195"/>
      <w:bookmarkEnd w:id="11196"/>
      <w:bookmarkEnd w:id="11197"/>
      <w:bookmarkEnd w:id="11198"/>
      <w:bookmarkEnd w:id="11199"/>
    </w:p>
    <w:p w14:paraId="0DB7962A" w14:textId="77777777" w:rsidR="00256AFE" w:rsidRPr="00DF53B4" w:rsidRDefault="00256AFE" w:rsidP="00256AFE">
      <w:r w:rsidRPr="00DF53B4">
        <w:t>Test to verify that the UE can correctly register to IMS for Converged IP Communications [14</w:t>
      </w:r>
      <w:r w:rsidR="00D4761E" w:rsidRPr="00DF53B4">
        <w:t>4</w:t>
      </w:r>
      <w:r w:rsidRPr="00DF53B4">
        <w:t xml:space="preserve">] </w:t>
      </w:r>
      <w:r w:rsidR="00182B8F" w:rsidRPr="00DF53B4">
        <w:t xml:space="preserve">via E-UTRA </w:t>
      </w:r>
      <w:r w:rsidRPr="00DF53B4">
        <w:t>when equipped with UICC that contains either both ISIM and USIM applications or only USIM application but not ISIM. The process consists of sending initial registration to S-CSCF via the P-CSCF discovered, authenticating the user and finally subscribing to the registration event package for the registered default public user identity, using E-UTRA access. The single registration shall register multi-media telephony, SMSoIP and advanced messaging services via a single IMS core network.</w:t>
      </w:r>
    </w:p>
    <w:p w14:paraId="57087D42" w14:textId="77777777" w:rsidR="00256AFE" w:rsidRPr="00DF53B4" w:rsidRDefault="00256AFE" w:rsidP="00256AFE">
      <w:pPr>
        <w:pStyle w:val="Heading4"/>
      </w:pPr>
      <w:bookmarkStart w:id="11200" w:name="_Toc21078533"/>
      <w:bookmarkStart w:id="11201" w:name="_Toc35973097"/>
      <w:bookmarkStart w:id="11202" w:name="_Toc51775386"/>
      <w:bookmarkStart w:id="11203" w:name="_Toc51835809"/>
      <w:bookmarkStart w:id="11204" w:name="_Toc52220662"/>
      <w:bookmarkStart w:id="11205" w:name="_Toc58360724"/>
      <w:bookmarkStart w:id="11206" w:name="_Toc68193863"/>
      <w:bookmarkStart w:id="11207" w:name="_Toc75422838"/>
      <w:r w:rsidRPr="00DF53B4">
        <w:t>I.8.1a.2</w:t>
      </w:r>
      <w:r w:rsidRPr="00DF53B4">
        <w:tab/>
        <w:t>Conformance requirement</w:t>
      </w:r>
      <w:bookmarkEnd w:id="11200"/>
      <w:bookmarkEnd w:id="11201"/>
      <w:bookmarkEnd w:id="11202"/>
      <w:bookmarkEnd w:id="11203"/>
      <w:bookmarkEnd w:id="11204"/>
      <w:bookmarkEnd w:id="11205"/>
      <w:bookmarkEnd w:id="11206"/>
      <w:bookmarkEnd w:id="11207"/>
    </w:p>
    <w:p w14:paraId="7BBA290F" w14:textId="77777777" w:rsidR="00182B8F" w:rsidRPr="00DF53B4" w:rsidRDefault="00256AFE" w:rsidP="00182B8F">
      <w:r w:rsidRPr="00DF53B4">
        <w:t>As described in clause 8.1.2.</w:t>
      </w:r>
      <w:r w:rsidR="00182B8F" w:rsidRPr="00DF53B4">
        <w:t xml:space="preserve"> In addition,</w:t>
      </w:r>
    </w:p>
    <w:p w14:paraId="2FC62DB8" w14:textId="77777777" w:rsidR="00256AFE" w:rsidRPr="00DF53B4" w:rsidRDefault="00182B8F" w:rsidP="00182B8F">
      <w:r w:rsidRPr="00DF53B4">
        <w:t>a)</w:t>
      </w:r>
      <w:r w:rsidRPr="00DF53B4">
        <w:tab/>
        <w:t>to verify that the UE performs a single IMS registration for multi-media telephony, SMSoIP and advanced messaging services using the IMS APN over E-UTRA access.</w:t>
      </w:r>
    </w:p>
    <w:p w14:paraId="60D4BCB1" w14:textId="77777777" w:rsidR="00256AFE" w:rsidRPr="00DF53B4" w:rsidRDefault="00256AFE" w:rsidP="00256AFE">
      <w:pPr>
        <w:pStyle w:val="Heading4"/>
      </w:pPr>
      <w:bookmarkStart w:id="11208" w:name="_Toc21078534"/>
      <w:bookmarkStart w:id="11209" w:name="_Toc35973098"/>
      <w:bookmarkStart w:id="11210" w:name="_Toc51775387"/>
      <w:bookmarkStart w:id="11211" w:name="_Toc51835810"/>
      <w:bookmarkStart w:id="11212" w:name="_Toc52220663"/>
      <w:bookmarkStart w:id="11213" w:name="_Toc58360725"/>
      <w:bookmarkStart w:id="11214" w:name="_Toc68193864"/>
      <w:bookmarkStart w:id="11215" w:name="_Toc75422839"/>
      <w:r w:rsidRPr="00DF53B4">
        <w:t>I.8.1a.3</w:t>
      </w:r>
      <w:r w:rsidRPr="00DF53B4">
        <w:tab/>
        <w:t>Test purpose</w:t>
      </w:r>
      <w:bookmarkEnd w:id="11208"/>
      <w:bookmarkEnd w:id="11209"/>
      <w:bookmarkEnd w:id="11210"/>
      <w:bookmarkEnd w:id="11211"/>
      <w:bookmarkEnd w:id="11212"/>
      <w:bookmarkEnd w:id="11213"/>
      <w:bookmarkEnd w:id="11214"/>
      <w:bookmarkEnd w:id="11215"/>
    </w:p>
    <w:p w14:paraId="5C57ABC4" w14:textId="77777777" w:rsidR="00D4761E" w:rsidRPr="00DF53B4" w:rsidRDefault="00256AFE" w:rsidP="00D4761E">
      <w:r w:rsidRPr="00DF53B4">
        <w:t>As described in clause 8.1.3</w:t>
      </w:r>
      <w:r w:rsidR="00D4761E" w:rsidRPr="00DF53B4">
        <w:t>. In addition:</w:t>
      </w:r>
    </w:p>
    <w:p w14:paraId="2A655366" w14:textId="77777777" w:rsidR="00256AFE" w:rsidRPr="00DF53B4" w:rsidRDefault="00D4761E" w:rsidP="00D4761E">
      <w:r w:rsidRPr="00DF53B4">
        <w:t>a) to verify that the UE performs a single IMS registration for multi-media telephony, SMSoIP and advanced messaging services using the IMS APN over E-UTRAN access.</w:t>
      </w:r>
    </w:p>
    <w:p w14:paraId="0C3D37B1" w14:textId="77777777" w:rsidR="00256AFE" w:rsidRPr="00DF53B4" w:rsidRDefault="00256AFE" w:rsidP="00256AFE">
      <w:pPr>
        <w:pStyle w:val="Heading4"/>
      </w:pPr>
      <w:bookmarkStart w:id="11216" w:name="_Toc21078535"/>
      <w:bookmarkStart w:id="11217" w:name="_Toc35973099"/>
      <w:bookmarkStart w:id="11218" w:name="_Toc51775388"/>
      <w:bookmarkStart w:id="11219" w:name="_Toc51835811"/>
      <w:bookmarkStart w:id="11220" w:name="_Toc52220664"/>
      <w:bookmarkStart w:id="11221" w:name="_Toc58360726"/>
      <w:bookmarkStart w:id="11222" w:name="_Toc68193865"/>
      <w:bookmarkStart w:id="11223" w:name="_Toc75422840"/>
      <w:r w:rsidRPr="00DF53B4">
        <w:t>I.8.1a.4</w:t>
      </w:r>
      <w:r w:rsidRPr="00DF53B4">
        <w:tab/>
        <w:t>Method of test</w:t>
      </w:r>
      <w:bookmarkEnd w:id="11216"/>
      <w:bookmarkEnd w:id="11217"/>
      <w:bookmarkEnd w:id="11218"/>
      <w:bookmarkEnd w:id="11219"/>
      <w:bookmarkEnd w:id="11220"/>
      <w:bookmarkEnd w:id="11221"/>
      <w:bookmarkEnd w:id="11222"/>
      <w:bookmarkEnd w:id="11223"/>
    </w:p>
    <w:p w14:paraId="238E274B" w14:textId="77777777" w:rsidR="00256AFE" w:rsidRPr="00DF53B4" w:rsidRDefault="00256AFE" w:rsidP="00256AFE">
      <w:pPr>
        <w:pStyle w:val="H6"/>
        <w:rPr>
          <w:snapToGrid w:val="0"/>
        </w:rPr>
      </w:pPr>
      <w:r w:rsidRPr="00DF53B4">
        <w:rPr>
          <w:snapToGrid w:val="0"/>
        </w:rPr>
        <w:t>Initial conditions</w:t>
      </w:r>
    </w:p>
    <w:p w14:paraId="1F861F3F" w14:textId="77777777" w:rsidR="00D4761E" w:rsidRPr="00DF53B4" w:rsidRDefault="00D4761E" w:rsidP="00D4761E">
      <w:r w:rsidRPr="00DF53B4">
        <w:t>UE contains either ISIM and USIM applications or only USIM application on UICC. UE is not registered to IMS services.</w:t>
      </w:r>
    </w:p>
    <w:p w14:paraId="776973CC" w14:textId="77777777" w:rsidR="00D4761E" w:rsidRPr="00DF53B4" w:rsidRDefault="00D4761E" w:rsidP="00D4761E">
      <w:r w:rsidRPr="00DF53B4">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238C56FE" w14:textId="77777777" w:rsidR="00256AFE" w:rsidRPr="00DF53B4" w:rsidRDefault="00256AFE" w:rsidP="00D4761E">
      <w:r w:rsidRPr="00DF53B4">
        <w:t>UE is capable of Converged IP Communications [14</w:t>
      </w:r>
      <w:r w:rsidR="00182B8F" w:rsidRPr="00DF53B4">
        <w:t>4</w:t>
      </w:r>
      <w:r w:rsidRPr="00DF53B4">
        <w:t>], and the UE determined that one APN is to be used for SIP signalling</w:t>
      </w:r>
      <w:r w:rsidR="00D4761E" w:rsidRPr="00DF53B4">
        <w:t xml:space="preserve"> as configuration parameter “RCS VOLTE SINGLE REGISTRATION is set to 1, configuration parameter “NO MSRP SUPPORT” is set to empty value, and UE is not roaming outside its HPMN</w:t>
      </w:r>
      <w:r w:rsidRPr="00DF53B4">
        <w:t>.</w:t>
      </w:r>
    </w:p>
    <w:p w14:paraId="59F207BE" w14:textId="77777777" w:rsidR="00256AFE" w:rsidRPr="00DF53B4" w:rsidRDefault="00256AFE" w:rsidP="00256AFE">
      <w:pPr>
        <w:pStyle w:val="H6"/>
        <w:rPr>
          <w:snapToGrid w:val="0"/>
        </w:rPr>
      </w:pPr>
      <w:r w:rsidRPr="00DF53B4">
        <w:rPr>
          <w:snapToGrid w:val="0"/>
        </w:rPr>
        <w:t>Test procedure</w:t>
      </w:r>
    </w:p>
    <w:p w14:paraId="351FEA14" w14:textId="77777777" w:rsidR="00182B8F" w:rsidRPr="00DF53B4" w:rsidRDefault="00182B8F" w:rsidP="00182B8F">
      <w:r w:rsidRPr="00DF53B4">
        <w:t>UE executes the procedures described in TS 36.508 [94] subclause 4.5.2.3.</w:t>
      </w:r>
    </w:p>
    <w:p w14:paraId="2463C3E1" w14:textId="77777777" w:rsidR="00182B8F" w:rsidRPr="00DF53B4" w:rsidRDefault="00182B8F" w:rsidP="00182B8F">
      <w:r w:rsidRPr="00DF53B4">
        <w:t>SS checks that the UE does not send a second REGISTER request after completing procedure C.2.</w:t>
      </w:r>
    </w:p>
    <w:p w14:paraId="225E5493" w14:textId="77777777" w:rsidR="00182B8F" w:rsidRPr="00DF53B4" w:rsidRDefault="00182B8F" w:rsidP="00182B8F">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182B8F" w:rsidRPr="00DF53B4" w14:paraId="29828DF3" w14:textId="77777777" w:rsidTr="007343B1">
        <w:trPr>
          <w:cantSplit/>
          <w:jc w:val="center"/>
        </w:trPr>
        <w:tc>
          <w:tcPr>
            <w:tcW w:w="720" w:type="dxa"/>
            <w:tcBorders>
              <w:top w:val="single" w:sz="4" w:space="0" w:color="auto"/>
              <w:left w:val="single" w:sz="4" w:space="0" w:color="auto"/>
              <w:bottom w:val="nil"/>
              <w:right w:val="single" w:sz="4" w:space="0" w:color="auto"/>
            </w:tcBorders>
          </w:tcPr>
          <w:p w14:paraId="17DF49F8" w14:textId="77777777" w:rsidR="00182B8F" w:rsidRPr="00DF53B4" w:rsidRDefault="00182B8F" w:rsidP="007343B1">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6C257C44" w14:textId="77777777" w:rsidR="00182B8F" w:rsidRPr="00DF53B4" w:rsidRDefault="00182B8F" w:rsidP="007343B1">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51D4059" w14:textId="77777777" w:rsidR="00182B8F" w:rsidRPr="00DF53B4" w:rsidRDefault="00182B8F" w:rsidP="007343B1">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7E3A9C13" w14:textId="77777777" w:rsidR="00182B8F" w:rsidRPr="00DF53B4" w:rsidRDefault="00182B8F" w:rsidP="007343B1">
            <w:pPr>
              <w:pStyle w:val="TAH"/>
              <w:rPr>
                <w:lang w:eastAsia="en-US"/>
              </w:rPr>
            </w:pPr>
            <w:r w:rsidRPr="00DF53B4">
              <w:rPr>
                <w:lang w:eastAsia="en-US"/>
              </w:rPr>
              <w:t>Comment</w:t>
            </w:r>
          </w:p>
        </w:tc>
      </w:tr>
      <w:tr w:rsidR="00182B8F" w:rsidRPr="00DF53B4" w14:paraId="62FC36E7" w14:textId="77777777" w:rsidTr="007343B1">
        <w:trPr>
          <w:cantSplit/>
          <w:jc w:val="center"/>
        </w:trPr>
        <w:tc>
          <w:tcPr>
            <w:tcW w:w="720" w:type="dxa"/>
            <w:tcBorders>
              <w:top w:val="nil"/>
              <w:left w:val="single" w:sz="4" w:space="0" w:color="auto"/>
              <w:bottom w:val="single" w:sz="4" w:space="0" w:color="auto"/>
              <w:right w:val="single" w:sz="4" w:space="0" w:color="auto"/>
            </w:tcBorders>
          </w:tcPr>
          <w:p w14:paraId="108C5F4C" w14:textId="77777777" w:rsidR="00182B8F" w:rsidRPr="00DF53B4" w:rsidRDefault="00182B8F" w:rsidP="007343B1">
            <w:pPr>
              <w:pStyle w:val="TAC"/>
              <w:rPr>
                <w:rFonts w:eastAsia="MS Gothic"/>
                <w:lang w:eastAsia="en-US"/>
              </w:rPr>
            </w:pPr>
          </w:p>
        </w:tc>
        <w:tc>
          <w:tcPr>
            <w:tcW w:w="630" w:type="dxa"/>
            <w:tcBorders>
              <w:left w:val="single" w:sz="4" w:space="0" w:color="auto"/>
            </w:tcBorders>
          </w:tcPr>
          <w:p w14:paraId="7430AD0A" w14:textId="77777777" w:rsidR="00182B8F" w:rsidRPr="00DF53B4" w:rsidRDefault="00182B8F" w:rsidP="007343B1">
            <w:pPr>
              <w:pStyle w:val="TAH"/>
              <w:rPr>
                <w:lang w:eastAsia="en-US"/>
              </w:rPr>
            </w:pPr>
            <w:r w:rsidRPr="00DF53B4">
              <w:rPr>
                <w:lang w:eastAsia="en-US"/>
              </w:rPr>
              <w:t>UE</w:t>
            </w:r>
          </w:p>
        </w:tc>
        <w:tc>
          <w:tcPr>
            <w:tcW w:w="630" w:type="dxa"/>
            <w:tcBorders>
              <w:right w:val="single" w:sz="4" w:space="0" w:color="auto"/>
            </w:tcBorders>
          </w:tcPr>
          <w:p w14:paraId="0A6B4EF3" w14:textId="77777777" w:rsidR="00182B8F" w:rsidRPr="00DF53B4" w:rsidRDefault="00182B8F" w:rsidP="007343B1">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51C06C8F" w14:textId="77777777" w:rsidR="00182B8F" w:rsidRPr="00DF53B4" w:rsidRDefault="00182B8F" w:rsidP="007343B1">
            <w:pPr>
              <w:pStyle w:val="TAC"/>
              <w:rPr>
                <w:lang w:eastAsia="en-US"/>
              </w:rPr>
            </w:pPr>
          </w:p>
        </w:tc>
        <w:tc>
          <w:tcPr>
            <w:tcW w:w="4288" w:type="dxa"/>
            <w:tcBorders>
              <w:top w:val="nil"/>
              <w:left w:val="single" w:sz="4" w:space="0" w:color="auto"/>
              <w:bottom w:val="single" w:sz="4" w:space="0" w:color="auto"/>
              <w:right w:val="single" w:sz="4" w:space="0" w:color="auto"/>
            </w:tcBorders>
          </w:tcPr>
          <w:p w14:paraId="5E119133" w14:textId="77777777" w:rsidR="00182B8F" w:rsidRPr="00DF53B4" w:rsidRDefault="00182B8F" w:rsidP="007343B1">
            <w:pPr>
              <w:pStyle w:val="TAL"/>
              <w:rPr>
                <w:rFonts w:eastAsia="MS Gothic"/>
                <w:lang w:eastAsia="en-US"/>
              </w:rPr>
            </w:pPr>
          </w:p>
        </w:tc>
      </w:tr>
      <w:tr w:rsidR="00182B8F" w:rsidRPr="00DF53B4" w14:paraId="17C92ED6" w14:textId="77777777" w:rsidTr="007343B1">
        <w:trPr>
          <w:cantSplit/>
          <w:jc w:val="center"/>
        </w:trPr>
        <w:tc>
          <w:tcPr>
            <w:tcW w:w="720" w:type="dxa"/>
            <w:tcBorders>
              <w:top w:val="single" w:sz="4" w:space="0" w:color="auto"/>
            </w:tcBorders>
          </w:tcPr>
          <w:p w14:paraId="00D332E9" w14:textId="77777777" w:rsidR="00182B8F" w:rsidRPr="00DF53B4" w:rsidRDefault="00182B8F" w:rsidP="00EC4A7C">
            <w:pPr>
              <w:pStyle w:val="TAC"/>
              <w:rPr>
                <w:rFonts w:eastAsia="MS Gothic"/>
                <w:lang w:eastAsia="en-US"/>
              </w:rPr>
            </w:pPr>
            <w:r w:rsidRPr="00DF53B4">
              <w:rPr>
                <w:rFonts w:eastAsia="MS Gothic"/>
                <w:lang w:eastAsia="en-US"/>
              </w:rPr>
              <w:t>1-</w:t>
            </w:r>
            <w:r w:rsidR="00EC4A7C" w:rsidRPr="00DF53B4">
              <w:rPr>
                <w:rFonts w:eastAsia="MS Gothic"/>
                <w:lang w:eastAsia="en-US"/>
              </w:rPr>
              <w:t>11</w:t>
            </w:r>
          </w:p>
        </w:tc>
        <w:tc>
          <w:tcPr>
            <w:tcW w:w="1260" w:type="dxa"/>
            <w:gridSpan w:val="2"/>
          </w:tcPr>
          <w:p w14:paraId="4154B2D7" w14:textId="77777777" w:rsidR="00182B8F" w:rsidRPr="00DF53B4" w:rsidRDefault="00182B8F" w:rsidP="007343B1">
            <w:pPr>
              <w:pStyle w:val="TAC"/>
              <w:rPr>
                <w:rFonts w:eastAsia="MS Gothic"/>
                <w:lang w:eastAsia="en-US"/>
              </w:rPr>
            </w:pPr>
          </w:p>
        </w:tc>
        <w:tc>
          <w:tcPr>
            <w:tcW w:w="3420" w:type="dxa"/>
            <w:tcBorders>
              <w:top w:val="single" w:sz="4" w:space="0" w:color="auto"/>
            </w:tcBorders>
          </w:tcPr>
          <w:p w14:paraId="695DC3A9" w14:textId="77777777" w:rsidR="00182B8F" w:rsidRPr="00DF53B4" w:rsidRDefault="00EC4A7C" w:rsidP="007343B1">
            <w:pPr>
              <w:pStyle w:val="TAL"/>
              <w:rPr>
                <w:rFonts w:eastAsia="MS Gothic"/>
                <w:lang w:eastAsia="en-US"/>
              </w:rPr>
            </w:pPr>
            <w:r w:rsidRPr="00DF53B4">
              <w:rPr>
                <w:rFonts w:eastAsia="MS Gothic"/>
              </w:rPr>
              <w:t>Steps 1-11 defined in Annex C.2</w:t>
            </w:r>
          </w:p>
        </w:tc>
        <w:tc>
          <w:tcPr>
            <w:tcW w:w="4288" w:type="dxa"/>
            <w:tcBorders>
              <w:top w:val="single" w:sz="4" w:space="0" w:color="auto"/>
            </w:tcBorders>
          </w:tcPr>
          <w:p w14:paraId="4D2822BB" w14:textId="77777777" w:rsidR="00182B8F" w:rsidRPr="00DF53B4" w:rsidRDefault="00182B8F" w:rsidP="007343B1">
            <w:pPr>
              <w:pStyle w:val="TAL"/>
              <w:rPr>
                <w:rFonts w:eastAsia="MS Gothic"/>
                <w:lang w:eastAsia="en-US"/>
              </w:rPr>
            </w:pPr>
          </w:p>
        </w:tc>
      </w:tr>
      <w:tr w:rsidR="00182B8F" w:rsidRPr="00DF53B4" w14:paraId="6955B0F7" w14:textId="77777777" w:rsidTr="007343B1">
        <w:trPr>
          <w:cantSplit/>
          <w:jc w:val="center"/>
        </w:trPr>
        <w:tc>
          <w:tcPr>
            <w:tcW w:w="720" w:type="dxa"/>
            <w:tcBorders>
              <w:top w:val="single" w:sz="4" w:space="0" w:color="auto"/>
            </w:tcBorders>
          </w:tcPr>
          <w:p w14:paraId="1C16857C" w14:textId="77777777" w:rsidR="00182B8F" w:rsidRPr="00DF53B4" w:rsidRDefault="00EC4A7C" w:rsidP="00EC4A7C">
            <w:pPr>
              <w:pStyle w:val="TAC"/>
              <w:rPr>
                <w:rFonts w:eastAsia="MS Gothic"/>
                <w:lang w:eastAsia="en-US"/>
              </w:rPr>
            </w:pPr>
            <w:r w:rsidRPr="00DF53B4">
              <w:rPr>
                <w:rFonts w:eastAsia="MS Gothic"/>
                <w:lang w:eastAsia="en-US"/>
              </w:rPr>
              <w:t>12</w:t>
            </w:r>
          </w:p>
        </w:tc>
        <w:tc>
          <w:tcPr>
            <w:tcW w:w="1260" w:type="dxa"/>
            <w:gridSpan w:val="2"/>
          </w:tcPr>
          <w:p w14:paraId="270BB34D" w14:textId="77777777" w:rsidR="00182B8F" w:rsidRPr="00DF53B4" w:rsidRDefault="00182B8F" w:rsidP="007343B1">
            <w:pPr>
              <w:pStyle w:val="TAC"/>
              <w:rPr>
                <w:rFonts w:eastAsia="MS Gothic"/>
                <w:lang w:eastAsia="en-US"/>
              </w:rPr>
            </w:pPr>
          </w:p>
        </w:tc>
        <w:tc>
          <w:tcPr>
            <w:tcW w:w="3420" w:type="dxa"/>
            <w:tcBorders>
              <w:top w:val="single" w:sz="4" w:space="0" w:color="auto"/>
            </w:tcBorders>
          </w:tcPr>
          <w:p w14:paraId="06EA4EDE" w14:textId="77777777" w:rsidR="00182B8F" w:rsidRPr="00DF53B4" w:rsidRDefault="00182B8F" w:rsidP="007343B1">
            <w:pPr>
              <w:pStyle w:val="TAL"/>
              <w:rPr>
                <w:rFonts w:eastAsia="MS Gothic"/>
                <w:lang w:eastAsia="en-US"/>
              </w:rPr>
            </w:pPr>
          </w:p>
        </w:tc>
        <w:tc>
          <w:tcPr>
            <w:tcW w:w="4288" w:type="dxa"/>
            <w:tcBorders>
              <w:top w:val="single" w:sz="4" w:space="0" w:color="auto"/>
            </w:tcBorders>
          </w:tcPr>
          <w:p w14:paraId="65E04F79" w14:textId="77777777" w:rsidR="00182B8F" w:rsidRPr="00DF53B4" w:rsidRDefault="00182B8F" w:rsidP="007343B1">
            <w:pPr>
              <w:pStyle w:val="TAL"/>
              <w:rPr>
                <w:rFonts w:eastAsia="MS Gothic"/>
                <w:lang w:eastAsia="en-US"/>
              </w:rPr>
            </w:pPr>
            <w:r w:rsidRPr="00DF53B4">
              <w:rPr>
                <w:rFonts w:eastAsia="MS Gothic"/>
                <w:lang w:eastAsia="en-US"/>
              </w:rPr>
              <w:t>The SS waits 10 seconds in order to check that the UE does not send another REGISTER request.</w:t>
            </w:r>
          </w:p>
        </w:tc>
      </w:tr>
    </w:tbl>
    <w:p w14:paraId="1772F609" w14:textId="77777777" w:rsidR="00256AFE" w:rsidRPr="00DF53B4" w:rsidRDefault="00256AFE" w:rsidP="00256AFE"/>
    <w:p w14:paraId="305565E0" w14:textId="77777777" w:rsidR="00256AFE" w:rsidRPr="00DF53B4" w:rsidRDefault="00256AFE" w:rsidP="00256AFE">
      <w:pPr>
        <w:pStyle w:val="Heading4"/>
      </w:pPr>
      <w:bookmarkStart w:id="11224" w:name="_Toc21078536"/>
      <w:bookmarkStart w:id="11225" w:name="_Toc35973100"/>
      <w:bookmarkStart w:id="11226" w:name="_Toc51775389"/>
      <w:bookmarkStart w:id="11227" w:name="_Toc51835812"/>
      <w:bookmarkStart w:id="11228" w:name="_Toc52220665"/>
      <w:bookmarkStart w:id="11229" w:name="_Toc58360727"/>
      <w:bookmarkStart w:id="11230" w:name="_Toc68193866"/>
      <w:bookmarkStart w:id="11231" w:name="_Toc75422841"/>
      <w:r w:rsidRPr="00DF53B4">
        <w:t>I.8.1a.5</w:t>
      </w:r>
      <w:r w:rsidRPr="00DF53B4">
        <w:tab/>
        <w:t>Test requirements</w:t>
      </w:r>
      <w:bookmarkEnd w:id="11224"/>
      <w:bookmarkEnd w:id="11225"/>
      <w:bookmarkEnd w:id="11226"/>
      <w:bookmarkEnd w:id="11227"/>
      <w:bookmarkEnd w:id="11228"/>
      <w:bookmarkEnd w:id="11229"/>
      <w:bookmarkEnd w:id="11230"/>
      <w:bookmarkEnd w:id="11231"/>
    </w:p>
    <w:p w14:paraId="57321B77" w14:textId="77777777" w:rsidR="00256AFE" w:rsidRPr="00DF53B4" w:rsidRDefault="00D4761E" w:rsidP="00256AFE">
      <w:r w:rsidRPr="00DF53B4">
        <w:t>The UE shall send requests and responses as described in clause I.8.1a.4.</w:t>
      </w:r>
    </w:p>
    <w:p w14:paraId="38547CF2" w14:textId="77777777" w:rsidR="00256AFE" w:rsidRPr="00DF53B4" w:rsidRDefault="00256AFE" w:rsidP="00256AFE">
      <w:pPr>
        <w:pStyle w:val="Heading3"/>
      </w:pPr>
      <w:bookmarkStart w:id="11232" w:name="_Toc21078537"/>
      <w:bookmarkStart w:id="11233" w:name="_Toc35973101"/>
      <w:bookmarkStart w:id="11234" w:name="_Toc51775390"/>
      <w:bookmarkStart w:id="11235" w:name="_Toc51835813"/>
      <w:bookmarkStart w:id="11236" w:name="_Toc52220666"/>
      <w:bookmarkStart w:id="11237" w:name="_Toc58360728"/>
      <w:bookmarkStart w:id="11238" w:name="_Toc68193867"/>
      <w:bookmarkStart w:id="11239" w:name="_Toc75422842"/>
      <w:r w:rsidRPr="00DF53B4">
        <w:t>I.8.1b</w:t>
      </w:r>
      <w:r w:rsidRPr="00DF53B4">
        <w:tab/>
        <w:t>Dual IMS Registration via E-UTRA / Converged IP Communications</w:t>
      </w:r>
      <w:bookmarkEnd w:id="11232"/>
      <w:bookmarkEnd w:id="11233"/>
      <w:bookmarkEnd w:id="11234"/>
      <w:bookmarkEnd w:id="11235"/>
      <w:bookmarkEnd w:id="11236"/>
      <w:bookmarkEnd w:id="11237"/>
      <w:bookmarkEnd w:id="11238"/>
      <w:bookmarkEnd w:id="11239"/>
    </w:p>
    <w:p w14:paraId="1C4A2C27" w14:textId="77777777" w:rsidR="006C6F4A" w:rsidRPr="00DF53B4" w:rsidRDefault="006C6F4A" w:rsidP="006C6F4A">
      <w:pPr>
        <w:pStyle w:val="Heading4"/>
      </w:pPr>
      <w:bookmarkStart w:id="11240" w:name="_Toc21078538"/>
      <w:bookmarkStart w:id="11241" w:name="_Toc35973102"/>
      <w:bookmarkStart w:id="11242" w:name="_Toc51775391"/>
      <w:bookmarkStart w:id="11243" w:name="_Toc51835814"/>
      <w:bookmarkStart w:id="11244" w:name="_Toc52220667"/>
      <w:bookmarkStart w:id="11245" w:name="_Toc58360729"/>
      <w:bookmarkStart w:id="11246" w:name="_Toc68193868"/>
      <w:bookmarkStart w:id="11247" w:name="_Toc75422843"/>
      <w:r w:rsidRPr="00DF53B4">
        <w:t>I.8.1b.1</w:t>
      </w:r>
      <w:r w:rsidRPr="00DF53B4">
        <w:tab/>
        <w:t>Definition</w:t>
      </w:r>
      <w:bookmarkEnd w:id="11240"/>
      <w:bookmarkEnd w:id="11241"/>
      <w:bookmarkEnd w:id="11242"/>
      <w:bookmarkEnd w:id="11243"/>
      <w:bookmarkEnd w:id="11244"/>
      <w:bookmarkEnd w:id="11245"/>
      <w:bookmarkEnd w:id="11246"/>
      <w:bookmarkEnd w:id="11247"/>
    </w:p>
    <w:p w14:paraId="648C9EA5" w14:textId="77777777" w:rsidR="00256AFE" w:rsidRPr="00DF53B4" w:rsidRDefault="00256AFE" w:rsidP="00256AFE">
      <w:pPr>
        <w:rPr>
          <w:snapToGrid w:val="0"/>
        </w:rPr>
      </w:pPr>
      <w:r w:rsidRPr="00DF53B4">
        <w:rPr>
          <w:snapToGrid w:val="0"/>
        </w:rPr>
        <w:t>Test to verify that the UE can correctly register to IMS for Converged IP Communication</w:t>
      </w:r>
      <w:r w:rsidR="00D4761E" w:rsidRPr="00DF53B4">
        <w:rPr>
          <w:snapToGrid w:val="0"/>
        </w:rPr>
        <w:t>s</w:t>
      </w:r>
      <w:r w:rsidRPr="00DF53B4">
        <w:rPr>
          <w:snapToGrid w:val="0"/>
        </w:rPr>
        <w:t xml:space="preserve"> </w:t>
      </w:r>
      <w:r w:rsidR="00D4761E" w:rsidRPr="00DF53B4">
        <w:rPr>
          <w:snapToGrid w:val="0"/>
        </w:rPr>
        <w:t xml:space="preserve">[144] </w:t>
      </w:r>
      <w:r w:rsidR="009F2FE4" w:rsidRPr="00DF53B4">
        <w:rPr>
          <w:snapToGrid w:val="0"/>
        </w:rPr>
        <w:t xml:space="preserve">via E-UTRA </w:t>
      </w:r>
      <w:r w:rsidR="00D4761E" w:rsidRPr="00DF53B4">
        <w:rPr>
          <w:snapToGrid w:val="0"/>
        </w:rPr>
        <w:t>when equipped with UICC that contains either both ISIM and USIM applications or only USIM application but not ISIM</w:t>
      </w:r>
      <w:r w:rsidRPr="00DF53B4">
        <w:rPr>
          <w:snapToGrid w:val="0"/>
        </w:rPr>
        <w:t xml:space="preserve">. The process consists of sending </w:t>
      </w:r>
      <w:r w:rsidR="00D4761E" w:rsidRPr="00DF53B4">
        <w:rPr>
          <w:snapToGrid w:val="0"/>
        </w:rPr>
        <w:t>two</w:t>
      </w:r>
      <w:r w:rsidRPr="00DF53B4">
        <w:rPr>
          <w:snapToGrid w:val="0"/>
        </w:rPr>
        <w:t xml:space="preserve"> IMS registrations</w:t>
      </w:r>
      <w:r w:rsidR="009F2FE4" w:rsidRPr="00DF53B4">
        <w:rPr>
          <w:snapToGrid w:val="0"/>
        </w:rPr>
        <w:t>, each to the respective S-CSCF via the respective</w:t>
      </w:r>
      <w:r w:rsidRPr="00DF53B4">
        <w:rPr>
          <w:snapToGrid w:val="0"/>
        </w:rPr>
        <w:t xml:space="preserve"> P-CSCF </w:t>
      </w:r>
      <w:r w:rsidRPr="00DF53B4">
        <w:t>discovered</w:t>
      </w:r>
      <w:r w:rsidRPr="00DF53B4">
        <w:rPr>
          <w:snapToGrid w:val="0"/>
        </w:rPr>
        <w:t>, authenticating the user and finally subscribing to the registration event package for the registered default public user identity</w:t>
      </w:r>
      <w:r w:rsidR="00D4761E" w:rsidRPr="00DF53B4">
        <w:rPr>
          <w:snapToGrid w:val="0"/>
        </w:rPr>
        <w:t>, using E-UTRA access</w:t>
      </w:r>
      <w:r w:rsidR="009F2FE4" w:rsidRPr="00DF53B4">
        <w:rPr>
          <w:snapToGrid w:val="0"/>
        </w:rPr>
        <w:t xml:space="preserve"> (authentication and subscription happens once per registration)</w:t>
      </w:r>
      <w:r w:rsidRPr="00DF53B4">
        <w:rPr>
          <w:snapToGrid w:val="0"/>
        </w:rPr>
        <w:t>. One IMS registration shall register multi-media telephony and SMSoIP</w:t>
      </w:r>
      <w:r w:rsidR="00D4761E" w:rsidRPr="00DF53B4">
        <w:rPr>
          <w:snapToGrid w:val="0"/>
        </w:rPr>
        <w:t>,</w:t>
      </w:r>
      <w:r w:rsidRPr="00DF53B4">
        <w:rPr>
          <w:snapToGrid w:val="0"/>
        </w:rPr>
        <w:t xml:space="preserve"> and the second registration shall register advanced messaging services.</w:t>
      </w:r>
    </w:p>
    <w:p w14:paraId="01AF0EEA" w14:textId="77777777" w:rsidR="00256AFE" w:rsidRPr="00DF53B4" w:rsidRDefault="00256AFE" w:rsidP="00256AFE">
      <w:pPr>
        <w:pStyle w:val="Heading4"/>
      </w:pPr>
      <w:bookmarkStart w:id="11248" w:name="_Toc21078539"/>
      <w:bookmarkStart w:id="11249" w:name="_Toc35973103"/>
      <w:bookmarkStart w:id="11250" w:name="_Toc51775392"/>
      <w:bookmarkStart w:id="11251" w:name="_Toc51835815"/>
      <w:bookmarkStart w:id="11252" w:name="_Toc52220668"/>
      <w:bookmarkStart w:id="11253" w:name="_Toc58360730"/>
      <w:bookmarkStart w:id="11254" w:name="_Toc68193869"/>
      <w:bookmarkStart w:id="11255" w:name="_Toc75422844"/>
      <w:r w:rsidRPr="00DF53B4">
        <w:t>I.8.1b.2</w:t>
      </w:r>
      <w:r w:rsidRPr="00DF53B4">
        <w:tab/>
        <w:t>Conformance requirement</w:t>
      </w:r>
      <w:bookmarkEnd w:id="11248"/>
      <w:bookmarkEnd w:id="11249"/>
      <w:bookmarkEnd w:id="11250"/>
      <w:bookmarkEnd w:id="11251"/>
      <w:bookmarkEnd w:id="11252"/>
      <w:bookmarkEnd w:id="11253"/>
      <w:bookmarkEnd w:id="11254"/>
      <w:bookmarkEnd w:id="11255"/>
    </w:p>
    <w:p w14:paraId="33DBDADC" w14:textId="77777777" w:rsidR="00256AFE" w:rsidRPr="00DF53B4" w:rsidRDefault="00256AFE" w:rsidP="00256AFE">
      <w:pPr>
        <w:pStyle w:val="NormalParagraph"/>
        <w:rPr>
          <w:rFonts w:ascii="Times New Roman" w:hAnsi="Times New Roman"/>
          <w:sz w:val="20"/>
          <w:szCs w:val="20"/>
        </w:rPr>
      </w:pPr>
      <w:r w:rsidRPr="00DF53B4">
        <w:rPr>
          <w:rFonts w:ascii="Times New Roman" w:hAnsi="Times New Roman"/>
          <w:sz w:val="20"/>
          <w:szCs w:val="20"/>
        </w:rPr>
        <w:t xml:space="preserve">For the registration for multi-media telephony and SMSoIP, as </w:t>
      </w:r>
      <w:r w:rsidR="00D4761E" w:rsidRPr="00DF53B4">
        <w:rPr>
          <w:rFonts w:ascii="Times New Roman" w:hAnsi="Times New Roman"/>
          <w:sz w:val="20"/>
          <w:szCs w:val="20"/>
        </w:rPr>
        <w:t xml:space="preserve">described in </w:t>
      </w:r>
      <w:r w:rsidRPr="00DF53B4">
        <w:rPr>
          <w:rFonts w:ascii="Times New Roman" w:hAnsi="Times New Roman"/>
          <w:sz w:val="20"/>
          <w:szCs w:val="20"/>
        </w:rPr>
        <w:t>clause I.8.1a.2.</w:t>
      </w:r>
    </w:p>
    <w:p w14:paraId="1467F814" w14:textId="77777777" w:rsidR="00256AFE" w:rsidRPr="00DF53B4" w:rsidRDefault="00256AFE" w:rsidP="006C6F4A">
      <w:pPr>
        <w:pStyle w:val="Heading4"/>
      </w:pPr>
      <w:bookmarkStart w:id="11256" w:name="_Toc21078540"/>
      <w:bookmarkStart w:id="11257" w:name="_Toc35973104"/>
      <w:bookmarkStart w:id="11258" w:name="_Toc51775393"/>
      <w:bookmarkStart w:id="11259" w:name="_Toc51835816"/>
      <w:bookmarkStart w:id="11260" w:name="_Toc52220669"/>
      <w:bookmarkStart w:id="11261" w:name="_Toc58360731"/>
      <w:bookmarkStart w:id="11262" w:name="_Toc68193870"/>
      <w:bookmarkStart w:id="11263" w:name="_Toc75422845"/>
      <w:r w:rsidRPr="00DF53B4">
        <w:t>I.8.1b.3</w:t>
      </w:r>
      <w:r w:rsidRPr="00DF53B4">
        <w:tab/>
        <w:t>Test purpose</w:t>
      </w:r>
      <w:bookmarkEnd w:id="11256"/>
      <w:bookmarkEnd w:id="11257"/>
      <w:bookmarkEnd w:id="11258"/>
      <w:bookmarkEnd w:id="11259"/>
      <w:bookmarkEnd w:id="11260"/>
      <w:bookmarkEnd w:id="11261"/>
      <w:bookmarkEnd w:id="11262"/>
      <w:bookmarkEnd w:id="11263"/>
    </w:p>
    <w:p w14:paraId="73A4CCB0" w14:textId="77777777" w:rsidR="00D4761E" w:rsidRPr="00DF53B4" w:rsidRDefault="00D4761E" w:rsidP="00D4761E">
      <w:r w:rsidRPr="00DF53B4">
        <w:t>A</w:t>
      </w:r>
      <w:r w:rsidR="00256AFE" w:rsidRPr="00DF53B4">
        <w:t>s described in clause 8.1.3.</w:t>
      </w:r>
      <w:r w:rsidRPr="00DF53B4">
        <w:t xml:space="preserve"> In addition:</w:t>
      </w:r>
    </w:p>
    <w:p w14:paraId="144D6956" w14:textId="77777777" w:rsidR="00256AFE" w:rsidRPr="00DF53B4" w:rsidRDefault="00D4761E" w:rsidP="00256AFE">
      <w:r w:rsidRPr="00DF53B4">
        <w:t xml:space="preserve">a) to verify that the UE performs two IMS registrations, one for multi-media telephony and SMSoIP using the IMS APN, and another one for advanced messaging services using the HOS APN, </w:t>
      </w:r>
      <w:r w:rsidR="009F2FE4" w:rsidRPr="00DF53B4">
        <w:t xml:space="preserve">both </w:t>
      </w:r>
      <w:r w:rsidRPr="00DF53B4">
        <w:t>over E-UTRAN access.</w:t>
      </w:r>
    </w:p>
    <w:p w14:paraId="78CEC335" w14:textId="77777777" w:rsidR="00256AFE" w:rsidRPr="00DF53B4" w:rsidRDefault="00256AFE" w:rsidP="006C6F4A">
      <w:pPr>
        <w:pStyle w:val="Heading4"/>
      </w:pPr>
      <w:bookmarkStart w:id="11264" w:name="_Toc21078541"/>
      <w:bookmarkStart w:id="11265" w:name="_Toc35973105"/>
      <w:bookmarkStart w:id="11266" w:name="_Toc51775394"/>
      <w:bookmarkStart w:id="11267" w:name="_Toc51835817"/>
      <w:bookmarkStart w:id="11268" w:name="_Toc52220670"/>
      <w:bookmarkStart w:id="11269" w:name="_Toc58360732"/>
      <w:bookmarkStart w:id="11270" w:name="_Toc68193871"/>
      <w:bookmarkStart w:id="11271" w:name="_Toc75422846"/>
      <w:r w:rsidRPr="00DF53B4">
        <w:t>I.8.1b.4</w:t>
      </w:r>
      <w:r w:rsidRPr="00DF53B4">
        <w:tab/>
        <w:t>Method of test</w:t>
      </w:r>
      <w:bookmarkEnd w:id="11264"/>
      <w:bookmarkEnd w:id="11265"/>
      <w:bookmarkEnd w:id="11266"/>
      <w:bookmarkEnd w:id="11267"/>
      <w:bookmarkEnd w:id="11268"/>
      <w:bookmarkEnd w:id="11269"/>
      <w:bookmarkEnd w:id="11270"/>
      <w:bookmarkEnd w:id="11271"/>
    </w:p>
    <w:p w14:paraId="2F23C696" w14:textId="77777777" w:rsidR="00D4761E" w:rsidRPr="00DF53B4" w:rsidRDefault="00D4761E" w:rsidP="00D4761E">
      <w:pPr>
        <w:pStyle w:val="H6"/>
        <w:rPr>
          <w:snapToGrid w:val="0"/>
        </w:rPr>
      </w:pPr>
      <w:r w:rsidRPr="00DF53B4">
        <w:rPr>
          <w:snapToGrid w:val="0"/>
        </w:rPr>
        <w:t>Initial conditions</w:t>
      </w:r>
    </w:p>
    <w:p w14:paraId="0A862590" w14:textId="77777777" w:rsidR="00D4761E" w:rsidRPr="00DF53B4" w:rsidRDefault="00D4761E" w:rsidP="00D4761E">
      <w:pPr>
        <w:rPr>
          <w:b/>
          <w:bCs/>
          <w:snapToGrid w:val="0"/>
        </w:rPr>
      </w:pPr>
      <w:r w:rsidRPr="00DF53B4">
        <w:rPr>
          <w:snapToGrid w:val="0"/>
        </w:rPr>
        <w:t>UE contains either ISIM and USIM applications or only USIM application on UICC. UE is not registered to IMS services.</w:t>
      </w:r>
    </w:p>
    <w:p w14:paraId="575BBA36" w14:textId="77777777" w:rsidR="00D4761E" w:rsidRPr="00DF53B4" w:rsidRDefault="00D4761E" w:rsidP="00D4761E">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75038C98" w14:textId="77777777" w:rsidR="00D4761E" w:rsidRPr="00DF53B4" w:rsidRDefault="00D4761E" w:rsidP="00D4761E">
      <w:r w:rsidRPr="00DF53B4">
        <w:t>UE is capable of Converged IP Communications [14</w:t>
      </w:r>
      <w:r w:rsidR="009F2FE4" w:rsidRPr="00DF53B4">
        <w:t>4</w:t>
      </w:r>
      <w:r w:rsidRPr="00DF53B4">
        <w:t xml:space="preserve">], and the UE determined that two APN’s are to be used for SIP signalling as configuration parameter “RCS VOLTE SINGLE REGISTRATION is set to 0, configuration parameter “NO MSRP SUPPORT” is set to empty value, and UE is not roaming outside its HPMN. </w:t>
      </w:r>
    </w:p>
    <w:p w14:paraId="2435A166" w14:textId="77777777" w:rsidR="00D4761E" w:rsidRPr="00DF53B4" w:rsidRDefault="00D4761E" w:rsidP="00D4761E">
      <w:pPr>
        <w:pStyle w:val="H6"/>
        <w:rPr>
          <w:snapToGrid w:val="0"/>
        </w:rPr>
      </w:pPr>
      <w:r w:rsidRPr="00DF53B4">
        <w:rPr>
          <w:snapToGrid w:val="0"/>
        </w:rPr>
        <w:t>Test procedure</w:t>
      </w:r>
    </w:p>
    <w:p w14:paraId="387D9B66" w14:textId="77777777" w:rsidR="00256AFE" w:rsidRPr="00DF53B4" w:rsidRDefault="0097536D" w:rsidP="00256AFE">
      <w:r w:rsidRPr="00DF53B4">
        <w:t>UE executes the procedures described in TS 36.508 [94] table 4.5A.</w:t>
      </w:r>
      <w:r w:rsidR="00EC4A7C" w:rsidRPr="00DF53B4">
        <w:t>28.</w:t>
      </w:r>
      <w:r w:rsidRPr="00DF53B4">
        <w:t>3-1.</w:t>
      </w:r>
    </w:p>
    <w:p w14:paraId="45BF6D9F" w14:textId="77777777" w:rsidR="00256AFE" w:rsidRPr="00DF53B4" w:rsidRDefault="00256AFE" w:rsidP="006C6F4A">
      <w:pPr>
        <w:pStyle w:val="Heading4"/>
      </w:pPr>
      <w:bookmarkStart w:id="11272" w:name="_Toc21078542"/>
      <w:bookmarkStart w:id="11273" w:name="_Toc35973106"/>
      <w:bookmarkStart w:id="11274" w:name="_Toc51775395"/>
      <w:bookmarkStart w:id="11275" w:name="_Toc51835818"/>
      <w:bookmarkStart w:id="11276" w:name="_Toc52220671"/>
      <w:bookmarkStart w:id="11277" w:name="_Toc58360733"/>
      <w:bookmarkStart w:id="11278" w:name="_Toc68193872"/>
      <w:bookmarkStart w:id="11279" w:name="_Toc75422847"/>
      <w:r w:rsidRPr="00DF53B4">
        <w:t>I.8.1b.5</w:t>
      </w:r>
      <w:r w:rsidRPr="00DF53B4">
        <w:tab/>
        <w:t>Test requirements</w:t>
      </w:r>
      <w:bookmarkEnd w:id="11272"/>
      <w:bookmarkEnd w:id="11273"/>
      <w:bookmarkEnd w:id="11274"/>
      <w:bookmarkEnd w:id="11275"/>
      <w:bookmarkEnd w:id="11276"/>
      <w:bookmarkEnd w:id="11277"/>
      <w:bookmarkEnd w:id="11278"/>
      <w:bookmarkEnd w:id="11279"/>
    </w:p>
    <w:p w14:paraId="5BDD573C" w14:textId="77777777" w:rsidR="00FB0B51" w:rsidRPr="00DF53B4" w:rsidRDefault="00D4761E" w:rsidP="00FB0B51">
      <w:r w:rsidRPr="00DF53B4">
        <w:t>The UE shall send requests and responses as described in clause I.8.1b.4.</w:t>
      </w:r>
    </w:p>
    <w:p w14:paraId="556876E8" w14:textId="77777777" w:rsidR="00256AFE" w:rsidRPr="00DF53B4" w:rsidRDefault="00256AFE" w:rsidP="00256AFE">
      <w:pPr>
        <w:pStyle w:val="Heading2"/>
      </w:pPr>
      <w:bookmarkStart w:id="11280" w:name="_Toc21078543"/>
      <w:bookmarkStart w:id="11281" w:name="_Toc35973107"/>
      <w:bookmarkStart w:id="11282" w:name="_Toc51775396"/>
      <w:bookmarkStart w:id="11283" w:name="_Toc51835819"/>
      <w:bookmarkStart w:id="11284" w:name="_Toc52220672"/>
      <w:bookmarkStart w:id="11285" w:name="_Toc58360734"/>
      <w:bookmarkStart w:id="11286" w:name="_Toc68193873"/>
      <w:bookmarkStart w:id="11287" w:name="_Toc75422848"/>
      <w:r w:rsidRPr="00DF53B4">
        <w:t>I.8.1c</w:t>
      </w:r>
      <w:r w:rsidRPr="00DF53B4">
        <w:tab/>
        <w:t xml:space="preserve">Single IMS Registration </w:t>
      </w:r>
      <w:r w:rsidRPr="00DF53B4">
        <w:rPr>
          <w:rFonts w:eastAsia="MS Gothic"/>
        </w:rPr>
        <w:t>via WLAN / Converged IP Communications</w:t>
      </w:r>
      <w:bookmarkEnd w:id="11280"/>
      <w:bookmarkEnd w:id="11281"/>
      <w:bookmarkEnd w:id="11282"/>
      <w:bookmarkEnd w:id="11283"/>
      <w:bookmarkEnd w:id="11284"/>
      <w:bookmarkEnd w:id="11285"/>
      <w:bookmarkEnd w:id="11286"/>
      <w:bookmarkEnd w:id="11287"/>
    </w:p>
    <w:p w14:paraId="23A68184" w14:textId="77777777" w:rsidR="00256AFE" w:rsidRPr="00DF53B4" w:rsidRDefault="00256AFE" w:rsidP="006C6F4A">
      <w:pPr>
        <w:pStyle w:val="Heading4"/>
        <w:rPr>
          <w:snapToGrid w:val="0"/>
        </w:rPr>
      </w:pPr>
      <w:bookmarkStart w:id="11288" w:name="_Toc21078544"/>
      <w:bookmarkStart w:id="11289" w:name="_Toc35973108"/>
      <w:bookmarkStart w:id="11290" w:name="_Toc51775397"/>
      <w:bookmarkStart w:id="11291" w:name="_Toc51835820"/>
      <w:bookmarkStart w:id="11292" w:name="_Toc52220673"/>
      <w:bookmarkStart w:id="11293" w:name="_Toc58360735"/>
      <w:bookmarkStart w:id="11294" w:name="_Toc68193874"/>
      <w:bookmarkStart w:id="11295" w:name="_Toc75422849"/>
      <w:r w:rsidRPr="00DF53B4">
        <w:t>I.8.1c.1</w:t>
      </w:r>
      <w:r w:rsidRPr="00DF53B4">
        <w:tab/>
        <w:t>Definition</w:t>
      </w:r>
      <w:bookmarkEnd w:id="11288"/>
      <w:bookmarkEnd w:id="11289"/>
      <w:bookmarkEnd w:id="11290"/>
      <w:bookmarkEnd w:id="11291"/>
      <w:bookmarkEnd w:id="11292"/>
      <w:bookmarkEnd w:id="11293"/>
      <w:bookmarkEnd w:id="11294"/>
      <w:bookmarkEnd w:id="11295"/>
    </w:p>
    <w:p w14:paraId="45C3799F" w14:textId="77777777" w:rsidR="00256AFE" w:rsidRPr="00DF53B4" w:rsidRDefault="00256AFE" w:rsidP="00256AFE">
      <w:pPr>
        <w:rPr>
          <w:snapToGrid w:val="0"/>
        </w:rPr>
      </w:pPr>
      <w:r w:rsidRPr="00DF53B4">
        <w:rPr>
          <w:snapToGrid w:val="0"/>
        </w:rPr>
        <w:t>Test to verify that the UE can correctly register to IMS for Converged IP Communication</w:t>
      </w:r>
      <w:r w:rsidR="008579C1" w:rsidRPr="00DF53B4">
        <w:rPr>
          <w:snapToGrid w:val="0"/>
        </w:rPr>
        <w:t>s</w:t>
      </w:r>
      <w:r w:rsidRPr="00DF53B4">
        <w:rPr>
          <w:snapToGrid w:val="0"/>
        </w:rPr>
        <w:t xml:space="preserve"> </w:t>
      </w:r>
      <w:r w:rsidR="008579C1" w:rsidRPr="00DF53B4">
        <w:rPr>
          <w:snapToGrid w:val="0"/>
        </w:rPr>
        <w:t xml:space="preserve">[144] </w:t>
      </w:r>
      <w:r w:rsidRPr="00DF53B4">
        <w:rPr>
          <w:snapToGrid w:val="0"/>
        </w:rPr>
        <w:t>via EPC-integrated WLAN</w:t>
      </w:r>
      <w:r w:rsidR="008579C1" w:rsidRPr="00DF53B4">
        <w:t xml:space="preserve"> when equipped with UICC that contains either both ISIM and USIM applications or only USIM application but not ISIM</w:t>
      </w:r>
      <w:r w:rsidRPr="00DF53B4">
        <w:rPr>
          <w:snapToGrid w:val="0"/>
        </w:rPr>
        <w:t>. The process consists of sending initial registration to S-CSCF via the P-CSCF discovered, authenticating the user and finally subscribing to the registration event package for the registered default public user identity</w:t>
      </w:r>
      <w:r w:rsidR="008579C1" w:rsidRPr="00DF53B4">
        <w:rPr>
          <w:snapToGrid w:val="0"/>
        </w:rPr>
        <w:t>, using WLAN access</w:t>
      </w:r>
      <w:r w:rsidRPr="00DF53B4">
        <w:rPr>
          <w:snapToGrid w:val="0"/>
        </w:rPr>
        <w:t>. The single registration shall register multi-media telephony, SMSoIP and advanced messaging services via a single IMS core network.</w:t>
      </w:r>
    </w:p>
    <w:p w14:paraId="771DAC57" w14:textId="77777777" w:rsidR="00256AFE" w:rsidRPr="00DF53B4" w:rsidRDefault="00256AFE" w:rsidP="006C6F4A">
      <w:pPr>
        <w:pStyle w:val="Heading4"/>
      </w:pPr>
      <w:bookmarkStart w:id="11296" w:name="_Toc21078545"/>
      <w:bookmarkStart w:id="11297" w:name="_Toc35973109"/>
      <w:bookmarkStart w:id="11298" w:name="_Toc51775398"/>
      <w:bookmarkStart w:id="11299" w:name="_Toc51835821"/>
      <w:bookmarkStart w:id="11300" w:name="_Toc52220674"/>
      <w:bookmarkStart w:id="11301" w:name="_Toc58360736"/>
      <w:bookmarkStart w:id="11302" w:name="_Toc68193875"/>
      <w:bookmarkStart w:id="11303" w:name="_Toc75422850"/>
      <w:r w:rsidRPr="00DF53B4">
        <w:t>I.8.1c.2</w:t>
      </w:r>
      <w:r w:rsidRPr="00DF53B4">
        <w:tab/>
        <w:t>Conformance requirement</w:t>
      </w:r>
      <w:bookmarkEnd w:id="11296"/>
      <w:bookmarkEnd w:id="11297"/>
      <w:bookmarkEnd w:id="11298"/>
      <w:bookmarkEnd w:id="11299"/>
      <w:bookmarkEnd w:id="11300"/>
      <w:bookmarkEnd w:id="11301"/>
      <w:bookmarkEnd w:id="11302"/>
      <w:bookmarkEnd w:id="11303"/>
    </w:p>
    <w:p w14:paraId="48696ECE" w14:textId="77777777" w:rsidR="00256AFE" w:rsidRPr="00DF53B4" w:rsidRDefault="00256AFE" w:rsidP="00D4761E">
      <w:r w:rsidRPr="00DF53B4">
        <w:t>As clause I.8.1a.2.</w:t>
      </w:r>
    </w:p>
    <w:p w14:paraId="0FCCAF94" w14:textId="77777777" w:rsidR="00256AFE" w:rsidRPr="00DF53B4" w:rsidRDefault="00256AFE" w:rsidP="006C6F4A">
      <w:pPr>
        <w:pStyle w:val="Heading4"/>
      </w:pPr>
      <w:bookmarkStart w:id="11304" w:name="_Toc21078546"/>
      <w:bookmarkStart w:id="11305" w:name="_Toc35973110"/>
      <w:bookmarkStart w:id="11306" w:name="_Toc51775399"/>
      <w:bookmarkStart w:id="11307" w:name="_Toc51835822"/>
      <w:bookmarkStart w:id="11308" w:name="_Toc52220675"/>
      <w:bookmarkStart w:id="11309" w:name="_Toc58360737"/>
      <w:bookmarkStart w:id="11310" w:name="_Toc68193876"/>
      <w:bookmarkStart w:id="11311" w:name="_Toc75422851"/>
      <w:r w:rsidRPr="00DF53B4">
        <w:t>I.8.1c.3</w:t>
      </w:r>
      <w:r w:rsidRPr="00DF53B4">
        <w:tab/>
        <w:t>Test purpose</w:t>
      </w:r>
      <w:bookmarkEnd w:id="11304"/>
      <w:bookmarkEnd w:id="11305"/>
      <w:bookmarkEnd w:id="11306"/>
      <w:bookmarkEnd w:id="11307"/>
      <w:bookmarkEnd w:id="11308"/>
      <w:bookmarkEnd w:id="11309"/>
      <w:bookmarkEnd w:id="11310"/>
      <w:bookmarkEnd w:id="11311"/>
    </w:p>
    <w:p w14:paraId="3A7872F8" w14:textId="77777777" w:rsidR="00D4761E" w:rsidRPr="00DF53B4" w:rsidRDefault="00256AFE" w:rsidP="00D4761E">
      <w:r w:rsidRPr="00DF53B4">
        <w:t>As described in clause G.8.1.3.</w:t>
      </w:r>
      <w:r w:rsidR="00D4761E" w:rsidRPr="00DF53B4">
        <w:t xml:space="preserve"> In addition,</w:t>
      </w:r>
    </w:p>
    <w:p w14:paraId="39DF6265" w14:textId="77777777" w:rsidR="00256AFE" w:rsidRPr="00DF53B4" w:rsidRDefault="00D4761E" w:rsidP="00D4761E">
      <w:pPr>
        <w:pStyle w:val="B1"/>
      </w:pPr>
      <w:r w:rsidRPr="00DF53B4">
        <w:t>a)</w:t>
      </w:r>
      <w:r w:rsidRPr="00DF53B4">
        <w:tab/>
        <w:t>to verify that the UE performs a single IMS registration for multi-media telephony, SMSoIP and advanced messaging services using the IMS APN over integrated WLAN access.</w:t>
      </w:r>
    </w:p>
    <w:p w14:paraId="49CE8F69" w14:textId="77777777" w:rsidR="00256AFE" w:rsidRPr="00DF53B4" w:rsidRDefault="00256AFE" w:rsidP="006C6F4A">
      <w:pPr>
        <w:pStyle w:val="Heading4"/>
      </w:pPr>
      <w:bookmarkStart w:id="11312" w:name="_Toc21078547"/>
      <w:bookmarkStart w:id="11313" w:name="_Toc35973111"/>
      <w:bookmarkStart w:id="11314" w:name="_Toc51775400"/>
      <w:bookmarkStart w:id="11315" w:name="_Toc51835823"/>
      <w:bookmarkStart w:id="11316" w:name="_Toc52220676"/>
      <w:bookmarkStart w:id="11317" w:name="_Toc58360738"/>
      <w:bookmarkStart w:id="11318" w:name="_Toc68193877"/>
      <w:bookmarkStart w:id="11319" w:name="_Toc75422852"/>
      <w:r w:rsidRPr="00DF53B4">
        <w:t>I.8.1c.4</w:t>
      </w:r>
      <w:r w:rsidRPr="00DF53B4">
        <w:tab/>
        <w:t>Method of test</w:t>
      </w:r>
      <w:bookmarkEnd w:id="11312"/>
      <w:bookmarkEnd w:id="11313"/>
      <w:bookmarkEnd w:id="11314"/>
      <w:bookmarkEnd w:id="11315"/>
      <w:bookmarkEnd w:id="11316"/>
      <w:bookmarkEnd w:id="11317"/>
      <w:bookmarkEnd w:id="11318"/>
      <w:bookmarkEnd w:id="11319"/>
    </w:p>
    <w:p w14:paraId="14609D5E" w14:textId="77777777" w:rsidR="00A31BD6" w:rsidRPr="00DF53B4" w:rsidRDefault="00A31BD6" w:rsidP="00A31BD6">
      <w:pPr>
        <w:pStyle w:val="H6"/>
        <w:rPr>
          <w:snapToGrid w:val="0"/>
        </w:rPr>
      </w:pPr>
      <w:r w:rsidRPr="00DF53B4">
        <w:rPr>
          <w:snapToGrid w:val="0"/>
        </w:rPr>
        <w:t>Initial conditions</w:t>
      </w:r>
    </w:p>
    <w:p w14:paraId="5981DA0A" w14:textId="77777777" w:rsidR="00A31BD6" w:rsidRPr="00DF53B4" w:rsidRDefault="00A31BD6" w:rsidP="00A31BD6">
      <w:pPr>
        <w:rPr>
          <w:b/>
          <w:bCs/>
          <w:snapToGrid w:val="0"/>
        </w:rPr>
      </w:pPr>
      <w:r w:rsidRPr="00DF53B4">
        <w:rPr>
          <w:snapToGrid w:val="0"/>
        </w:rPr>
        <w:t>UE contains either ISIM and USIM applications or only USIM application on UICC. UE is not registered to IMS services.</w:t>
      </w:r>
    </w:p>
    <w:p w14:paraId="6596A8FE" w14:textId="77777777" w:rsidR="00A31BD6" w:rsidRPr="00DF53B4" w:rsidRDefault="00A31BD6" w:rsidP="00A31BD6">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5FDDFFAC" w14:textId="77777777" w:rsidR="00A31BD6" w:rsidRPr="00DF53B4" w:rsidRDefault="00A31BD6" w:rsidP="00A31BD6">
      <w:r w:rsidRPr="00DF53B4">
        <w:t>UE is capable of Converged IP Communications [14</w:t>
      </w:r>
      <w:r w:rsidR="008579C1" w:rsidRPr="00DF53B4">
        <w:t>4</w:t>
      </w:r>
      <w:r w:rsidRPr="00DF53B4">
        <w:t xml:space="preserve">], and the UE determined that one APN is to be used for SIP signalling as configuration parameter “RCS VOLTE SINGLE REGISTRATION is set to 1, configuration parameter “NO MSRP SUPPORT” is set to empty value, and UE is not roaming outside its HPMN. </w:t>
      </w:r>
    </w:p>
    <w:p w14:paraId="62A65CCC" w14:textId="77777777" w:rsidR="00A31BD6" w:rsidRPr="00DF53B4" w:rsidRDefault="00A31BD6" w:rsidP="00A31BD6">
      <w:pPr>
        <w:pStyle w:val="H6"/>
        <w:rPr>
          <w:snapToGrid w:val="0"/>
        </w:rPr>
      </w:pPr>
      <w:r w:rsidRPr="00DF53B4">
        <w:rPr>
          <w:snapToGrid w:val="0"/>
        </w:rPr>
        <w:t>Test procedure</w:t>
      </w:r>
    </w:p>
    <w:p w14:paraId="2342ECDB" w14:textId="77777777" w:rsidR="008579C1" w:rsidRPr="00DF53B4" w:rsidRDefault="00A31BD6" w:rsidP="008579C1">
      <w:r w:rsidRPr="00DF53B4">
        <w:t>As described in C.2c using WLAN access.</w:t>
      </w:r>
    </w:p>
    <w:p w14:paraId="598552DE" w14:textId="77777777" w:rsidR="008579C1" w:rsidRPr="00DF53B4" w:rsidRDefault="008579C1" w:rsidP="008579C1">
      <w:r w:rsidRPr="00DF53B4">
        <w:t>SS checks that the UE does not send a second REGISTER request after completing above procedure.</w:t>
      </w:r>
    </w:p>
    <w:p w14:paraId="6AC8E929" w14:textId="77777777" w:rsidR="008579C1" w:rsidRPr="00DF53B4" w:rsidRDefault="008579C1" w:rsidP="008579C1">
      <w:pPr>
        <w:pStyle w:val="H6"/>
      </w:pPr>
      <w:r w:rsidRPr="00DF53B4">
        <w:t>Expected sequ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8579C1" w:rsidRPr="00DF53B4" w14:paraId="14F1A72A" w14:textId="77777777" w:rsidTr="00114858">
        <w:trPr>
          <w:cantSplit/>
          <w:jc w:val="center"/>
        </w:trPr>
        <w:tc>
          <w:tcPr>
            <w:tcW w:w="720" w:type="dxa"/>
            <w:tcBorders>
              <w:top w:val="single" w:sz="4" w:space="0" w:color="auto"/>
              <w:left w:val="single" w:sz="4" w:space="0" w:color="auto"/>
              <w:bottom w:val="nil"/>
              <w:right w:val="single" w:sz="4" w:space="0" w:color="auto"/>
            </w:tcBorders>
          </w:tcPr>
          <w:p w14:paraId="38A5B3EB" w14:textId="77777777" w:rsidR="008579C1" w:rsidRPr="00DF53B4" w:rsidRDefault="008579C1" w:rsidP="00114858">
            <w:pPr>
              <w:pStyle w:val="TAH"/>
              <w:rPr>
                <w:lang w:eastAsia="en-US"/>
              </w:rPr>
            </w:pPr>
            <w:r w:rsidRPr="00DF53B4">
              <w:rPr>
                <w:lang w:eastAsia="en-US"/>
              </w:rPr>
              <w:t>Step</w:t>
            </w:r>
          </w:p>
        </w:tc>
        <w:tc>
          <w:tcPr>
            <w:tcW w:w="1260" w:type="dxa"/>
            <w:gridSpan w:val="2"/>
            <w:tcBorders>
              <w:left w:val="single" w:sz="4" w:space="0" w:color="auto"/>
              <w:right w:val="single" w:sz="4" w:space="0" w:color="auto"/>
            </w:tcBorders>
          </w:tcPr>
          <w:p w14:paraId="47F4191C" w14:textId="77777777" w:rsidR="008579C1" w:rsidRPr="00DF53B4" w:rsidRDefault="008579C1" w:rsidP="00114858">
            <w:pPr>
              <w:pStyle w:val="TAH"/>
              <w:rPr>
                <w:lang w:eastAsia="en-US"/>
              </w:rPr>
            </w:pPr>
            <w:r w:rsidRPr="00DF53B4">
              <w:rPr>
                <w:lang w:eastAsia="en-US"/>
              </w:rPr>
              <w:t>Direction</w:t>
            </w:r>
          </w:p>
        </w:tc>
        <w:tc>
          <w:tcPr>
            <w:tcW w:w="3420" w:type="dxa"/>
            <w:tcBorders>
              <w:top w:val="single" w:sz="4" w:space="0" w:color="auto"/>
              <w:left w:val="single" w:sz="4" w:space="0" w:color="auto"/>
              <w:bottom w:val="nil"/>
              <w:right w:val="single" w:sz="4" w:space="0" w:color="auto"/>
            </w:tcBorders>
          </w:tcPr>
          <w:p w14:paraId="7A741FBC" w14:textId="77777777" w:rsidR="008579C1" w:rsidRPr="00DF53B4" w:rsidRDefault="008579C1" w:rsidP="00114858">
            <w:pPr>
              <w:pStyle w:val="TAH"/>
              <w:rPr>
                <w:lang w:eastAsia="en-US"/>
              </w:rPr>
            </w:pPr>
            <w:r w:rsidRPr="00DF53B4">
              <w:rPr>
                <w:lang w:eastAsia="en-US"/>
              </w:rPr>
              <w:t>Message</w:t>
            </w:r>
          </w:p>
        </w:tc>
        <w:tc>
          <w:tcPr>
            <w:tcW w:w="4288" w:type="dxa"/>
            <w:tcBorders>
              <w:top w:val="single" w:sz="4" w:space="0" w:color="auto"/>
              <w:left w:val="single" w:sz="4" w:space="0" w:color="auto"/>
              <w:bottom w:val="nil"/>
              <w:right w:val="single" w:sz="4" w:space="0" w:color="auto"/>
            </w:tcBorders>
          </w:tcPr>
          <w:p w14:paraId="53F263F6" w14:textId="77777777" w:rsidR="008579C1" w:rsidRPr="00DF53B4" w:rsidRDefault="008579C1" w:rsidP="00114858">
            <w:pPr>
              <w:pStyle w:val="TAH"/>
              <w:rPr>
                <w:lang w:eastAsia="en-US"/>
              </w:rPr>
            </w:pPr>
            <w:r w:rsidRPr="00DF53B4">
              <w:rPr>
                <w:lang w:eastAsia="en-US"/>
              </w:rPr>
              <w:t>Comment</w:t>
            </w:r>
          </w:p>
        </w:tc>
      </w:tr>
      <w:tr w:rsidR="008579C1" w:rsidRPr="00DF53B4" w14:paraId="20E28CE8" w14:textId="77777777" w:rsidTr="00114858">
        <w:trPr>
          <w:cantSplit/>
          <w:jc w:val="center"/>
        </w:trPr>
        <w:tc>
          <w:tcPr>
            <w:tcW w:w="720" w:type="dxa"/>
            <w:tcBorders>
              <w:top w:val="nil"/>
              <w:left w:val="single" w:sz="4" w:space="0" w:color="auto"/>
              <w:bottom w:val="single" w:sz="4" w:space="0" w:color="auto"/>
              <w:right w:val="single" w:sz="4" w:space="0" w:color="auto"/>
            </w:tcBorders>
          </w:tcPr>
          <w:p w14:paraId="15A6C516" w14:textId="77777777" w:rsidR="008579C1" w:rsidRPr="00DF53B4" w:rsidRDefault="008579C1" w:rsidP="00114858">
            <w:pPr>
              <w:pStyle w:val="TAC"/>
              <w:rPr>
                <w:rFonts w:eastAsia="MS Gothic"/>
                <w:lang w:eastAsia="en-US"/>
              </w:rPr>
            </w:pPr>
          </w:p>
        </w:tc>
        <w:tc>
          <w:tcPr>
            <w:tcW w:w="630" w:type="dxa"/>
            <w:tcBorders>
              <w:left w:val="single" w:sz="4" w:space="0" w:color="auto"/>
            </w:tcBorders>
          </w:tcPr>
          <w:p w14:paraId="39E393C4" w14:textId="77777777" w:rsidR="008579C1" w:rsidRPr="00DF53B4" w:rsidRDefault="008579C1" w:rsidP="00114858">
            <w:pPr>
              <w:pStyle w:val="TAH"/>
              <w:rPr>
                <w:lang w:eastAsia="en-US"/>
              </w:rPr>
            </w:pPr>
            <w:r w:rsidRPr="00DF53B4">
              <w:rPr>
                <w:lang w:eastAsia="en-US"/>
              </w:rPr>
              <w:t>UE</w:t>
            </w:r>
          </w:p>
        </w:tc>
        <w:tc>
          <w:tcPr>
            <w:tcW w:w="630" w:type="dxa"/>
            <w:tcBorders>
              <w:right w:val="single" w:sz="4" w:space="0" w:color="auto"/>
            </w:tcBorders>
          </w:tcPr>
          <w:p w14:paraId="6AA89793" w14:textId="77777777" w:rsidR="008579C1" w:rsidRPr="00DF53B4" w:rsidRDefault="008579C1" w:rsidP="00114858">
            <w:pPr>
              <w:pStyle w:val="TAH"/>
              <w:rPr>
                <w:lang w:eastAsia="en-US"/>
              </w:rPr>
            </w:pPr>
            <w:r w:rsidRPr="00DF53B4">
              <w:rPr>
                <w:lang w:eastAsia="en-US"/>
              </w:rPr>
              <w:t>SS</w:t>
            </w:r>
          </w:p>
        </w:tc>
        <w:tc>
          <w:tcPr>
            <w:tcW w:w="3420" w:type="dxa"/>
            <w:tcBorders>
              <w:top w:val="nil"/>
              <w:left w:val="single" w:sz="4" w:space="0" w:color="auto"/>
              <w:bottom w:val="single" w:sz="4" w:space="0" w:color="auto"/>
              <w:right w:val="single" w:sz="4" w:space="0" w:color="auto"/>
            </w:tcBorders>
          </w:tcPr>
          <w:p w14:paraId="60CBC648" w14:textId="77777777" w:rsidR="008579C1" w:rsidRPr="00DF53B4" w:rsidRDefault="008579C1" w:rsidP="00114858">
            <w:pPr>
              <w:pStyle w:val="TAC"/>
              <w:rPr>
                <w:lang w:eastAsia="en-US"/>
              </w:rPr>
            </w:pPr>
          </w:p>
        </w:tc>
        <w:tc>
          <w:tcPr>
            <w:tcW w:w="4288" w:type="dxa"/>
            <w:tcBorders>
              <w:top w:val="nil"/>
              <w:left w:val="single" w:sz="4" w:space="0" w:color="auto"/>
              <w:bottom w:val="single" w:sz="4" w:space="0" w:color="auto"/>
              <w:right w:val="single" w:sz="4" w:space="0" w:color="auto"/>
            </w:tcBorders>
          </w:tcPr>
          <w:p w14:paraId="048296DF" w14:textId="77777777" w:rsidR="008579C1" w:rsidRPr="00DF53B4" w:rsidRDefault="008579C1" w:rsidP="00114858">
            <w:pPr>
              <w:pStyle w:val="TAL"/>
              <w:rPr>
                <w:rFonts w:eastAsia="MS Gothic"/>
                <w:lang w:eastAsia="en-US"/>
              </w:rPr>
            </w:pPr>
          </w:p>
        </w:tc>
      </w:tr>
      <w:tr w:rsidR="008579C1" w:rsidRPr="00DF53B4" w14:paraId="00F24431" w14:textId="77777777" w:rsidTr="00114858">
        <w:trPr>
          <w:cantSplit/>
          <w:jc w:val="center"/>
        </w:trPr>
        <w:tc>
          <w:tcPr>
            <w:tcW w:w="720" w:type="dxa"/>
            <w:tcBorders>
              <w:top w:val="single" w:sz="4" w:space="0" w:color="auto"/>
            </w:tcBorders>
          </w:tcPr>
          <w:p w14:paraId="2E4453FC" w14:textId="77777777" w:rsidR="008579C1" w:rsidRPr="00DF53B4" w:rsidRDefault="008579C1" w:rsidP="00114858">
            <w:pPr>
              <w:pStyle w:val="TAC"/>
              <w:rPr>
                <w:rFonts w:eastAsia="MS Gothic"/>
                <w:lang w:eastAsia="en-US"/>
              </w:rPr>
            </w:pPr>
            <w:r w:rsidRPr="00DF53B4">
              <w:rPr>
                <w:rFonts w:eastAsia="MS Gothic"/>
                <w:lang w:eastAsia="en-US"/>
              </w:rPr>
              <w:t>1-9</w:t>
            </w:r>
          </w:p>
        </w:tc>
        <w:tc>
          <w:tcPr>
            <w:tcW w:w="1260" w:type="dxa"/>
            <w:gridSpan w:val="2"/>
          </w:tcPr>
          <w:p w14:paraId="0E56AAC4" w14:textId="77777777" w:rsidR="008579C1" w:rsidRPr="00DF53B4" w:rsidRDefault="008579C1" w:rsidP="00114858">
            <w:pPr>
              <w:pStyle w:val="TAC"/>
              <w:rPr>
                <w:rFonts w:eastAsia="MS Gothic"/>
                <w:lang w:eastAsia="en-US"/>
              </w:rPr>
            </w:pPr>
          </w:p>
        </w:tc>
        <w:tc>
          <w:tcPr>
            <w:tcW w:w="3420" w:type="dxa"/>
            <w:tcBorders>
              <w:top w:val="single" w:sz="4" w:space="0" w:color="auto"/>
            </w:tcBorders>
          </w:tcPr>
          <w:p w14:paraId="2DE1C7DE" w14:textId="77777777" w:rsidR="008579C1" w:rsidRPr="00DF53B4" w:rsidRDefault="008579C1" w:rsidP="00114858">
            <w:pPr>
              <w:pStyle w:val="TAL"/>
              <w:rPr>
                <w:rFonts w:eastAsia="MS Gothic"/>
                <w:lang w:eastAsia="en-US"/>
              </w:rPr>
            </w:pPr>
          </w:p>
        </w:tc>
        <w:tc>
          <w:tcPr>
            <w:tcW w:w="4288" w:type="dxa"/>
            <w:tcBorders>
              <w:top w:val="single" w:sz="4" w:space="0" w:color="auto"/>
            </w:tcBorders>
          </w:tcPr>
          <w:p w14:paraId="49BD5EFF" w14:textId="77777777" w:rsidR="008579C1" w:rsidRPr="00DF53B4" w:rsidRDefault="008579C1" w:rsidP="00114858">
            <w:pPr>
              <w:pStyle w:val="TAL"/>
              <w:rPr>
                <w:rFonts w:eastAsia="MS Gothic"/>
                <w:lang w:eastAsia="en-US"/>
              </w:rPr>
            </w:pPr>
            <w:r w:rsidRPr="00DF53B4">
              <w:rPr>
                <w:rFonts w:eastAsia="MS Gothic"/>
                <w:lang w:eastAsia="en-US"/>
              </w:rPr>
              <w:t>Steps 1-9 of Annex C.2c</w:t>
            </w:r>
          </w:p>
        </w:tc>
      </w:tr>
      <w:tr w:rsidR="008579C1" w:rsidRPr="00DF53B4" w14:paraId="47B5191A" w14:textId="77777777" w:rsidTr="00114858">
        <w:trPr>
          <w:cantSplit/>
          <w:jc w:val="center"/>
        </w:trPr>
        <w:tc>
          <w:tcPr>
            <w:tcW w:w="720" w:type="dxa"/>
            <w:tcBorders>
              <w:top w:val="single" w:sz="4" w:space="0" w:color="auto"/>
            </w:tcBorders>
          </w:tcPr>
          <w:p w14:paraId="692EC053" w14:textId="77777777" w:rsidR="008579C1" w:rsidRPr="00DF53B4" w:rsidRDefault="008579C1" w:rsidP="00114858">
            <w:pPr>
              <w:pStyle w:val="TAC"/>
              <w:rPr>
                <w:rFonts w:eastAsia="MS Gothic"/>
                <w:lang w:eastAsia="en-US"/>
              </w:rPr>
            </w:pPr>
            <w:r w:rsidRPr="00DF53B4">
              <w:rPr>
                <w:rFonts w:eastAsia="MS Gothic"/>
                <w:lang w:eastAsia="en-US"/>
              </w:rPr>
              <w:t>10</w:t>
            </w:r>
          </w:p>
        </w:tc>
        <w:tc>
          <w:tcPr>
            <w:tcW w:w="1260" w:type="dxa"/>
            <w:gridSpan w:val="2"/>
          </w:tcPr>
          <w:p w14:paraId="419516A8" w14:textId="77777777" w:rsidR="008579C1" w:rsidRPr="00DF53B4" w:rsidRDefault="008579C1" w:rsidP="00114858">
            <w:pPr>
              <w:pStyle w:val="TAC"/>
              <w:rPr>
                <w:rFonts w:eastAsia="MS Gothic"/>
                <w:lang w:eastAsia="en-US"/>
              </w:rPr>
            </w:pPr>
          </w:p>
        </w:tc>
        <w:tc>
          <w:tcPr>
            <w:tcW w:w="3420" w:type="dxa"/>
            <w:tcBorders>
              <w:top w:val="single" w:sz="4" w:space="0" w:color="auto"/>
            </w:tcBorders>
          </w:tcPr>
          <w:p w14:paraId="0F92FC8E" w14:textId="77777777" w:rsidR="008579C1" w:rsidRPr="00DF53B4" w:rsidRDefault="008579C1" w:rsidP="00114858">
            <w:pPr>
              <w:pStyle w:val="TAL"/>
              <w:rPr>
                <w:rFonts w:eastAsia="MS Gothic"/>
                <w:lang w:eastAsia="en-US"/>
              </w:rPr>
            </w:pPr>
          </w:p>
        </w:tc>
        <w:tc>
          <w:tcPr>
            <w:tcW w:w="4288" w:type="dxa"/>
            <w:tcBorders>
              <w:top w:val="single" w:sz="4" w:space="0" w:color="auto"/>
            </w:tcBorders>
          </w:tcPr>
          <w:p w14:paraId="14EF9F0B" w14:textId="77777777" w:rsidR="008579C1" w:rsidRPr="00DF53B4" w:rsidRDefault="008579C1" w:rsidP="00114858">
            <w:pPr>
              <w:pStyle w:val="TAL"/>
              <w:rPr>
                <w:rFonts w:eastAsia="MS Gothic"/>
                <w:lang w:eastAsia="en-US"/>
              </w:rPr>
            </w:pPr>
            <w:r w:rsidRPr="00DF53B4">
              <w:rPr>
                <w:rFonts w:eastAsia="MS Gothic"/>
                <w:lang w:eastAsia="en-US"/>
              </w:rPr>
              <w:t>The SS waits 10 seconds in order to check that the UE does not send another REGISTER request.</w:t>
            </w:r>
          </w:p>
        </w:tc>
      </w:tr>
    </w:tbl>
    <w:p w14:paraId="0990C574" w14:textId="77777777" w:rsidR="00A31BD6" w:rsidRPr="00DF53B4" w:rsidRDefault="00A31BD6" w:rsidP="00A31BD6"/>
    <w:p w14:paraId="11F39FCD" w14:textId="77777777" w:rsidR="00256AFE" w:rsidRPr="00DF53B4" w:rsidRDefault="00256AFE" w:rsidP="006C6F4A">
      <w:pPr>
        <w:pStyle w:val="Heading4"/>
      </w:pPr>
      <w:bookmarkStart w:id="11320" w:name="_Toc21078548"/>
      <w:bookmarkStart w:id="11321" w:name="_Toc35973112"/>
      <w:bookmarkStart w:id="11322" w:name="_Toc51775401"/>
      <w:bookmarkStart w:id="11323" w:name="_Toc51835824"/>
      <w:bookmarkStart w:id="11324" w:name="_Toc52220677"/>
      <w:bookmarkStart w:id="11325" w:name="_Toc58360739"/>
      <w:bookmarkStart w:id="11326" w:name="_Toc68193878"/>
      <w:bookmarkStart w:id="11327" w:name="_Toc75422853"/>
      <w:r w:rsidRPr="00DF53B4">
        <w:t>I.8.1c.5</w:t>
      </w:r>
      <w:r w:rsidRPr="00DF53B4">
        <w:tab/>
        <w:t>Test requirements</w:t>
      </w:r>
      <w:bookmarkEnd w:id="11320"/>
      <w:bookmarkEnd w:id="11321"/>
      <w:bookmarkEnd w:id="11322"/>
      <w:bookmarkEnd w:id="11323"/>
      <w:bookmarkEnd w:id="11324"/>
      <w:bookmarkEnd w:id="11325"/>
      <w:bookmarkEnd w:id="11326"/>
      <w:bookmarkEnd w:id="11327"/>
    </w:p>
    <w:p w14:paraId="4A4638D7" w14:textId="77777777" w:rsidR="00256AFE" w:rsidRPr="00DF53B4" w:rsidRDefault="00A31BD6" w:rsidP="00256AFE">
      <w:r w:rsidRPr="00DF53B4">
        <w:t>The UE shall send requests and responses as described in clause I.8.1c.4.</w:t>
      </w:r>
    </w:p>
    <w:p w14:paraId="02FF60E2" w14:textId="77777777" w:rsidR="00256AFE" w:rsidRPr="00DF53B4" w:rsidRDefault="00256AFE" w:rsidP="00256AFE">
      <w:pPr>
        <w:pStyle w:val="Heading2"/>
      </w:pPr>
      <w:bookmarkStart w:id="11328" w:name="_Toc21078549"/>
      <w:bookmarkStart w:id="11329" w:name="_Toc35973113"/>
      <w:bookmarkStart w:id="11330" w:name="_Toc51775402"/>
      <w:bookmarkStart w:id="11331" w:name="_Toc51835825"/>
      <w:bookmarkStart w:id="11332" w:name="_Toc52220678"/>
      <w:bookmarkStart w:id="11333" w:name="_Toc58360740"/>
      <w:bookmarkStart w:id="11334" w:name="_Toc68193879"/>
      <w:bookmarkStart w:id="11335" w:name="_Toc75422854"/>
      <w:r w:rsidRPr="00DF53B4">
        <w:t>I.8.1d</w:t>
      </w:r>
      <w:r w:rsidRPr="00DF53B4">
        <w:tab/>
        <w:t xml:space="preserve">Dual Registration </w:t>
      </w:r>
      <w:r w:rsidRPr="00DF53B4">
        <w:rPr>
          <w:rFonts w:eastAsia="MS Gothic"/>
        </w:rPr>
        <w:t>via WLAN / Converged IP Communications</w:t>
      </w:r>
      <w:bookmarkEnd w:id="11328"/>
      <w:bookmarkEnd w:id="11329"/>
      <w:bookmarkEnd w:id="11330"/>
      <w:bookmarkEnd w:id="11331"/>
      <w:bookmarkEnd w:id="11332"/>
      <w:bookmarkEnd w:id="11333"/>
      <w:bookmarkEnd w:id="11334"/>
      <w:bookmarkEnd w:id="11335"/>
    </w:p>
    <w:p w14:paraId="1A346A3D" w14:textId="77777777" w:rsidR="00256AFE" w:rsidRPr="00DF53B4" w:rsidRDefault="00256AFE" w:rsidP="006C6F4A">
      <w:pPr>
        <w:pStyle w:val="Heading4"/>
        <w:rPr>
          <w:snapToGrid w:val="0"/>
        </w:rPr>
      </w:pPr>
      <w:bookmarkStart w:id="11336" w:name="_Toc21078550"/>
      <w:bookmarkStart w:id="11337" w:name="_Toc35973114"/>
      <w:bookmarkStart w:id="11338" w:name="_Toc51775403"/>
      <w:bookmarkStart w:id="11339" w:name="_Toc51835826"/>
      <w:bookmarkStart w:id="11340" w:name="_Toc52220679"/>
      <w:bookmarkStart w:id="11341" w:name="_Toc58360741"/>
      <w:bookmarkStart w:id="11342" w:name="_Toc68193880"/>
      <w:bookmarkStart w:id="11343" w:name="_Toc75422855"/>
      <w:r w:rsidRPr="00DF53B4">
        <w:t>I.8.1d.1</w:t>
      </w:r>
      <w:r w:rsidRPr="00DF53B4">
        <w:tab/>
        <w:t>Definition</w:t>
      </w:r>
      <w:bookmarkEnd w:id="11336"/>
      <w:bookmarkEnd w:id="11337"/>
      <w:bookmarkEnd w:id="11338"/>
      <w:bookmarkEnd w:id="11339"/>
      <w:bookmarkEnd w:id="11340"/>
      <w:bookmarkEnd w:id="11341"/>
      <w:bookmarkEnd w:id="11342"/>
      <w:bookmarkEnd w:id="11343"/>
    </w:p>
    <w:p w14:paraId="67DC591D" w14:textId="77777777" w:rsidR="00256AFE" w:rsidRPr="00DF53B4" w:rsidRDefault="00256AFE" w:rsidP="00256AFE">
      <w:pPr>
        <w:rPr>
          <w:snapToGrid w:val="0"/>
        </w:rPr>
      </w:pPr>
      <w:r w:rsidRPr="00DF53B4">
        <w:rPr>
          <w:snapToGrid w:val="0"/>
        </w:rPr>
        <w:t>Test to verify that the UE can correctly register to IMS for Converged IP Communication</w:t>
      </w:r>
      <w:r w:rsidR="00EB2D36" w:rsidRPr="00DF53B4">
        <w:rPr>
          <w:snapToGrid w:val="0"/>
        </w:rPr>
        <w:t>s [144]</w:t>
      </w:r>
      <w:r w:rsidR="00A31BD6" w:rsidRPr="00DF53B4">
        <w:rPr>
          <w:snapToGrid w:val="0"/>
        </w:rPr>
        <w:t xml:space="preserve"> via EPC-integrated WLAN</w:t>
      </w:r>
      <w:r w:rsidR="00EB2D36" w:rsidRPr="00DF53B4">
        <w:t xml:space="preserve"> when equipped with UICC that contains either both ISIM and USIM applications or only USIM application but not ISIM</w:t>
      </w:r>
      <w:r w:rsidRPr="00DF53B4">
        <w:rPr>
          <w:snapToGrid w:val="0"/>
        </w:rPr>
        <w:t xml:space="preserve">. The process consists of sending </w:t>
      </w:r>
      <w:r w:rsidR="00A31BD6" w:rsidRPr="00DF53B4">
        <w:rPr>
          <w:snapToGrid w:val="0"/>
        </w:rPr>
        <w:t>two</w:t>
      </w:r>
      <w:r w:rsidRPr="00DF53B4">
        <w:rPr>
          <w:snapToGrid w:val="0"/>
        </w:rPr>
        <w:t xml:space="preserve"> IMS registrations</w:t>
      </w:r>
      <w:r w:rsidR="00EB2D36" w:rsidRPr="00DF53B4">
        <w:rPr>
          <w:snapToGrid w:val="0"/>
        </w:rPr>
        <w:t xml:space="preserve">, each to the respective </w:t>
      </w:r>
      <w:r w:rsidRPr="00DF53B4">
        <w:rPr>
          <w:snapToGrid w:val="0"/>
        </w:rPr>
        <w:t>S-CSCF via the P-CSCF discovered, authenticating the user and finally subscribing the registration event package for the registered default public user identity</w:t>
      </w:r>
      <w:r w:rsidR="00EB2D36" w:rsidRPr="00DF53B4">
        <w:rPr>
          <w:snapToGrid w:val="0"/>
        </w:rPr>
        <w:t>, using integrated WLAN access (authentication and subscription happens once per registration)</w:t>
      </w:r>
      <w:r w:rsidRPr="00DF53B4">
        <w:rPr>
          <w:snapToGrid w:val="0"/>
        </w:rPr>
        <w:t>. One IMS registration shall register multi-media telephony and SMSoIP</w:t>
      </w:r>
      <w:r w:rsidR="00A31BD6" w:rsidRPr="00DF53B4">
        <w:rPr>
          <w:snapToGrid w:val="0"/>
        </w:rPr>
        <w:t>,</w:t>
      </w:r>
      <w:r w:rsidRPr="00DF53B4">
        <w:rPr>
          <w:snapToGrid w:val="0"/>
        </w:rPr>
        <w:t xml:space="preserve"> and the second registration shall register advanced messaging services.</w:t>
      </w:r>
    </w:p>
    <w:p w14:paraId="0B538BCC" w14:textId="77777777" w:rsidR="00256AFE" w:rsidRPr="00DF53B4" w:rsidRDefault="00256AFE" w:rsidP="006C6F4A">
      <w:pPr>
        <w:pStyle w:val="Heading4"/>
      </w:pPr>
      <w:bookmarkStart w:id="11344" w:name="_Toc21078551"/>
      <w:bookmarkStart w:id="11345" w:name="_Toc35973115"/>
      <w:bookmarkStart w:id="11346" w:name="_Toc51775404"/>
      <w:bookmarkStart w:id="11347" w:name="_Toc51835827"/>
      <w:bookmarkStart w:id="11348" w:name="_Toc52220680"/>
      <w:bookmarkStart w:id="11349" w:name="_Toc58360742"/>
      <w:bookmarkStart w:id="11350" w:name="_Toc68193881"/>
      <w:bookmarkStart w:id="11351" w:name="_Toc75422856"/>
      <w:r w:rsidRPr="00DF53B4">
        <w:t>I.8.1d.2</w:t>
      </w:r>
      <w:r w:rsidRPr="00DF53B4">
        <w:tab/>
        <w:t>Conformance requirement</w:t>
      </w:r>
      <w:bookmarkEnd w:id="11344"/>
      <w:bookmarkEnd w:id="11345"/>
      <w:bookmarkEnd w:id="11346"/>
      <w:bookmarkEnd w:id="11347"/>
      <w:bookmarkEnd w:id="11348"/>
      <w:bookmarkEnd w:id="11349"/>
      <w:bookmarkEnd w:id="11350"/>
      <w:bookmarkEnd w:id="11351"/>
    </w:p>
    <w:p w14:paraId="1F26D7EB" w14:textId="77777777" w:rsidR="00256AFE" w:rsidRPr="00DF53B4" w:rsidRDefault="00256AFE" w:rsidP="00256AFE">
      <w:pPr>
        <w:pStyle w:val="NormalParagraph"/>
        <w:rPr>
          <w:rFonts w:ascii="Times New Roman" w:hAnsi="Times New Roman"/>
          <w:sz w:val="20"/>
          <w:szCs w:val="20"/>
        </w:rPr>
      </w:pPr>
      <w:r w:rsidRPr="00DF53B4">
        <w:rPr>
          <w:rFonts w:ascii="Times New Roman" w:hAnsi="Times New Roman"/>
          <w:sz w:val="20"/>
          <w:szCs w:val="20"/>
        </w:rPr>
        <w:t>As clause I.8.1b.2.</w:t>
      </w:r>
    </w:p>
    <w:p w14:paraId="30361ECD" w14:textId="77777777" w:rsidR="00256AFE" w:rsidRPr="00DF53B4" w:rsidRDefault="00256AFE" w:rsidP="006C6F4A">
      <w:pPr>
        <w:pStyle w:val="Heading4"/>
      </w:pPr>
      <w:bookmarkStart w:id="11352" w:name="_Toc21078552"/>
      <w:bookmarkStart w:id="11353" w:name="_Toc35973116"/>
      <w:bookmarkStart w:id="11354" w:name="_Toc51775405"/>
      <w:bookmarkStart w:id="11355" w:name="_Toc51835828"/>
      <w:bookmarkStart w:id="11356" w:name="_Toc52220681"/>
      <w:bookmarkStart w:id="11357" w:name="_Toc58360743"/>
      <w:bookmarkStart w:id="11358" w:name="_Toc68193882"/>
      <w:bookmarkStart w:id="11359" w:name="_Toc75422857"/>
      <w:r w:rsidRPr="00DF53B4">
        <w:t>I.8.1d.3</w:t>
      </w:r>
      <w:r w:rsidRPr="00DF53B4">
        <w:tab/>
        <w:t>Test purpose</w:t>
      </w:r>
      <w:bookmarkEnd w:id="11352"/>
      <w:bookmarkEnd w:id="11353"/>
      <w:bookmarkEnd w:id="11354"/>
      <w:bookmarkEnd w:id="11355"/>
      <w:bookmarkEnd w:id="11356"/>
      <w:bookmarkEnd w:id="11357"/>
      <w:bookmarkEnd w:id="11358"/>
      <w:bookmarkEnd w:id="11359"/>
    </w:p>
    <w:p w14:paraId="27485C71" w14:textId="77777777" w:rsidR="00A31BD6" w:rsidRPr="00DF53B4" w:rsidRDefault="00256AFE" w:rsidP="00A31BD6">
      <w:r w:rsidRPr="00DF53B4">
        <w:t>As described in clause G.8.1.3</w:t>
      </w:r>
      <w:r w:rsidR="00A31BD6" w:rsidRPr="00DF53B4">
        <w:t>. In addition:</w:t>
      </w:r>
    </w:p>
    <w:p w14:paraId="1E0F16D9" w14:textId="77777777" w:rsidR="00256AFE" w:rsidRPr="00DF53B4" w:rsidRDefault="00A31BD6" w:rsidP="00A31BD6">
      <w:pPr>
        <w:pStyle w:val="B1"/>
      </w:pPr>
      <w:r w:rsidRPr="00DF53B4">
        <w:t>a)</w:t>
      </w:r>
      <w:r w:rsidRPr="00DF53B4">
        <w:tab/>
        <w:t>to verify that the UE performs two IMS registrations, one for multi-media telephony and SMSoIP using the IMS APN, and another one for advanced messaging services using the HOS APN, over integrated WLAN access.</w:t>
      </w:r>
    </w:p>
    <w:p w14:paraId="43EC345C" w14:textId="77777777" w:rsidR="00256AFE" w:rsidRPr="00DF53B4" w:rsidRDefault="00256AFE" w:rsidP="006C6F4A">
      <w:pPr>
        <w:pStyle w:val="Heading4"/>
      </w:pPr>
      <w:bookmarkStart w:id="11360" w:name="_Toc21078553"/>
      <w:bookmarkStart w:id="11361" w:name="_Toc35973117"/>
      <w:bookmarkStart w:id="11362" w:name="_Toc51775406"/>
      <w:bookmarkStart w:id="11363" w:name="_Toc51835829"/>
      <w:bookmarkStart w:id="11364" w:name="_Toc52220682"/>
      <w:bookmarkStart w:id="11365" w:name="_Toc58360744"/>
      <w:bookmarkStart w:id="11366" w:name="_Toc68193883"/>
      <w:bookmarkStart w:id="11367" w:name="_Toc75422858"/>
      <w:r w:rsidRPr="00DF53B4">
        <w:t>I.8.1d.4</w:t>
      </w:r>
      <w:r w:rsidRPr="00DF53B4">
        <w:tab/>
        <w:t>Method of test</w:t>
      </w:r>
      <w:bookmarkEnd w:id="11360"/>
      <w:bookmarkEnd w:id="11361"/>
      <w:bookmarkEnd w:id="11362"/>
      <w:bookmarkEnd w:id="11363"/>
      <w:bookmarkEnd w:id="11364"/>
      <w:bookmarkEnd w:id="11365"/>
      <w:bookmarkEnd w:id="11366"/>
      <w:bookmarkEnd w:id="11367"/>
    </w:p>
    <w:p w14:paraId="57A189BB" w14:textId="77777777" w:rsidR="00A31BD6" w:rsidRPr="00DF53B4" w:rsidRDefault="00A31BD6" w:rsidP="00A31BD6">
      <w:pPr>
        <w:pStyle w:val="H6"/>
        <w:rPr>
          <w:snapToGrid w:val="0"/>
        </w:rPr>
      </w:pPr>
      <w:r w:rsidRPr="00DF53B4">
        <w:rPr>
          <w:snapToGrid w:val="0"/>
        </w:rPr>
        <w:t>Initial conditions</w:t>
      </w:r>
    </w:p>
    <w:p w14:paraId="6B2DC2BE" w14:textId="77777777" w:rsidR="00A31BD6" w:rsidRPr="00DF53B4" w:rsidRDefault="00A31BD6" w:rsidP="00A31BD6">
      <w:pPr>
        <w:rPr>
          <w:b/>
          <w:bCs/>
          <w:snapToGrid w:val="0"/>
        </w:rPr>
      </w:pPr>
      <w:r w:rsidRPr="00DF53B4">
        <w:rPr>
          <w:snapToGrid w:val="0"/>
        </w:rPr>
        <w:t>UE contains either ISIM and USIM applications or only USIM application on UICC. UE is not registered to IMS services.</w:t>
      </w:r>
    </w:p>
    <w:p w14:paraId="5594DDDF" w14:textId="77777777" w:rsidR="00A31BD6" w:rsidRPr="00DF53B4" w:rsidRDefault="00A31BD6" w:rsidP="00A31BD6">
      <w:pPr>
        <w:rPr>
          <w:snapToGrid w:val="0"/>
        </w:rPr>
      </w:pPr>
      <w:r w:rsidRPr="00DF53B4">
        <w:rPr>
          <w:snapToGrid w:val="0"/>
        </w:rPr>
        <w:t>SS is configured with the IMSI within the USIM application, the home domain name, public and private user identities together with the shared secret key of IMS AKA algorithm, related to the IMS private user identity (IMPI) that is configured on the UICC card equipped into the UE. SS is listening to SIP default port 5060 for both UDP and TCP protocols. SS is able to perform AKAv1-MD5 authentication algorithm for that IMPI, according to 3GPP TS 33.203 [14] clause 6.1 and RFC 3310 [17].</w:t>
      </w:r>
    </w:p>
    <w:p w14:paraId="4B108EC0" w14:textId="77777777" w:rsidR="00A31BD6" w:rsidRPr="00DF53B4" w:rsidRDefault="00A31BD6" w:rsidP="00A31BD6">
      <w:r w:rsidRPr="00DF53B4">
        <w:t>UE is capable of Converged IP Communications [14</w:t>
      </w:r>
      <w:r w:rsidR="00451192" w:rsidRPr="00DF53B4">
        <w:t>4</w:t>
      </w:r>
      <w:r w:rsidRPr="00DF53B4">
        <w:t xml:space="preserve">], and the UE determined that two APN’s are to be used for SIP signalling as configuration parameter “RCS VOLTE SINGLE REGISTRATION is set to 0, configuration parameter “NO MSRP SUPPORT” is set to empty value, and UE is not roaming outside its HPMN. </w:t>
      </w:r>
    </w:p>
    <w:p w14:paraId="55413450" w14:textId="77777777" w:rsidR="00A31BD6" w:rsidRPr="00DF53B4" w:rsidRDefault="00A31BD6" w:rsidP="00A31BD6">
      <w:pPr>
        <w:pStyle w:val="H6"/>
      </w:pPr>
      <w:r w:rsidRPr="00DF53B4">
        <w:t>Test procedure</w:t>
      </w:r>
    </w:p>
    <w:p w14:paraId="4180D5BA" w14:textId="77777777" w:rsidR="00D27EFA" w:rsidRPr="00DF53B4" w:rsidRDefault="00D27EFA" w:rsidP="00D27EFA">
      <w:r w:rsidRPr="00DF53B4">
        <w:t>As described in C.2c using WLAN access.</w:t>
      </w:r>
    </w:p>
    <w:p w14:paraId="0694134C" w14:textId="77777777" w:rsidR="00D27EFA" w:rsidRPr="00DF53B4" w:rsidRDefault="00D27EFA" w:rsidP="00D27EFA">
      <w:pPr>
        <w:pStyle w:val="NormalParagraph"/>
        <w:rPr>
          <w:rFonts w:ascii="Times New Roman" w:eastAsia="Times New Roman" w:hAnsi="Times New Roman"/>
          <w:sz w:val="20"/>
          <w:szCs w:val="20"/>
          <w:lang w:eastAsia="en-US"/>
        </w:rPr>
      </w:pPr>
      <w:r w:rsidRPr="00DF53B4">
        <w:rPr>
          <w:rFonts w:ascii="Times New Roman" w:eastAsia="Times New Roman" w:hAnsi="Times New Roman"/>
          <w:sz w:val="20"/>
          <w:szCs w:val="20"/>
          <w:lang w:eastAsia="en-US"/>
        </w:rPr>
        <w:t>In order to establish a second IPsec tunnel, the UE executes the procedures described in TS 36.508 [94] table 4.5A.</w:t>
      </w:r>
      <w:r w:rsidR="000030BF" w:rsidRPr="00DF53B4">
        <w:rPr>
          <w:rFonts w:ascii="Times New Roman" w:eastAsia="Times New Roman" w:hAnsi="Times New Roman"/>
          <w:sz w:val="20"/>
          <w:szCs w:val="20"/>
          <w:lang w:eastAsia="en-US"/>
        </w:rPr>
        <w:t>29</w:t>
      </w:r>
      <w:r w:rsidR="00A54AFC" w:rsidRPr="00DF53B4">
        <w:rPr>
          <w:rFonts w:ascii="Times New Roman" w:eastAsia="Times New Roman" w:hAnsi="Times New Roman"/>
          <w:sz w:val="20"/>
          <w:szCs w:val="20"/>
          <w:lang w:eastAsia="en-US"/>
        </w:rPr>
        <w:t>.</w:t>
      </w:r>
      <w:r w:rsidRPr="00DF53B4">
        <w:rPr>
          <w:rFonts w:ascii="Times New Roman" w:eastAsia="Times New Roman" w:hAnsi="Times New Roman"/>
          <w:sz w:val="20"/>
          <w:szCs w:val="20"/>
          <w:lang w:eastAsia="en-US"/>
        </w:rPr>
        <w:t>3-1. Then, the UE executes steps 2-9 of C.2c.</w:t>
      </w:r>
    </w:p>
    <w:p w14:paraId="79B4EC19" w14:textId="77777777" w:rsidR="00256AFE" w:rsidRPr="00DF53B4" w:rsidRDefault="00256AFE" w:rsidP="006C6F4A">
      <w:pPr>
        <w:pStyle w:val="Heading4"/>
      </w:pPr>
      <w:bookmarkStart w:id="11368" w:name="_Toc21078554"/>
      <w:bookmarkStart w:id="11369" w:name="_Toc35973118"/>
      <w:bookmarkStart w:id="11370" w:name="_Toc51775407"/>
      <w:bookmarkStart w:id="11371" w:name="_Toc51835830"/>
      <w:bookmarkStart w:id="11372" w:name="_Toc52220683"/>
      <w:bookmarkStart w:id="11373" w:name="_Toc58360745"/>
      <w:bookmarkStart w:id="11374" w:name="_Toc68193884"/>
      <w:bookmarkStart w:id="11375" w:name="_Toc75422859"/>
      <w:r w:rsidRPr="00DF53B4">
        <w:t>I.8.1d.5</w:t>
      </w:r>
      <w:r w:rsidRPr="00DF53B4">
        <w:tab/>
        <w:t>Test requirements</w:t>
      </w:r>
      <w:bookmarkEnd w:id="11368"/>
      <w:bookmarkEnd w:id="11369"/>
      <w:bookmarkEnd w:id="11370"/>
      <w:bookmarkEnd w:id="11371"/>
      <w:bookmarkEnd w:id="11372"/>
      <w:bookmarkEnd w:id="11373"/>
      <w:bookmarkEnd w:id="11374"/>
      <w:bookmarkEnd w:id="11375"/>
    </w:p>
    <w:p w14:paraId="2CD282B4" w14:textId="77777777" w:rsidR="00256AFE" w:rsidRPr="00DF53B4" w:rsidRDefault="00A31BD6" w:rsidP="00256AFE">
      <w:r w:rsidRPr="00DF53B4">
        <w:t>The UE shall send requests and responses as described in clause I.8.1d.4.</w:t>
      </w:r>
    </w:p>
    <w:p w14:paraId="22ED048A" w14:textId="77777777" w:rsidR="00256AFE" w:rsidRPr="00DF53B4" w:rsidRDefault="00256AFE" w:rsidP="006C6F4A">
      <w:pPr>
        <w:pStyle w:val="Heading1"/>
      </w:pPr>
      <w:bookmarkStart w:id="11376" w:name="_Toc21078555"/>
      <w:bookmarkStart w:id="11377" w:name="_Toc35973119"/>
      <w:bookmarkStart w:id="11378" w:name="_Toc51775408"/>
      <w:bookmarkStart w:id="11379" w:name="_Toc51835831"/>
      <w:bookmarkStart w:id="11380" w:name="_Toc52220684"/>
      <w:bookmarkStart w:id="11381" w:name="_Toc58360746"/>
      <w:bookmarkStart w:id="11382" w:name="_Toc68193885"/>
      <w:bookmarkStart w:id="11383" w:name="_Toc75422860"/>
      <w:r w:rsidRPr="00DF53B4">
        <w:t>I.9 to I.11</w:t>
      </w:r>
      <w:r w:rsidRPr="00DF53B4">
        <w:tab/>
        <w:t>Void</w:t>
      </w:r>
      <w:bookmarkEnd w:id="11376"/>
      <w:bookmarkEnd w:id="11377"/>
      <w:bookmarkEnd w:id="11378"/>
      <w:bookmarkEnd w:id="11379"/>
      <w:bookmarkEnd w:id="11380"/>
      <w:bookmarkEnd w:id="11381"/>
      <w:bookmarkEnd w:id="11382"/>
      <w:bookmarkEnd w:id="11383"/>
    </w:p>
    <w:p w14:paraId="79D3F11B" w14:textId="77777777" w:rsidR="00256AFE" w:rsidRPr="00DF53B4" w:rsidRDefault="00256AFE" w:rsidP="006C6F4A">
      <w:pPr>
        <w:pStyle w:val="Heading1"/>
      </w:pPr>
      <w:bookmarkStart w:id="11384" w:name="_Toc21078556"/>
      <w:bookmarkStart w:id="11385" w:name="_Toc35973120"/>
      <w:bookmarkStart w:id="11386" w:name="_Toc51775409"/>
      <w:bookmarkStart w:id="11387" w:name="_Toc51835832"/>
      <w:bookmarkStart w:id="11388" w:name="_Toc52220685"/>
      <w:bookmarkStart w:id="11389" w:name="_Toc58360747"/>
      <w:bookmarkStart w:id="11390" w:name="_Toc68193886"/>
      <w:bookmarkStart w:id="11391" w:name="_Toc75422861"/>
      <w:r w:rsidRPr="00DF53B4">
        <w:t>I.12</w:t>
      </w:r>
      <w:r w:rsidRPr="00DF53B4">
        <w:tab/>
        <w:t>Call Control / Converged IP Communications</w:t>
      </w:r>
      <w:bookmarkEnd w:id="11384"/>
      <w:bookmarkEnd w:id="11385"/>
      <w:bookmarkEnd w:id="11386"/>
      <w:bookmarkEnd w:id="11387"/>
      <w:bookmarkEnd w:id="11388"/>
      <w:bookmarkEnd w:id="11389"/>
      <w:bookmarkEnd w:id="11390"/>
      <w:bookmarkEnd w:id="11391"/>
    </w:p>
    <w:p w14:paraId="52D583E1" w14:textId="77777777" w:rsidR="00256AFE" w:rsidRPr="00DF53B4" w:rsidRDefault="00256AFE" w:rsidP="00A31BD6">
      <w:pPr>
        <w:pStyle w:val="Heading2"/>
      </w:pPr>
      <w:bookmarkStart w:id="11392" w:name="_Toc21078557"/>
      <w:bookmarkStart w:id="11393" w:name="_Toc35973121"/>
      <w:bookmarkStart w:id="11394" w:name="_Toc51775410"/>
      <w:bookmarkStart w:id="11395" w:name="_Toc51835833"/>
      <w:bookmarkStart w:id="11396" w:name="_Toc52220686"/>
      <w:bookmarkStart w:id="11397" w:name="_Toc58360748"/>
      <w:bookmarkStart w:id="11398" w:name="_Toc68193887"/>
      <w:bookmarkStart w:id="11399" w:name="_Toc75422862"/>
      <w:r w:rsidRPr="00DF53B4">
        <w:t>I.12.1a</w:t>
      </w:r>
      <w:r w:rsidRPr="00DF53B4">
        <w:tab/>
        <w:t>MO voice call / single / E-UTRA</w:t>
      </w:r>
      <w:bookmarkEnd w:id="11392"/>
      <w:bookmarkEnd w:id="11393"/>
      <w:bookmarkEnd w:id="11394"/>
      <w:bookmarkEnd w:id="11395"/>
      <w:bookmarkEnd w:id="11396"/>
      <w:bookmarkEnd w:id="11397"/>
      <w:bookmarkEnd w:id="11398"/>
      <w:bookmarkEnd w:id="11399"/>
    </w:p>
    <w:p w14:paraId="64313E4E" w14:textId="77777777" w:rsidR="00A31BD6" w:rsidRPr="00DF53B4" w:rsidRDefault="00A31BD6" w:rsidP="00A31BD6">
      <w:pPr>
        <w:pStyle w:val="Heading3"/>
      </w:pPr>
      <w:bookmarkStart w:id="11400" w:name="_Toc21078558"/>
      <w:bookmarkStart w:id="11401" w:name="_Toc35973122"/>
      <w:bookmarkStart w:id="11402" w:name="_Toc51775411"/>
      <w:bookmarkStart w:id="11403" w:name="_Toc51835834"/>
      <w:bookmarkStart w:id="11404" w:name="_Toc52220687"/>
      <w:bookmarkStart w:id="11405" w:name="_Toc58360749"/>
      <w:bookmarkStart w:id="11406" w:name="_Toc68193888"/>
      <w:bookmarkStart w:id="11407" w:name="_Toc75422863"/>
      <w:r w:rsidRPr="00DF53B4">
        <w:t>I.12.1a.1</w:t>
      </w:r>
      <w:r w:rsidRPr="00DF53B4">
        <w:tab/>
        <w:t>Definition</w:t>
      </w:r>
      <w:bookmarkEnd w:id="11400"/>
      <w:bookmarkEnd w:id="11401"/>
      <w:bookmarkEnd w:id="11402"/>
      <w:bookmarkEnd w:id="11403"/>
      <w:bookmarkEnd w:id="11404"/>
      <w:bookmarkEnd w:id="11405"/>
      <w:bookmarkEnd w:id="11406"/>
      <w:bookmarkEnd w:id="11407"/>
    </w:p>
    <w:p w14:paraId="503021EF" w14:textId="77777777" w:rsidR="00A31BD6" w:rsidRPr="00DF53B4" w:rsidRDefault="00A31BD6" w:rsidP="00A31BD6">
      <w:r w:rsidRPr="00DF53B4">
        <w:t>Test to verify that the UE correctly performs IMS mobile originated voice call setup and release over E-UTRA after having registered Multimedia Telephony and SMSoIP services as well as other RCS services using the IMS well-known APN.</w:t>
      </w:r>
    </w:p>
    <w:p w14:paraId="6192A15E" w14:textId="77777777" w:rsidR="00A31BD6" w:rsidRPr="00DF53B4" w:rsidRDefault="00A31BD6" w:rsidP="00A31BD6">
      <w:pPr>
        <w:pStyle w:val="Heading3"/>
      </w:pPr>
      <w:bookmarkStart w:id="11408" w:name="_Toc21078559"/>
      <w:bookmarkStart w:id="11409" w:name="_Toc35973123"/>
      <w:bookmarkStart w:id="11410" w:name="_Toc51775412"/>
      <w:bookmarkStart w:id="11411" w:name="_Toc51835835"/>
      <w:bookmarkStart w:id="11412" w:name="_Toc52220688"/>
      <w:bookmarkStart w:id="11413" w:name="_Toc58360750"/>
      <w:bookmarkStart w:id="11414" w:name="_Toc68193889"/>
      <w:bookmarkStart w:id="11415" w:name="_Toc75422864"/>
      <w:r w:rsidRPr="00DF53B4">
        <w:t>I.12.1a.2</w:t>
      </w:r>
      <w:r w:rsidRPr="00DF53B4">
        <w:tab/>
        <w:t>Conformance requirement</w:t>
      </w:r>
      <w:bookmarkEnd w:id="11408"/>
      <w:bookmarkEnd w:id="11409"/>
      <w:bookmarkEnd w:id="11410"/>
      <w:bookmarkEnd w:id="11411"/>
      <w:bookmarkEnd w:id="11412"/>
      <w:bookmarkEnd w:id="11413"/>
      <w:bookmarkEnd w:id="11414"/>
      <w:bookmarkEnd w:id="11415"/>
    </w:p>
    <w:p w14:paraId="5145814B" w14:textId="77777777" w:rsidR="00A31BD6" w:rsidRPr="00DF53B4" w:rsidRDefault="00A31BD6" w:rsidP="00A31BD6">
      <w:r w:rsidRPr="00DF53B4">
        <w:t>As described in clause 12.12.2.</w:t>
      </w:r>
    </w:p>
    <w:p w14:paraId="727DF488" w14:textId="77777777" w:rsidR="00A31BD6" w:rsidRPr="00DF53B4" w:rsidRDefault="00A31BD6" w:rsidP="00A31BD6">
      <w:pPr>
        <w:pStyle w:val="Heading3"/>
      </w:pPr>
      <w:bookmarkStart w:id="11416" w:name="_Toc21078560"/>
      <w:bookmarkStart w:id="11417" w:name="_Toc35973124"/>
      <w:bookmarkStart w:id="11418" w:name="_Toc51775413"/>
      <w:bookmarkStart w:id="11419" w:name="_Toc51835836"/>
      <w:bookmarkStart w:id="11420" w:name="_Toc52220689"/>
      <w:bookmarkStart w:id="11421" w:name="_Toc58360751"/>
      <w:bookmarkStart w:id="11422" w:name="_Toc68193890"/>
      <w:bookmarkStart w:id="11423" w:name="_Toc75422865"/>
      <w:r w:rsidRPr="00DF53B4">
        <w:t>I.12.1a.3</w:t>
      </w:r>
      <w:r w:rsidRPr="00DF53B4">
        <w:tab/>
        <w:t>Test purpose</w:t>
      </w:r>
      <w:bookmarkEnd w:id="11416"/>
      <w:bookmarkEnd w:id="11417"/>
      <w:bookmarkEnd w:id="11418"/>
      <w:bookmarkEnd w:id="11419"/>
      <w:bookmarkEnd w:id="11420"/>
      <w:bookmarkEnd w:id="11421"/>
      <w:bookmarkEnd w:id="11422"/>
      <w:bookmarkEnd w:id="11423"/>
    </w:p>
    <w:p w14:paraId="651B00E3" w14:textId="77777777" w:rsidR="00A31BD6" w:rsidRPr="00DF53B4" w:rsidRDefault="00A31BD6" w:rsidP="00A31BD6">
      <w:r w:rsidRPr="00DF53B4">
        <w:t>As described in clause 12.12.3. In addition:</w:t>
      </w:r>
    </w:p>
    <w:p w14:paraId="57FDEB7D" w14:textId="77777777" w:rsidR="00A31BD6" w:rsidRPr="00DF53B4" w:rsidRDefault="00A31BD6" w:rsidP="00A31BD6">
      <w:pPr>
        <w:pStyle w:val="B1"/>
      </w:pPr>
      <w:r w:rsidRPr="00DF53B4">
        <w:t>a)</w:t>
      </w:r>
      <w:r w:rsidRPr="00DF53B4">
        <w:tab/>
        <w:t>to verify that the UE uses the IMS APN for initiating the voice call over E-UTRA after having registered Multimedia Telephony and SMSoIP services as well as other RCS services using the IMS well-known APN.</w:t>
      </w:r>
    </w:p>
    <w:p w14:paraId="4340113F" w14:textId="77777777" w:rsidR="00A31BD6" w:rsidRPr="00DF53B4" w:rsidRDefault="00A31BD6" w:rsidP="00A31BD6">
      <w:pPr>
        <w:pStyle w:val="Heading3"/>
      </w:pPr>
      <w:bookmarkStart w:id="11424" w:name="_Toc21078561"/>
      <w:bookmarkStart w:id="11425" w:name="_Toc35973125"/>
      <w:bookmarkStart w:id="11426" w:name="_Toc51775414"/>
      <w:bookmarkStart w:id="11427" w:name="_Toc51835837"/>
      <w:bookmarkStart w:id="11428" w:name="_Toc52220690"/>
      <w:bookmarkStart w:id="11429" w:name="_Toc58360752"/>
      <w:bookmarkStart w:id="11430" w:name="_Toc68193891"/>
      <w:bookmarkStart w:id="11431" w:name="_Toc75422866"/>
      <w:r w:rsidRPr="00DF53B4">
        <w:t>I.12.1a.4</w:t>
      </w:r>
      <w:r w:rsidRPr="00DF53B4">
        <w:tab/>
        <w:t>Method of test</w:t>
      </w:r>
      <w:bookmarkEnd w:id="11424"/>
      <w:bookmarkEnd w:id="11425"/>
      <w:bookmarkEnd w:id="11426"/>
      <w:bookmarkEnd w:id="11427"/>
      <w:bookmarkEnd w:id="11428"/>
      <w:bookmarkEnd w:id="11429"/>
      <w:bookmarkEnd w:id="11430"/>
      <w:bookmarkEnd w:id="11431"/>
    </w:p>
    <w:p w14:paraId="0BE27AE0" w14:textId="77777777" w:rsidR="00A31BD6" w:rsidRPr="00DF53B4" w:rsidRDefault="00A31BD6" w:rsidP="00A31BD6">
      <w:pPr>
        <w:pStyle w:val="H6"/>
      </w:pPr>
      <w:r w:rsidRPr="00DF53B4">
        <w:t>Initial conditions</w:t>
      </w:r>
    </w:p>
    <w:p w14:paraId="0A90A6D0" w14:textId="77777777" w:rsidR="00A31BD6" w:rsidRPr="00DF53B4" w:rsidRDefault="00A31BD6" w:rsidP="00A31BD6">
      <w:r w:rsidRPr="00DF53B4">
        <w:t>UE contains either ISIM and USIM applications or only USIM application on UICC. UE has discovered P-CSCF and registered to IMS services, by executing the test procedure in clause I.8.1a.4 up to the last step.</w:t>
      </w:r>
    </w:p>
    <w:p w14:paraId="6A5C3F52" w14:textId="77777777" w:rsidR="00A31BD6" w:rsidRPr="00DF53B4" w:rsidRDefault="00A31BD6" w:rsidP="00A31BD6">
      <w:r w:rsidRPr="00DF53B4">
        <w:t>SS is configured with the shared secret key of IMS AKA algorithm, related to the IMS private user identity (IMPI) configured on the UICC card equipped into the UE. SS has performed AKAv1-MD5 authentication with the UE and accepted the registration (IMS security).</w:t>
      </w:r>
    </w:p>
    <w:p w14:paraId="6FF60ABF" w14:textId="77777777" w:rsidR="00A31BD6" w:rsidRPr="00DF53B4" w:rsidRDefault="00A31BD6" w:rsidP="00A31BD6">
      <w:pPr>
        <w:pStyle w:val="H6"/>
      </w:pPr>
      <w:r w:rsidRPr="00DF53B4">
        <w:t>Test procedure</w:t>
      </w:r>
    </w:p>
    <w:p w14:paraId="4D07390C" w14:textId="77777777" w:rsidR="00A31BD6" w:rsidRPr="00DF53B4" w:rsidRDefault="00A31BD6" w:rsidP="00A31BD6">
      <w:r w:rsidRPr="00DF53B4">
        <w:t>As described in clause 12.12.4</w:t>
      </w:r>
    </w:p>
    <w:p w14:paraId="29245E59" w14:textId="77777777" w:rsidR="00A31BD6" w:rsidRPr="00DF53B4" w:rsidRDefault="00A31BD6" w:rsidP="00A31BD6">
      <w:pPr>
        <w:pStyle w:val="Heading3"/>
      </w:pPr>
      <w:bookmarkStart w:id="11432" w:name="_Toc21078562"/>
      <w:bookmarkStart w:id="11433" w:name="_Toc35973126"/>
      <w:bookmarkStart w:id="11434" w:name="_Toc51775415"/>
      <w:bookmarkStart w:id="11435" w:name="_Toc51835838"/>
      <w:bookmarkStart w:id="11436" w:name="_Toc52220691"/>
      <w:bookmarkStart w:id="11437" w:name="_Toc58360753"/>
      <w:bookmarkStart w:id="11438" w:name="_Toc68193892"/>
      <w:bookmarkStart w:id="11439" w:name="_Toc75422867"/>
      <w:r w:rsidRPr="00DF53B4">
        <w:t>I.12.1a.5</w:t>
      </w:r>
      <w:r w:rsidRPr="00DF53B4">
        <w:tab/>
        <w:t>Test requirements</w:t>
      </w:r>
      <w:bookmarkEnd w:id="11432"/>
      <w:bookmarkEnd w:id="11433"/>
      <w:bookmarkEnd w:id="11434"/>
      <w:bookmarkEnd w:id="11435"/>
      <w:bookmarkEnd w:id="11436"/>
      <w:bookmarkEnd w:id="11437"/>
      <w:bookmarkEnd w:id="11438"/>
      <w:bookmarkEnd w:id="11439"/>
    </w:p>
    <w:p w14:paraId="73443FC4" w14:textId="77777777" w:rsidR="00256AFE" w:rsidRPr="00DF53B4" w:rsidRDefault="00A31BD6" w:rsidP="00A31BD6">
      <w:pPr>
        <w:rPr>
          <w:b/>
        </w:rPr>
      </w:pPr>
      <w:r w:rsidRPr="00DF53B4">
        <w:t>The UE shall send requests and responses as described in clause I.12.1a.4.</w:t>
      </w:r>
    </w:p>
    <w:p w14:paraId="1C4F2E54" w14:textId="77777777" w:rsidR="00256AFE" w:rsidRPr="00DF53B4" w:rsidRDefault="00256AFE" w:rsidP="00A31BD6">
      <w:pPr>
        <w:pStyle w:val="Heading2"/>
      </w:pPr>
      <w:bookmarkStart w:id="11440" w:name="_Toc21078563"/>
      <w:bookmarkStart w:id="11441" w:name="_Toc35973127"/>
      <w:bookmarkStart w:id="11442" w:name="_Toc51775416"/>
      <w:bookmarkStart w:id="11443" w:name="_Toc51835839"/>
      <w:bookmarkStart w:id="11444" w:name="_Toc52220692"/>
      <w:bookmarkStart w:id="11445" w:name="_Toc58360754"/>
      <w:bookmarkStart w:id="11446" w:name="_Toc68193893"/>
      <w:bookmarkStart w:id="11447" w:name="_Toc75422868"/>
      <w:r w:rsidRPr="00DF53B4">
        <w:t>I.12.1b</w:t>
      </w:r>
      <w:r w:rsidRPr="00DF53B4">
        <w:tab/>
        <w:t>MO voice call / dual / E-UTRA</w:t>
      </w:r>
      <w:bookmarkEnd w:id="11440"/>
      <w:bookmarkEnd w:id="11441"/>
      <w:bookmarkEnd w:id="11442"/>
      <w:bookmarkEnd w:id="11443"/>
      <w:bookmarkEnd w:id="11444"/>
      <w:bookmarkEnd w:id="11445"/>
      <w:bookmarkEnd w:id="11446"/>
      <w:bookmarkEnd w:id="11447"/>
    </w:p>
    <w:p w14:paraId="24B10430" w14:textId="77777777" w:rsidR="00A31BD6" w:rsidRPr="00DF53B4" w:rsidRDefault="00A31BD6" w:rsidP="00A31BD6">
      <w:pPr>
        <w:pStyle w:val="Heading3"/>
      </w:pPr>
      <w:bookmarkStart w:id="11448" w:name="_Toc21078564"/>
      <w:bookmarkStart w:id="11449" w:name="_Toc35973128"/>
      <w:bookmarkStart w:id="11450" w:name="_Toc51775417"/>
      <w:bookmarkStart w:id="11451" w:name="_Toc51835840"/>
      <w:bookmarkStart w:id="11452" w:name="_Toc52220693"/>
      <w:bookmarkStart w:id="11453" w:name="_Toc58360755"/>
      <w:bookmarkStart w:id="11454" w:name="_Toc68193894"/>
      <w:bookmarkStart w:id="11455" w:name="_Toc75422869"/>
      <w:r w:rsidRPr="00DF53B4">
        <w:t>I.12.1b.1</w:t>
      </w:r>
      <w:r w:rsidRPr="00DF53B4">
        <w:tab/>
        <w:t>Definition</w:t>
      </w:r>
      <w:bookmarkEnd w:id="11448"/>
      <w:bookmarkEnd w:id="11449"/>
      <w:bookmarkEnd w:id="11450"/>
      <w:bookmarkEnd w:id="11451"/>
      <w:bookmarkEnd w:id="11452"/>
      <w:bookmarkEnd w:id="11453"/>
      <w:bookmarkEnd w:id="11454"/>
      <w:bookmarkEnd w:id="11455"/>
    </w:p>
    <w:p w14:paraId="35FA7DB4" w14:textId="77777777" w:rsidR="00A31BD6" w:rsidRPr="00DF53B4" w:rsidRDefault="00A31BD6" w:rsidP="00A31BD6">
      <w:r w:rsidRPr="00DF53B4">
        <w:t>Test to verify that the UE correctly performs IMS mobile originated voice call setup and release over E-UTRA after having registered Multimedia Telephony and SMSoIP services using the IMS well-known APN, and other RCS services using the HOS APN.</w:t>
      </w:r>
    </w:p>
    <w:p w14:paraId="65B53B2E" w14:textId="77777777" w:rsidR="00A31BD6" w:rsidRPr="00DF53B4" w:rsidRDefault="00A31BD6" w:rsidP="00A31BD6">
      <w:pPr>
        <w:pStyle w:val="Heading3"/>
      </w:pPr>
      <w:bookmarkStart w:id="11456" w:name="_Toc21078565"/>
      <w:bookmarkStart w:id="11457" w:name="_Toc35973129"/>
      <w:bookmarkStart w:id="11458" w:name="_Toc51775418"/>
      <w:bookmarkStart w:id="11459" w:name="_Toc51835841"/>
      <w:bookmarkStart w:id="11460" w:name="_Toc52220694"/>
      <w:bookmarkStart w:id="11461" w:name="_Toc58360756"/>
      <w:bookmarkStart w:id="11462" w:name="_Toc68193895"/>
      <w:bookmarkStart w:id="11463" w:name="_Toc75422870"/>
      <w:r w:rsidRPr="00DF53B4">
        <w:t>I.12.1b.2</w:t>
      </w:r>
      <w:r w:rsidRPr="00DF53B4">
        <w:tab/>
        <w:t>Conformance requirement</w:t>
      </w:r>
      <w:bookmarkEnd w:id="11456"/>
      <w:bookmarkEnd w:id="11457"/>
      <w:bookmarkEnd w:id="11458"/>
      <w:bookmarkEnd w:id="11459"/>
      <w:bookmarkEnd w:id="11460"/>
      <w:bookmarkEnd w:id="11461"/>
      <w:bookmarkEnd w:id="11462"/>
      <w:bookmarkEnd w:id="11463"/>
    </w:p>
    <w:p w14:paraId="74AC36EA" w14:textId="77777777" w:rsidR="00A31BD6" w:rsidRPr="00DF53B4" w:rsidRDefault="00A31BD6" w:rsidP="00A31BD6">
      <w:r w:rsidRPr="00DF53B4">
        <w:t>As described in clause 12.12.2.</w:t>
      </w:r>
    </w:p>
    <w:p w14:paraId="0DC39BBB" w14:textId="77777777" w:rsidR="00A31BD6" w:rsidRPr="00DF53B4" w:rsidRDefault="00A31BD6" w:rsidP="00A31BD6">
      <w:pPr>
        <w:pStyle w:val="Heading3"/>
      </w:pPr>
      <w:bookmarkStart w:id="11464" w:name="_Toc21078566"/>
      <w:bookmarkStart w:id="11465" w:name="_Toc35973130"/>
      <w:bookmarkStart w:id="11466" w:name="_Toc51775419"/>
      <w:bookmarkStart w:id="11467" w:name="_Toc51835842"/>
      <w:bookmarkStart w:id="11468" w:name="_Toc52220695"/>
      <w:bookmarkStart w:id="11469" w:name="_Toc58360757"/>
      <w:bookmarkStart w:id="11470" w:name="_Toc68193896"/>
      <w:bookmarkStart w:id="11471" w:name="_Toc75422871"/>
      <w:r w:rsidRPr="00DF53B4">
        <w:t>I12.1b.3</w:t>
      </w:r>
      <w:r w:rsidRPr="00DF53B4">
        <w:tab/>
        <w:t>Test purpose</w:t>
      </w:r>
      <w:bookmarkEnd w:id="11464"/>
      <w:bookmarkEnd w:id="11465"/>
      <w:bookmarkEnd w:id="11466"/>
      <w:bookmarkEnd w:id="11467"/>
      <w:bookmarkEnd w:id="11468"/>
      <w:bookmarkEnd w:id="11469"/>
      <w:bookmarkEnd w:id="11470"/>
      <w:bookmarkEnd w:id="11471"/>
    </w:p>
    <w:p w14:paraId="243A1DFE" w14:textId="77777777" w:rsidR="00A31BD6" w:rsidRPr="00DF53B4" w:rsidRDefault="00A31BD6" w:rsidP="00A31BD6">
      <w:r w:rsidRPr="00DF53B4">
        <w:t>As described in clause 12.12.3. In addition:</w:t>
      </w:r>
    </w:p>
    <w:p w14:paraId="649D5092" w14:textId="77777777" w:rsidR="00A31BD6" w:rsidRPr="00DF53B4" w:rsidRDefault="00A31BD6" w:rsidP="00A31BD6">
      <w:pPr>
        <w:pStyle w:val="B1"/>
      </w:pPr>
      <w:r w:rsidRPr="00DF53B4">
        <w:t>a)</w:t>
      </w:r>
      <w:r w:rsidRPr="00DF53B4">
        <w:tab/>
        <w:t>to verify that the UE uses the IMS APN for initiating the voice call over E-UTRA while other RCS services where registered to use the HOS APN.</w:t>
      </w:r>
    </w:p>
    <w:p w14:paraId="0228CCD5" w14:textId="77777777" w:rsidR="00A31BD6" w:rsidRPr="00DF53B4" w:rsidRDefault="00A31BD6" w:rsidP="00A31BD6">
      <w:pPr>
        <w:pStyle w:val="Heading3"/>
      </w:pPr>
      <w:bookmarkStart w:id="11472" w:name="_Toc21078567"/>
      <w:bookmarkStart w:id="11473" w:name="_Toc35973131"/>
      <w:bookmarkStart w:id="11474" w:name="_Toc51775420"/>
      <w:bookmarkStart w:id="11475" w:name="_Toc51835843"/>
      <w:bookmarkStart w:id="11476" w:name="_Toc52220696"/>
      <w:bookmarkStart w:id="11477" w:name="_Toc58360758"/>
      <w:bookmarkStart w:id="11478" w:name="_Toc68193897"/>
      <w:bookmarkStart w:id="11479" w:name="_Toc75422872"/>
      <w:r w:rsidRPr="00DF53B4">
        <w:t>I.12.1b.4</w:t>
      </w:r>
      <w:r w:rsidRPr="00DF53B4">
        <w:tab/>
        <w:t>Method of test</w:t>
      </w:r>
      <w:bookmarkEnd w:id="11472"/>
      <w:bookmarkEnd w:id="11473"/>
      <w:bookmarkEnd w:id="11474"/>
      <w:bookmarkEnd w:id="11475"/>
      <w:bookmarkEnd w:id="11476"/>
      <w:bookmarkEnd w:id="11477"/>
      <w:bookmarkEnd w:id="11478"/>
      <w:bookmarkEnd w:id="11479"/>
    </w:p>
    <w:p w14:paraId="7246A80B" w14:textId="77777777" w:rsidR="00A31BD6" w:rsidRPr="00DF53B4" w:rsidRDefault="00A31BD6" w:rsidP="00A31BD6">
      <w:pPr>
        <w:pStyle w:val="H6"/>
      </w:pPr>
      <w:r w:rsidRPr="00DF53B4">
        <w:t>Initial conditions</w:t>
      </w:r>
    </w:p>
    <w:p w14:paraId="1BA9B5B2" w14:textId="77777777" w:rsidR="00A31BD6" w:rsidRPr="00DF53B4" w:rsidRDefault="00A31BD6" w:rsidP="00A31BD6">
      <w:r w:rsidRPr="00DF53B4">
        <w:t>UE contains either ISIM and USIM applications or only USIM application on UICC.</w:t>
      </w:r>
    </w:p>
    <w:p w14:paraId="58AC3645" w14:textId="77777777" w:rsidR="00A31BD6" w:rsidRPr="00DF53B4" w:rsidRDefault="00A31BD6" w:rsidP="00A31BD6">
      <w:r w:rsidRPr="00DF53B4">
        <w:t>UE is capable of Converged IP Communications [141], and the UE determined that two APNs are to be used for SIP signalling as configuration parameter “RCS VOLTE SINGLE REGISTRATION is set to 0, configuration parameter “NO MSRP SUPPORT” is set to empty value, and UE is not roaming outside its HPMN.</w:t>
      </w:r>
    </w:p>
    <w:p w14:paraId="61AACF47" w14:textId="77777777" w:rsidR="00A31BD6" w:rsidRPr="00DF53B4" w:rsidRDefault="00A31BD6" w:rsidP="00A31BD6">
      <w:r w:rsidRPr="00DF53B4">
        <w:t>UE has discovered two P-CSCFs and performed two IMS registrations, one for multi-media telephony and SMSoIP using the IMS APN, and another one for advanced messaging services using the HOS APN, over E-UTRAN access by executing the generic test procedure in clause I.8.1b.4 up to the last step.</w:t>
      </w:r>
    </w:p>
    <w:p w14:paraId="70DECB4E" w14:textId="77777777" w:rsidR="00A31BD6" w:rsidRPr="00DF53B4" w:rsidRDefault="00A31BD6" w:rsidP="00A31BD6">
      <w:pPr>
        <w:pStyle w:val="H6"/>
      </w:pPr>
      <w:r w:rsidRPr="00DF53B4">
        <w:t>Test procedure</w:t>
      </w:r>
    </w:p>
    <w:p w14:paraId="2E2A5A7C" w14:textId="77777777" w:rsidR="00A31BD6" w:rsidRPr="00DF53B4" w:rsidRDefault="00A31BD6" w:rsidP="00A31BD6">
      <w:r w:rsidRPr="00DF53B4">
        <w:t>MO voice call is set up, as described in clause 12.12 whereby the voice call is performed using the IMS well-known APN for SIP signalling and media.</w:t>
      </w:r>
    </w:p>
    <w:p w14:paraId="29DE174C" w14:textId="77777777" w:rsidR="00A31BD6" w:rsidRPr="00DF53B4" w:rsidRDefault="00A31BD6" w:rsidP="00A31BD6">
      <w:pPr>
        <w:pStyle w:val="Heading3"/>
      </w:pPr>
      <w:bookmarkStart w:id="11480" w:name="_Toc21078568"/>
      <w:bookmarkStart w:id="11481" w:name="_Toc35973132"/>
      <w:bookmarkStart w:id="11482" w:name="_Toc51775421"/>
      <w:bookmarkStart w:id="11483" w:name="_Toc51835844"/>
      <w:bookmarkStart w:id="11484" w:name="_Toc52220697"/>
      <w:bookmarkStart w:id="11485" w:name="_Toc58360759"/>
      <w:bookmarkStart w:id="11486" w:name="_Toc68193898"/>
      <w:bookmarkStart w:id="11487" w:name="_Toc75422873"/>
      <w:r w:rsidRPr="00DF53B4">
        <w:t>I.12.1b.5</w:t>
      </w:r>
      <w:r w:rsidRPr="00DF53B4">
        <w:tab/>
        <w:t>Test requirements</w:t>
      </w:r>
      <w:bookmarkEnd w:id="11480"/>
      <w:bookmarkEnd w:id="11481"/>
      <w:bookmarkEnd w:id="11482"/>
      <w:bookmarkEnd w:id="11483"/>
      <w:bookmarkEnd w:id="11484"/>
      <w:bookmarkEnd w:id="11485"/>
      <w:bookmarkEnd w:id="11486"/>
      <w:bookmarkEnd w:id="11487"/>
    </w:p>
    <w:p w14:paraId="483086B1" w14:textId="77777777" w:rsidR="00256AFE" w:rsidRPr="00DF53B4" w:rsidRDefault="00A31BD6" w:rsidP="00A31BD6">
      <w:pPr>
        <w:rPr>
          <w:b/>
        </w:rPr>
      </w:pPr>
      <w:r w:rsidRPr="00DF53B4">
        <w:t xml:space="preserve">The UE shall send requests and responses as described in clause I.12.1b.4. </w:t>
      </w:r>
    </w:p>
    <w:p w14:paraId="08AC041A" w14:textId="77777777" w:rsidR="00256AFE" w:rsidRPr="00DF53B4" w:rsidRDefault="00256AFE" w:rsidP="00A31BD6">
      <w:pPr>
        <w:pStyle w:val="Heading2"/>
      </w:pPr>
      <w:bookmarkStart w:id="11488" w:name="_Toc21078569"/>
      <w:bookmarkStart w:id="11489" w:name="_Toc35973133"/>
      <w:bookmarkStart w:id="11490" w:name="_Toc51775422"/>
      <w:bookmarkStart w:id="11491" w:name="_Toc51835845"/>
      <w:bookmarkStart w:id="11492" w:name="_Toc52220698"/>
      <w:bookmarkStart w:id="11493" w:name="_Toc58360760"/>
      <w:bookmarkStart w:id="11494" w:name="_Toc68193899"/>
      <w:bookmarkStart w:id="11495" w:name="_Toc75422874"/>
      <w:r w:rsidRPr="00DF53B4">
        <w:t>I.12.1c</w:t>
      </w:r>
      <w:r w:rsidRPr="00DF53B4">
        <w:tab/>
        <w:t>MO voice call / single / WLAN</w:t>
      </w:r>
      <w:bookmarkEnd w:id="11488"/>
      <w:bookmarkEnd w:id="11489"/>
      <w:bookmarkEnd w:id="11490"/>
      <w:bookmarkEnd w:id="11491"/>
      <w:bookmarkEnd w:id="11492"/>
      <w:bookmarkEnd w:id="11493"/>
      <w:bookmarkEnd w:id="11494"/>
      <w:bookmarkEnd w:id="11495"/>
    </w:p>
    <w:p w14:paraId="4A261E14" w14:textId="77777777" w:rsidR="00A31BD6" w:rsidRPr="00DF53B4" w:rsidRDefault="00A31BD6" w:rsidP="00A31BD6">
      <w:pPr>
        <w:pStyle w:val="Heading3"/>
      </w:pPr>
      <w:bookmarkStart w:id="11496" w:name="_Toc21078570"/>
      <w:bookmarkStart w:id="11497" w:name="_Toc35973134"/>
      <w:bookmarkStart w:id="11498" w:name="_Toc51775423"/>
      <w:bookmarkStart w:id="11499" w:name="_Toc51835846"/>
      <w:bookmarkStart w:id="11500" w:name="_Toc52220699"/>
      <w:bookmarkStart w:id="11501" w:name="_Toc58360761"/>
      <w:bookmarkStart w:id="11502" w:name="_Toc68193900"/>
      <w:bookmarkStart w:id="11503" w:name="_Toc75422875"/>
      <w:r w:rsidRPr="00DF53B4">
        <w:t>I.12.1c.1</w:t>
      </w:r>
      <w:r w:rsidRPr="00DF53B4">
        <w:tab/>
        <w:t>Definition</w:t>
      </w:r>
      <w:bookmarkEnd w:id="11496"/>
      <w:bookmarkEnd w:id="11497"/>
      <w:bookmarkEnd w:id="11498"/>
      <w:bookmarkEnd w:id="11499"/>
      <w:bookmarkEnd w:id="11500"/>
      <w:bookmarkEnd w:id="11501"/>
      <w:bookmarkEnd w:id="11502"/>
      <w:bookmarkEnd w:id="11503"/>
    </w:p>
    <w:p w14:paraId="335CCDCB" w14:textId="77777777" w:rsidR="00A31BD6" w:rsidRPr="00DF53B4" w:rsidRDefault="00A31BD6" w:rsidP="00A31BD6">
      <w:r w:rsidRPr="00DF53B4">
        <w:t>Test to verify that the UE correctly performs IMS mobile originated voice call setup and release over WLAN after having registered Multimedia Telephony and SMSoIP services as well as other RCS services using the IMS well-known APN.</w:t>
      </w:r>
    </w:p>
    <w:p w14:paraId="0A4FA723" w14:textId="77777777" w:rsidR="00A31BD6" w:rsidRPr="00DF53B4" w:rsidRDefault="00A31BD6" w:rsidP="00A31BD6">
      <w:pPr>
        <w:pStyle w:val="Heading3"/>
      </w:pPr>
      <w:bookmarkStart w:id="11504" w:name="_Toc21078571"/>
      <w:bookmarkStart w:id="11505" w:name="_Toc35973135"/>
      <w:bookmarkStart w:id="11506" w:name="_Toc51775424"/>
      <w:bookmarkStart w:id="11507" w:name="_Toc51835847"/>
      <w:bookmarkStart w:id="11508" w:name="_Toc52220700"/>
      <w:bookmarkStart w:id="11509" w:name="_Toc58360762"/>
      <w:bookmarkStart w:id="11510" w:name="_Toc68193901"/>
      <w:bookmarkStart w:id="11511" w:name="_Toc75422876"/>
      <w:r w:rsidRPr="00DF53B4">
        <w:t>I.12.1c.2</w:t>
      </w:r>
      <w:r w:rsidRPr="00DF53B4">
        <w:tab/>
        <w:t>Conformance requirement</w:t>
      </w:r>
      <w:bookmarkEnd w:id="11504"/>
      <w:bookmarkEnd w:id="11505"/>
      <w:bookmarkEnd w:id="11506"/>
      <w:bookmarkEnd w:id="11507"/>
      <w:bookmarkEnd w:id="11508"/>
      <w:bookmarkEnd w:id="11509"/>
      <w:bookmarkEnd w:id="11510"/>
      <w:bookmarkEnd w:id="11511"/>
    </w:p>
    <w:p w14:paraId="2CCB9AA5" w14:textId="77777777" w:rsidR="00A31BD6" w:rsidRPr="00DF53B4" w:rsidRDefault="00A31BD6" w:rsidP="00A31BD6">
      <w:r w:rsidRPr="00DF53B4">
        <w:t>As described in clause 12.12.2.</w:t>
      </w:r>
    </w:p>
    <w:p w14:paraId="19F876DF" w14:textId="77777777" w:rsidR="00A31BD6" w:rsidRPr="00DF53B4" w:rsidRDefault="00A31BD6" w:rsidP="00A31BD6">
      <w:pPr>
        <w:pStyle w:val="Heading3"/>
      </w:pPr>
      <w:bookmarkStart w:id="11512" w:name="_Toc21078572"/>
      <w:bookmarkStart w:id="11513" w:name="_Toc35973136"/>
      <w:bookmarkStart w:id="11514" w:name="_Toc51775425"/>
      <w:bookmarkStart w:id="11515" w:name="_Toc51835848"/>
      <w:bookmarkStart w:id="11516" w:name="_Toc52220701"/>
      <w:bookmarkStart w:id="11517" w:name="_Toc58360763"/>
      <w:bookmarkStart w:id="11518" w:name="_Toc68193902"/>
      <w:bookmarkStart w:id="11519" w:name="_Toc75422877"/>
      <w:r w:rsidRPr="00DF53B4">
        <w:t>I.12.1c.3</w:t>
      </w:r>
      <w:r w:rsidRPr="00DF53B4">
        <w:tab/>
        <w:t>Test purpose</w:t>
      </w:r>
      <w:bookmarkEnd w:id="11512"/>
      <w:bookmarkEnd w:id="11513"/>
      <w:bookmarkEnd w:id="11514"/>
      <w:bookmarkEnd w:id="11515"/>
      <w:bookmarkEnd w:id="11516"/>
      <w:bookmarkEnd w:id="11517"/>
      <w:bookmarkEnd w:id="11518"/>
      <w:bookmarkEnd w:id="11519"/>
    </w:p>
    <w:p w14:paraId="6BF51510" w14:textId="77777777" w:rsidR="00A31BD6" w:rsidRPr="00DF53B4" w:rsidRDefault="00A31BD6" w:rsidP="00A31BD6">
      <w:r w:rsidRPr="00DF53B4">
        <w:t>As described in clause 12.12.3. In addition:</w:t>
      </w:r>
    </w:p>
    <w:p w14:paraId="3435EEAA" w14:textId="77777777" w:rsidR="00A31BD6" w:rsidRPr="00DF53B4" w:rsidRDefault="00A31BD6" w:rsidP="00A31BD6">
      <w:pPr>
        <w:pStyle w:val="B1"/>
      </w:pPr>
      <w:r w:rsidRPr="00DF53B4">
        <w:t>a)</w:t>
      </w:r>
      <w:r w:rsidRPr="00DF53B4">
        <w:tab/>
        <w:t>to verify that the UE uses the IMS APN for initiating the voice call over WLAN after having registered Multimedia Telephony and SMSoIP services as well as other RCS services using the IMS well-known APN.</w:t>
      </w:r>
    </w:p>
    <w:p w14:paraId="1411C04F" w14:textId="77777777" w:rsidR="00A31BD6" w:rsidRPr="00DF53B4" w:rsidRDefault="00A31BD6" w:rsidP="00A31BD6">
      <w:pPr>
        <w:pStyle w:val="Heading3"/>
      </w:pPr>
      <w:bookmarkStart w:id="11520" w:name="_Toc21078573"/>
      <w:bookmarkStart w:id="11521" w:name="_Toc35973137"/>
      <w:bookmarkStart w:id="11522" w:name="_Toc51775426"/>
      <w:bookmarkStart w:id="11523" w:name="_Toc51835849"/>
      <w:bookmarkStart w:id="11524" w:name="_Toc52220702"/>
      <w:bookmarkStart w:id="11525" w:name="_Toc58360764"/>
      <w:bookmarkStart w:id="11526" w:name="_Toc68193903"/>
      <w:bookmarkStart w:id="11527" w:name="_Toc75422878"/>
      <w:r w:rsidRPr="00DF53B4">
        <w:t>I.12.1c.4</w:t>
      </w:r>
      <w:r w:rsidRPr="00DF53B4">
        <w:tab/>
        <w:t>Method of test</w:t>
      </w:r>
      <w:bookmarkEnd w:id="11520"/>
      <w:bookmarkEnd w:id="11521"/>
      <w:bookmarkEnd w:id="11522"/>
      <w:bookmarkEnd w:id="11523"/>
      <w:bookmarkEnd w:id="11524"/>
      <w:bookmarkEnd w:id="11525"/>
      <w:bookmarkEnd w:id="11526"/>
      <w:bookmarkEnd w:id="11527"/>
    </w:p>
    <w:p w14:paraId="080B544B" w14:textId="77777777" w:rsidR="00A31BD6" w:rsidRPr="00DF53B4" w:rsidRDefault="00A31BD6" w:rsidP="00A31BD6">
      <w:pPr>
        <w:pStyle w:val="H6"/>
      </w:pPr>
      <w:r w:rsidRPr="00DF53B4">
        <w:t>Initial conditions</w:t>
      </w:r>
    </w:p>
    <w:p w14:paraId="35AD8090" w14:textId="77777777" w:rsidR="00A31BD6" w:rsidRPr="00DF53B4" w:rsidRDefault="00A31BD6" w:rsidP="00A31BD6">
      <w:r w:rsidRPr="00DF53B4">
        <w:t>UE contains either ISIM and USIM applications or only USIM application on UICC. UE has discovered P-CSCF and registered Multimedia Telephony and SMSoIP services as well as RCS services over WLAN by executing the test procedure in clause I.8.1c.4 up to the last step.</w:t>
      </w:r>
    </w:p>
    <w:p w14:paraId="5C29DA72" w14:textId="77777777" w:rsidR="00A31BD6" w:rsidRPr="00DF53B4" w:rsidRDefault="00A31BD6" w:rsidP="00A31BD6">
      <w:r w:rsidRPr="00DF53B4">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CAE21DA" w14:textId="77777777" w:rsidR="00A31BD6" w:rsidRPr="00DF53B4" w:rsidRDefault="00A31BD6" w:rsidP="00A31BD6">
      <w:pPr>
        <w:pStyle w:val="H6"/>
      </w:pPr>
      <w:r w:rsidRPr="00DF53B4">
        <w:t>Test procedure</w:t>
      </w:r>
    </w:p>
    <w:p w14:paraId="4F558B40" w14:textId="77777777" w:rsidR="00A31BD6" w:rsidRPr="00DF53B4" w:rsidRDefault="00A31BD6" w:rsidP="00A31BD6">
      <w:r w:rsidRPr="00DF53B4">
        <w:t>As described in clause G.8.1.4</w:t>
      </w:r>
    </w:p>
    <w:p w14:paraId="1FCBF509" w14:textId="77777777" w:rsidR="00A31BD6" w:rsidRPr="00DF53B4" w:rsidRDefault="00A31BD6" w:rsidP="00A31BD6">
      <w:pPr>
        <w:pStyle w:val="Heading3"/>
        <w:rPr>
          <w:rStyle w:val="Heading3Char1"/>
        </w:rPr>
      </w:pPr>
      <w:bookmarkStart w:id="11528" w:name="_Toc21078574"/>
      <w:bookmarkStart w:id="11529" w:name="_Toc35973138"/>
      <w:bookmarkStart w:id="11530" w:name="_Toc51775427"/>
      <w:bookmarkStart w:id="11531" w:name="_Toc51835850"/>
      <w:bookmarkStart w:id="11532" w:name="_Toc52220703"/>
      <w:bookmarkStart w:id="11533" w:name="_Toc58360765"/>
      <w:bookmarkStart w:id="11534" w:name="_Toc68193904"/>
      <w:bookmarkStart w:id="11535" w:name="_Toc75422879"/>
      <w:r w:rsidRPr="00DF53B4">
        <w:rPr>
          <w:rStyle w:val="Heading3Char1"/>
        </w:rPr>
        <w:t>I.12.1c.5</w:t>
      </w:r>
      <w:r w:rsidRPr="00DF53B4">
        <w:rPr>
          <w:rStyle w:val="Heading3Char1"/>
        </w:rPr>
        <w:tab/>
        <w:t>Test requirements</w:t>
      </w:r>
      <w:bookmarkEnd w:id="11528"/>
      <w:bookmarkEnd w:id="11529"/>
      <w:bookmarkEnd w:id="11530"/>
      <w:bookmarkEnd w:id="11531"/>
      <w:bookmarkEnd w:id="11532"/>
      <w:bookmarkEnd w:id="11533"/>
      <w:bookmarkEnd w:id="11534"/>
      <w:bookmarkEnd w:id="11535"/>
    </w:p>
    <w:p w14:paraId="6E842B7D" w14:textId="77777777" w:rsidR="00256AFE" w:rsidRPr="00DF53B4" w:rsidRDefault="00A31BD6" w:rsidP="00A31BD6">
      <w:pPr>
        <w:rPr>
          <w:b/>
        </w:rPr>
      </w:pPr>
      <w:r w:rsidRPr="00DF53B4">
        <w:t xml:space="preserve">The UE shall send requests and responses as described in clause I.12.1c.4. </w:t>
      </w:r>
    </w:p>
    <w:p w14:paraId="5F8556B7" w14:textId="77777777" w:rsidR="00256AFE" w:rsidRPr="00DF53B4" w:rsidRDefault="00256AFE" w:rsidP="00A31BD6">
      <w:pPr>
        <w:pStyle w:val="Heading2"/>
      </w:pPr>
      <w:bookmarkStart w:id="11536" w:name="_Toc21078575"/>
      <w:bookmarkStart w:id="11537" w:name="_Toc35973139"/>
      <w:bookmarkStart w:id="11538" w:name="_Toc51775428"/>
      <w:bookmarkStart w:id="11539" w:name="_Toc51835851"/>
      <w:bookmarkStart w:id="11540" w:name="_Toc52220704"/>
      <w:bookmarkStart w:id="11541" w:name="_Toc58360766"/>
      <w:bookmarkStart w:id="11542" w:name="_Toc68193905"/>
      <w:bookmarkStart w:id="11543" w:name="_Toc75422880"/>
      <w:r w:rsidRPr="00DF53B4">
        <w:t>I.12.1d</w:t>
      </w:r>
      <w:r w:rsidRPr="00DF53B4">
        <w:tab/>
        <w:t>MO voice call / dual / WLAN</w:t>
      </w:r>
      <w:bookmarkEnd w:id="11536"/>
      <w:bookmarkEnd w:id="11537"/>
      <w:bookmarkEnd w:id="11538"/>
      <w:bookmarkEnd w:id="11539"/>
      <w:bookmarkEnd w:id="11540"/>
      <w:bookmarkEnd w:id="11541"/>
      <w:bookmarkEnd w:id="11542"/>
      <w:bookmarkEnd w:id="11543"/>
    </w:p>
    <w:p w14:paraId="195C9182" w14:textId="77777777" w:rsidR="006A3349" w:rsidRPr="00DF53B4" w:rsidRDefault="006A3349" w:rsidP="006A3349">
      <w:pPr>
        <w:pStyle w:val="Heading3"/>
      </w:pPr>
      <w:bookmarkStart w:id="11544" w:name="_Toc21078576"/>
      <w:bookmarkStart w:id="11545" w:name="_Toc35973140"/>
      <w:bookmarkStart w:id="11546" w:name="_Toc51775429"/>
      <w:bookmarkStart w:id="11547" w:name="_Toc51835852"/>
      <w:bookmarkStart w:id="11548" w:name="_Toc52220705"/>
      <w:bookmarkStart w:id="11549" w:name="_Toc58360767"/>
      <w:bookmarkStart w:id="11550" w:name="_Toc68193906"/>
      <w:bookmarkStart w:id="11551" w:name="_Toc75422881"/>
      <w:r w:rsidRPr="00DF53B4">
        <w:t>I.12.1d.1</w:t>
      </w:r>
      <w:r w:rsidRPr="00DF53B4">
        <w:tab/>
        <w:t>Definition</w:t>
      </w:r>
      <w:bookmarkEnd w:id="11544"/>
      <w:bookmarkEnd w:id="11545"/>
      <w:bookmarkEnd w:id="11546"/>
      <w:bookmarkEnd w:id="11547"/>
      <w:bookmarkEnd w:id="11548"/>
      <w:bookmarkEnd w:id="11549"/>
      <w:bookmarkEnd w:id="11550"/>
      <w:bookmarkEnd w:id="11551"/>
    </w:p>
    <w:p w14:paraId="0F46F8B4" w14:textId="77777777" w:rsidR="006A3349" w:rsidRPr="00DF53B4" w:rsidRDefault="006A3349" w:rsidP="006A3349">
      <w:r w:rsidRPr="00DF53B4">
        <w:t>Test to verify that the UE correctly performs IMS mobile originated voice call setup and release over WLAN after having registered Multimedia Telephony and SMSoIP services using the IMS well-known APN, and other RCS services using the HOS APN.</w:t>
      </w:r>
    </w:p>
    <w:p w14:paraId="30BFC804" w14:textId="77777777" w:rsidR="006A3349" w:rsidRPr="00DF53B4" w:rsidRDefault="006A3349" w:rsidP="006A3349">
      <w:pPr>
        <w:pStyle w:val="Heading3"/>
      </w:pPr>
      <w:bookmarkStart w:id="11552" w:name="_Toc21078577"/>
      <w:bookmarkStart w:id="11553" w:name="_Toc35973141"/>
      <w:bookmarkStart w:id="11554" w:name="_Toc51775430"/>
      <w:bookmarkStart w:id="11555" w:name="_Toc51835853"/>
      <w:bookmarkStart w:id="11556" w:name="_Toc52220706"/>
      <w:bookmarkStart w:id="11557" w:name="_Toc58360768"/>
      <w:bookmarkStart w:id="11558" w:name="_Toc68193907"/>
      <w:bookmarkStart w:id="11559" w:name="_Toc75422882"/>
      <w:r w:rsidRPr="00DF53B4">
        <w:t>I.12.1d.2</w:t>
      </w:r>
      <w:r w:rsidRPr="00DF53B4">
        <w:tab/>
        <w:t>Conformance requirement</w:t>
      </w:r>
      <w:bookmarkEnd w:id="11552"/>
      <w:bookmarkEnd w:id="11553"/>
      <w:bookmarkEnd w:id="11554"/>
      <w:bookmarkEnd w:id="11555"/>
      <w:bookmarkEnd w:id="11556"/>
      <w:bookmarkEnd w:id="11557"/>
      <w:bookmarkEnd w:id="11558"/>
      <w:bookmarkEnd w:id="11559"/>
    </w:p>
    <w:p w14:paraId="486904E3" w14:textId="77777777" w:rsidR="006A3349" w:rsidRPr="00DF53B4" w:rsidRDefault="006A3349" w:rsidP="006A3349">
      <w:r w:rsidRPr="00DF53B4">
        <w:t>As described in clause 12.12.2.</w:t>
      </w:r>
    </w:p>
    <w:p w14:paraId="7FED6495" w14:textId="77777777" w:rsidR="006A3349" w:rsidRPr="00DF53B4" w:rsidRDefault="006A3349" w:rsidP="006A3349">
      <w:pPr>
        <w:pStyle w:val="Heading3"/>
      </w:pPr>
      <w:bookmarkStart w:id="11560" w:name="_Toc21078578"/>
      <w:bookmarkStart w:id="11561" w:name="_Toc35973142"/>
      <w:bookmarkStart w:id="11562" w:name="_Toc51775431"/>
      <w:bookmarkStart w:id="11563" w:name="_Toc51835854"/>
      <w:bookmarkStart w:id="11564" w:name="_Toc52220707"/>
      <w:bookmarkStart w:id="11565" w:name="_Toc58360769"/>
      <w:bookmarkStart w:id="11566" w:name="_Toc68193908"/>
      <w:bookmarkStart w:id="11567" w:name="_Toc75422883"/>
      <w:r w:rsidRPr="00DF53B4">
        <w:t>I.12.1d.3</w:t>
      </w:r>
      <w:r w:rsidRPr="00DF53B4">
        <w:tab/>
        <w:t>Test purpose</w:t>
      </w:r>
      <w:bookmarkEnd w:id="11560"/>
      <w:bookmarkEnd w:id="11561"/>
      <w:bookmarkEnd w:id="11562"/>
      <w:bookmarkEnd w:id="11563"/>
      <w:bookmarkEnd w:id="11564"/>
      <w:bookmarkEnd w:id="11565"/>
      <w:bookmarkEnd w:id="11566"/>
      <w:bookmarkEnd w:id="11567"/>
    </w:p>
    <w:p w14:paraId="5138AC74" w14:textId="77777777" w:rsidR="006A3349" w:rsidRPr="00DF53B4" w:rsidRDefault="006A3349" w:rsidP="006A3349">
      <w:r w:rsidRPr="00DF53B4">
        <w:t>As described in clause 12.12.3. In addition:</w:t>
      </w:r>
    </w:p>
    <w:p w14:paraId="063CAF97" w14:textId="77777777" w:rsidR="006A3349" w:rsidRPr="00DF53B4" w:rsidRDefault="006A3349" w:rsidP="006A3349">
      <w:pPr>
        <w:pStyle w:val="B1"/>
      </w:pPr>
      <w:r w:rsidRPr="00DF53B4">
        <w:t>a)</w:t>
      </w:r>
      <w:r w:rsidRPr="00DF53B4">
        <w:tab/>
        <w:t>to verify that the UE uses the IMS APN for initiating the voice call over E-UTRA while other RCS services where registered to use the HOS APN.</w:t>
      </w:r>
    </w:p>
    <w:p w14:paraId="6128F857" w14:textId="77777777" w:rsidR="006A3349" w:rsidRPr="00DF53B4" w:rsidRDefault="006A3349" w:rsidP="006A3349">
      <w:pPr>
        <w:pStyle w:val="Heading3"/>
      </w:pPr>
      <w:bookmarkStart w:id="11568" w:name="_Toc21078579"/>
      <w:bookmarkStart w:id="11569" w:name="_Toc35973143"/>
      <w:bookmarkStart w:id="11570" w:name="_Toc51775432"/>
      <w:bookmarkStart w:id="11571" w:name="_Toc51835855"/>
      <w:bookmarkStart w:id="11572" w:name="_Toc52220708"/>
      <w:bookmarkStart w:id="11573" w:name="_Toc58360770"/>
      <w:bookmarkStart w:id="11574" w:name="_Toc68193909"/>
      <w:bookmarkStart w:id="11575" w:name="_Toc75422884"/>
      <w:r w:rsidRPr="00DF53B4">
        <w:t>I.12.1d.4</w:t>
      </w:r>
      <w:r w:rsidRPr="00DF53B4">
        <w:tab/>
        <w:t>Method of test</w:t>
      </w:r>
      <w:bookmarkEnd w:id="11568"/>
      <w:bookmarkEnd w:id="11569"/>
      <w:bookmarkEnd w:id="11570"/>
      <w:bookmarkEnd w:id="11571"/>
      <w:bookmarkEnd w:id="11572"/>
      <w:bookmarkEnd w:id="11573"/>
      <w:bookmarkEnd w:id="11574"/>
      <w:bookmarkEnd w:id="11575"/>
    </w:p>
    <w:p w14:paraId="7BCBFC31" w14:textId="77777777" w:rsidR="006A3349" w:rsidRPr="00DF53B4" w:rsidRDefault="006A3349" w:rsidP="006A3349">
      <w:pPr>
        <w:pStyle w:val="H6"/>
      </w:pPr>
      <w:r w:rsidRPr="00DF53B4">
        <w:t>Initial conditions</w:t>
      </w:r>
    </w:p>
    <w:p w14:paraId="5B96D4CB" w14:textId="77777777" w:rsidR="006A3349" w:rsidRPr="00DF53B4" w:rsidRDefault="006A3349" w:rsidP="006A3349">
      <w:r w:rsidRPr="00DF53B4">
        <w:t>UE contains either ISIM and USIM applications or only USIM application on UICC.</w:t>
      </w:r>
    </w:p>
    <w:p w14:paraId="446E464A" w14:textId="77777777" w:rsidR="006A3349" w:rsidRPr="00DF53B4" w:rsidRDefault="006A3349" w:rsidP="006A3349">
      <w:r w:rsidRPr="00DF53B4">
        <w:t>UE is capable of Converged IP Communications [141], and the UE determined that two APNs are to be used for SIP signalling as configuration parameter “RCS VOLTE SINGLE REGISTRATION is set to 0, configuration parameter “NO MSRP SUPPORT” is set to empty value, and UE is not roaming outside its HPMN.</w:t>
      </w:r>
    </w:p>
    <w:p w14:paraId="558B56DA" w14:textId="77777777" w:rsidR="006A3349" w:rsidRPr="00DF53B4" w:rsidRDefault="006A3349" w:rsidP="006A3349">
      <w:r w:rsidRPr="00DF53B4">
        <w:t>UE has discovered two P-CSCFs and performed two IMS registrations, one for multi-media telephony and SMSoIP using the IMS APN, and another one for advanced messaging services using the HOS APN, over E-UTRAN access by executing the generic test procedure in clause I.8.1d.4 up to the last step.</w:t>
      </w:r>
    </w:p>
    <w:p w14:paraId="5D8FDE75" w14:textId="77777777" w:rsidR="006A3349" w:rsidRPr="00DF53B4" w:rsidRDefault="006A3349" w:rsidP="006A3349">
      <w:pPr>
        <w:pStyle w:val="H6"/>
      </w:pPr>
      <w:r w:rsidRPr="00DF53B4">
        <w:t>Test procedure</w:t>
      </w:r>
    </w:p>
    <w:p w14:paraId="7356129B" w14:textId="77777777" w:rsidR="006A3349" w:rsidRPr="00DF53B4" w:rsidRDefault="006A3349" w:rsidP="006A3349">
      <w:r w:rsidRPr="00DF53B4">
        <w:t>As described in clause G.12.1.4 whereby the voice call is performed using the IMS well-known APN for SIP signalling and media.</w:t>
      </w:r>
    </w:p>
    <w:p w14:paraId="4814B7EC" w14:textId="77777777" w:rsidR="006A3349" w:rsidRPr="00DF53B4" w:rsidRDefault="006A3349" w:rsidP="006A3349">
      <w:pPr>
        <w:pStyle w:val="Heading3"/>
      </w:pPr>
      <w:bookmarkStart w:id="11576" w:name="_Toc21078580"/>
      <w:bookmarkStart w:id="11577" w:name="_Toc35973144"/>
      <w:bookmarkStart w:id="11578" w:name="_Toc51775433"/>
      <w:bookmarkStart w:id="11579" w:name="_Toc51835856"/>
      <w:bookmarkStart w:id="11580" w:name="_Toc52220709"/>
      <w:bookmarkStart w:id="11581" w:name="_Toc58360771"/>
      <w:bookmarkStart w:id="11582" w:name="_Toc68193910"/>
      <w:bookmarkStart w:id="11583" w:name="_Toc75422885"/>
      <w:r w:rsidRPr="00DF53B4">
        <w:t>I.12.1d.5</w:t>
      </w:r>
      <w:r w:rsidRPr="00DF53B4">
        <w:tab/>
        <w:t>Test requirements</w:t>
      </w:r>
      <w:bookmarkEnd w:id="11576"/>
      <w:bookmarkEnd w:id="11577"/>
      <w:bookmarkEnd w:id="11578"/>
      <w:bookmarkEnd w:id="11579"/>
      <w:bookmarkEnd w:id="11580"/>
      <w:bookmarkEnd w:id="11581"/>
      <w:bookmarkEnd w:id="11582"/>
      <w:bookmarkEnd w:id="11583"/>
    </w:p>
    <w:p w14:paraId="5DE0BD10" w14:textId="77777777" w:rsidR="00256AFE" w:rsidRPr="00DF53B4" w:rsidRDefault="006A3349" w:rsidP="006A3349">
      <w:pPr>
        <w:rPr>
          <w:b/>
        </w:rPr>
      </w:pPr>
      <w:r w:rsidRPr="00DF53B4">
        <w:t>The UE shall send requests and responses as described in clause I.12.1d.4.</w:t>
      </w:r>
    </w:p>
    <w:p w14:paraId="11C1F0F9" w14:textId="77777777" w:rsidR="00256AFE" w:rsidRPr="00DF53B4" w:rsidRDefault="00256AFE" w:rsidP="00A31BD6">
      <w:pPr>
        <w:pStyle w:val="Heading2"/>
      </w:pPr>
      <w:bookmarkStart w:id="11584" w:name="_Toc21078581"/>
      <w:bookmarkStart w:id="11585" w:name="_Toc35973145"/>
      <w:bookmarkStart w:id="11586" w:name="_Toc51775434"/>
      <w:bookmarkStart w:id="11587" w:name="_Toc51835857"/>
      <w:bookmarkStart w:id="11588" w:name="_Toc52220710"/>
      <w:bookmarkStart w:id="11589" w:name="_Toc58360772"/>
      <w:bookmarkStart w:id="11590" w:name="_Toc68193911"/>
      <w:bookmarkStart w:id="11591" w:name="_Toc75422886"/>
      <w:r w:rsidRPr="00DF53B4">
        <w:t>I.12.2a</w:t>
      </w:r>
      <w:r w:rsidRPr="00DF53B4">
        <w:tab/>
        <w:t>RCS chat / single / E-UTRA</w:t>
      </w:r>
      <w:bookmarkEnd w:id="11584"/>
      <w:bookmarkEnd w:id="11585"/>
      <w:bookmarkEnd w:id="11586"/>
      <w:bookmarkEnd w:id="11587"/>
      <w:bookmarkEnd w:id="11588"/>
      <w:bookmarkEnd w:id="11589"/>
      <w:bookmarkEnd w:id="11590"/>
      <w:bookmarkEnd w:id="11591"/>
    </w:p>
    <w:p w14:paraId="584631FC" w14:textId="77777777" w:rsidR="006A3349" w:rsidRPr="00DF53B4" w:rsidRDefault="006A3349" w:rsidP="006A3349">
      <w:pPr>
        <w:pStyle w:val="Heading3"/>
      </w:pPr>
      <w:bookmarkStart w:id="11592" w:name="_Toc21078582"/>
      <w:bookmarkStart w:id="11593" w:name="_Toc35973146"/>
      <w:bookmarkStart w:id="11594" w:name="_Toc51775435"/>
      <w:bookmarkStart w:id="11595" w:name="_Toc51835858"/>
      <w:bookmarkStart w:id="11596" w:name="_Toc52220711"/>
      <w:bookmarkStart w:id="11597" w:name="_Toc58360773"/>
      <w:bookmarkStart w:id="11598" w:name="_Toc68193912"/>
      <w:bookmarkStart w:id="11599" w:name="_Toc75422887"/>
      <w:r w:rsidRPr="00DF53B4">
        <w:t>I.12.2a.1</w:t>
      </w:r>
      <w:r w:rsidRPr="00DF53B4">
        <w:tab/>
        <w:t>Definition</w:t>
      </w:r>
      <w:bookmarkEnd w:id="11592"/>
      <w:bookmarkEnd w:id="11593"/>
      <w:bookmarkEnd w:id="11594"/>
      <w:bookmarkEnd w:id="11595"/>
      <w:bookmarkEnd w:id="11596"/>
      <w:bookmarkEnd w:id="11597"/>
      <w:bookmarkEnd w:id="11598"/>
      <w:bookmarkEnd w:id="11599"/>
    </w:p>
    <w:p w14:paraId="17F86CDC" w14:textId="77777777" w:rsidR="006A3349" w:rsidRPr="00DF53B4" w:rsidRDefault="006A3349" w:rsidP="006A3349">
      <w:r w:rsidRPr="00DF53B4">
        <w:t>Test to verify that the UE correctly starts initiating a 1-1 chat session over E-UTRA after having registered Multimedia Telephony and SMSoIP services as well as other RCS services using the IMS well-known APN.</w:t>
      </w:r>
    </w:p>
    <w:p w14:paraId="3075055F" w14:textId="77777777" w:rsidR="006A3349" w:rsidRPr="00DF53B4" w:rsidRDefault="006A3349" w:rsidP="006A3349">
      <w:pPr>
        <w:pStyle w:val="Heading3"/>
      </w:pPr>
      <w:bookmarkStart w:id="11600" w:name="_Toc21078583"/>
      <w:bookmarkStart w:id="11601" w:name="_Toc35973147"/>
      <w:bookmarkStart w:id="11602" w:name="_Toc51775436"/>
      <w:bookmarkStart w:id="11603" w:name="_Toc51835859"/>
      <w:bookmarkStart w:id="11604" w:name="_Toc52220712"/>
      <w:bookmarkStart w:id="11605" w:name="_Toc58360774"/>
      <w:bookmarkStart w:id="11606" w:name="_Toc68193913"/>
      <w:bookmarkStart w:id="11607" w:name="_Toc75422888"/>
      <w:r w:rsidRPr="00DF53B4">
        <w:t>I.12.2a.2</w:t>
      </w:r>
      <w:r w:rsidRPr="00DF53B4">
        <w:tab/>
        <w:t>Conformance requirement</w:t>
      </w:r>
      <w:bookmarkEnd w:id="11600"/>
      <w:bookmarkEnd w:id="11601"/>
      <w:bookmarkEnd w:id="11602"/>
      <w:bookmarkEnd w:id="11603"/>
      <w:bookmarkEnd w:id="11604"/>
      <w:bookmarkEnd w:id="11605"/>
      <w:bookmarkEnd w:id="11606"/>
      <w:bookmarkEnd w:id="11607"/>
    </w:p>
    <w:p w14:paraId="145BD200" w14:textId="77777777" w:rsidR="006A3349" w:rsidRPr="00DF53B4" w:rsidRDefault="00483BD4" w:rsidP="006A3349">
      <w:r w:rsidRPr="00DF53B4">
        <w:t>n/a</w:t>
      </w:r>
    </w:p>
    <w:p w14:paraId="2193FE3A" w14:textId="77777777" w:rsidR="006A3349" w:rsidRPr="00DF53B4" w:rsidRDefault="006A3349" w:rsidP="006A3349">
      <w:pPr>
        <w:pStyle w:val="Heading3"/>
      </w:pPr>
      <w:bookmarkStart w:id="11608" w:name="_Toc21078584"/>
      <w:bookmarkStart w:id="11609" w:name="_Toc35973148"/>
      <w:bookmarkStart w:id="11610" w:name="_Toc51775437"/>
      <w:bookmarkStart w:id="11611" w:name="_Toc51835860"/>
      <w:bookmarkStart w:id="11612" w:name="_Toc52220713"/>
      <w:bookmarkStart w:id="11613" w:name="_Toc58360775"/>
      <w:bookmarkStart w:id="11614" w:name="_Toc68193914"/>
      <w:bookmarkStart w:id="11615" w:name="_Toc75422889"/>
      <w:r w:rsidRPr="00DF53B4">
        <w:t>I.12.2a.3</w:t>
      </w:r>
      <w:r w:rsidRPr="00DF53B4">
        <w:tab/>
        <w:t>Test purpose</w:t>
      </w:r>
      <w:bookmarkEnd w:id="11608"/>
      <w:bookmarkEnd w:id="11609"/>
      <w:bookmarkEnd w:id="11610"/>
      <w:bookmarkEnd w:id="11611"/>
      <w:bookmarkEnd w:id="11612"/>
      <w:bookmarkEnd w:id="11613"/>
      <w:bookmarkEnd w:id="11614"/>
      <w:bookmarkEnd w:id="11615"/>
    </w:p>
    <w:p w14:paraId="458CC1B3" w14:textId="77777777" w:rsidR="006A3349" w:rsidRPr="00DF53B4" w:rsidRDefault="006A3349" w:rsidP="006A3349">
      <w:r w:rsidRPr="00DF53B4">
        <w:t>Verify that the UE uses the IMS well-known APN to initiate a 1-1 chat session over E-UTRA, using the IMS well-known APN.</w:t>
      </w:r>
    </w:p>
    <w:p w14:paraId="43EFC692" w14:textId="77777777" w:rsidR="006A3349" w:rsidRPr="00DF53B4" w:rsidRDefault="006A3349" w:rsidP="006A3349">
      <w:pPr>
        <w:pStyle w:val="Heading3"/>
      </w:pPr>
      <w:bookmarkStart w:id="11616" w:name="_Toc21078585"/>
      <w:bookmarkStart w:id="11617" w:name="_Toc35973149"/>
      <w:bookmarkStart w:id="11618" w:name="_Toc51775438"/>
      <w:bookmarkStart w:id="11619" w:name="_Toc51835861"/>
      <w:bookmarkStart w:id="11620" w:name="_Toc52220714"/>
      <w:bookmarkStart w:id="11621" w:name="_Toc58360776"/>
      <w:bookmarkStart w:id="11622" w:name="_Toc68193915"/>
      <w:bookmarkStart w:id="11623" w:name="_Toc75422890"/>
      <w:r w:rsidRPr="00DF53B4">
        <w:t>I.12.2a.4</w:t>
      </w:r>
      <w:r w:rsidRPr="00DF53B4">
        <w:tab/>
        <w:t>Method of test</w:t>
      </w:r>
      <w:bookmarkEnd w:id="11616"/>
      <w:bookmarkEnd w:id="11617"/>
      <w:bookmarkEnd w:id="11618"/>
      <w:bookmarkEnd w:id="11619"/>
      <w:bookmarkEnd w:id="11620"/>
      <w:bookmarkEnd w:id="11621"/>
      <w:bookmarkEnd w:id="11622"/>
      <w:bookmarkEnd w:id="11623"/>
    </w:p>
    <w:p w14:paraId="60A1A102" w14:textId="77777777" w:rsidR="006A3349" w:rsidRPr="00DF53B4" w:rsidRDefault="006A3349" w:rsidP="006A3349">
      <w:pPr>
        <w:pStyle w:val="H6"/>
      </w:pPr>
      <w:r w:rsidRPr="00DF53B4">
        <w:t>Initial conditions</w:t>
      </w:r>
    </w:p>
    <w:p w14:paraId="33AABEFE" w14:textId="77777777" w:rsidR="006A3349" w:rsidRPr="00DF53B4" w:rsidRDefault="006A3349" w:rsidP="006A3349">
      <w:r w:rsidRPr="00DF53B4">
        <w:t>UE contains either ISIM and USIM applications or only USIM application on UICC. UE has discovered P-CSCF and registered to IMS services, by executing the test procedure in clause I.8.1a.4 up to the last step.</w:t>
      </w:r>
    </w:p>
    <w:p w14:paraId="386DD404" w14:textId="77777777" w:rsidR="006A3349" w:rsidRPr="00DF53B4" w:rsidRDefault="006A3349" w:rsidP="006A3349">
      <w:pPr>
        <w:pStyle w:val="H6"/>
      </w:pPr>
      <w:r w:rsidRPr="00DF53B4">
        <w:t>Test procedure</w:t>
      </w:r>
    </w:p>
    <w:p w14:paraId="686B6AB4" w14:textId="77777777" w:rsidR="006A3349" w:rsidRPr="00DF53B4" w:rsidRDefault="006A3349" w:rsidP="006A3349">
      <w:pPr>
        <w:pStyle w:val="B1"/>
      </w:pPr>
      <w:r w:rsidRPr="00DF53B4">
        <w:t>1)</w:t>
      </w:r>
      <w:r w:rsidRPr="00DF53B4">
        <w:tab/>
        <w:t>UE sends INVITE</w:t>
      </w:r>
      <w:r w:rsidR="00483BD4" w:rsidRPr="00DF53B4">
        <w:t xml:space="preserve"> as described in Annex A.2.1 with conditions A1 and A4</w:t>
      </w:r>
    </w:p>
    <w:p w14:paraId="7BE95FA4" w14:textId="77777777" w:rsidR="006A3349" w:rsidRPr="00DF53B4" w:rsidRDefault="006A3349" w:rsidP="006A3349">
      <w:pPr>
        <w:pStyle w:val="B1"/>
      </w:pPr>
      <w:r w:rsidRPr="00DF53B4">
        <w:t>2)</w:t>
      </w:r>
      <w:r w:rsidRPr="00DF53B4">
        <w:tab/>
        <w:t>SS responds by sending 503 Service Unavailable as described in annex A.4.2</w:t>
      </w:r>
    </w:p>
    <w:p w14:paraId="43071821" w14:textId="77777777" w:rsidR="006A3349" w:rsidRPr="00DF53B4" w:rsidRDefault="006A3349" w:rsidP="006A3349">
      <w:pPr>
        <w:pStyle w:val="B1"/>
      </w:pPr>
      <w:r w:rsidRPr="00DF53B4">
        <w:t>3)</w:t>
      </w:r>
      <w:r w:rsidRPr="00DF53B4">
        <w:tab/>
        <w:t>UE sends ACK as described in Annex A.2.7 with condition A4 “ACK for non-2xx response”</w:t>
      </w:r>
    </w:p>
    <w:p w14:paraId="02358614" w14:textId="77777777" w:rsidR="006A3349" w:rsidRPr="00DF53B4" w:rsidRDefault="006A3349" w:rsidP="006A3349">
      <w:pPr>
        <w:pStyle w:val="Heading3"/>
      </w:pPr>
      <w:bookmarkStart w:id="11624" w:name="_Toc21078586"/>
      <w:bookmarkStart w:id="11625" w:name="_Toc35973150"/>
      <w:bookmarkStart w:id="11626" w:name="_Toc51775439"/>
      <w:bookmarkStart w:id="11627" w:name="_Toc51835862"/>
      <w:bookmarkStart w:id="11628" w:name="_Toc52220715"/>
      <w:bookmarkStart w:id="11629" w:name="_Toc58360777"/>
      <w:bookmarkStart w:id="11630" w:name="_Toc68193916"/>
      <w:bookmarkStart w:id="11631" w:name="_Toc75422891"/>
      <w:r w:rsidRPr="00DF53B4">
        <w:t>I.12.2a.5</w:t>
      </w:r>
      <w:r w:rsidRPr="00DF53B4">
        <w:tab/>
        <w:t>Test requirements</w:t>
      </w:r>
      <w:bookmarkEnd w:id="11624"/>
      <w:bookmarkEnd w:id="11625"/>
      <w:bookmarkEnd w:id="11626"/>
      <w:bookmarkEnd w:id="11627"/>
      <w:bookmarkEnd w:id="11628"/>
      <w:bookmarkEnd w:id="11629"/>
      <w:bookmarkEnd w:id="11630"/>
      <w:bookmarkEnd w:id="11631"/>
    </w:p>
    <w:p w14:paraId="5A6569CE" w14:textId="77777777" w:rsidR="006A3349" w:rsidRPr="00DF53B4" w:rsidRDefault="006A3349" w:rsidP="006A3349">
      <w:r w:rsidRPr="00DF53B4">
        <w:t>UE must run initiation of the chat session using the IMS well-known APN, over which it first registered Multimedia Telephony and SMSoIP services as well as other RCS services</w:t>
      </w:r>
    </w:p>
    <w:p w14:paraId="7F98FB0C" w14:textId="77777777" w:rsidR="00256AFE" w:rsidRPr="00DF53B4" w:rsidRDefault="006A3349" w:rsidP="006A3349">
      <w:pPr>
        <w:rPr>
          <w:b/>
        </w:rPr>
      </w:pPr>
      <w:r w:rsidRPr="00DF53B4">
        <w:t>The UE shall send requests and responses as described in clause I.12.2a.4.</w:t>
      </w:r>
    </w:p>
    <w:p w14:paraId="2AE3EBD4" w14:textId="77777777" w:rsidR="00256AFE" w:rsidRPr="00DF53B4" w:rsidRDefault="00256AFE" w:rsidP="00A31BD6">
      <w:pPr>
        <w:pStyle w:val="Heading2"/>
      </w:pPr>
      <w:bookmarkStart w:id="11632" w:name="_Toc21078587"/>
      <w:bookmarkStart w:id="11633" w:name="_Toc35973151"/>
      <w:bookmarkStart w:id="11634" w:name="_Toc51775440"/>
      <w:bookmarkStart w:id="11635" w:name="_Toc51835863"/>
      <w:bookmarkStart w:id="11636" w:name="_Toc52220716"/>
      <w:bookmarkStart w:id="11637" w:name="_Toc58360778"/>
      <w:bookmarkStart w:id="11638" w:name="_Toc68193917"/>
      <w:bookmarkStart w:id="11639" w:name="_Toc75422892"/>
      <w:r w:rsidRPr="00DF53B4">
        <w:t>I.12.2b</w:t>
      </w:r>
      <w:r w:rsidRPr="00DF53B4">
        <w:tab/>
        <w:t>RCS chat / dual / E-UTRA</w:t>
      </w:r>
      <w:bookmarkEnd w:id="11632"/>
      <w:bookmarkEnd w:id="11633"/>
      <w:bookmarkEnd w:id="11634"/>
      <w:bookmarkEnd w:id="11635"/>
      <w:bookmarkEnd w:id="11636"/>
      <w:bookmarkEnd w:id="11637"/>
      <w:bookmarkEnd w:id="11638"/>
      <w:bookmarkEnd w:id="11639"/>
    </w:p>
    <w:p w14:paraId="04DAF039" w14:textId="77777777" w:rsidR="006A3349" w:rsidRPr="00DF53B4" w:rsidRDefault="006A3349" w:rsidP="006A3349">
      <w:pPr>
        <w:pStyle w:val="Heading3"/>
      </w:pPr>
      <w:bookmarkStart w:id="11640" w:name="_Toc21078588"/>
      <w:bookmarkStart w:id="11641" w:name="_Toc35973152"/>
      <w:bookmarkStart w:id="11642" w:name="_Toc51775441"/>
      <w:bookmarkStart w:id="11643" w:name="_Toc51835864"/>
      <w:bookmarkStart w:id="11644" w:name="_Toc52220717"/>
      <w:bookmarkStart w:id="11645" w:name="_Toc58360779"/>
      <w:bookmarkStart w:id="11646" w:name="_Toc68193918"/>
      <w:bookmarkStart w:id="11647" w:name="_Toc75422893"/>
      <w:r w:rsidRPr="00DF53B4">
        <w:t>I.12.2b.1</w:t>
      </w:r>
      <w:r w:rsidRPr="00DF53B4">
        <w:tab/>
        <w:t>Definition</w:t>
      </w:r>
      <w:bookmarkEnd w:id="11640"/>
      <w:bookmarkEnd w:id="11641"/>
      <w:bookmarkEnd w:id="11642"/>
      <w:bookmarkEnd w:id="11643"/>
      <w:bookmarkEnd w:id="11644"/>
      <w:bookmarkEnd w:id="11645"/>
      <w:bookmarkEnd w:id="11646"/>
      <w:bookmarkEnd w:id="11647"/>
    </w:p>
    <w:p w14:paraId="5E3E63C4" w14:textId="77777777" w:rsidR="006A3349" w:rsidRPr="00DF53B4" w:rsidRDefault="006A3349" w:rsidP="006A3349">
      <w:r w:rsidRPr="00DF53B4">
        <w:t>Test to verify that the UE correctly starts initiating a 1-1 chat session over E-UTRA after having registered Multimedia Telephony and SMSoIP services using the IMS well-known APN, and other RCS services using the HOS APN.</w:t>
      </w:r>
    </w:p>
    <w:p w14:paraId="1A8644BA" w14:textId="77777777" w:rsidR="006A3349" w:rsidRPr="00DF53B4" w:rsidRDefault="006A3349" w:rsidP="006A3349">
      <w:pPr>
        <w:pStyle w:val="Heading3"/>
      </w:pPr>
      <w:bookmarkStart w:id="11648" w:name="_Toc21078589"/>
      <w:bookmarkStart w:id="11649" w:name="_Toc35973153"/>
      <w:bookmarkStart w:id="11650" w:name="_Toc51775442"/>
      <w:bookmarkStart w:id="11651" w:name="_Toc51835865"/>
      <w:bookmarkStart w:id="11652" w:name="_Toc52220718"/>
      <w:bookmarkStart w:id="11653" w:name="_Toc58360780"/>
      <w:bookmarkStart w:id="11654" w:name="_Toc68193919"/>
      <w:bookmarkStart w:id="11655" w:name="_Toc75422894"/>
      <w:r w:rsidRPr="00DF53B4">
        <w:t>I.12.2b.2</w:t>
      </w:r>
      <w:r w:rsidRPr="00DF53B4">
        <w:tab/>
        <w:t>Conformance requirement</w:t>
      </w:r>
      <w:bookmarkEnd w:id="11648"/>
      <w:bookmarkEnd w:id="11649"/>
      <w:bookmarkEnd w:id="11650"/>
      <w:bookmarkEnd w:id="11651"/>
      <w:bookmarkEnd w:id="11652"/>
      <w:bookmarkEnd w:id="11653"/>
      <w:bookmarkEnd w:id="11654"/>
      <w:bookmarkEnd w:id="11655"/>
    </w:p>
    <w:p w14:paraId="2C0743FA" w14:textId="77777777" w:rsidR="006A3349" w:rsidRPr="00DF53B4" w:rsidRDefault="00483BD4" w:rsidP="006A3349">
      <w:r w:rsidRPr="00DF53B4">
        <w:t>n/a</w:t>
      </w:r>
    </w:p>
    <w:p w14:paraId="2DC78E56" w14:textId="77777777" w:rsidR="006A3349" w:rsidRPr="00DF53B4" w:rsidRDefault="006A3349" w:rsidP="006A3349">
      <w:pPr>
        <w:pStyle w:val="Heading3"/>
      </w:pPr>
      <w:bookmarkStart w:id="11656" w:name="_Toc21078590"/>
      <w:bookmarkStart w:id="11657" w:name="_Toc35973154"/>
      <w:bookmarkStart w:id="11658" w:name="_Toc51775443"/>
      <w:bookmarkStart w:id="11659" w:name="_Toc51835866"/>
      <w:bookmarkStart w:id="11660" w:name="_Toc52220719"/>
      <w:bookmarkStart w:id="11661" w:name="_Toc58360781"/>
      <w:bookmarkStart w:id="11662" w:name="_Toc68193920"/>
      <w:bookmarkStart w:id="11663" w:name="_Toc75422895"/>
      <w:r w:rsidRPr="00DF53B4">
        <w:t>I12.2b.3</w:t>
      </w:r>
      <w:r w:rsidRPr="00DF53B4">
        <w:tab/>
        <w:t>Test purpose</w:t>
      </w:r>
      <w:bookmarkEnd w:id="11656"/>
      <w:bookmarkEnd w:id="11657"/>
      <w:bookmarkEnd w:id="11658"/>
      <w:bookmarkEnd w:id="11659"/>
      <w:bookmarkEnd w:id="11660"/>
      <w:bookmarkEnd w:id="11661"/>
      <w:bookmarkEnd w:id="11662"/>
      <w:bookmarkEnd w:id="11663"/>
    </w:p>
    <w:p w14:paraId="5BAC3BC7" w14:textId="77777777" w:rsidR="006A3349" w:rsidRPr="00DF53B4" w:rsidRDefault="006A3349" w:rsidP="006A3349">
      <w:r w:rsidRPr="00DF53B4">
        <w:t>Verify that the UE uses the HOS APN to initiate a 1-1 chat session over E-UTRA.</w:t>
      </w:r>
    </w:p>
    <w:p w14:paraId="797E2685" w14:textId="77777777" w:rsidR="006A3349" w:rsidRPr="00DF53B4" w:rsidRDefault="006A3349" w:rsidP="006A3349">
      <w:pPr>
        <w:pStyle w:val="Heading3"/>
      </w:pPr>
      <w:bookmarkStart w:id="11664" w:name="_Toc21078591"/>
      <w:bookmarkStart w:id="11665" w:name="_Toc35973155"/>
      <w:bookmarkStart w:id="11666" w:name="_Toc51775444"/>
      <w:bookmarkStart w:id="11667" w:name="_Toc51835867"/>
      <w:bookmarkStart w:id="11668" w:name="_Toc52220720"/>
      <w:bookmarkStart w:id="11669" w:name="_Toc58360782"/>
      <w:bookmarkStart w:id="11670" w:name="_Toc68193921"/>
      <w:bookmarkStart w:id="11671" w:name="_Toc75422896"/>
      <w:r w:rsidRPr="00DF53B4">
        <w:t>I.12.2b.4</w:t>
      </w:r>
      <w:r w:rsidRPr="00DF53B4">
        <w:tab/>
        <w:t>Method of test</w:t>
      </w:r>
      <w:bookmarkEnd w:id="11664"/>
      <w:bookmarkEnd w:id="11665"/>
      <w:bookmarkEnd w:id="11666"/>
      <w:bookmarkEnd w:id="11667"/>
      <w:bookmarkEnd w:id="11668"/>
      <w:bookmarkEnd w:id="11669"/>
      <w:bookmarkEnd w:id="11670"/>
      <w:bookmarkEnd w:id="11671"/>
    </w:p>
    <w:p w14:paraId="7798A55D" w14:textId="77777777" w:rsidR="006A3349" w:rsidRPr="00DF53B4" w:rsidRDefault="006A3349" w:rsidP="006A3349">
      <w:pPr>
        <w:pStyle w:val="H6"/>
      </w:pPr>
      <w:r w:rsidRPr="00DF53B4">
        <w:t>Initial conditions</w:t>
      </w:r>
    </w:p>
    <w:p w14:paraId="360CD41A" w14:textId="77777777" w:rsidR="006A3349" w:rsidRPr="00DF53B4" w:rsidRDefault="006A3349" w:rsidP="006A3349">
      <w:r w:rsidRPr="00DF53B4">
        <w:t>UE contains either ISIM and USIM applications or only USIM application on UICC. UE has discovered P-CSCF and registered to IMS services, by executing the test procedure in clause I.8.1b.4 up to the last step.</w:t>
      </w:r>
    </w:p>
    <w:p w14:paraId="2531B1E7" w14:textId="77777777" w:rsidR="006A3349" w:rsidRPr="00DF53B4" w:rsidRDefault="006A3349" w:rsidP="006A3349">
      <w:pPr>
        <w:pStyle w:val="H6"/>
      </w:pPr>
      <w:r w:rsidRPr="00DF53B4">
        <w:t>Test procedure</w:t>
      </w:r>
    </w:p>
    <w:p w14:paraId="7E82B731" w14:textId="77777777" w:rsidR="006A3349" w:rsidRPr="00DF53B4" w:rsidRDefault="006A3349" w:rsidP="006A3349">
      <w:pPr>
        <w:pStyle w:val="B1"/>
      </w:pPr>
      <w:r w:rsidRPr="00DF53B4">
        <w:t>1)</w:t>
      </w:r>
      <w:r w:rsidRPr="00DF53B4">
        <w:tab/>
        <w:t>UE sends INVITE</w:t>
      </w:r>
      <w:r w:rsidR="00483BD4" w:rsidRPr="00DF53B4">
        <w:t xml:space="preserve"> as described in Annex A.2.1 with conditions A1 and A4</w:t>
      </w:r>
      <w:r w:rsidRPr="00DF53B4">
        <w:t>, using the HOS APN</w:t>
      </w:r>
      <w:r w:rsidR="008400B4" w:rsidRPr="00DF53B4">
        <w:t>.</w:t>
      </w:r>
    </w:p>
    <w:p w14:paraId="77BACF8E" w14:textId="77777777" w:rsidR="006A3349" w:rsidRPr="00DF53B4" w:rsidRDefault="006A3349" w:rsidP="006A3349">
      <w:pPr>
        <w:pStyle w:val="B1"/>
      </w:pPr>
      <w:r w:rsidRPr="00DF53B4">
        <w:t>2)</w:t>
      </w:r>
      <w:r w:rsidRPr="00DF53B4">
        <w:tab/>
        <w:t>SS responds by sending 503 Service Unavailable as described in annex A.4.2</w:t>
      </w:r>
      <w:r w:rsidR="008400B4" w:rsidRPr="00DF53B4">
        <w:t>.</w:t>
      </w:r>
    </w:p>
    <w:p w14:paraId="54B9650F" w14:textId="77777777" w:rsidR="006A3349" w:rsidRPr="00DF53B4" w:rsidRDefault="006A3349" w:rsidP="006A3349">
      <w:pPr>
        <w:pStyle w:val="B1"/>
      </w:pPr>
      <w:r w:rsidRPr="00DF53B4">
        <w:t>3)</w:t>
      </w:r>
      <w:r w:rsidRPr="00DF53B4">
        <w:tab/>
        <w:t>UE sends ACK as described in Annex A.2.7 with condition A4 “ACK for non-2xx response”</w:t>
      </w:r>
      <w:r w:rsidR="008400B4" w:rsidRPr="00DF53B4">
        <w:t>.</w:t>
      </w:r>
    </w:p>
    <w:p w14:paraId="6766CEA2" w14:textId="77777777" w:rsidR="006A3349" w:rsidRPr="00DF53B4" w:rsidRDefault="006A3349" w:rsidP="006A3349">
      <w:pPr>
        <w:pStyle w:val="Heading3"/>
      </w:pPr>
      <w:bookmarkStart w:id="11672" w:name="_Toc21078592"/>
      <w:bookmarkStart w:id="11673" w:name="_Toc35973156"/>
      <w:bookmarkStart w:id="11674" w:name="_Toc51775445"/>
      <w:bookmarkStart w:id="11675" w:name="_Toc51835868"/>
      <w:bookmarkStart w:id="11676" w:name="_Toc52220721"/>
      <w:bookmarkStart w:id="11677" w:name="_Toc58360783"/>
      <w:bookmarkStart w:id="11678" w:name="_Toc68193922"/>
      <w:bookmarkStart w:id="11679" w:name="_Toc75422897"/>
      <w:r w:rsidRPr="00DF53B4">
        <w:t>I.12.2b.5</w:t>
      </w:r>
      <w:r w:rsidRPr="00DF53B4">
        <w:tab/>
        <w:t>Test requirements</w:t>
      </w:r>
      <w:bookmarkEnd w:id="11672"/>
      <w:bookmarkEnd w:id="11673"/>
      <w:bookmarkEnd w:id="11674"/>
      <w:bookmarkEnd w:id="11675"/>
      <w:bookmarkEnd w:id="11676"/>
      <w:bookmarkEnd w:id="11677"/>
      <w:bookmarkEnd w:id="11678"/>
      <w:bookmarkEnd w:id="11679"/>
    </w:p>
    <w:p w14:paraId="6E12030D" w14:textId="77777777" w:rsidR="006A3349" w:rsidRPr="00DF53B4" w:rsidRDefault="006A3349" w:rsidP="006A3349">
      <w:r w:rsidRPr="00DF53B4">
        <w:t>UE must run initiation of the chat session using the HOS APN, over which it had registered RCS services.</w:t>
      </w:r>
    </w:p>
    <w:p w14:paraId="440C00A2" w14:textId="77777777" w:rsidR="00256AFE" w:rsidRPr="00DF53B4" w:rsidRDefault="006A3349" w:rsidP="006A3349">
      <w:pPr>
        <w:rPr>
          <w:b/>
        </w:rPr>
      </w:pPr>
      <w:r w:rsidRPr="00DF53B4">
        <w:t>The UE shall send requests and responses as described in clause I.12.2b.4.</w:t>
      </w:r>
    </w:p>
    <w:p w14:paraId="1B812AE2" w14:textId="77777777" w:rsidR="00256AFE" w:rsidRPr="00DF53B4" w:rsidRDefault="00256AFE" w:rsidP="00A31BD6">
      <w:pPr>
        <w:pStyle w:val="Heading2"/>
      </w:pPr>
      <w:bookmarkStart w:id="11680" w:name="_Toc21078593"/>
      <w:bookmarkStart w:id="11681" w:name="_Toc35973157"/>
      <w:bookmarkStart w:id="11682" w:name="_Toc51775446"/>
      <w:bookmarkStart w:id="11683" w:name="_Toc51835869"/>
      <w:bookmarkStart w:id="11684" w:name="_Toc52220722"/>
      <w:bookmarkStart w:id="11685" w:name="_Toc58360784"/>
      <w:bookmarkStart w:id="11686" w:name="_Toc68193923"/>
      <w:bookmarkStart w:id="11687" w:name="_Toc75422898"/>
      <w:r w:rsidRPr="00DF53B4">
        <w:t>I.12.2c</w:t>
      </w:r>
      <w:r w:rsidRPr="00DF53B4">
        <w:tab/>
        <w:t>RCS chat / single / WLAN</w:t>
      </w:r>
      <w:bookmarkEnd w:id="11680"/>
      <w:bookmarkEnd w:id="11681"/>
      <w:bookmarkEnd w:id="11682"/>
      <w:bookmarkEnd w:id="11683"/>
      <w:bookmarkEnd w:id="11684"/>
      <w:bookmarkEnd w:id="11685"/>
      <w:bookmarkEnd w:id="11686"/>
      <w:bookmarkEnd w:id="11687"/>
    </w:p>
    <w:p w14:paraId="4556E662" w14:textId="77777777" w:rsidR="008400B4" w:rsidRPr="00DF53B4" w:rsidRDefault="008400B4" w:rsidP="008400B4">
      <w:pPr>
        <w:pStyle w:val="Heading3"/>
      </w:pPr>
      <w:bookmarkStart w:id="11688" w:name="_Toc21078594"/>
      <w:bookmarkStart w:id="11689" w:name="_Toc35973158"/>
      <w:bookmarkStart w:id="11690" w:name="_Toc51775447"/>
      <w:bookmarkStart w:id="11691" w:name="_Toc51835870"/>
      <w:bookmarkStart w:id="11692" w:name="_Toc52220723"/>
      <w:bookmarkStart w:id="11693" w:name="_Toc58360785"/>
      <w:bookmarkStart w:id="11694" w:name="_Toc68193924"/>
      <w:bookmarkStart w:id="11695" w:name="_Toc75422899"/>
      <w:r w:rsidRPr="00DF53B4">
        <w:t>I.12.2c.1</w:t>
      </w:r>
      <w:r w:rsidRPr="00DF53B4">
        <w:tab/>
        <w:t>Definition</w:t>
      </w:r>
      <w:bookmarkEnd w:id="11688"/>
      <w:bookmarkEnd w:id="11689"/>
      <w:bookmarkEnd w:id="11690"/>
      <w:bookmarkEnd w:id="11691"/>
      <w:bookmarkEnd w:id="11692"/>
      <w:bookmarkEnd w:id="11693"/>
      <w:bookmarkEnd w:id="11694"/>
      <w:bookmarkEnd w:id="11695"/>
    </w:p>
    <w:p w14:paraId="31D125FA" w14:textId="77777777" w:rsidR="008400B4" w:rsidRPr="00DF53B4" w:rsidRDefault="008400B4" w:rsidP="008400B4">
      <w:r w:rsidRPr="00DF53B4">
        <w:t>Test to verify that the UE correctly starts initiating a 1-1 chat session over WLAN after having registered Multimedia Telephony and SMSoIP services as well as other RCS services using the IMS well-known APN.</w:t>
      </w:r>
    </w:p>
    <w:p w14:paraId="3FAAC2A2" w14:textId="77777777" w:rsidR="008400B4" w:rsidRPr="00DF53B4" w:rsidRDefault="008400B4" w:rsidP="008400B4">
      <w:pPr>
        <w:pStyle w:val="Heading3"/>
      </w:pPr>
      <w:bookmarkStart w:id="11696" w:name="_Toc21078595"/>
      <w:bookmarkStart w:id="11697" w:name="_Toc35973159"/>
      <w:bookmarkStart w:id="11698" w:name="_Toc51775448"/>
      <w:bookmarkStart w:id="11699" w:name="_Toc51835871"/>
      <w:bookmarkStart w:id="11700" w:name="_Toc52220724"/>
      <w:bookmarkStart w:id="11701" w:name="_Toc58360786"/>
      <w:bookmarkStart w:id="11702" w:name="_Toc68193925"/>
      <w:bookmarkStart w:id="11703" w:name="_Toc75422900"/>
      <w:r w:rsidRPr="00DF53B4">
        <w:t>I.12.2c.2</w:t>
      </w:r>
      <w:r w:rsidRPr="00DF53B4">
        <w:tab/>
        <w:t>Conformance requirement</w:t>
      </w:r>
      <w:bookmarkEnd w:id="11696"/>
      <w:bookmarkEnd w:id="11697"/>
      <w:bookmarkEnd w:id="11698"/>
      <w:bookmarkEnd w:id="11699"/>
      <w:bookmarkEnd w:id="11700"/>
      <w:bookmarkEnd w:id="11701"/>
      <w:bookmarkEnd w:id="11702"/>
      <w:bookmarkEnd w:id="11703"/>
    </w:p>
    <w:p w14:paraId="14F9A063" w14:textId="77777777" w:rsidR="008400B4" w:rsidRPr="00DF53B4" w:rsidRDefault="00483BD4" w:rsidP="008400B4">
      <w:r w:rsidRPr="00DF53B4">
        <w:t>n/a</w:t>
      </w:r>
    </w:p>
    <w:p w14:paraId="478AC025" w14:textId="77777777" w:rsidR="008400B4" w:rsidRPr="00DF53B4" w:rsidRDefault="008400B4" w:rsidP="008400B4">
      <w:pPr>
        <w:pStyle w:val="Heading3"/>
      </w:pPr>
      <w:bookmarkStart w:id="11704" w:name="_Toc21078596"/>
      <w:bookmarkStart w:id="11705" w:name="_Toc35973160"/>
      <w:bookmarkStart w:id="11706" w:name="_Toc51775449"/>
      <w:bookmarkStart w:id="11707" w:name="_Toc51835872"/>
      <w:bookmarkStart w:id="11708" w:name="_Toc52220725"/>
      <w:bookmarkStart w:id="11709" w:name="_Toc58360787"/>
      <w:bookmarkStart w:id="11710" w:name="_Toc68193926"/>
      <w:bookmarkStart w:id="11711" w:name="_Toc75422901"/>
      <w:r w:rsidRPr="00DF53B4">
        <w:t>I12.2c.3</w:t>
      </w:r>
      <w:r w:rsidRPr="00DF53B4">
        <w:tab/>
        <w:t>Test purpose</w:t>
      </w:r>
      <w:bookmarkEnd w:id="11704"/>
      <w:bookmarkEnd w:id="11705"/>
      <w:bookmarkEnd w:id="11706"/>
      <w:bookmarkEnd w:id="11707"/>
      <w:bookmarkEnd w:id="11708"/>
      <w:bookmarkEnd w:id="11709"/>
      <w:bookmarkEnd w:id="11710"/>
      <w:bookmarkEnd w:id="11711"/>
    </w:p>
    <w:p w14:paraId="30FA1E8A" w14:textId="77777777" w:rsidR="008400B4" w:rsidRPr="00DF53B4" w:rsidRDefault="008400B4" w:rsidP="008400B4">
      <w:r w:rsidRPr="00DF53B4">
        <w:t>Verify that the UE uses the IMS well-known APN to initiate a 1-1 chat session over WLAN.</w:t>
      </w:r>
    </w:p>
    <w:p w14:paraId="06725879" w14:textId="77777777" w:rsidR="008400B4" w:rsidRPr="00DF53B4" w:rsidRDefault="008400B4" w:rsidP="008400B4">
      <w:pPr>
        <w:pStyle w:val="Heading3"/>
      </w:pPr>
      <w:bookmarkStart w:id="11712" w:name="_Toc21078597"/>
      <w:bookmarkStart w:id="11713" w:name="_Toc35973161"/>
      <w:bookmarkStart w:id="11714" w:name="_Toc51775450"/>
      <w:bookmarkStart w:id="11715" w:name="_Toc51835873"/>
      <w:bookmarkStart w:id="11716" w:name="_Toc52220726"/>
      <w:bookmarkStart w:id="11717" w:name="_Toc58360788"/>
      <w:bookmarkStart w:id="11718" w:name="_Toc68193927"/>
      <w:bookmarkStart w:id="11719" w:name="_Toc75422902"/>
      <w:r w:rsidRPr="00DF53B4">
        <w:t>I.12.2c.4</w:t>
      </w:r>
      <w:r w:rsidRPr="00DF53B4">
        <w:tab/>
        <w:t>Method of test</w:t>
      </w:r>
      <w:bookmarkEnd w:id="11712"/>
      <w:bookmarkEnd w:id="11713"/>
      <w:bookmarkEnd w:id="11714"/>
      <w:bookmarkEnd w:id="11715"/>
      <w:bookmarkEnd w:id="11716"/>
      <w:bookmarkEnd w:id="11717"/>
      <w:bookmarkEnd w:id="11718"/>
      <w:bookmarkEnd w:id="11719"/>
    </w:p>
    <w:p w14:paraId="6BB8C03E" w14:textId="77777777" w:rsidR="008400B4" w:rsidRPr="00DF53B4" w:rsidRDefault="008400B4" w:rsidP="008400B4">
      <w:pPr>
        <w:pStyle w:val="H6"/>
      </w:pPr>
      <w:r w:rsidRPr="00DF53B4">
        <w:t>Initial conditions</w:t>
      </w:r>
    </w:p>
    <w:p w14:paraId="29B403C2" w14:textId="77777777" w:rsidR="008400B4" w:rsidRPr="00DF53B4" w:rsidRDefault="008400B4" w:rsidP="008400B4">
      <w:r w:rsidRPr="00DF53B4">
        <w:t>UE contains either ISIM and USIM applications or only USIM application on UICC. UE has discovered P-CSCF and registered to IMS services, by executing the test procedure in clause I.8.1c.4 up to the last step.</w:t>
      </w:r>
    </w:p>
    <w:p w14:paraId="7A00FF6B" w14:textId="77777777" w:rsidR="008400B4" w:rsidRPr="00DF53B4" w:rsidRDefault="008400B4" w:rsidP="008400B4">
      <w:pPr>
        <w:pStyle w:val="H6"/>
      </w:pPr>
      <w:r w:rsidRPr="00DF53B4">
        <w:t>Test procedure</w:t>
      </w:r>
    </w:p>
    <w:p w14:paraId="135392D3" w14:textId="77777777" w:rsidR="008400B4" w:rsidRPr="00DF53B4" w:rsidRDefault="008400B4" w:rsidP="008400B4">
      <w:pPr>
        <w:pStyle w:val="B1"/>
      </w:pPr>
      <w:r w:rsidRPr="00DF53B4">
        <w:t>1)</w:t>
      </w:r>
      <w:r w:rsidRPr="00DF53B4">
        <w:tab/>
        <w:t>UE sends INVITE</w:t>
      </w:r>
      <w:r w:rsidR="00483BD4" w:rsidRPr="00DF53B4">
        <w:t xml:space="preserve"> as described in Annex A.2.1 with conditions A1 and A4</w:t>
      </w:r>
    </w:p>
    <w:p w14:paraId="08347250" w14:textId="77777777" w:rsidR="008400B4" w:rsidRPr="00DF53B4" w:rsidRDefault="008400B4" w:rsidP="008400B4">
      <w:pPr>
        <w:pStyle w:val="B1"/>
      </w:pPr>
      <w:r w:rsidRPr="00DF53B4">
        <w:t>2)</w:t>
      </w:r>
      <w:r w:rsidRPr="00DF53B4">
        <w:tab/>
        <w:t>SS responds by sending 503 Service Unavailable as described in annex A.4.2</w:t>
      </w:r>
    </w:p>
    <w:p w14:paraId="5F120961" w14:textId="77777777" w:rsidR="008400B4" w:rsidRPr="00DF53B4" w:rsidRDefault="008400B4" w:rsidP="008400B4">
      <w:pPr>
        <w:pStyle w:val="B1"/>
      </w:pPr>
      <w:r w:rsidRPr="00DF53B4">
        <w:t>3)</w:t>
      </w:r>
      <w:r w:rsidRPr="00DF53B4">
        <w:tab/>
        <w:t>UE sends ACK as described in Annex A.2.7 with condition A4 “ACK for non-2xx response”</w:t>
      </w:r>
    </w:p>
    <w:p w14:paraId="51FEAF6B" w14:textId="77777777" w:rsidR="008400B4" w:rsidRPr="00DF53B4" w:rsidRDefault="008400B4" w:rsidP="008400B4">
      <w:pPr>
        <w:pStyle w:val="Heading3"/>
      </w:pPr>
      <w:bookmarkStart w:id="11720" w:name="_Toc21078598"/>
      <w:bookmarkStart w:id="11721" w:name="_Toc35973162"/>
      <w:bookmarkStart w:id="11722" w:name="_Toc51775451"/>
      <w:bookmarkStart w:id="11723" w:name="_Toc51835874"/>
      <w:bookmarkStart w:id="11724" w:name="_Toc52220727"/>
      <w:bookmarkStart w:id="11725" w:name="_Toc58360789"/>
      <w:bookmarkStart w:id="11726" w:name="_Toc68193928"/>
      <w:bookmarkStart w:id="11727" w:name="_Toc75422903"/>
      <w:r w:rsidRPr="00DF53B4">
        <w:t>I.12.2c.5</w:t>
      </w:r>
      <w:r w:rsidRPr="00DF53B4">
        <w:tab/>
        <w:t>Test requirements</w:t>
      </w:r>
      <w:bookmarkEnd w:id="11720"/>
      <w:bookmarkEnd w:id="11721"/>
      <w:bookmarkEnd w:id="11722"/>
      <w:bookmarkEnd w:id="11723"/>
      <w:bookmarkEnd w:id="11724"/>
      <w:bookmarkEnd w:id="11725"/>
      <w:bookmarkEnd w:id="11726"/>
      <w:bookmarkEnd w:id="11727"/>
    </w:p>
    <w:p w14:paraId="329C8C44" w14:textId="77777777" w:rsidR="00256AFE" w:rsidRPr="00DF53B4" w:rsidRDefault="008400B4" w:rsidP="008400B4">
      <w:pPr>
        <w:rPr>
          <w:b/>
        </w:rPr>
      </w:pPr>
      <w:r w:rsidRPr="00DF53B4">
        <w:t>The UE shall send requests and responses as described in clause I.12.2c.4.</w:t>
      </w:r>
    </w:p>
    <w:p w14:paraId="3ABDD1DD" w14:textId="77777777" w:rsidR="00256AFE" w:rsidRPr="00DF53B4" w:rsidRDefault="00256AFE" w:rsidP="00A31BD6">
      <w:pPr>
        <w:pStyle w:val="Heading2"/>
      </w:pPr>
      <w:bookmarkStart w:id="11728" w:name="_Toc21078599"/>
      <w:bookmarkStart w:id="11729" w:name="_Toc35973163"/>
      <w:bookmarkStart w:id="11730" w:name="_Toc51775452"/>
      <w:bookmarkStart w:id="11731" w:name="_Toc51835875"/>
      <w:bookmarkStart w:id="11732" w:name="_Toc52220728"/>
      <w:bookmarkStart w:id="11733" w:name="_Toc58360790"/>
      <w:bookmarkStart w:id="11734" w:name="_Toc68193929"/>
      <w:bookmarkStart w:id="11735" w:name="_Toc75422904"/>
      <w:r w:rsidRPr="00DF53B4">
        <w:t>I.12.2d</w:t>
      </w:r>
      <w:r w:rsidRPr="00DF53B4">
        <w:tab/>
        <w:t>RCS chat / dual / WLAN</w:t>
      </w:r>
      <w:bookmarkEnd w:id="11728"/>
      <w:bookmarkEnd w:id="11729"/>
      <w:bookmarkEnd w:id="11730"/>
      <w:bookmarkEnd w:id="11731"/>
      <w:bookmarkEnd w:id="11732"/>
      <w:bookmarkEnd w:id="11733"/>
      <w:bookmarkEnd w:id="11734"/>
      <w:bookmarkEnd w:id="11735"/>
    </w:p>
    <w:p w14:paraId="1F28D7DD" w14:textId="77777777" w:rsidR="009532EB" w:rsidRPr="00DF53B4" w:rsidRDefault="009532EB" w:rsidP="009532EB">
      <w:pPr>
        <w:pStyle w:val="Heading3"/>
      </w:pPr>
      <w:bookmarkStart w:id="11736" w:name="_Toc21078600"/>
      <w:bookmarkStart w:id="11737" w:name="_Toc35973164"/>
      <w:bookmarkStart w:id="11738" w:name="_Toc51775453"/>
      <w:bookmarkStart w:id="11739" w:name="_Toc51835876"/>
      <w:bookmarkStart w:id="11740" w:name="_Toc52220729"/>
      <w:bookmarkStart w:id="11741" w:name="_Toc58360791"/>
      <w:bookmarkStart w:id="11742" w:name="_Toc68193930"/>
      <w:bookmarkStart w:id="11743" w:name="_Toc75422905"/>
      <w:r w:rsidRPr="00DF53B4">
        <w:t>I.12.2d.1</w:t>
      </w:r>
      <w:r w:rsidRPr="00DF53B4">
        <w:tab/>
        <w:t>Definition</w:t>
      </w:r>
      <w:bookmarkEnd w:id="11736"/>
      <w:bookmarkEnd w:id="11737"/>
      <w:bookmarkEnd w:id="11738"/>
      <w:bookmarkEnd w:id="11739"/>
      <w:bookmarkEnd w:id="11740"/>
      <w:bookmarkEnd w:id="11741"/>
      <w:bookmarkEnd w:id="11742"/>
      <w:bookmarkEnd w:id="11743"/>
    </w:p>
    <w:p w14:paraId="7CEE052F" w14:textId="77777777" w:rsidR="009532EB" w:rsidRPr="00DF53B4" w:rsidRDefault="009532EB" w:rsidP="009532EB">
      <w:r w:rsidRPr="00DF53B4">
        <w:t>Test to verify that the UE correctly starts initiating a 1-1 chat session over E-UTRA after having registered Multimedia Telephony and SMSoIP services using the IMS well-known APN, and other RCS services using the HOS APN.</w:t>
      </w:r>
    </w:p>
    <w:p w14:paraId="5249DC5A" w14:textId="77777777" w:rsidR="009532EB" w:rsidRPr="00DF53B4" w:rsidRDefault="009532EB" w:rsidP="009532EB">
      <w:pPr>
        <w:pStyle w:val="Heading3"/>
      </w:pPr>
      <w:bookmarkStart w:id="11744" w:name="_Toc21078601"/>
      <w:bookmarkStart w:id="11745" w:name="_Toc35973165"/>
      <w:bookmarkStart w:id="11746" w:name="_Toc51775454"/>
      <w:bookmarkStart w:id="11747" w:name="_Toc51835877"/>
      <w:bookmarkStart w:id="11748" w:name="_Toc52220730"/>
      <w:bookmarkStart w:id="11749" w:name="_Toc58360792"/>
      <w:bookmarkStart w:id="11750" w:name="_Toc68193931"/>
      <w:bookmarkStart w:id="11751" w:name="_Toc75422906"/>
      <w:r w:rsidRPr="00DF53B4">
        <w:t>I.12.2d.2</w:t>
      </w:r>
      <w:r w:rsidRPr="00DF53B4">
        <w:tab/>
        <w:t>Conformance requirement</w:t>
      </w:r>
      <w:bookmarkEnd w:id="11744"/>
      <w:bookmarkEnd w:id="11745"/>
      <w:bookmarkEnd w:id="11746"/>
      <w:bookmarkEnd w:id="11747"/>
      <w:bookmarkEnd w:id="11748"/>
      <w:bookmarkEnd w:id="11749"/>
      <w:bookmarkEnd w:id="11750"/>
      <w:bookmarkEnd w:id="11751"/>
    </w:p>
    <w:p w14:paraId="76974155" w14:textId="77777777" w:rsidR="009532EB" w:rsidRPr="00DF53B4" w:rsidRDefault="00483BD4" w:rsidP="009532EB">
      <w:r w:rsidRPr="00DF53B4">
        <w:t>n/a</w:t>
      </w:r>
    </w:p>
    <w:p w14:paraId="23B25583" w14:textId="77777777" w:rsidR="009532EB" w:rsidRPr="00DF53B4" w:rsidRDefault="009532EB" w:rsidP="009532EB">
      <w:pPr>
        <w:pStyle w:val="Heading3"/>
      </w:pPr>
      <w:bookmarkStart w:id="11752" w:name="_Toc21078602"/>
      <w:bookmarkStart w:id="11753" w:name="_Toc35973166"/>
      <w:bookmarkStart w:id="11754" w:name="_Toc51775455"/>
      <w:bookmarkStart w:id="11755" w:name="_Toc51835878"/>
      <w:bookmarkStart w:id="11756" w:name="_Toc52220731"/>
      <w:bookmarkStart w:id="11757" w:name="_Toc58360793"/>
      <w:bookmarkStart w:id="11758" w:name="_Toc68193932"/>
      <w:bookmarkStart w:id="11759" w:name="_Toc75422907"/>
      <w:r w:rsidRPr="00DF53B4">
        <w:t>I12.2d.3</w:t>
      </w:r>
      <w:r w:rsidRPr="00DF53B4">
        <w:tab/>
        <w:t>Test purpose</w:t>
      </w:r>
      <w:bookmarkEnd w:id="11752"/>
      <w:bookmarkEnd w:id="11753"/>
      <w:bookmarkEnd w:id="11754"/>
      <w:bookmarkEnd w:id="11755"/>
      <w:bookmarkEnd w:id="11756"/>
      <w:bookmarkEnd w:id="11757"/>
      <w:bookmarkEnd w:id="11758"/>
      <w:bookmarkEnd w:id="11759"/>
    </w:p>
    <w:p w14:paraId="0B875158" w14:textId="77777777" w:rsidR="009532EB" w:rsidRPr="00DF53B4" w:rsidRDefault="009532EB" w:rsidP="009532EB">
      <w:r w:rsidRPr="00DF53B4">
        <w:t>Verify that the UE uses the HOS APN to initiate a 1-1 chat session over WLAN.</w:t>
      </w:r>
    </w:p>
    <w:p w14:paraId="61484CC5" w14:textId="77777777" w:rsidR="009532EB" w:rsidRPr="00DF53B4" w:rsidRDefault="009532EB" w:rsidP="009532EB">
      <w:pPr>
        <w:pStyle w:val="Heading3"/>
      </w:pPr>
      <w:bookmarkStart w:id="11760" w:name="_Toc21078603"/>
      <w:bookmarkStart w:id="11761" w:name="_Toc35973167"/>
      <w:bookmarkStart w:id="11762" w:name="_Toc51775456"/>
      <w:bookmarkStart w:id="11763" w:name="_Toc51835879"/>
      <w:bookmarkStart w:id="11764" w:name="_Toc52220732"/>
      <w:bookmarkStart w:id="11765" w:name="_Toc58360794"/>
      <w:bookmarkStart w:id="11766" w:name="_Toc68193933"/>
      <w:bookmarkStart w:id="11767" w:name="_Toc75422908"/>
      <w:r w:rsidRPr="00DF53B4">
        <w:t>I.12.2d.4</w:t>
      </w:r>
      <w:r w:rsidRPr="00DF53B4">
        <w:tab/>
        <w:t>Method of test</w:t>
      </w:r>
      <w:bookmarkEnd w:id="11760"/>
      <w:bookmarkEnd w:id="11761"/>
      <w:bookmarkEnd w:id="11762"/>
      <w:bookmarkEnd w:id="11763"/>
      <w:bookmarkEnd w:id="11764"/>
      <w:bookmarkEnd w:id="11765"/>
      <w:bookmarkEnd w:id="11766"/>
      <w:bookmarkEnd w:id="11767"/>
    </w:p>
    <w:p w14:paraId="2DB61D6D" w14:textId="77777777" w:rsidR="009532EB" w:rsidRPr="00DF53B4" w:rsidRDefault="009532EB" w:rsidP="009532EB">
      <w:pPr>
        <w:pStyle w:val="H6"/>
      </w:pPr>
      <w:r w:rsidRPr="00DF53B4">
        <w:t>Initial conditions</w:t>
      </w:r>
    </w:p>
    <w:p w14:paraId="3E939BBD" w14:textId="77777777" w:rsidR="009532EB" w:rsidRPr="00DF53B4" w:rsidRDefault="009532EB" w:rsidP="009532EB">
      <w:r w:rsidRPr="00DF53B4">
        <w:t>UE contains either ISIM and USIM applications or only USIM application on UICC. UE has discovered P-CSCF and registered to IMS services, by executing the test procedure in clause I.8.1d.4 up to the last step.</w:t>
      </w:r>
    </w:p>
    <w:p w14:paraId="3FCA83E4" w14:textId="77777777" w:rsidR="009532EB" w:rsidRPr="00DF53B4" w:rsidRDefault="009532EB" w:rsidP="009532EB">
      <w:pPr>
        <w:pStyle w:val="H6"/>
      </w:pPr>
      <w:r w:rsidRPr="00DF53B4">
        <w:t>Test procedure</w:t>
      </w:r>
    </w:p>
    <w:p w14:paraId="5732A0B0" w14:textId="77777777" w:rsidR="009532EB" w:rsidRPr="00DF53B4" w:rsidRDefault="009532EB" w:rsidP="009532EB">
      <w:pPr>
        <w:pStyle w:val="B1"/>
      </w:pPr>
      <w:r w:rsidRPr="00DF53B4">
        <w:t>1)</w:t>
      </w:r>
      <w:r w:rsidRPr="00DF53B4">
        <w:tab/>
        <w:t>UE sends INVITE</w:t>
      </w:r>
      <w:r w:rsidR="00483BD4" w:rsidRPr="00DF53B4">
        <w:t xml:space="preserve"> as described in Annex A.2.1 with conditions A1 and A4</w:t>
      </w:r>
      <w:r w:rsidRPr="00DF53B4">
        <w:t>, using the HOS APN.</w:t>
      </w:r>
    </w:p>
    <w:p w14:paraId="4C4B5821" w14:textId="77777777" w:rsidR="009532EB" w:rsidRPr="00DF53B4" w:rsidRDefault="009532EB" w:rsidP="009532EB">
      <w:pPr>
        <w:pStyle w:val="B1"/>
      </w:pPr>
      <w:r w:rsidRPr="00DF53B4">
        <w:t>2)</w:t>
      </w:r>
      <w:r w:rsidRPr="00DF53B4">
        <w:tab/>
        <w:t>SS responds by sending 503 Service Unavailable as described in annex A.4.2.</w:t>
      </w:r>
    </w:p>
    <w:p w14:paraId="0180BBD0" w14:textId="77777777" w:rsidR="009532EB" w:rsidRPr="00DF53B4" w:rsidRDefault="009532EB" w:rsidP="009532EB">
      <w:pPr>
        <w:pStyle w:val="B1"/>
      </w:pPr>
      <w:r w:rsidRPr="00DF53B4">
        <w:t>3)</w:t>
      </w:r>
      <w:r w:rsidRPr="00DF53B4">
        <w:tab/>
        <w:t>UE sends ACK as described in Annex A.2.7 with condition A4 “ACK for non-2xx response”.</w:t>
      </w:r>
    </w:p>
    <w:p w14:paraId="42B1DB87" w14:textId="77777777" w:rsidR="009532EB" w:rsidRPr="00DF53B4" w:rsidRDefault="009532EB" w:rsidP="009532EB">
      <w:pPr>
        <w:pStyle w:val="Heading3"/>
      </w:pPr>
      <w:bookmarkStart w:id="11768" w:name="_Toc21078604"/>
      <w:bookmarkStart w:id="11769" w:name="_Toc35973168"/>
      <w:bookmarkStart w:id="11770" w:name="_Toc51775457"/>
      <w:bookmarkStart w:id="11771" w:name="_Toc51835880"/>
      <w:bookmarkStart w:id="11772" w:name="_Toc52220733"/>
      <w:bookmarkStart w:id="11773" w:name="_Toc58360795"/>
      <w:bookmarkStart w:id="11774" w:name="_Toc68193934"/>
      <w:bookmarkStart w:id="11775" w:name="_Toc75422909"/>
      <w:r w:rsidRPr="00DF53B4">
        <w:t>I.12.2d.5</w:t>
      </w:r>
      <w:r w:rsidRPr="00DF53B4">
        <w:tab/>
        <w:t>Test requirements</w:t>
      </w:r>
      <w:bookmarkEnd w:id="11768"/>
      <w:bookmarkEnd w:id="11769"/>
      <w:bookmarkEnd w:id="11770"/>
      <w:bookmarkEnd w:id="11771"/>
      <w:bookmarkEnd w:id="11772"/>
      <w:bookmarkEnd w:id="11773"/>
      <w:bookmarkEnd w:id="11774"/>
      <w:bookmarkEnd w:id="11775"/>
    </w:p>
    <w:p w14:paraId="3C3F9007" w14:textId="77777777" w:rsidR="00256AFE" w:rsidRPr="00DF53B4" w:rsidRDefault="009532EB" w:rsidP="009532EB">
      <w:pPr>
        <w:rPr>
          <w:b/>
        </w:rPr>
      </w:pPr>
      <w:r w:rsidRPr="00DF53B4">
        <w:t>The UE shall send requests and responses as described in clause I.12.2d.4.</w:t>
      </w:r>
    </w:p>
    <w:p w14:paraId="6D853482" w14:textId="77777777" w:rsidR="005A0B69" w:rsidRPr="00DF53B4" w:rsidRDefault="00FB0B51" w:rsidP="005A0B69">
      <w:pPr>
        <w:pStyle w:val="Heading8"/>
      </w:pPr>
      <w:r w:rsidRPr="00DF53B4">
        <w:br w:type="page"/>
      </w:r>
      <w:bookmarkStart w:id="11776" w:name="_Toc21078605"/>
      <w:bookmarkStart w:id="11777" w:name="_Toc35973169"/>
      <w:bookmarkStart w:id="11778" w:name="_Toc51775458"/>
      <w:bookmarkStart w:id="11779" w:name="_Toc51835881"/>
      <w:bookmarkStart w:id="11780" w:name="_Toc52220734"/>
      <w:bookmarkStart w:id="11781" w:name="_Toc58360796"/>
      <w:bookmarkStart w:id="11782" w:name="_Toc68193935"/>
      <w:bookmarkStart w:id="11783" w:name="_Toc75422910"/>
      <w:r w:rsidR="005A0B69" w:rsidRPr="00DF53B4">
        <w:t>Annex J (normative): IP-Connectivity Access Network specific test cases for category M1 UEs when accessing the IM CN subsystem</w:t>
      </w:r>
      <w:bookmarkEnd w:id="11776"/>
      <w:bookmarkEnd w:id="11777"/>
      <w:bookmarkEnd w:id="11778"/>
      <w:bookmarkEnd w:id="11779"/>
      <w:bookmarkEnd w:id="11780"/>
      <w:bookmarkEnd w:id="11781"/>
      <w:bookmarkEnd w:id="11782"/>
      <w:bookmarkEnd w:id="11783"/>
    </w:p>
    <w:p w14:paraId="2A3C4282" w14:textId="77777777" w:rsidR="005A0B69" w:rsidRPr="00DF53B4" w:rsidRDefault="005A0B69" w:rsidP="005A0B69">
      <w:pPr>
        <w:pStyle w:val="Heading1"/>
      </w:pPr>
      <w:bookmarkStart w:id="11784" w:name="_Toc21078606"/>
      <w:bookmarkStart w:id="11785" w:name="_Toc35973170"/>
      <w:bookmarkStart w:id="11786" w:name="_Toc51775459"/>
      <w:bookmarkStart w:id="11787" w:name="_Toc51835882"/>
      <w:bookmarkStart w:id="11788" w:name="_Toc52220735"/>
      <w:bookmarkStart w:id="11789" w:name="_Toc58360797"/>
      <w:bookmarkStart w:id="11790" w:name="_Toc68193936"/>
      <w:bookmarkStart w:id="11791" w:name="_Toc75422911"/>
      <w:r w:rsidRPr="00DF53B4">
        <w:t>J.1</w:t>
      </w:r>
      <w:r w:rsidRPr="00DF53B4">
        <w:tab/>
        <w:t>Scope</w:t>
      </w:r>
      <w:bookmarkEnd w:id="11784"/>
      <w:bookmarkEnd w:id="11785"/>
      <w:bookmarkEnd w:id="11786"/>
      <w:bookmarkEnd w:id="11787"/>
      <w:bookmarkEnd w:id="11788"/>
      <w:bookmarkEnd w:id="11789"/>
      <w:bookmarkEnd w:id="11790"/>
      <w:bookmarkEnd w:id="11791"/>
    </w:p>
    <w:p w14:paraId="64D042A0" w14:textId="77777777" w:rsidR="005A0B69" w:rsidRPr="00DF53B4" w:rsidRDefault="005A0B69" w:rsidP="005A0B69">
      <w:pPr>
        <w:rPr>
          <w:highlight w:val="yellow"/>
        </w:rPr>
      </w:pPr>
      <w:r w:rsidRPr="00DF53B4">
        <w:t>The present annex defines IP-CAN specific test cases for a call control protocol for use in the IP Multimedia (IM) Core Network (CN) subsystem based on the Session Initiation Protocol (SIP), and the associated Session Description Protocol (SDP), where the IP-CAN is Evolved Packet System (EPS). The EPS core network use an E-UTRAN radio access network. The UE is a category M1</w:t>
      </w:r>
      <w:r w:rsidR="00E55423" w:rsidRPr="00DF53B4">
        <w:t xml:space="preserve"> and adheres to GSMA profile NG.108 [151]</w:t>
      </w:r>
      <w:r w:rsidRPr="00DF53B4">
        <w:t>.</w:t>
      </w:r>
    </w:p>
    <w:p w14:paraId="2498E651" w14:textId="77777777" w:rsidR="005A0B69" w:rsidRPr="00DF53B4" w:rsidRDefault="005A0B69" w:rsidP="005A0B69">
      <w:pPr>
        <w:pStyle w:val="Heading1"/>
      </w:pPr>
      <w:bookmarkStart w:id="11792" w:name="_Toc21078607"/>
      <w:bookmarkStart w:id="11793" w:name="_Toc35973171"/>
      <w:bookmarkStart w:id="11794" w:name="_Toc51775460"/>
      <w:bookmarkStart w:id="11795" w:name="_Toc51835883"/>
      <w:bookmarkStart w:id="11796" w:name="_Toc52220736"/>
      <w:bookmarkStart w:id="11797" w:name="_Toc58360798"/>
      <w:bookmarkStart w:id="11798" w:name="_Toc68193937"/>
      <w:bookmarkStart w:id="11799" w:name="_Toc75422912"/>
      <w:r w:rsidRPr="00DF53B4">
        <w:t>J.2 to J.7</w:t>
      </w:r>
      <w:bookmarkEnd w:id="11792"/>
      <w:bookmarkEnd w:id="11793"/>
      <w:bookmarkEnd w:id="11794"/>
      <w:bookmarkEnd w:id="11795"/>
      <w:bookmarkEnd w:id="11796"/>
      <w:bookmarkEnd w:id="11797"/>
      <w:bookmarkEnd w:id="11798"/>
      <w:bookmarkEnd w:id="11799"/>
      <w:r w:rsidRPr="00DF53B4">
        <w:tab/>
      </w:r>
    </w:p>
    <w:p w14:paraId="18C88460" w14:textId="77777777" w:rsidR="00711A86" w:rsidRPr="00DF53B4" w:rsidRDefault="00711A86" w:rsidP="00711A86">
      <w:pPr>
        <w:pStyle w:val="Heading1"/>
      </w:pPr>
      <w:bookmarkStart w:id="11800" w:name="_Toc21078608"/>
      <w:bookmarkStart w:id="11801" w:name="_Toc35973172"/>
      <w:bookmarkStart w:id="11802" w:name="_Toc51775461"/>
      <w:bookmarkStart w:id="11803" w:name="_Toc51835884"/>
      <w:bookmarkStart w:id="11804" w:name="_Toc52220737"/>
      <w:bookmarkStart w:id="11805" w:name="_Toc58360799"/>
      <w:bookmarkStart w:id="11806" w:name="_Toc68193938"/>
      <w:bookmarkStart w:id="11807" w:name="_Toc75422913"/>
      <w:r w:rsidRPr="00DF53B4">
        <w:t>J.8</w:t>
      </w:r>
      <w:r w:rsidRPr="00DF53B4">
        <w:tab/>
        <w:t>Registration / UE category M1</w:t>
      </w:r>
      <w:bookmarkEnd w:id="11800"/>
      <w:bookmarkEnd w:id="11801"/>
      <w:bookmarkEnd w:id="11802"/>
      <w:bookmarkEnd w:id="11803"/>
      <w:bookmarkEnd w:id="11804"/>
      <w:bookmarkEnd w:id="11805"/>
      <w:bookmarkEnd w:id="11806"/>
      <w:bookmarkEnd w:id="11807"/>
    </w:p>
    <w:p w14:paraId="5F8B0D45" w14:textId="77777777" w:rsidR="00711A86" w:rsidRPr="00DF53B4" w:rsidRDefault="00711A86" w:rsidP="00711A86">
      <w:pPr>
        <w:pStyle w:val="Heading2"/>
      </w:pPr>
      <w:bookmarkStart w:id="11808" w:name="_Toc21078609"/>
      <w:bookmarkStart w:id="11809" w:name="_Toc35973173"/>
      <w:bookmarkStart w:id="11810" w:name="_Toc51775462"/>
      <w:bookmarkStart w:id="11811" w:name="_Toc51835885"/>
      <w:bookmarkStart w:id="11812" w:name="_Toc52220738"/>
      <w:bookmarkStart w:id="11813" w:name="_Toc58360800"/>
      <w:bookmarkStart w:id="11814" w:name="_Toc68193939"/>
      <w:bookmarkStart w:id="11815" w:name="_Toc75422914"/>
      <w:r w:rsidRPr="00DF53B4">
        <w:t>J.8.1</w:t>
      </w:r>
      <w:r w:rsidRPr="00DF53B4">
        <w:tab/>
      </w:r>
      <w:r w:rsidRPr="00DF53B4">
        <w:tab/>
        <w:t>Initial registration / UE category M1</w:t>
      </w:r>
      <w:bookmarkEnd w:id="11808"/>
      <w:bookmarkEnd w:id="11809"/>
      <w:bookmarkEnd w:id="11810"/>
      <w:bookmarkEnd w:id="11811"/>
      <w:bookmarkEnd w:id="11812"/>
      <w:bookmarkEnd w:id="11813"/>
      <w:bookmarkEnd w:id="11814"/>
      <w:bookmarkEnd w:id="11815"/>
    </w:p>
    <w:p w14:paraId="74890B52" w14:textId="77777777" w:rsidR="00711A86" w:rsidRPr="00DF53B4" w:rsidRDefault="00711A86" w:rsidP="00711A86">
      <w:pPr>
        <w:pStyle w:val="Heading3"/>
      </w:pPr>
      <w:bookmarkStart w:id="11816" w:name="_Toc21078610"/>
      <w:bookmarkStart w:id="11817" w:name="_Toc35973174"/>
      <w:bookmarkStart w:id="11818" w:name="_Toc51775463"/>
      <w:bookmarkStart w:id="11819" w:name="_Toc51835886"/>
      <w:bookmarkStart w:id="11820" w:name="_Toc52220739"/>
      <w:bookmarkStart w:id="11821" w:name="_Toc58360801"/>
      <w:bookmarkStart w:id="11822" w:name="_Toc68193940"/>
      <w:bookmarkStart w:id="11823" w:name="_Toc75422915"/>
      <w:r w:rsidRPr="00DF53B4">
        <w:t>J.8.1.1</w:t>
      </w:r>
      <w:r w:rsidRPr="00DF53B4">
        <w:tab/>
        <w:t>Definition</w:t>
      </w:r>
      <w:bookmarkEnd w:id="11816"/>
      <w:bookmarkEnd w:id="11817"/>
      <w:bookmarkEnd w:id="11818"/>
      <w:bookmarkEnd w:id="11819"/>
      <w:bookmarkEnd w:id="11820"/>
      <w:bookmarkEnd w:id="11821"/>
      <w:bookmarkEnd w:id="11822"/>
      <w:bookmarkEnd w:id="11823"/>
    </w:p>
    <w:p w14:paraId="48844146" w14:textId="77777777" w:rsidR="00711A86" w:rsidRPr="00DF53B4" w:rsidRDefault="00711A86" w:rsidP="00711A86">
      <w:pPr>
        <w:rPr>
          <w:snapToGrid w:val="0"/>
        </w:rPr>
      </w:pPr>
      <w:r w:rsidRPr="00DF53B4">
        <w:rPr>
          <w:snapToGrid w:val="0"/>
        </w:rPr>
        <w:t>Test to verify that the UE can correctly register to IMS services when equipped with UICC that contains either both ISIM and USIM applications or only USIM application but not ISIM. The process consists of sending initial registration to S-CSCF via the P-CSCF discovered, authenticating the user and finally subscribing the registration event package for the registered default public user identity on a category M1 UE.</w:t>
      </w:r>
    </w:p>
    <w:p w14:paraId="14C8F745" w14:textId="77777777" w:rsidR="00711A86" w:rsidRPr="00DF53B4" w:rsidRDefault="00711A86" w:rsidP="00711A86">
      <w:pPr>
        <w:pStyle w:val="Heading3"/>
      </w:pPr>
      <w:bookmarkStart w:id="11824" w:name="_Toc21078611"/>
      <w:bookmarkStart w:id="11825" w:name="_Toc35973175"/>
      <w:bookmarkStart w:id="11826" w:name="_Toc51775464"/>
      <w:bookmarkStart w:id="11827" w:name="_Toc51835887"/>
      <w:bookmarkStart w:id="11828" w:name="_Toc52220740"/>
      <w:bookmarkStart w:id="11829" w:name="_Toc58360802"/>
      <w:bookmarkStart w:id="11830" w:name="_Toc68193941"/>
      <w:bookmarkStart w:id="11831" w:name="_Toc75422916"/>
      <w:r w:rsidRPr="00DF53B4">
        <w:t>J.8.1.2</w:t>
      </w:r>
      <w:r w:rsidRPr="00DF53B4">
        <w:tab/>
        <w:t>Conformance requirement</w:t>
      </w:r>
      <w:bookmarkEnd w:id="11824"/>
      <w:bookmarkEnd w:id="11825"/>
      <w:bookmarkEnd w:id="11826"/>
      <w:bookmarkEnd w:id="11827"/>
      <w:bookmarkEnd w:id="11828"/>
      <w:bookmarkEnd w:id="11829"/>
      <w:bookmarkEnd w:id="11830"/>
      <w:bookmarkEnd w:id="11831"/>
    </w:p>
    <w:p w14:paraId="7CC2C790" w14:textId="77777777" w:rsidR="00711A86" w:rsidRPr="00DF53B4" w:rsidRDefault="00711A86" w:rsidP="00711A86">
      <w:r w:rsidRPr="00DF53B4">
        <w:t>As described in clause 8.1.2.</w:t>
      </w:r>
    </w:p>
    <w:p w14:paraId="576ED3AD" w14:textId="77777777" w:rsidR="00711A86" w:rsidRPr="00DF53B4" w:rsidRDefault="00711A86" w:rsidP="00711A86">
      <w:pPr>
        <w:pStyle w:val="Heading3"/>
      </w:pPr>
      <w:bookmarkStart w:id="11832" w:name="_Toc21078612"/>
      <w:bookmarkStart w:id="11833" w:name="_Toc35973176"/>
      <w:bookmarkStart w:id="11834" w:name="_Toc51775465"/>
      <w:bookmarkStart w:id="11835" w:name="_Toc51835888"/>
      <w:bookmarkStart w:id="11836" w:name="_Toc52220741"/>
      <w:bookmarkStart w:id="11837" w:name="_Toc58360803"/>
      <w:bookmarkStart w:id="11838" w:name="_Toc68193942"/>
      <w:bookmarkStart w:id="11839" w:name="_Toc75422917"/>
      <w:r w:rsidRPr="00DF53B4">
        <w:t>J.8.1.3</w:t>
      </w:r>
      <w:r w:rsidRPr="00DF53B4">
        <w:tab/>
        <w:t>Test purpose</w:t>
      </w:r>
      <w:bookmarkEnd w:id="11832"/>
      <w:bookmarkEnd w:id="11833"/>
      <w:bookmarkEnd w:id="11834"/>
      <w:bookmarkEnd w:id="11835"/>
      <w:bookmarkEnd w:id="11836"/>
      <w:bookmarkEnd w:id="11837"/>
      <w:bookmarkEnd w:id="11838"/>
      <w:bookmarkEnd w:id="11839"/>
    </w:p>
    <w:p w14:paraId="51BB7122" w14:textId="77777777" w:rsidR="00711A86" w:rsidRPr="00DF53B4" w:rsidRDefault="00711A86" w:rsidP="00711A86">
      <w:r w:rsidRPr="00DF53B4">
        <w:t>As described in clause 8.1.3</w:t>
      </w:r>
    </w:p>
    <w:p w14:paraId="1EF004AA" w14:textId="77777777" w:rsidR="00711A86" w:rsidRPr="00DF53B4" w:rsidRDefault="00711A86" w:rsidP="00711A86">
      <w:pPr>
        <w:pStyle w:val="Heading3"/>
      </w:pPr>
      <w:bookmarkStart w:id="11840" w:name="_Toc21078613"/>
      <w:bookmarkStart w:id="11841" w:name="_Toc35973177"/>
      <w:bookmarkStart w:id="11842" w:name="_Toc51775466"/>
      <w:bookmarkStart w:id="11843" w:name="_Toc51835889"/>
      <w:bookmarkStart w:id="11844" w:name="_Toc52220742"/>
      <w:bookmarkStart w:id="11845" w:name="_Toc58360804"/>
      <w:bookmarkStart w:id="11846" w:name="_Toc68193943"/>
      <w:bookmarkStart w:id="11847" w:name="_Toc75422918"/>
      <w:r w:rsidRPr="00DF53B4">
        <w:t>J.8.1.4</w:t>
      </w:r>
      <w:r w:rsidRPr="00DF53B4">
        <w:tab/>
        <w:t>Method of test</w:t>
      </w:r>
      <w:bookmarkEnd w:id="11840"/>
      <w:bookmarkEnd w:id="11841"/>
      <w:bookmarkEnd w:id="11842"/>
      <w:bookmarkEnd w:id="11843"/>
      <w:bookmarkEnd w:id="11844"/>
      <w:bookmarkEnd w:id="11845"/>
      <w:bookmarkEnd w:id="11846"/>
      <w:bookmarkEnd w:id="11847"/>
    </w:p>
    <w:p w14:paraId="78EFA307" w14:textId="77777777" w:rsidR="00711A86" w:rsidRPr="00DF53B4" w:rsidRDefault="00711A86" w:rsidP="00711A86">
      <w:r w:rsidRPr="00DF53B4">
        <w:t xml:space="preserve">As described in generic procedure C.2. </w:t>
      </w:r>
    </w:p>
    <w:p w14:paraId="1C4E495E" w14:textId="77777777" w:rsidR="00711A86" w:rsidRPr="00DF53B4" w:rsidRDefault="00711A86" w:rsidP="00711A86">
      <w:pPr>
        <w:pStyle w:val="Heading3"/>
      </w:pPr>
      <w:bookmarkStart w:id="11848" w:name="_Toc21078614"/>
      <w:bookmarkStart w:id="11849" w:name="_Toc35973178"/>
      <w:bookmarkStart w:id="11850" w:name="_Toc51775467"/>
      <w:bookmarkStart w:id="11851" w:name="_Toc51835890"/>
      <w:bookmarkStart w:id="11852" w:name="_Toc52220743"/>
      <w:bookmarkStart w:id="11853" w:name="_Toc58360805"/>
      <w:bookmarkStart w:id="11854" w:name="_Toc68193944"/>
      <w:bookmarkStart w:id="11855" w:name="_Toc75422919"/>
      <w:r w:rsidRPr="00DF53B4">
        <w:t>J.8.1.5</w:t>
      </w:r>
      <w:r w:rsidRPr="00DF53B4">
        <w:tab/>
        <w:t>Test requirements</w:t>
      </w:r>
      <w:bookmarkEnd w:id="11848"/>
      <w:bookmarkEnd w:id="11849"/>
      <w:bookmarkEnd w:id="11850"/>
      <w:bookmarkEnd w:id="11851"/>
      <w:bookmarkEnd w:id="11852"/>
      <w:bookmarkEnd w:id="11853"/>
      <w:bookmarkEnd w:id="11854"/>
      <w:bookmarkEnd w:id="11855"/>
    </w:p>
    <w:p w14:paraId="02615E83" w14:textId="77777777" w:rsidR="00711A86" w:rsidRPr="00DF53B4" w:rsidRDefault="00711A86" w:rsidP="00711A86">
      <w:r w:rsidRPr="00DF53B4">
        <w:t>As described in clause 8.1.5</w:t>
      </w:r>
    </w:p>
    <w:p w14:paraId="6C738661" w14:textId="77777777" w:rsidR="00711A86" w:rsidRPr="00DF53B4" w:rsidRDefault="00711A86" w:rsidP="00FB0B51">
      <w:pPr>
        <w:pStyle w:val="Heading1"/>
      </w:pPr>
      <w:bookmarkStart w:id="11856" w:name="_Toc21078615"/>
      <w:bookmarkStart w:id="11857" w:name="_Toc35973179"/>
      <w:bookmarkStart w:id="11858" w:name="_Toc51775468"/>
      <w:bookmarkStart w:id="11859" w:name="_Toc51835891"/>
      <w:bookmarkStart w:id="11860" w:name="_Toc52220744"/>
      <w:bookmarkStart w:id="11861" w:name="_Toc58360806"/>
      <w:bookmarkStart w:id="11862" w:name="_Toc68193945"/>
      <w:bookmarkStart w:id="11863" w:name="_Toc75422920"/>
      <w:r w:rsidRPr="00DF53B4">
        <w:t>J.9 to J.11</w:t>
      </w:r>
      <w:bookmarkEnd w:id="11856"/>
      <w:bookmarkEnd w:id="11857"/>
      <w:bookmarkEnd w:id="11858"/>
      <w:bookmarkEnd w:id="11859"/>
      <w:bookmarkEnd w:id="11860"/>
      <w:bookmarkEnd w:id="11861"/>
      <w:bookmarkEnd w:id="11862"/>
      <w:bookmarkEnd w:id="11863"/>
      <w:r w:rsidRPr="00DF53B4">
        <w:tab/>
      </w:r>
    </w:p>
    <w:p w14:paraId="26F71953" w14:textId="77777777" w:rsidR="00B74574" w:rsidRPr="00DF53B4" w:rsidRDefault="00B74574" w:rsidP="00B74574">
      <w:pPr>
        <w:pStyle w:val="Heading1"/>
      </w:pPr>
      <w:bookmarkStart w:id="11864" w:name="_Toc21078616"/>
      <w:bookmarkStart w:id="11865" w:name="_Toc35973180"/>
      <w:bookmarkStart w:id="11866" w:name="_Toc51775469"/>
      <w:bookmarkStart w:id="11867" w:name="_Toc51835892"/>
      <w:bookmarkStart w:id="11868" w:name="_Toc52220745"/>
      <w:bookmarkStart w:id="11869" w:name="_Toc58360807"/>
      <w:bookmarkStart w:id="11870" w:name="_Toc68193946"/>
      <w:bookmarkStart w:id="11871" w:name="_Toc75422921"/>
      <w:r w:rsidRPr="00DF53B4">
        <w:t>J.12</w:t>
      </w:r>
      <w:r w:rsidRPr="00DF53B4">
        <w:tab/>
        <w:t>Call Control</w:t>
      </w:r>
      <w:bookmarkEnd w:id="11864"/>
      <w:bookmarkEnd w:id="11865"/>
      <w:bookmarkEnd w:id="11866"/>
      <w:bookmarkEnd w:id="11867"/>
      <w:bookmarkEnd w:id="11868"/>
      <w:bookmarkEnd w:id="11869"/>
      <w:bookmarkEnd w:id="11870"/>
      <w:bookmarkEnd w:id="11871"/>
    </w:p>
    <w:p w14:paraId="709346B6" w14:textId="77777777" w:rsidR="00B74574" w:rsidRPr="00DF53B4" w:rsidRDefault="00B74574" w:rsidP="00B74574">
      <w:pPr>
        <w:pStyle w:val="Heading2"/>
      </w:pPr>
      <w:bookmarkStart w:id="11872" w:name="_Toc21078617"/>
      <w:bookmarkStart w:id="11873" w:name="_Toc35973181"/>
      <w:bookmarkStart w:id="11874" w:name="_Toc51775470"/>
      <w:bookmarkStart w:id="11875" w:name="_Toc51835893"/>
      <w:bookmarkStart w:id="11876" w:name="_Toc52220746"/>
      <w:bookmarkStart w:id="11877" w:name="_Toc58360808"/>
      <w:bookmarkStart w:id="11878" w:name="_Toc68193947"/>
      <w:bookmarkStart w:id="11879" w:name="_Toc75422922"/>
      <w:r w:rsidRPr="00DF53B4">
        <w:t>J.12.1</w:t>
      </w:r>
      <w:r w:rsidRPr="00DF53B4">
        <w:tab/>
        <w:t>MO MTSI speech call / UE category M1</w:t>
      </w:r>
      <w:bookmarkEnd w:id="11872"/>
      <w:bookmarkEnd w:id="11873"/>
      <w:bookmarkEnd w:id="11874"/>
      <w:bookmarkEnd w:id="11875"/>
      <w:bookmarkEnd w:id="11876"/>
      <w:bookmarkEnd w:id="11877"/>
      <w:bookmarkEnd w:id="11878"/>
      <w:bookmarkEnd w:id="11879"/>
    </w:p>
    <w:p w14:paraId="5D0CB1D8" w14:textId="77777777" w:rsidR="00B74574" w:rsidRPr="00DF53B4" w:rsidRDefault="00B74574" w:rsidP="00B74574">
      <w:pPr>
        <w:pStyle w:val="Heading3"/>
        <w:rPr>
          <w:snapToGrid w:val="0"/>
        </w:rPr>
      </w:pPr>
      <w:bookmarkStart w:id="11880" w:name="_Toc21078618"/>
      <w:bookmarkStart w:id="11881" w:name="_Toc35973182"/>
      <w:bookmarkStart w:id="11882" w:name="_Toc51775471"/>
      <w:bookmarkStart w:id="11883" w:name="_Toc51835894"/>
      <w:bookmarkStart w:id="11884" w:name="_Toc52220747"/>
      <w:bookmarkStart w:id="11885" w:name="_Toc58360809"/>
      <w:bookmarkStart w:id="11886" w:name="_Toc68193948"/>
      <w:bookmarkStart w:id="11887" w:name="_Toc75422923"/>
      <w:r w:rsidRPr="00DF53B4">
        <w:t>J.12.1.1</w:t>
      </w:r>
      <w:r w:rsidRPr="00DF53B4">
        <w:tab/>
        <w:t>Definition</w:t>
      </w:r>
      <w:bookmarkEnd w:id="11880"/>
      <w:bookmarkEnd w:id="11881"/>
      <w:bookmarkEnd w:id="11882"/>
      <w:bookmarkEnd w:id="11883"/>
      <w:bookmarkEnd w:id="11884"/>
      <w:bookmarkEnd w:id="11885"/>
      <w:bookmarkEnd w:id="11886"/>
      <w:bookmarkEnd w:id="11887"/>
    </w:p>
    <w:p w14:paraId="4B0FA3E1" w14:textId="77777777" w:rsidR="00B74574" w:rsidRPr="00DF53B4" w:rsidRDefault="00B74574" w:rsidP="00B74574">
      <w:r w:rsidRPr="00DF53B4">
        <w:rPr>
          <w:snapToGrid w:val="0"/>
        </w:rPr>
        <w:t>Test to verify that the UE correctly setup a IMS mobile originated speech call on a category M1 UE and release it. This process is described in 3GPP T</w:t>
      </w:r>
      <w:r w:rsidRPr="00DF53B4">
        <w:t>S 24.229 [10], clauses 5.1.2A.1, 5.1.3 and 6.1, and TS 26.114 [66], clauses 5.2.1, 6.2.2.1, 6.2.5 and 7.3.1.</w:t>
      </w:r>
    </w:p>
    <w:p w14:paraId="320EC49B" w14:textId="77777777" w:rsidR="00B74574" w:rsidRPr="00DF53B4" w:rsidRDefault="00B74574" w:rsidP="00B74574">
      <w:pPr>
        <w:pStyle w:val="Heading3"/>
      </w:pPr>
      <w:bookmarkStart w:id="11888" w:name="_Toc21078619"/>
      <w:bookmarkStart w:id="11889" w:name="_Toc35973183"/>
      <w:bookmarkStart w:id="11890" w:name="_Toc51775472"/>
      <w:bookmarkStart w:id="11891" w:name="_Toc51835895"/>
      <w:bookmarkStart w:id="11892" w:name="_Toc52220748"/>
      <w:bookmarkStart w:id="11893" w:name="_Toc58360810"/>
      <w:bookmarkStart w:id="11894" w:name="_Toc68193949"/>
      <w:bookmarkStart w:id="11895" w:name="_Toc75422924"/>
      <w:r w:rsidRPr="00DF53B4">
        <w:t>J.12.1.2</w:t>
      </w:r>
      <w:r w:rsidRPr="00DF53B4">
        <w:tab/>
        <w:t>Conformance requirement</w:t>
      </w:r>
      <w:bookmarkEnd w:id="11888"/>
      <w:bookmarkEnd w:id="11889"/>
      <w:bookmarkEnd w:id="11890"/>
      <w:bookmarkEnd w:id="11891"/>
      <w:bookmarkEnd w:id="11892"/>
      <w:bookmarkEnd w:id="11893"/>
      <w:bookmarkEnd w:id="11894"/>
      <w:bookmarkEnd w:id="11895"/>
    </w:p>
    <w:p w14:paraId="7B994E4A" w14:textId="77777777" w:rsidR="00B74574" w:rsidRPr="00DF53B4" w:rsidRDefault="00B74574" w:rsidP="00B74574">
      <w:r w:rsidRPr="00DF53B4">
        <w:t>As described in clause 12.12.2.</w:t>
      </w:r>
    </w:p>
    <w:p w14:paraId="435D60DF" w14:textId="77777777" w:rsidR="00B74574" w:rsidRPr="00DF53B4" w:rsidRDefault="00B74574" w:rsidP="00B74574">
      <w:pPr>
        <w:pStyle w:val="Heading3"/>
        <w:rPr>
          <w:snapToGrid w:val="0"/>
        </w:rPr>
      </w:pPr>
      <w:bookmarkStart w:id="11896" w:name="_Toc21078620"/>
      <w:bookmarkStart w:id="11897" w:name="_Toc35973184"/>
      <w:bookmarkStart w:id="11898" w:name="_Toc51775473"/>
      <w:bookmarkStart w:id="11899" w:name="_Toc51835896"/>
      <w:bookmarkStart w:id="11900" w:name="_Toc52220749"/>
      <w:bookmarkStart w:id="11901" w:name="_Toc58360811"/>
      <w:bookmarkStart w:id="11902" w:name="_Toc68193950"/>
      <w:bookmarkStart w:id="11903" w:name="_Toc75422925"/>
      <w:r w:rsidRPr="00DF53B4">
        <w:t>J.12.1.3</w:t>
      </w:r>
      <w:r w:rsidRPr="00DF53B4">
        <w:tab/>
      </w:r>
      <w:r w:rsidRPr="00DF53B4">
        <w:rPr>
          <w:snapToGrid w:val="0"/>
        </w:rPr>
        <w:t>Test purpose</w:t>
      </w:r>
      <w:bookmarkEnd w:id="11896"/>
      <w:bookmarkEnd w:id="11897"/>
      <w:bookmarkEnd w:id="11898"/>
      <w:bookmarkEnd w:id="11899"/>
      <w:bookmarkEnd w:id="11900"/>
      <w:bookmarkEnd w:id="11901"/>
      <w:bookmarkEnd w:id="11902"/>
      <w:bookmarkEnd w:id="11903"/>
    </w:p>
    <w:p w14:paraId="705A2BBE" w14:textId="77777777" w:rsidR="00B74574" w:rsidRPr="00DF53B4" w:rsidRDefault="00B74574" w:rsidP="00B74574">
      <w:r w:rsidRPr="00DF53B4">
        <w:t>As described in clause 12.12.3.</w:t>
      </w:r>
    </w:p>
    <w:p w14:paraId="4E4D04F8" w14:textId="77777777" w:rsidR="00B74574" w:rsidRPr="00DF53B4" w:rsidRDefault="00B74574" w:rsidP="00B74574">
      <w:pPr>
        <w:pStyle w:val="Heading3"/>
      </w:pPr>
      <w:bookmarkStart w:id="11904" w:name="_Toc21078621"/>
      <w:bookmarkStart w:id="11905" w:name="_Toc35973185"/>
      <w:bookmarkStart w:id="11906" w:name="_Toc51775474"/>
      <w:bookmarkStart w:id="11907" w:name="_Toc51835897"/>
      <w:bookmarkStart w:id="11908" w:name="_Toc52220750"/>
      <w:bookmarkStart w:id="11909" w:name="_Toc58360812"/>
      <w:bookmarkStart w:id="11910" w:name="_Toc68193951"/>
      <w:bookmarkStart w:id="11911" w:name="_Toc75422926"/>
      <w:r w:rsidRPr="00DF53B4">
        <w:t>J.12.1.4</w:t>
      </w:r>
      <w:r w:rsidRPr="00DF53B4">
        <w:tab/>
      </w:r>
      <w:r w:rsidRPr="00DF53B4">
        <w:rPr>
          <w:snapToGrid w:val="0"/>
        </w:rPr>
        <w:t>Method of test</w:t>
      </w:r>
      <w:bookmarkEnd w:id="11904"/>
      <w:bookmarkEnd w:id="11905"/>
      <w:bookmarkEnd w:id="11906"/>
      <w:bookmarkEnd w:id="11907"/>
      <w:bookmarkEnd w:id="11908"/>
      <w:bookmarkEnd w:id="11909"/>
      <w:bookmarkEnd w:id="11910"/>
      <w:bookmarkEnd w:id="11911"/>
    </w:p>
    <w:p w14:paraId="7BC47C20" w14:textId="77777777" w:rsidR="00B74574" w:rsidRPr="00DF53B4" w:rsidRDefault="00B74574" w:rsidP="00B74574">
      <w:pPr>
        <w:pStyle w:val="H6"/>
        <w:rPr>
          <w:snapToGrid w:val="0"/>
        </w:rPr>
      </w:pPr>
      <w:r w:rsidRPr="00DF53B4">
        <w:rPr>
          <w:snapToGrid w:val="0"/>
        </w:rPr>
        <w:t>Initial conditions</w:t>
      </w:r>
    </w:p>
    <w:p w14:paraId="3BDAD641" w14:textId="77777777" w:rsidR="00B74574" w:rsidRPr="00DF53B4" w:rsidRDefault="00B74574" w:rsidP="00B74574">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555A548D" w14:textId="77777777" w:rsidR="00B74574" w:rsidRPr="00DF53B4" w:rsidRDefault="00B74574" w:rsidP="00B74574">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056A965E" w14:textId="77777777" w:rsidR="00B74574" w:rsidRPr="00DF53B4" w:rsidRDefault="00B74574" w:rsidP="00B74574">
      <w:pPr>
        <w:pStyle w:val="H6"/>
        <w:rPr>
          <w:snapToGrid w:val="0"/>
        </w:rPr>
      </w:pPr>
      <w:r w:rsidRPr="00DF53B4">
        <w:rPr>
          <w:snapToGrid w:val="0"/>
        </w:rPr>
        <w:t>Test procedure applicable for a category M1 UE (TS 34.229-2 [5] A.18/1 and TS 36.523-2 [</w:t>
      </w:r>
      <w:r w:rsidR="00FB0B51" w:rsidRPr="00DF53B4">
        <w:rPr>
          <w:snapToGrid w:val="0"/>
        </w:rPr>
        <w:t>147</w:t>
      </w:r>
      <w:r w:rsidRPr="00DF53B4">
        <w:rPr>
          <w:snapToGrid w:val="0"/>
        </w:rPr>
        <w:t>] A.4.3.2-2A/1)</w:t>
      </w:r>
    </w:p>
    <w:p w14:paraId="65175243" w14:textId="77777777" w:rsidR="00B74574" w:rsidRPr="00DF53B4" w:rsidRDefault="00B74574" w:rsidP="00B74574">
      <w:pPr>
        <w:pStyle w:val="B1"/>
        <w:rPr>
          <w:rFonts w:eastAsia="MS Mincho"/>
        </w:rPr>
      </w:pPr>
      <w:r w:rsidRPr="00DF53B4">
        <w:rPr>
          <w:rFonts w:eastAsia="MS Mincho"/>
          <w:snapToGrid w:val="0"/>
        </w:rPr>
        <w:t xml:space="preserve">1-14) UE executes the procedures described in TS 36.508 [94] table </w:t>
      </w:r>
      <w:r w:rsidRPr="00DF53B4">
        <w:rPr>
          <w:rFonts w:eastAsia="MS Mincho"/>
        </w:rPr>
        <w:t>4.5A.6.3-1</w:t>
      </w:r>
      <w:r w:rsidRPr="00DF53B4">
        <w:rPr>
          <w:rFonts w:eastAsia="MS Mincho"/>
          <w:snapToGrid w:val="0"/>
        </w:rPr>
        <w:t xml:space="preserve"> steps 1 to14.</w:t>
      </w:r>
    </w:p>
    <w:p w14:paraId="4ABBC46F" w14:textId="77777777" w:rsidR="00B74574" w:rsidRPr="00DF53B4" w:rsidRDefault="00B74574" w:rsidP="00B74574">
      <w:pPr>
        <w:pStyle w:val="H6"/>
      </w:pPr>
      <w:r w:rsidRPr="00DF53B4">
        <w:t>Expected sequence</w:t>
      </w:r>
    </w:p>
    <w:p w14:paraId="206BA5FA" w14:textId="77777777" w:rsidR="00B74574" w:rsidRPr="00DF53B4" w:rsidRDefault="00B74574" w:rsidP="00B74574">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B74574" w:rsidRPr="00DF53B4" w14:paraId="66A5589C" w14:textId="77777777" w:rsidTr="00F87F82">
        <w:trPr>
          <w:cantSplit/>
          <w:jc w:val="center"/>
        </w:trPr>
        <w:tc>
          <w:tcPr>
            <w:tcW w:w="720" w:type="dxa"/>
            <w:tcBorders>
              <w:top w:val="single" w:sz="4" w:space="0" w:color="auto"/>
              <w:left w:val="single" w:sz="4" w:space="0" w:color="auto"/>
              <w:bottom w:val="nil"/>
              <w:right w:val="single" w:sz="4" w:space="0" w:color="auto"/>
            </w:tcBorders>
          </w:tcPr>
          <w:p w14:paraId="5CCB1E84" w14:textId="77777777" w:rsidR="00B74574" w:rsidRPr="00DF53B4" w:rsidRDefault="00B74574" w:rsidP="00F87F82">
            <w:pPr>
              <w:pStyle w:val="TAH"/>
              <w:rPr>
                <w:lang w:eastAsia="ja-JP"/>
              </w:rPr>
            </w:pPr>
            <w:r w:rsidRPr="00DF53B4">
              <w:rPr>
                <w:lang w:eastAsia="ja-JP"/>
              </w:rPr>
              <w:t>Step</w:t>
            </w:r>
          </w:p>
        </w:tc>
        <w:tc>
          <w:tcPr>
            <w:tcW w:w="1260" w:type="dxa"/>
            <w:gridSpan w:val="2"/>
            <w:tcBorders>
              <w:left w:val="single" w:sz="4" w:space="0" w:color="auto"/>
              <w:right w:val="single" w:sz="4" w:space="0" w:color="auto"/>
            </w:tcBorders>
          </w:tcPr>
          <w:p w14:paraId="775E9EB8" w14:textId="77777777" w:rsidR="00B74574" w:rsidRPr="00DF53B4" w:rsidRDefault="00B74574" w:rsidP="00F87F82">
            <w:pPr>
              <w:pStyle w:val="TAH"/>
              <w:rPr>
                <w:lang w:eastAsia="ja-JP"/>
              </w:rPr>
            </w:pPr>
            <w:r w:rsidRPr="00DF53B4">
              <w:rPr>
                <w:lang w:eastAsia="ja-JP"/>
              </w:rPr>
              <w:t>Direction</w:t>
            </w:r>
          </w:p>
        </w:tc>
        <w:tc>
          <w:tcPr>
            <w:tcW w:w="3420" w:type="dxa"/>
            <w:tcBorders>
              <w:top w:val="single" w:sz="4" w:space="0" w:color="auto"/>
              <w:left w:val="single" w:sz="4" w:space="0" w:color="auto"/>
              <w:bottom w:val="nil"/>
              <w:right w:val="single" w:sz="4" w:space="0" w:color="auto"/>
            </w:tcBorders>
          </w:tcPr>
          <w:p w14:paraId="03FBE0D9" w14:textId="77777777" w:rsidR="00B74574" w:rsidRPr="00DF53B4" w:rsidRDefault="00B74574" w:rsidP="00F87F82">
            <w:pPr>
              <w:pStyle w:val="TAH"/>
              <w:rPr>
                <w:lang w:eastAsia="ja-JP"/>
              </w:rPr>
            </w:pPr>
            <w:r w:rsidRPr="00DF53B4">
              <w:rPr>
                <w:lang w:eastAsia="ja-JP"/>
              </w:rPr>
              <w:t>Message</w:t>
            </w:r>
          </w:p>
        </w:tc>
        <w:tc>
          <w:tcPr>
            <w:tcW w:w="4288" w:type="dxa"/>
            <w:tcBorders>
              <w:top w:val="single" w:sz="4" w:space="0" w:color="auto"/>
              <w:left w:val="single" w:sz="4" w:space="0" w:color="auto"/>
              <w:bottom w:val="nil"/>
              <w:right w:val="single" w:sz="4" w:space="0" w:color="auto"/>
            </w:tcBorders>
          </w:tcPr>
          <w:p w14:paraId="70ED9CCD" w14:textId="77777777" w:rsidR="00B74574" w:rsidRPr="00DF53B4" w:rsidRDefault="00B74574" w:rsidP="00F87F82">
            <w:pPr>
              <w:pStyle w:val="TAH"/>
              <w:rPr>
                <w:lang w:eastAsia="ja-JP"/>
              </w:rPr>
            </w:pPr>
            <w:r w:rsidRPr="00DF53B4">
              <w:rPr>
                <w:lang w:eastAsia="ja-JP"/>
              </w:rPr>
              <w:t>Comment</w:t>
            </w:r>
          </w:p>
        </w:tc>
      </w:tr>
      <w:tr w:rsidR="00B74574" w:rsidRPr="00DF53B4" w14:paraId="6D057A4E" w14:textId="77777777" w:rsidTr="00F87F82">
        <w:trPr>
          <w:cantSplit/>
          <w:jc w:val="center"/>
        </w:trPr>
        <w:tc>
          <w:tcPr>
            <w:tcW w:w="720" w:type="dxa"/>
            <w:tcBorders>
              <w:top w:val="nil"/>
              <w:left w:val="single" w:sz="4" w:space="0" w:color="auto"/>
              <w:bottom w:val="single" w:sz="4" w:space="0" w:color="auto"/>
              <w:right w:val="single" w:sz="4" w:space="0" w:color="auto"/>
            </w:tcBorders>
          </w:tcPr>
          <w:p w14:paraId="7045477D" w14:textId="77777777" w:rsidR="00B74574" w:rsidRPr="00DF53B4" w:rsidRDefault="00B74574" w:rsidP="00F87F82">
            <w:pPr>
              <w:pStyle w:val="TAH"/>
              <w:rPr>
                <w:lang w:eastAsia="ja-JP"/>
              </w:rPr>
            </w:pPr>
          </w:p>
        </w:tc>
        <w:tc>
          <w:tcPr>
            <w:tcW w:w="630" w:type="dxa"/>
            <w:tcBorders>
              <w:left w:val="single" w:sz="4" w:space="0" w:color="auto"/>
            </w:tcBorders>
          </w:tcPr>
          <w:p w14:paraId="2CD4790D" w14:textId="77777777" w:rsidR="00B74574" w:rsidRPr="00DF53B4" w:rsidRDefault="00B74574" w:rsidP="00F87F82">
            <w:pPr>
              <w:pStyle w:val="TAH"/>
              <w:rPr>
                <w:lang w:eastAsia="ja-JP"/>
              </w:rPr>
            </w:pPr>
            <w:r w:rsidRPr="00DF53B4">
              <w:rPr>
                <w:lang w:eastAsia="ja-JP"/>
              </w:rPr>
              <w:t>UE</w:t>
            </w:r>
          </w:p>
        </w:tc>
        <w:tc>
          <w:tcPr>
            <w:tcW w:w="630" w:type="dxa"/>
            <w:tcBorders>
              <w:right w:val="single" w:sz="4" w:space="0" w:color="auto"/>
            </w:tcBorders>
          </w:tcPr>
          <w:p w14:paraId="6E34BE43" w14:textId="77777777" w:rsidR="00B74574" w:rsidRPr="00DF53B4" w:rsidRDefault="00B74574" w:rsidP="00F87F82">
            <w:pPr>
              <w:pStyle w:val="TAH"/>
              <w:rPr>
                <w:lang w:eastAsia="ja-JP"/>
              </w:rPr>
            </w:pPr>
            <w:r w:rsidRPr="00DF53B4">
              <w:rPr>
                <w:lang w:eastAsia="ja-JP"/>
              </w:rPr>
              <w:t>SS</w:t>
            </w:r>
          </w:p>
        </w:tc>
        <w:tc>
          <w:tcPr>
            <w:tcW w:w="3420" w:type="dxa"/>
            <w:tcBorders>
              <w:top w:val="nil"/>
              <w:left w:val="single" w:sz="4" w:space="0" w:color="auto"/>
              <w:bottom w:val="single" w:sz="4" w:space="0" w:color="auto"/>
              <w:right w:val="single" w:sz="4" w:space="0" w:color="auto"/>
            </w:tcBorders>
          </w:tcPr>
          <w:p w14:paraId="787408AC" w14:textId="77777777" w:rsidR="00B74574" w:rsidRPr="00DF53B4" w:rsidRDefault="00B74574" w:rsidP="00F87F82">
            <w:pPr>
              <w:pStyle w:val="TAH"/>
              <w:rPr>
                <w:lang w:eastAsia="ja-JP"/>
              </w:rPr>
            </w:pPr>
          </w:p>
        </w:tc>
        <w:tc>
          <w:tcPr>
            <w:tcW w:w="4288" w:type="dxa"/>
            <w:tcBorders>
              <w:top w:val="nil"/>
              <w:left w:val="single" w:sz="4" w:space="0" w:color="auto"/>
              <w:bottom w:val="single" w:sz="4" w:space="0" w:color="auto"/>
              <w:right w:val="single" w:sz="4" w:space="0" w:color="auto"/>
            </w:tcBorders>
          </w:tcPr>
          <w:p w14:paraId="167DA3E6" w14:textId="77777777" w:rsidR="00B74574" w:rsidRPr="00DF53B4" w:rsidRDefault="00B74574" w:rsidP="00F87F82">
            <w:pPr>
              <w:pStyle w:val="TAH"/>
              <w:rPr>
                <w:lang w:eastAsia="ja-JP"/>
              </w:rPr>
            </w:pPr>
          </w:p>
        </w:tc>
      </w:tr>
      <w:tr w:rsidR="00B74574" w:rsidRPr="00DF53B4" w14:paraId="10CAE482" w14:textId="77777777" w:rsidTr="00F87F82">
        <w:trPr>
          <w:cantSplit/>
          <w:jc w:val="center"/>
        </w:trPr>
        <w:tc>
          <w:tcPr>
            <w:tcW w:w="720" w:type="dxa"/>
            <w:tcBorders>
              <w:top w:val="single" w:sz="4" w:space="0" w:color="auto"/>
              <w:bottom w:val="single" w:sz="4" w:space="0" w:color="auto"/>
            </w:tcBorders>
          </w:tcPr>
          <w:p w14:paraId="0631F4AE" w14:textId="77777777" w:rsidR="00B74574" w:rsidRPr="00DF53B4" w:rsidRDefault="00B74574" w:rsidP="00F87F82">
            <w:pPr>
              <w:pStyle w:val="TAC"/>
              <w:rPr>
                <w:lang w:eastAsia="ja-JP"/>
              </w:rPr>
            </w:pPr>
            <w:r w:rsidRPr="00DF53B4">
              <w:rPr>
                <w:lang w:eastAsia="ja-JP"/>
              </w:rPr>
              <w:t>1-13</w:t>
            </w:r>
          </w:p>
        </w:tc>
        <w:tc>
          <w:tcPr>
            <w:tcW w:w="1260" w:type="dxa"/>
            <w:gridSpan w:val="2"/>
          </w:tcPr>
          <w:p w14:paraId="458471E1" w14:textId="77777777" w:rsidR="00B74574" w:rsidRPr="00DF53B4" w:rsidRDefault="00B74574" w:rsidP="00F87F82">
            <w:pPr>
              <w:pStyle w:val="TAC"/>
              <w:jc w:val="left"/>
              <w:rPr>
                <w:lang w:eastAsia="ja-JP"/>
              </w:rPr>
            </w:pPr>
          </w:p>
        </w:tc>
        <w:tc>
          <w:tcPr>
            <w:tcW w:w="3420" w:type="dxa"/>
            <w:tcBorders>
              <w:top w:val="single" w:sz="4" w:space="0" w:color="auto"/>
              <w:bottom w:val="single" w:sz="4" w:space="0" w:color="auto"/>
            </w:tcBorders>
          </w:tcPr>
          <w:p w14:paraId="0511A733" w14:textId="77777777" w:rsidR="00B74574" w:rsidRPr="00DF53B4" w:rsidRDefault="00B74574" w:rsidP="00F87F82">
            <w:pPr>
              <w:pStyle w:val="TAL"/>
              <w:rPr>
                <w:lang w:eastAsia="ja-JP"/>
              </w:rPr>
            </w:pPr>
            <w:r w:rsidRPr="00DF53B4">
              <w:rPr>
                <w:lang w:eastAsia="ja-JP"/>
              </w:rPr>
              <w:t>Steps defined in annex C.21d</w:t>
            </w:r>
          </w:p>
        </w:tc>
        <w:tc>
          <w:tcPr>
            <w:tcW w:w="4288" w:type="dxa"/>
            <w:tcBorders>
              <w:top w:val="single" w:sz="4" w:space="0" w:color="auto"/>
              <w:bottom w:val="single" w:sz="4" w:space="0" w:color="auto"/>
            </w:tcBorders>
          </w:tcPr>
          <w:p w14:paraId="1147F691" w14:textId="77777777" w:rsidR="00B74574" w:rsidRPr="00DF53B4" w:rsidRDefault="00B74574" w:rsidP="00F87F82">
            <w:pPr>
              <w:pStyle w:val="TAL"/>
              <w:rPr>
                <w:lang w:eastAsia="ja-JP"/>
              </w:rPr>
            </w:pPr>
            <w:r w:rsidRPr="00DF53B4">
              <w:rPr>
                <w:lang w:eastAsia="ja-JP"/>
              </w:rPr>
              <w:t xml:space="preserve">MTSI MO speech call. </w:t>
            </w:r>
            <w:r w:rsidRPr="00DF53B4">
              <w:rPr>
                <w:snapToGrid w:val="0"/>
                <w:lang w:eastAsia="ja-JP"/>
              </w:rPr>
              <w:t>Referred from 36.508 [94] table 4.5A.6.3-1 for a UE with E-UTRA support.</w:t>
            </w:r>
          </w:p>
        </w:tc>
      </w:tr>
      <w:tr w:rsidR="00B74574" w:rsidRPr="00DF53B4" w14:paraId="6A5C89B3" w14:textId="77777777" w:rsidTr="00F87F82">
        <w:trPr>
          <w:cantSplit/>
          <w:jc w:val="center"/>
        </w:trPr>
        <w:tc>
          <w:tcPr>
            <w:tcW w:w="720" w:type="dxa"/>
            <w:tcBorders>
              <w:top w:val="single" w:sz="4" w:space="0" w:color="auto"/>
              <w:bottom w:val="single" w:sz="4" w:space="0" w:color="auto"/>
            </w:tcBorders>
          </w:tcPr>
          <w:p w14:paraId="52ACFBCF" w14:textId="77777777" w:rsidR="00B74574" w:rsidRPr="00DF53B4" w:rsidRDefault="00B74574" w:rsidP="00F87F82">
            <w:pPr>
              <w:pStyle w:val="TAC"/>
              <w:rPr>
                <w:lang w:eastAsia="ja-JP"/>
              </w:rPr>
            </w:pPr>
            <w:r w:rsidRPr="00DF53B4">
              <w:rPr>
                <w:lang w:eastAsia="ja-JP"/>
              </w:rPr>
              <w:t>14</w:t>
            </w:r>
          </w:p>
        </w:tc>
        <w:tc>
          <w:tcPr>
            <w:tcW w:w="1260" w:type="dxa"/>
            <w:gridSpan w:val="2"/>
          </w:tcPr>
          <w:p w14:paraId="514510F6" w14:textId="77777777" w:rsidR="00B74574" w:rsidRPr="00DF53B4" w:rsidRDefault="00B74574" w:rsidP="00F87F82">
            <w:pPr>
              <w:pStyle w:val="TAC"/>
              <w:jc w:val="left"/>
              <w:rPr>
                <w:lang w:eastAsia="ja-JP"/>
              </w:rPr>
            </w:pPr>
          </w:p>
        </w:tc>
        <w:tc>
          <w:tcPr>
            <w:tcW w:w="3420" w:type="dxa"/>
            <w:tcBorders>
              <w:top w:val="single" w:sz="4" w:space="0" w:color="auto"/>
              <w:bottom w:val="single" w:sz="4" w:space="0" w:color="auto"/>
            </w:tcBorders>
          </w:tcPr>
          <w:p w14:paraId="61A88242" w14:textId="77777777" w:rsidR="00B74574" w:rsidRPr="00DF53B4" w:rsidRDefault="00B74574" w:rsidP="00F87F82">
            <w:pPr>
              <w:pStyle w:val="TAL"/>
              <w:rPr>
                <w:lang w:eastAsia="ja-JP"/>
              </w:rPr>
            </w:pPr>
            <w:r w:rsidRPr="00DF53B4">
              <w:rPr>
                <w:lang w:eastAsia="ja-JP"/>
              </w:rPr>
              <w:t>The UE is triggered by MMI to release the call</w:t>
            </w:r>
          </w:p>
        </w:tc>
        <w:tc>
          <w:tcPr>
            <w:tcW w:w="4288" w:type="dxa"/>
            <w:tcBorders>
              <w:top w:val="single" w:sz="4" w:space="0" w:color="auto"/>
              <w:bottom w:val="single" w:sz="4" w:space="0" w:color="auto"/>
            </w:tcBorders>
          </w:tcPr>
          <w:p w14:paraId="189A1677" w14:textId="77777777" w:rsidR="00B74574" w:rsidRPr="00DF53B4" w:rsidRDefault="00B74574" w:rsidP="00F87F82">
            <w:pPr>
              <w:pStyle w:val="TAL"/>
              <w:rPr>
                <w:lang w:eastAsia="ja-JP"/>
              </w:rPr>
            </w:pPr>
          </w:p>
        </w:tc>
      </w:tr>
      <w:tr w:rsidR="00B74574" w:rsidRPr="00DF53B4" w14:paraId="0A3B5498" w14:textId="77777777" w:rsidTr="00F87F82">
        <w:trPr>
          <w:cantSplit/>
          <w:jc w:val="center"/>
        </w:trPr>
        <w:tc>
          <w:tcPr>
            <w:tcW w:w="720" w:type="dxa"/>
            <w:tcBorders>
              <w:top w:val="single" w:sz="4" w:space="0" w:color="auto"/>
              <w:bottom w:val="single" w:sz="4" w:space="0" w:color="auto"/>
            </w:tcBorders>
          </w:tcPr>
          <w:p w14:paraId="7B1B9A40" w14:textId="77777777" w:rsidR="00B74574" w:rsidRPr="00DF53B4" w:rsidRDefault="00B74574" w:rsidP="00F87F82">
            <w:pPr>
              <w:pStyle w:val="TAC"/>
              <w:rPr>
                <w:lang w:eastAsia="ja-JP"/>
              </w:rPr>
            </w:pPr>
            <w:r w:rsidRPr="00DF53B4">
              <w:rPr>
                <w:lang w:eastAsia="ja-JP"/>
              </w:rPr>
              <w:t>15</w:t>
            </w:r>
          </w:p>
        </w:tc>
        <w:tc>
          <w:tcPr>
            <w:tcW w:w="1260" w:type="dxa"/>
            <w:gridSpan w:val="2"/>
          </w:tcPr>
          <w:p w14:paraId="6CF97D9C" w14:textId="77777777" w:rsidR="00B74574" w:rsidRPr="00DF53B4" w:rsidRDefault="00B74574" w:rsidP="00F87F82">
            <w:pPr>
              <w:pStyle w:val="TAC"/>
              <w:rPr>
                <w:lang w:eastAsia="ja-JP"/>
              </w:rPr>
            </w:pPr>
            <w:r w:rsidRPr="00DF53B4">
              <w:rPr>
                <w:rFonts w:eastAsia="MS Gothic"/>
                <w:lang w:eastAsia="ja-JP"/>
              </w:rPr>
              <w:sym w:font="Wingdings" w:char="F0E0"/>
            </w:r>
          </w:p>
        </w:tc>
        <w:tc>
          <w:tcPr>
            <w:tcW w:w="3420" w:type="dxa"/>
            <w:tcBorders>
              <w:top w:val="single" w:sz="4" w:space="0" w:color="auto"/>
              <w:bottom w:val="single" w:sz="4" w:space="0" w:color="auto"/>
            </w:tcBorders>
          </w:tcPr>
          <w:p w14:paraId="3A54CD52" w14:textId="77777777" w:rsidR="00B74574" w:rsidRPr="00DF53B4" w:rsidRDefault="00B74574" w:rsidP="00F87F82">
            <w:pPr>
              <w:pStyle w:val="TAL"/>
              <w:rPr>
                <w:lang w:eastAsia="ja-JP"/>
              </w:rPr>
            </w:pPr>
            <w:r w:rsidRPr="00DF53B4">
              <w:rPr>
                <w:rFonts w:eastAsia="MS Gothic"/>
                <w:lang w:eastAsia="ja-JP"/>
              </w:rPr>
              <w:t>BYE</w:t>
            </w:r>
          </w:p>
        </w:tc>
        <w:tc>
          <w:tcPr>
            <w:tcW w:w="4288" w:type="dxa"/>
            <w:tcBorders>
              <w:top w:val="single" w:sz="4" w:space="0" w:color="auto"/>
              <w:bottom w:val="single" w:sz="4" w:space="0" w:color="auto"/>
            </w:tcBorders>
          </w:tcPr>
          <w:p w14:paraId="6255A22C" w14:textId="77777777" w:rsidR="00B74574" w:rsidRPr="00DF53B4" w:rsidRDefault="00B74574" w:rsidP="00F87F82">
            <w:pPr>
              <w:pStyle w:val="TAL"/>
              <w:rPr>
                <w:lang w:eastAsia="ja-JP"/>
              </w:rPr>
            </w:pPr>
            <w:r w:rsidRPr="00DF53B4">
              <w:rPr>
                <w:rFonts w:eastAsia="MS Gothic"/>
                <w:lang w:eastAsia="ja-JP"/>
              </w:rPr>
              <w:t>The UE releases the call with BYE</w:t>
            </w:r>
          </w:p>
        </w:tc>
      </w:tr>
      <w:tr w:rsidR="00B74574" w:rsidRPr="00DF53B4" w14:paraId="1516AF67" w14:textId="77777777" w:rsidTr="00F87F82">
        <w:trPr>
          <w:cantSplit/>
          <w:jc w:val="center"/>
        </w:trPr>
        <w:tc>
          <w:tcPr>
            <w:tcW w:w="720" w:type="dxa"/>
            <w:tcBorders>
              <w:top w:val="single" w:sz="4" w:space="0" w:color="auto"/>
            </w:tcBorders>
          </w:tcPr>
          <w:p w14:paraId="21290032" w14:textId="77777777" w:rsidR="00B74574" w:rsidRPr="00DF53B4" w:rsidRDefault="00B74574" w:rsidP="00F87F82">
            <w:pPr>
              <w:pStyle w:val="TAC"/>
              <w:rPr>
                <w:lang w:eastAsia="ja-JP"/>
              </w:rPr>
            </w:pPr>
            <w:r w:rsidRPr="00DF53B4">
              <w:rPr>
                <w:lang w:eastAsia="ja-JP"/>
              </w:rPr>
              <w:t>16</w:t>
            </w:r>
          </w:p>
        </w:tc>
        <w:tc>
          <w:tcPr>
            <w:tcW w:w="1260" w:type="dxa"/>
            <w:gridSpan w:val="2"/>
          </w:tcPr>
          <w:p w14:paraId="3CF941C0" w14:textId="77777777" w:rsidR="00B74574" w:rsidRPr="00DF53B4" w:rsidRDefault="00B74574" w:rsidP="00F87F82">
            <w:pPr>
              <w:pStyle w:val="TAC"/>
              <w:rPr>
                <w:lang w:eastAsia="ja-JP"/>
              </w:rPr>
            </w:pPr>
            <w:r w:rsidRPr="00DF53B4">
              <w:rPr>
                <w:rFonts w:eastAsia="MS Gothic"/>
                <w:lang w:eastAsia="ja-JP"/>
              </w:rPr>
              <w:sym w:font="Wingdings" w:char="F0DF"/>
            </w:r>
          </w:p>
        </w:tc>
        <w:tc>
          <w:tcPr>
            <w:tcW w:w="3420" w:type="dxa"/>
            <w:tcBorders>
              <w:top w:val="single" w:sz="4" w:space="0" w:color="auto"/>
            </w:tcBorders>
          </w:tcPr>
          <w:p w14:paraId="415C3672" w14:textId="77777777" w:rsidR="00B74574" w:rsidRPr="00DF53B4" w:rsidRDefault="00B74574" w:rsidP="00F87F82">
            <w:pPr>
              <w:pStyle w:val="TAL"/>
              <w:rPr>
                <w:lang w:eastAsia="ja-JP"/>
              </w:rPr>
            </w:pPr>
            <w:r w:rsidRPr="00DF53B4">
              <w:rPr>
                <w:rFonts w:eastAsia="MS Gothic"/>
                <w:lang w:eastAsia="ja-JP"/>
              </w:rPr>
              <w:t>200 OK</w:t>
            </w:r>
          </w:p>
        </w:tc>
        <w:tc>
          <w:tcPr>
            <w:tcW w:w="4288" w:type="dxa"/>
            <w:tcBorders>
              <w:top w:val="single" w:sz="4" w:space="0" w:color="auto"/>
            </w:tcBorders>
          </w:tcPr>
          <w:p w14:paraId="09A18923" w14:textId="77777777" w:rsidR="00B74574" w:rsidRPr="00DF53B4" w:rsidRDefault="00B74574" w:rsidP="00F87F82">
            <w:pPr>
              <w:pStyle w:val="TAL"/>
              <w:rPr>
                <w:lang w:eastAsia="ja-JP"/>
              </w:rPr>
            </w:pPr>
            <w:r w:rsidRPr="00DF53B4">
              <w:rPr>
                <w:rFonts w:eastAsia="MS Gothic"/>
                <w:lang w:eastAsia="ja-JP"/>
              </w:rPr>
              <w:t>The SS sends 200 OK for BYE</w:t>
            </w:r>
          </w:p>
        </w:tc>
      </w:tr>
    </w:tbl>
    <w:p w14:paraId="2253B1ED" w14:textId="77777777" w:rsidR="00B74574" w:rsidRPr="00DF53B4" w:rsidRDefault="00B74574" w:rsidP="00B74574"/>
    <w:p w14:paraId="7FDD8AB7" w14:textId="77777777" w:rsidR="00B74574" w:rsidRPr="00DF53B4" w:rsidRDefault="00B74574" w:rsidP="00B74574">
      <w:pPr>
        <w:pStyle w:val="H6"/>
      </w:pPr>
      <w:r w:rsidRPr="00DF53B4">
        <w:t>Specific Message Contents</w:t>
      </w:r>
    </w:p>
    <w:p w14:paraId="711F8277" w14:textId="77777777" w:rsidR="00B74574" w:rsidRPr="00DF53B4" w:rsidRDefault="00B74574" w:rsidP="00B74574">
      <w:pPr>
        <w:rPr>
          <w:snapToGrid w:val="0"/>
        </w:rPr>
      </w:pPr>
      <w:r w:rsidRPr="00DF53B4">
        <w:rPr>
          <w:snapToGrid w:val="0"/>
        </w:rPr>
        <w:t>Steps 1 - 13 as specified in annex C.21d</w:t>
      </w:r>
    </w:p>
    <w:p w14:paraId="60DD1653" w14:textId="77777777" w:rsidR="00B74574" w:rsidRPr="00DF53B4" w:rsidRDefault="00B74574" w:rsidP="00B74574">
      <w:pPr>
        <w:pStyle w:val="Heading3"/>
        <w:rPr>
          <w:snapToGrid w:val="0"/>
        </w:rPr>
      </w:pPr>
      <w:bookmarkStart w:id="11912" w:name="_Toc21078622"/>
      <w:bookmarkStart w:id="11913" w:name="_Toc35973186"/>
      <w:bookmarkStart w:id="11914" w:name="_Toc51775475"/>
      <w:bookmarkStart w:id="11915" w:name="_Toc51835898"/>
      <w:bookmarkStart w:id="11916" w:name="_Toc52220751"/>
      <w:bookmarkStart w:id="11917" w:name="_Toc58360813"/>
      <w:bookmarkStart w:id="11918" w:name="_Toc68193952"/>
      <w:bookmarkStart w:id="11919" w:name="_Toc75422927"/>
      <w:r w:rsidRPr="00DF53B4">
        <w:rPr>
          <w:snapToGrid w:val="0"/>
        </w:rPr>
        <w:t>J.12.1.5</w:t>
      </w:r>
      <w:r w:rsidRPr="00DF53B4">
        <w:rPr>
          <w:snapToGrid w:val="0"/>
        </w:rPr>
        <w:tab/>
        <w:t>Test requirements</w:t>
      </w:r>
      <w:bookmarkEnd w:id="11912"/>
      <w:bookmarkEnd w:id="11913"/>
      <w:bookmarkEnd w:id="11914"/>
      <w:bookmarkEnd w:id="11915"/>
      <w:bookmarkEnd w:id="11916"/>
      <w:bookmarkEnd w:id="11917"/>
      <w:bookmarkEnd w:id="11918"/>
      <w:bookmarkEnd w:id="11919"/>
    </w:p>
    <w:p w14:paraId="1CAE5B2D" w14:textId="77777777" w:rsidR="00B74574" w:rsidRPr="00DF53B4" w:rsidRDefault="00B74574" w:rsidP="00B74574">
      <w:r w:rsidRPr="00DF53B4">
        <w:t>The UE shall send requests and responses as described in clause J.12.1.4.</w:t>
      </w:r>
    </w:p>
    <w:p w14:paraId="67EC8BD6" w14:textId="77777777" w:rsidR="00C465A2" w:rsidRPr="00DF53B4" w:rsidRDefault="00C465A2" w:rsidP="00C465A2">
      <w:pPr>
        <w:pStyle w:val="Heading2"/>
      </w:pPr>
      <w:bookmarkStart w:id="11920" w:name="_Toc21078623"/>
      <w:bookmarkStart w:id="11921" w:name="_Toc35973187"/>
      <w:bookmarkStart w:id="11922" w:name="_Toc51775476"/>
      <w:bookmarkStart w:id="11923" w:name="_Toc51835899"/>
      <w:bookmarkStart w:id="11924" w:name="_Toc52220752"/>
      <w:bookmarkStart w:id="11925" w:name="_Toc58360814"/>
      <w:bookmarkStart w:id="11926" w:name="_Toc68193953"/>
      <w:bookmarkStart w:id="11927" w:name="_Toc75422928"/>
      <w:r w:rsidRPr="00DF53B4">
        <w:t>J.12.2</w:t>
      </w:r>
      <w:r w:rsidRPr="00DF53B4">
        <w:tab/>
        <w:t>MT MTSI speech call / UE category M1</w:t>
      </w:r>
      <w:bookmarkEnd w:id="11920"/>
      <w:bookmarkEnd w:id="11921"/>
      <w:bookmarkEnd w:id="11922"/>
      <w:bookmarkEnd w:id="11923"/>
      <w:bookmarkEnd w:id="11924"/>
      <w:bookmarkEnd w:id="11925"/>
      <w:bookmarkEnd w:id="11926"/>
      <w:bookmarkEnd w:id="11927"/>
    </w:p>
    <w:p w14:paraId="78BD7D4F" w14:textId="77777777" w:rsidR="00C465A2" w:rsidRPr="00DF53B4" w:rsidRDefault="00C465A2" w:rsidP="00C465A2">
      <w:pPr>
        <w:pStyle w:val="Heading3"/>
        <w:rPr>
          <w:snapToGrid w:val="0"/>
        </w:rPr>
      </w:pPr>
      <w:bookmarkStart w:id="11928" w:name="_Toc21078624"/>
      <w:bookmarkStart w:id="11929" w:name="_Toc35973188"/>
      <w:bookmarkStart w:id="11930" w:name="_Toc51775477"/>
      <w:bookmarkStart w:id="11931" w:name="_Toc51835900"/>
      <w:bookmarkStart w:id="11932" w:name="_Toc52220753"/>
      <w:bookmarkStart w:id="11933" w:name="_Toc58360815"/>
      <w:bookmarkStart w:id="11934" w:name="_Toc68193954"/>
      <w:bookmarkStart w:id="11935" w:name="_Toc75422929"/>
      <w:r w:rsidRPr="00DF53B4">
        <w:t>J.12.2.1</w:t>
      </w:r>
      <w:r w:rsidRPr="00DF53B4">
        <w:tab/>
        <w:t>Definition</w:t>
      </w:r>
      <w:bookmarkEnd w:id="11928"/>
      <w:bookmarkEnd w:id="11929"/>
      <w:bookmarkEnd w:id="11930"/>
      <w:bookmarkEnd w:id="11931"/>
      <w:bookmarkEnd w:id="11932"/>
      <w:bookmarkEnd w:id="11933"/>
      <w:bookmarkEnd w:id="11934"/>
      <w:bookmarkEnd w:id="11935"/>
    </w:p>
    <w:p w14:paraId="187D4779" w14:textId="77777777" w:rsidR="00C465A2" w:rsidRPr="00DF53B4" w:rsidRDefault="00C465A2" w:rsidP="00C465A2">
      <w:r w:rsidRPr="00DF53B4">
        <w:rPr>
          <w:snapToGrid w:val="0"/>
        </w:rPr>
        <w:t>Test to verify that the UE correctly setup a IMS mobile terminated speech call on a category M1 UE and release it. This process is described in 3GPP T</w:t>
      </w:r>
      <w:r w:rsidRPr="00DF53B4">
        <w:t>S 24.229 [10], clauses 5.1.3 and 6.1, TS 24.173 [65] and TS 26.114 [66].</w:t>
      </w:r>
    </w:p>
    <w:p w14:paraId="192BA588" w14:textId="77777777" w:rsidR="00C465A2" w:rsidRPr="00DF53B4" w:rsidRDefault="00C465A2" w:rsidP="00C465A2">
      <w:pPr>
        <w:pStyle w:val="Heading3"/>
      </w:pPr>
      <w:bookmarkStart w:id="11936" w:name="_Toc21078625"/>
      <w:bookmarkStart w:id="11937" w:name="_Toc35973189"/>
      <w:bookmarkStart w:id="11938" w:name="_Toc51775478"/>
      <w:bookmarkStart w:id="11939" w:name="_Toc51835901"/>
      <w:bookmarkStart w:id="11940" w:name="_Toc52220754"/>
      <w:bookmarkStart w:id="11941" w:name="_Toc58360816"/>
      <w:bookmarkStart w:id="11942" w:name="_Toc68193955"/>
      <w:bookmarkStart w:id="11943" w:name="_Toc75422930"/>
      <w:r w:rsidRPr="00DF53B4">
        <w:t>J.12.2.2</w:t>
      </w:r>
      <w:r w:rsidRPr="00DF53B4">
        <w:tab/>
        <w:t>Conformance requirement</w:t>
      </w:r>
      <w:bookmarkEnd w:id="11936"/>
      <w:bookmarkEnd w:id="11937"/>
      <w:bookmarkEnd w:id="11938"/>
      <w:bookmarkEnd w:id="11939"/>
      <w:bookmarkEnd w:id="11940"/>
      <w:bookmarkEnd w:id="11941"/>
      <w:bookmarkEnd w:id="11942"/>
      <w:bookmarkEnd w:id="11943"/>
    </w:p>
    <w:p w14:paraId="3A7A0B34" w14:textId="77777777" w:rsidR="00C465A2" w:rsidRPr="00DF53B4" w:rsidRDefault="00C465A2" w:rsidP="00C465A2">
      <w:r w:rsidRPr="00DF53B4">
        <w:t>As described in clause 12.13.2.</w:t>
      </w:r>
    </w:p>
    <w:p w14:paraId="770C9797" w14:textId="77777777" w:rsidR="00C465A2" w:rsidRPr="00DF53B4" w:rsidRDefault="00C465A2" w:rsidP="00C465A2">
      <w:pPr>
        <w:pStyle w:val="Heading3"/>
        <w:rPr>
          <w:snapToGrid w:val="0"/>
        </w:rPr>
      </w:pPr>
      <w:bookmarkStart w:id="11944" w:name="_Toc21078626"/>
      <w:bookmarkStart w:id="11945" w:name="_Toc35973190"/>
      <w:bookmarkStart w:id="11946" w:name="_Toc51775479"/>
      <w:bookmarkStart w:id="11947" w:name="_Toc51835902"/>
      <w:bookmarkStart w:id="11948" w:name="_Toc52220755"/>
      <w:bookmarkStart w:id="11949" w:name="_Toc58360817"/>
      <w:bookmarkStart w:id="11950" w:name="_Toc68193956"/>
      <w:bookmarkStart w:id="11951" w:name="_Toc75422931"/>
      <w:r w:rsidRPr="00DF53B4">
        <w:t>J.12.2.3</w:t>
      </w:r>
      <w:r w:rsidRPr="00DF53B4">
        <w:tab/>
      </w:r>
      <w:r w:rsidRPr="00DF53B4">
        <w:rPr>
          <w:snapToGrid w:val="0"/>
        </w:rPr>
        <w:t>Test purpose</w:t>
      </w:r>
      <w:bookmarkEnd w:id="11944"/>
      <w:bookmarkEnd w:id="11945"/>
      <w:bookmarkEnd w:id="11946"/>
      <w:bookmarkEnd w:id="11947"/>
      <w:bookmarkEnd w:id="11948"/>
      <w:bookmarkEnd w:id="11949"/>
      <w:bookmarkEnd w:id="11950"/>
      <w:bookmarkEnd w:id="11951"/>
    </w:p>
    <w:p w14:paraId="3920638F" w14:textId="77777777" w:rsidR="00C465A2" w:rsidRPr="00DF53B4" w:rsidRDefault="00C465A2" w:rsidP="00C465A2">
      <w:r w:rsidRPr="00DF53B4">
        <w:t>As described in clause 12.13.3.</w:t>
      </w:r>
    </w:p>
    <w:p w14:paraId="2A98276A" w14:textId="77777777" w:rsidR="00C465A2" w:rsidRPr="00DF53B4" w:rsidRDefault="00C465A2" w:rsidP="00C465A2">
      <w:pPr>
        <w:pStyle w:val="Heading3"/>
      </w:pPr>
      <w:bookmarkStart w:id="11952" w:name="_Toc21078627"/>
      <w:bookmarkStart w:id="11953" w:name="_Toc35973191"/>
      <w:bookmarkStart w:id="11954" w:name="_Toc51775480"/>
      <w:bookmarkStart w:id="11955" w:name="_Toc51835903"/>
      <w:bookmarkStart w:id="11956" w:name="_Toc52220756"/>
      <w:bookmarkStart w:id="11957" w:name="_Toc58360818"/>
      <w:bookmarkStart w:id="11958" w:name="_Toc68193957"/>
      <w:bookmarkStart w:id="11959" w:name="_Toc75422932"/>
      <w:r w:rsidRPr="00DF53B4">
        <w:t>J.12.2.4</w:t>
      </w:r>
      <w:r w:rsidRPr="00DF53B4">
        <w:tab/>
      </w:r>
      <w:r w:rsidRPr="00DF53B4">
        <w:rPr>
          <w:snapToGrid w:val="0"/>
        </w:rPr>
        <w:t>Method of test</w:t>
      </w:r>
      <w:bookmarkEnd w:id="11952"/>
      <w:bookmarkEnd w:id="11953"/>
      <w:bookmarkEnd w:id="11954"/>
      <w:bookmarkEnd w:id="11955"/>
      <w:bookmarkEnd w:id="11956"/>
      <w:bookmarkEnd w:id="11957"/>
      <w:bookmarkEnd w:id="11958"/>
      <w:bookmarkEnd w:id="11959"/>
    </w:p>
    <w:p w14:paraId="2A2CC568" w14:textId="77777777" w:rsidR="00C465A2" w:rsidRPr="00DF53B4" w:rsidRDefault="00C465A2" w:rsidP="00C465A2">
      <w:pPr>
        <w:pStyle w:val="H6"/>
        <w:rPr>
          <w:snapToGrid w:val="0"/>
        </w:rPr>
      </w:pPr>
      <w:r w:rsidRPr="00DF53B4">
        <w:rPr>
          <w:snapToGrid w:val="0"/>
        </w:rPr>
        <w:t>Initial conditions</w:t>
      </w:r>
    </w:p>
    <w:p w14:paraId="129DED97" w14:textId="77777777" w:rsidR="00C465A2" w:rsidRPr="00DF53B4" w:rsidRDefault="00C465A2" w:rsidP="00C465A2">
      <w:pPr>
        <w:rPr>
          <w:snapToGrid w:val="0"/>
        </w:rPr>
      </w:pPr>
      <w:r w:rsidRPr="00DF53B4">
        <w:rPr>
          <w:snapToGrid w:val="0"/>
        </w:rPr>
        <w:t>UE contains either ISIM and USIM applications or only USIM application on UICC. UE has discovered P-CSCF and registered to IMS services, by executing the generic test procedure in Annex C.2 up to the last step.</w:t>
      </w:r>
    </w:p>
    <w:p w14:paraId="4FB08648" w14:textId="77777777" w:rsidR="00C465A2" w:rsidRPr="00DF53B4" w:rsidRDefault="00C465A2" w:rsidP="00C465A2">
      <w:pPr>
        <w:rPr>
          <w:snapToGrid w:val="0"/>
        </w:rPr>
      </w:pPr>
      <w:r w:rsidRPr="00DF53B4">
        <w:rPr>
          <w:snapToGrid w:val="0"/>
        </w:rPr>
        <w:t>SS is configured with the shared secret key of IMS AKA algorithm, related to the IMS private user identity (IMPI) configured on the UICC card equipped into the UE. SS has performed AKAv1-MD5 authentication with the UE and accepted the registration (IMS security).</w:t>
      </w:r>
    </w:p>
    <w:p w14:paraId="421C5C7C" w14:textId="77777777" w:rsidR="00C465A2" w:rsidRPr="00DF53B4" w:rsidRDefault="00C465A2" w:rsidP="00C465A2">
      <w:pPr>
        <w:pStyle w:val="H6"/>
        <w:rPr>
          <w:snapToGrid w:val="0"/>
        </w:rPr>
      </w:pPr>
      <w:r w:rsidRPr="00DF53B4">
        <w:rPr>
          <w:snapToGrid w:val="0"/>
        </w:rPr>
        <w:t>Test procedure applicable for a UE with E-UTRA support (TS 34.229-2 [5] A.18/1 and TS 36.523-2 [</w:t>
      </w:r>
      <w:r w:rsidR="00FB0B51" w:rsidRPr="00DF53B4">
        <w:rPr>
          <w:snapToGrid w:val="0"/>
        </w:rPr>
        <w:t>147</w:t>
      </w:r>
      <w:r w:rsidRPr="00DF53B4">
        <w:rPr>
          <w:snapToGrid w:val="0"/>
        </w:rPr>
        <w:t>] A.4.3.2-2A/1)</w:t>
      </w:r>
    </w:p>
    <w:p w14:paraId="5514E334" w14:textId="77777777" w:rsidR="00C465A2" w:rsidRPr="00DF53B4" w:rsidRDefault="00C465A2" w:rsidP="00C465A2">
      <w:pPr>
        <w:pStyle w:val="B1"/>
        <w:rPr>
          <w:rFonts w:eastAsia="MS Mincho"/>
        </w:rPr>
      </w:pPr>
      <w:r w:rsidRPr="00DF53B4">
        <w:rPr>
          <w:rFonts w:eastAsia="MS Mincho"/>
          <w:snapToGrid w:val="0"/>
        </w:rPr>
        <w:t>1 - 26)</w:t>
      </w:r>
      <w:r w:rsidRPr="00DF53B4">
        <w:rPr>
          <w:rFonts w:eastAsia="MS Mincho"/>
          <w:snapToGrid w:val="0"/>
        </w:rPr>
        <w:tab/>
        <w:t xml:space="preserve">UE executes the procedures described in TS 36.508 [94] table </w:t>
      </w:r>
      <w:r w:rsidRPr="00DF53B4">
        <w:rPr>
          <w:rFonts w:eastAsia="MS Mincho"/>
        </w:rPr>
        <w:t>4.5A.7.3-1</w:t>
      </w:r>
      <w:r w:rsidRPr="00DF53B4">
        <w:rPr>
          <w:rFonts w:eastAsia="MS Mincho"/>
          <w:snapToGrid w:val="0"/>
        </w:rPr>
        <w:t xml:space="preserve"> steps 1 to 26.</w:t>
      </w:r>
    </w:p>
    <w:p w14:paraId="1D5D19C9" w14:textId="77777777" w:rsidR="00C465A2" w:rsidRPr="00DF53B4" w:rsidRDefault="00C465A2" w:rsidP="00C465A2">
      <w:pPr>
        <w:pStyle w:val="H6"/>
      </w:pPr>
      <w:r w:rsidRPr="00DF53B4">
        <w:t>Expected sequence</w:t>
      </w:r>
    </w:p>
    <w:p w14:paraId="17B2E9F8" w14:textId="77777777" w:rsidR="00C465A2" w:rsidRPr="00DF53B4" w:rsidRDefault="00C465A2" w:rsidP="00C465A2">
      <w:pPr>
        <w:pStyle w:val="NO"/>
      </w:pPr>
      <w:r w:rsidRPr="00DF53B4">
        <w:t>NOTE:</w:t>
      </w:r>
      <w:r w:rsidRPr="00DF53B4">
        <w:tab/>
        <w:t>Only the IMS procedure relevant to the test purpose is describ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99" w:type="dxa"/>
        </w:tblCellMar>
        <w:tblLook w:val="0000" w:firstRow="0" w:lastRow="0" w:firstColumn="0" w:lastColumn="0" w:noHBand="0" w:noVBand="0"/>
      </w:tblPr>
      <w:tblGrid>
        <w:gridCol w:w="720"/>
        <w:gridCol w:w="630"/>
        <w:gridCol w:w="630"/>
        <w:gridCol w:w="3420"/>
        <w:gridCol w:w="4288"/>
      </w:tblGrid>
      <w:tr w:rsidR="00C465A2" w:rsidRPr="00DF53B4" w14:paraId="1C81095D" w14:textId="77777777" w:rsidTr="00F87F82">
        <w:trPr>
          <w:cantSplit/>
          <w:jc w:val="center"/>
        </w:trPr>
        <w:tc>
          <w:tcPr>
            <w:tcW w:w="720" w:type="dxa"/>
            <w:tcBorders>
              <w:top w:val="single" w:sz="4" w:space="0" w:color="auto"/>
              <w:left w:val="single" w:sz="4" w:space="0" w:color="auto"/>
              <w:bottom w:val="nil"/>
              <w:right w:val="single" w:sz="4" w:space="0" w:color="auto"/>
            </w:tcBorders>
          </w:tcPr>
          <w:p w14:paraId="45C6A08A" w14:textId="77777777" w:rsidR="00C465A2" w:rsidRPr="00DF53B4" w:rsidRDefault="00C465A2" w:rsidP="00F87F82">
            <w:pPr>
              <w:pStyle w:val="TAH"/>
              <w:rPr>
                <w:lang w:eastAsia="ja-JP"/>
              </w:rPr>
            </w:pPr>
            <w:r w:rsidRPr="00DF53B4">
              <w:rPr>
                <w:lang w:eastAsia="ja-JP"/>
              </w:rPr>
              <w:t>Step</w:t>
            </w:r>
          </w:p>
        </w:tc>
        <w:tc>
          <w:tcPr>
            <w:tcW w:w="1260" w:type="dxa"/>
            <w:gridSpan w:val="2"/>
            <w:tcBorders>
              <w:left w:val="single" w:sz="4" w:space="0" w:color="auto"/>
              <w:right w:val="single" w:sz="4" w:space="0" w:color="auto"/>
            </w:tcBorders>
          </w:tcPr>
          <w:p w14:paraId="7009B8FA" w14:textId="77777777" w:rsidR="00C465A2" w:rsidRPr="00DF53B4" w:rsidRDefault="00C465A2" w:rsidP="00F87F82">
            <w:pPr>
              <w:pStyle w:val="TAH"/>
              <w:rPr>
                <w:lang w:eastAsia="ja-JP"/>
              </w:rPr>
            </w:pPr>
            <w:r w:rsidRPr="00DF53B4">
              <w:rPr>
                <w:lang w:eastAsia="ja-JP"/>
              </w:rPr>
              <w:t>Direction</w:t>
            </w:r>
          </w:p>
        </w:tc>
        <w:tc>
          <w:tcPr>
            <w:tcW w:w="3420" w:type="dxa"/>
            <w:tcBorders>
              <w:top w:val="single" w:sz="4" w:space="0" w:color="auto"/>
              <w:left w:val="single" w:sz="4" w:space="0" w:color="auto"/>
              <w:bottom w:val="nil"/>
              <w:right w:val="single" w:sz="4" w:space="0" w:color="auto"/>
            </w:tcBorders>
          </w:tcPr>
          <w:p w14:paraId="400A4FC6" w14:textId="77777777" w:rsidR="00C465A2" w:rsidRPr="00DF53B4" w:rsidRDefault="00C465A2" w:rsidP="00F87F82">
            <w:pPr>
              <w:pStyle w:val="TAH"/>
              <w:rPr>
                <w:lang w:eastAsia="ja-JP"/>
              </w:rPr>
            </w:pPr>
            <w:r w:rsidRPr="00DF53B4">
              <w:rPr>
                <w:lang w:eastAsia="ja-JP"/>
              </w:rPr>
              <w:t>Message</w:t>
            </w:r>
          </w:p>
        </w:tc>
        <w:tc>
          <w:tcPr>
            <w:tcW w:w="4288" w:type="dxa"/>
            <w:tcBorders>
              <w:top w:val="single" w:sz="4" w:space="0" w:color="auto"/>
              <w:left w:val="single" w:sz="4" w:space="0" w:color="auto"/>
              <w:bottom w:val="nil"/>
              <w:right w:val="single" w:sz="4" w:space="0" w:color="auto"/>
            </w:tcBorders>
          </w:tcPr>
          <w:p w14:paraId="66A329A2" w14:textId="77777777" w:rsidR="00C465A2" w:rsidRPr="00DF53B4" w:rsidRDefault="00C465A2" w:rsidP="00F87F82">
            <w:pPr>
              <w:pStyle w:val="TAH"/>
              <w:rPr>
                <w:lang w:eastAsia="ja-JP"/>
              </w:rPr>
            </w:pPr>
            <w:r w:rsidRPr="00DF53B4">
              <w:rPr>
                <w:lang w:eastAsia="ja-JP"/>
              </w:rPr>
              <w:t>Comment</w:t>
            </w:r>
          </w:p>
        </w:tc>
      </w:tr>
      <w:tr w:rsidR="00C465A2" w:rsidRPr="00DF53B4" w14:paraId="58FA2E19" w14:textId="77777777" w:rsidTr="00F87F82">
        <w:trPr>
          <w:cantSplit/>
          <w:jc w:val="center"/>
        </w:trPr>
        <w:tc>
          <w:tcPr>
            <w:tcW w:w="720" w:type="dxa"/>
            <w:tcBorders>
              <w:top w:val="nil"/>
              <w:left w:val="single" w:sz="4" w:space="0" w:color="auto"/>
              <w:bottom w:val="single" w:sz="4" w:space="0" w:color="auto"/>
              <w:right w:val="single" w:sz="4" w:space="0" w:color="auto"/>
            </w:tcBorders>
          </w:tcPr>
          <w:p w14:paraId="1D5102A3" w14:textId="77777777" w:rsidR="00C465A2" w:rsidRPr="00DF53B4" w:rsidRDefault="00C465A2" w:rsidP="00F87F82">
            <w:pPr>
              <w:pStyle w:val="TAH"/>
              <w:rPr>
                <w:lang w:eastAsia="ja-JP"/>
              </w:rPr>
            </w:pPr>
          </w:p>
        </w:tc>
        <w:tc>
          <w:tcPr>
            <w:tcW w:w="630" w:type="dxa"/>
            <w:tcBorders>
              <w:left w:val="single" w:sz="4" w:space="0" w:color="auto"/>
            </w:tcBorders>
          </w:tcPr>
          <w:p w14:paraId="47DEF67D" w14:textId="77777777" w:rsidR="00C465A2" w:rsidRPr="00DF53B4" w:rsidRDefault="00C465A2" w:rsidP="00F87F82">
            <w:pPr>
              <w:pStyle w:val="TAH"/>
              <w:rPr>
                <w:lang w:eastAsia="ja-JP"/>
              </w:rPr>
            </w:pPr>
            <w:r w:rsidRPr="00DF53B4">
              <w:rPr>
                <w:lang w:eastAsia="ja-JP"/>
              </w:rPr>
              <w:t>UE</w:t>
            </w:r>
          </w:p>
        </w:tc>
        <w:tc>
          <w:tcPr>
            <w:tcW w:w="630" w:type="dxa"/>
            <w:tcBorders>
              <w:right w:val="single" w:sz="4" w:space="0" w:color="auto"/>
            </w:tcBorders>
          </w:tcPr>
          <w:p w14:paraId="4FA2F9FE" w14:textId="77777777" w:rsidR="00C465A2" w:rsidRPr="00DF53B4" w:rsidRDefault="00C465A2" w:rsidP="00F87F82">
            <w:pPr>
              <w:pStyle w:val="TAH"/>
              <w:rPr>
                <w:lang w:eastAsia="ja-JP"/>
              </w:rPr>
            </w:pPr>
            <w:r w:rsidRPr="00DF53B4">
              <w:rPr>
                <w:lang w:eastAsia="ja-JP"/>
              </w:rPr>
              <w:t>SS</w:t>
            </w:r>
          </w:p>
        </w:tc>
        <w:tc>
          <w:tcPr>
            <w:tcW w:w="3420" w:type="dxa"/>
            <w:tcBorders>
              <w:top w:val="nil"/>
              <w:left w:val="single" w:sz="4" w:space="0" w:color="auto"/>
              <w:bottom w:val="single" w:sz="4" w:space="0" w:color="auto"/>
              <w:right w:val="single" w:sz="4" w:space="0" w:color="auto"/>
            </w:tcBorders>
          </w:tcPr>
          <w:p w14:paraId="3A5D6448" w14:textId="77777777" w:rsidR="00C465A2" w:rsidRPr="00DF53B4" w:rsidRDefault="00C465A2" w:rsidP="00F87F82">
            <w:pPr>
              <w:pStyle w:val="TAH"/>
              <w:rPr>
                <w:lang w:eastAsia="ja-JP"/>
              </w:rPr>
            </w:pPr>
          </w:p>
        </w:tc>
        <w:tc>
          <w:tcPr>
            <w:tcW w:w="4288" w:type="dxa"/>
            <w:tcBorders>
              <w:top w:val="nil"/>
              <w:left w:val="single" w:sz="4" w:space="0" w:color="auto"/>
              <w:bottom w:val="single" w:sz="4" w:space="0" w:color="auto"/>
              <w:right w:val="single" w:sz="4" w:space="0" w:color="auto"/>
            </w:tcBorders>
          </w:tcPr>
          <w:p w14:paraId="2BDD0449" w14:textId="77777777" w:rsidR="00C465A2" w:rsidRPr="00DF53B4" w:rsidRDefault="00C465A2" w:rsidP="00F87F82">
            <w:pPr>
              <w:pStyle w:val="TAH"/>
              <w:rPr>
                <w:lang w:eastAsia="ja-JP"/>
              </w:rPr>
            </w:pPr>
          </w:p>
        </w:tc>
      </w:tr>
      <w:tr w:rsidR="00C465A2" w:rsidRPr="00DF53B4" w14:paraId="62AC89A0" w14:textId="77777777" w:rsidTr="00F87F82">
        <w:trPr>
          <w:cantSplit/>
          <w:jc w:val="center"/>
        </w:trPr>
        <w:tc>
          <w:tcPr>
            <w:tcW w:w="720" w:type="dxa"/>
            <w:tcBorders>
              <w:top w:val="single" w:sz="4" w:space="0" w:color="auto"/>
            </w:tcBorders>
          </w:tcPr>
          <w:p w14:paraId="10C75D29" w14:textId="77777777" w:rsidR="00C465A2" w:rsidRPr="00DF53B4" w:rsidRDefault="00C465A2" w:rsidP="00F87F82">
            <w:pPr>
              <w:pStyle w:val="TAC"/>
              <w:rPr>
                <w:lang w:eastAsia="ja-JP"/>
              </w:rPr>
            </w:pPr>
            <w:r w:rsidRPr="00DF53B4">
              <w:rPr>
                <w:lang w:eastAsia="ja-JP"/>
              </w:rPr>
              <w:t>1-15</w:t>
            </w:r>
          </w:p>
        </w:tc>
        <w:tc>
          <w:tcPr>
            <w:tcW w:w="1260" w:type="dxa"/>
            <w:gridSpan w:val="2"/>
          </w:tcPr>
          <w:p w14:paraId="4B4DACD5" w14:textId="77777777" w:rsidR="00C465A2" w:rsidRPr="00DF53B4" w:rsidRDefault="00C465A2" w:rsidP="00F87F82">
            <w:pPr>
              <w:pStyle w:val="TAC"/>
              <w:jc w:val="left"/>
              <w:rPr>
                <w:lang w:eastAsia="ja-JP"/>
              </w:rPr>
            </w:pPr>
          </w:p>
        </w:tc>
        <w:tc>
          <w:tcPr>
            <w:tcW w:w="3420" w:type="dxa"/>
            <w:tcBorders>
              <w:top w:val="single" w:sz="4" w:space="0" w:color="auto"/>
            </w:tcBorders>
          </w:tcPr>
          <w:p w14:paraId="7DEC5765" w14:textId="77777777" w:rsidR="00C465A2" w:rsidRPr="00DF53B4" w:rsidRDefault="00C465A2" w:rsidP="00F87F82">
            <w:pPr>
              <w:pStyle w:val="TAL"/>
              <w:rPr>
                <w:lang w:eastAsia="ja-JP"/>
              </w:rPr>
            </w:pPr>
            <w:r w:rsidRPr="00DF53B4">
              <w:rPr>
                <w:lang w:eastAsia="ja-JP"/>
              </w:rPr>
              <w:t>Steps defined in annex C.11d</w:t>
            </w:r>
          </w:p>
        </w:tc>
        <w:tc>
          <w:tcPr>
            <w:tcW w:w="4288" w:type="dxa"/>
            <w:tcBorders>
              <w:top w:val="single" w:sz="4" w:space="0" w:color="auto"/>
            </w:tcBorders>
          </w:tcPr>
          <w:p w14:paraId="6EE1ACBC" w14:textId="77777777" w:rsidR="00C465A2" w:rsidRPr="00DF53B4" w:rsidRDefault="00C465A2" w:rsidP="00F87F82">
            <w:pPr>
              <w:pStyle w:val="TAL"/>
              <w:rPr>
                <w:lang w:eastAsia="ja-JP"/>
              </w:rPr>
            </w:pPr>
            <w:r w:rsidRPr="00DF53B4">
              <w:rPr>
                <w:lang w:eastAsia="ja-JP"/>
              </w:rPr>
              <w:t xml:space="preserve">MTSI MT speech call. </w:t>
            </w:r>
            <w:r w:rsidRPr="00DF53B4">
              <w:rPr>
                <w:snapToGrid w:val="0"/>
                <w:lang w:eastAsia="ja-JP"/>
              </w:rPr>
              <w:t>Referred from 36.508 [94] table 4.5A.7.3-1 for a UE with E-UTRA support.</w:t>
            </w:r>
          </w:p>
        </w:tc>
      </w:tr>
    </w:tbl>
    <w:p w14:paraId="1028BD88" w14:textId="77777777" w:rsidR="00C465A2" w:rsidRPr="00DF53B4" w:rsidRDefault="00C465A2" w:rsidP="00C465A2"/>
    <w:p w14:paraId="05FBCE4C" w14:textId="77777777" w:rsidR="00C465A2" w:rsidRPr="00DF53B4" w:rsidRDefault="00C465A2" w:rsidP="00C465A2">
      <w:pPr>
        <w:pStyle w:val="H6"/>
      </w:pPr>
      <w:r w:rsidRPr="00DF53B4">
        <w:t>Specific Message Contents</w:t>
      </w:r>
    </w:p>
    <w:p w14:paraId="2825DC74" w14:textId="77777777" w:rsidR="00C465A2" w:rsidRPr="00DF53B4" w:rsidRDefault="00C465A2" w:rsidP="00C465A2">
      <w:pPr>
        <w:rPr>
          <w:snapToGrid w:val="0"/>
        </w:rPr>
      </w:pPr>
      <w:r w:rsidRPr="00DF53B4">
        <w:rPr>
          <w:snapToGrid w:val="0"/>
        </w:rPr>
        <w:t>Steps 1 - 15 as specified in annex C.11d</w:t>
      </w:r>
    </w:p>
    <w:p w14:paraId="4F871360" w14:textId="77777777" w:rsidR="00C465A2" w:rsidRPr="00DF53B4" w:rsidRDefault="00C465A2" w:rsidP="00C465A2">
      <w:pPr>
        <w:pStyle w:val="Heading3"/>
        <w:rPr>
          <w:snapToGrid w:val="0"/>
        </w:rPr>
      </w:pPr>
      <w:bookmarkStart w:id="11960" w:name="_Toc21078628"/>
      <w:bookmarkStart w:id="11961" w:name="_Toc35973192"/>
      <w:bookmarkStart w:id="11962" w:name="_Toc51775481"/>
      <w:bookmarkStart w:id="11963" w:name="_Toc51835904"/>
      <w:bookmarkStart w:id="11964" w:name="_Toc52220757"/>
      <w:bookmarkStart w:id="11965" w:name="_Toc58360819"/>
      <w:bookmarkStart w:id="11966" w:name="_Toc68193958"/>
      <w:bookmarkStart w:id="11967" w:name="_Toc75422933"/>
      <w:r w:rsidRPr="00DF53B4">
        <w:rPr>
          <w:snapToGrid w:val="0"/>
        </w:rPr>
        <w:t>J.12.2.5</w:t>
      </w:r>
      <w:r w:rsidRPr="00DF53B4">
        <w:rPr>
          <w:snapToGrid w:val="0"/>
        </w:rPr>
        <w:tab/>
        <w:t>Test requirements</w:t>
      </w:r>
      <w:bookmarkEnd w:id="11960"/>
      <w:bookmarkEnd w:id="11961"/>
      <w:bookmarkEnd w:id="11962"/>
      <w:bookmarkEnd w:id="11963"/>
      <w:bookmarkEnd w:id="11964"/>
      <w:bookmarkEnd w:id="11965"/>
      <w:bookmarkEnd w:id="11966"/>
      <w:bookmarkEnd w:id="11967"/>
    </w:p>
    <w:p w14:paraId="0BFF1D6C" w14:textId="77777777" w:rsidR="00C465A2" w:rsidRPr="00DF53B4" w:rsidRDefault="00C465A2" w:rsidP="00C465A2">
      <w:r w:rsidRPr="00DF53B4">
        <w:t>The UE shall send requests and responses as described in clause J.12.2.4.</w:t>
      </w:r>
    </w:p>
    <w:p w14:paraId="55188004" w14:textId="77777777" w:rsidR="00C465A2" w:rsidRPr="00DF53B4" w:rsidRDefault="00C465A2" w:rsidP="00C465A2">
      <w:pPr>
        <w:pStyle w:val="Heading1"/>
      </w:pPr>
      <w:bookmarkStart w:id="11968" w:name="_Toc21078629"/>
      <w:bookmarkStart w:id="11969" w:name="_Toc35973193"/>
      <w:bookmarkStart w:id="11970" w:name="_Toc51775482"/>
      <w:bookmarkStart w:id="11971" w:name="_Toc51835905"/>
      <w:bookmarkStart w:id="11972" w:name="_Toc52220758"/>
      <w:bookmarkStart w:id="11973" w:name="_Toc58360820"/>
      <w:bookmarkStart w:id="11974" w:name="_Toc68193959"/>
      <w:bookmarkStart w:id="11975" w:name="_Toc75422934"/>
      <w:r w:rsidRPr="00DF53B4">
        <w:t>J.13 to J.14</w:t>
      </w:r>
      <w:bookmarkEnd w:id="11968"/>
      <w:bookmarkEnd w:id="11969"/>
      <w:bookmarkEnd w:id="11970"/>
      <w:bookmarkEnd w:id="11971"/>
      <w:bookmarkEnd w:id="11972"/>
      <w:bookmarkEnd w:id="11973"/>
      <w:bookmarkEnd w:id="11974"/>
      <w:bookmarkEnd w:id="11975"/>
      <w:r w:rsidR="00FB0B51" w:rsidRPr="00DF53B4">
        <w:tab/>
      </w:r>
    </w:p>
    <w:p w14:paraId="27F3F3BE" w14:textId="77777777" w:rsidR="001F6B82" w:rsidRPr="00DF53B4" w:rsidRDefault="001F6B82" w:rsidP="001F6B82">
      <w:pPr>
        <w:pStyle w:val="Heading1"/>
      </w:pPr>
      <w:bookmarkStart w:id="11976" w:name="_Toc21078630"/>
      <w:bookmarkStart w:id="11977" w:name="_Toc35973194"/>
      <w:bookmarkStart w:id="11978" w:name="_Toc51775483"/>
      <w:bookmarkStart w:id="11979" w:name="_Toc51835906"/>
      <w:bookmarkStart w:id="11980" w:name="_Toc52220759"/>
      <w:bookmarkStart w:id="11981" w:name="_Toc58360821"/>
      <w:bookmarkStart w:id="11982" w:name="_Toc68193960"/>
      <w:bookmarkStart w:id="11983" w:name="_Toc75422935"/>
      <w:r w:rsidRPr="00DF53B4">
        <w:t>J.15</w:t>
      </w:r>
      <w:r w:rsidRPr="00DF53B4">
        <w:tab/>
        <w:t>Supplementary Services</w:t>
      </w:r>
      <w:bookmarkEnd w:id="11976"/>
      <w:bookmarkEnd w:id="11977"/>
      <w:bookmarkEnd w:id="11978"/>
      <w:bookmarkEnd w:id="11979"/>
      <w:bookmarkEnd w:id="11980"/>
      <w:bookmarkEnd w:id="11981"/>
      <w:bookmarkEnd w:id="11982"/>
      <w:bookmarkEnd w:id="11983"/>
    </w:p>
    <w:p w14:paraId="54DA9524" w14:textId="77777777" w:rsidR="00711A86" w:rsidRPr="00DF53B4" w:rsidRDefault="00711A86" w:rsidP="00711A86">
      <w:pPr>
        <w:pStyle w:val="Heading2"/>
      </w:pPr>
      <w:bookmarkStart w:id="11984" w:name="_Toc21078631"/>
      <w:bookmarkStart w:id="11985" w:name="_Toc35973195"/>
      <w:bookmarkStart w:id="11986" w:name="_Toc51775484"/>
      <w:bookmarkStart w:id="11987" w:name="_Toc51835907"/>
      <w:bookmarkStart w:id="11988" w:name="_Toc52220760"/>
      <w:bookmarkStart w:id="11989" w:name="_Toc58360822"/>
      <w:bookmarkStart w:id="11990" w:name="_Toc68193961"/>
      <w:bookmarkStart w:id="11991" w:name="_Toc75422936"/>
      <w:r w:rsidRPr="00DF53B4">
        <w:t>J.15.1</w:t>
      </w:r>
      <w:r w:rsidRPr="00DF53B4">
        <w:tab/>
      </w:r>
      <w:r w:rsidRPr="00DF53B4">
        <w:rPr>
          <w:szCs w:val="16"/>
        </w:rPr>
        <w:t xml:space="preserve">Communication Waiting and answering the call </w:t>
      </w:r>
      <w:r w:rsidRPr="00DF53B4">
        <w:t>/ UE category M1</w:t>
      </w:r>
      <w:bookmarkEnd w:id="11984"/>
      <w:bookmarkEnd w:id="11985"/>
      <w:bookmarkEnd w:id="11986"/>
      <w:bookmarkEnd w:id="11987"/>
      <w:bookmarkEnd w:id="11988"/>
      <w:bookmarkEnd w:id="11989"/>
      <w:bookmarkEnd w:id="11990"/>
      <w:bookmarkEnd w:id="11991"/>
    </w:p>
    <w:p w14:paraId="60986D1A" w14:textId="77777777" w:rsidR="00711A86" w:rsidRPr="00DF53B4" w:rsidRDefault="00711A86" w:rsidP="00711A86">
      <w:pPr>
        <w:pStyle w:val="Heading3"/>
        <w:rPr>
          <w:snapToGrid w:val="0"/>
        </w:rPr>
      </w:pPr>
      <w:bookmarkStart w:id="11992" w:name="_Toc21078632"/>
      <w:bookmarkStart w:id="11993" w:name="_Toc35973196"/>
      <w:bookmarkStart w:id="11994" w:name="_Toc51775485"/>
      <w:bookmarkStart w:id="11995" w:name="_Toc51835908"/>
      <w:bookmarkStart w:id="11996" w:name="_Toc52220761"/>
      <w:bookmarkStart w:id="11997" w:name="_Toc58360823"/>
      <w:bookmarkStart w:id="11998" w:name="_Toc68193962"/>
      <w:bookmarkStart w:id="11999" w:name="_Toc75422937"/>
      <w:r w:rsidRPr="00DF53B4">
        <w:t>J.15.1.1</w:t>
      </w:r>
      <w:r w:rsidRPr="00DF53B4">
        <w:tab/>
        <w:t>Definition</w:t>
      </w:r>
      <w:bookmarkEnd w:id="11992"/>
      <w:bookmarkEnd w:id="11993"/>
      <w:bookmarkEnd w:id="11994"/>
      <w:bookmarkEnd w:id="11995"/>
      <w:bookmarkEnd w:id="11996"/>
      <w:bookmarkEnd w:id="11997"/>
      <w:bookmarkEnd w:id="11998"/>
      <w:bookmarkEnd w:id="11999"/>
    </w:p>
    <w:p w14:paraId="529E7548" w14:textId="77777777" w:rsidR="00711A86" w:rsidRPr="00DF53B4" w:rsidRDefault="00711A86" w:rsidP="00711A86">
      <w:pPr>
        <w:rPr>
          <w:lang w:eastAsia="zh-CN"/>
        </w:rPr>
      </w:pPr>
      <w:r w:rsidRPr="00DF53B4">
        <w:rPr>
          <w:snapToGrid w:val="0"/>
        </w:rPr>
        <w:t xml:space="preserve">Test to verify that the MT UE correctly performs MTSI Communication </w:t>
      </w:r>
      <w:r w:rsidRPr="00DF53B4">
        <w:rPr>
          <w:kern w:val="2"/>
        </w:rPr>
        <w:t>Waiting</w:t>
      </w:r>
      <w:r w:rsidRPr="00DF53B4">
        <w:rPr>
          <w:snapToGrid w:val="0"/>
        </w:rPr>
        <w:t xml:space="preserve">. This process is described in 3GPP </w:t>
      </w:r>
      <w:r w:rsidRPr="00DF53B4">
        <w:t>TS 24.</w:t>
      </w:r>
      <w:r w:rsidRPr="00DF53B4">
        <w:rPr>
          <w:lang w:eastAsia="zh-CN"/>
        </w:rPr>
        <w:t>615</w:t>
      </w:r>
      <w:r w:rsidRPr="00DF53B4">
        <w:t xml:space="preserve"> [</w:t>
      </w:r>
      <w:r w:rsidRPr="00DF53B4">
        <w:rPr>
          <w:lang w:eastAsia="zh-CN"/>
        </w:rPr>
        <w:t>9</w:t>
      </w:r>
      <w:r w:rsidRPr="00DF53B4">
        <w:t xml:space="preserve">5]. </w:t>
      </w:r>
    </w:p>
    <w:p w14:paraId="24062825" w14:textId="77777777" w:rsidR="00711A86" w:rsidRPr="00DF53B4" w:rsidRDefault="00711A86" w:rsidP="00711A86">
      <w:pPr>
        <w:pStyle w:val="Heading3"/>
      </w:pPr>
      <w:bookmarkStart w:id="12000" w:name="_Toc21078633"/>
      <w:bookmarkStart w:id="12001" w:name="_Toc35973197"/>
      <w:bookmarkStart w:id="12002" w:name="_Toc51775486"/>
      <w:bookmarkStart w:id="12003" w:name="_Toc51835909"/>
      <w:bookmarkStart w:id="12004" w:name="_Toc52220762"/>
      <w:bookmarkStart w:id="12005" w:name="_Toc58360824"/>
      <w:bookmarkStart w:id="12006" w:name="_Toc68193963"/>
      <w:bookmarkStart w:id="12007" w:name="_Toc75422938"/>
      <w:r w:rsidRPr="00DF53B4">
        <w:t>J.15.1.2</w:t>
      </w:r>
      <w:r w:rsidRPr="00DF53B4">
        <w:tab/>
        <w:t>Conformance requirement</w:t>
      </w:r>
      <w:bookmarkEnd w:id="12000"/>
      <w:bookmarkEnd w:id="12001"/>
      <w:bookmarkEnd w:id="12002"/>
      <w:bookmarkEnd w:id="12003"/>
      <w:bookmarkEnd w:id="12004"/>
      <w:bookmarkEnd w:id="12005"/>
      <w:bookmarkEnd w:id="12006"/>
      <w:bookmarkEnd w:id="12007"/>
    </w:p>
    <w:p w14:paraId="1B3ED6E1" w14:textId="77777777" w:rsidR="00711A86" w:rsidRPr="00DF53B4" w:rsidRDefault="00711A86" w:rsidP="00711A86">
      <w:r w:rsidRPr="00DF53B4">
        <w:t>As described in clause 15.27.2.</w:t>
      </w:r>
    </w:p>
    <w:p w14:paraId="54C63B7F" w14:textId="77777777" w:rsidR="00711A86" w:rsidRPr="00DF53B4" w:rsidRDefault="00711A86" w:rsidP="00711A86">
      <w:pPr>
        <w:pStyle w:val="Heading3"/>
      </w:pPr>
      <w:bookmarkStart w:id="12008" w:name="_Toc21078634"/>
      <w:bookmarkStart w:id="12009" w:name="_Toc35973198"/>
      <w:bookmarkStart w:id="12010" w:name="_Toc51775487"/>
      <w:bookmarkStart w:id="12011" w:name="_Toc51835910"/>
      <w:bookmarkStart w:id="12012" w:name="_Toc52220763"/>
      <w:bookmarkStart w:id="12013" w:name="_Toc58360825"/>
      <w:bookmarkStart w:id="12014" w:name="_Toc68193964"/>
      <w:bookmarkStart w:id="12015" w:name="_Toc75422939"/>
      <w:r w:rsidRPr="00DF53B4">
        <w:t>J.15.1.3</w:t>
      </w:r>
      <w:r w:rsidRPr="00DF53B4">
        <w:tab/>
        <w:t>Test</w:t>
      </w:r>
      <w:r w:rsidRPr="00DF53B4">
        <w:rPr>
          <w:snapToGrid w:val="0"/>
        </w:rPr>
        <w:t xml:space="preserve"> purpose</w:t>
      </w:r>
      <w:bookmarkEnd w:id="12008"/>
      <w:bookmarkEnd w:id="12009"/>
      <w:bookmarkEnd w:id="12010"/>
      <w:bookmarkEnd w:id="12011"/>
      <w:bookmarkEnd w:id="12012"/>
      <w:bookmarkEnd w:id="12013"/>
      <w:bookmarkEnd w:id="12014"/>
      <w:bookmarkEnd w:id="12015"/>
    </w:p>
    <w:p w14:paraId="53E55519" w14:textId="77777777" w:rsidR="00711A86" w:rsidRPr="00DF53B4" w:rsidRDefault="00711A86" w:rsidP="00711A86">
      <w:r w:rsidRPr="00DF53B4">
        <w:t>As described in clause 15.27.3.</w:t>
      </w:r>
    </w:p>
    <w:p w14:paraId="1FFE7162" w14:textId="77777777" w:rsidR="00711A86" w:rsidRPr="00DF53B4" w:rsidRDefault="00711A86" w:rsidP="00711A86">
      <w:pPr>
        <w:pStyle w:val="Heading3"/>
      </w:pPr>
      <w:bookmarkStart w:id="12016" w:name="_Toc21078635"/>
      <w:bookmarkStart w:id="12017" w:name="_Toc35973199"/>
      <w:bookmarkStart w:id="12018" w:name="_Toc51775488"/>
      <w:bookmarkStart w:id="12019" w:name="_Toc51835911"/>
      <w:bookmarkStart w:id="12020" w:name="_Toc52220764"/>
      <w:bookmarkStart w:id="12021" w:name="_Toc58360826"/>
      <w:bookmarkStart w:id="12022" w:name="_Toc68193965"/>
      <w:bookmarkStart w:id="12023" w:name="_Toc75422940"/>
      <w:r w:rsidRPr="00DF53B4">
        <w:t>J.15.1.4</w:t>
      </w:r>
      <w:r w:rsidRPr="00DF53B4">
        <w:tab/>
      </w:r>
      <w:r w:rsidRPr="00DF53B4">
        <w:rPr>
          <w:snapToGrid w:val="0"/>
        </w:rPr>
        <w:t>Method of test</w:t>
      </w:r>
      <w:bookmarkEnd w:id="12016"/>
      <w:bookmarkEnd w:id="12017"/>
      <w:bookmarkEnd w:id="12018"/>
      <w:bookmarkEnd w:id="12019"/>
      <w:bookmarkEnd w:id="12020"/>
      <w:bookmarkEnd w:id="12021"/>
      <w:bookmarkEnd w:id="12022"/>
      <w:bookmarkEnd w:id="12023"/>
    </w:p>
    <w:p w14:paraId="7F507325" w14:textId="77777777" w:rsidR="00711A86" w:rsidRPr="00DF53B4" w:rsidRDefault="00711A86" w:rsidP="00711A86">
      <w:pPr>
        <w:pStyle w:val="H6"/>
        <w:rPr>
          <w:snapToGrid w:val="0"/>
        </w:rPr>
      </w:pPr>
      <w:r w:rsidRPr="00DF53B4">
        <w:rPr>
          <w:snapToGrid w:val="0"/>
        </w:rPr>
        <w:t>Initial conditions</w:t>
      </w:r>
    </w:p>
    <w:p w14:paraId="4C5E5BA2" w14:textId="77777777" w:rsidR="00711A86" w:rsidRPr="00DF53B4" w:rsidRDefault="00711A86" w:rsidP="00711A86">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with SS. The UE has registered to IMS and set up the MO call according the procedures C.2 and C.21d</w:t>
      </w:r>
      <w:r w:rsidRPr="00DF53B4">
        <w:rPr>
          <w:snapToGrid w:val="0"/>
        </w:rPr>
        <w:t>, as described in TS 36.508 [94] table 4.5A.6.3-1,</w:t>
      </w:r>
    </w:p>
    <w:p w14:paraId="5AEE462B" w14:textId="77777777" w:rsidR="00711A86" w:rsidRPr="00DF53B4" w:rsidRDefault="00711A86" w:rsidP="00711A86">
      <w:pPr>
        <w:pStyle w:val="H6"/>
        <w:rPr>
          <w:snapToGrid w:val="0"/>
        </w:rPr>
      </w:pPr>
      <w:r w:rsidRPr="00DF53B4">
        <w:rPr>
          <w:snapToGrid w:val="0"/>
        </w:rPr>
        <w:t>Test procedure applicable for a category M1 UE (TS 34.229-2 [5] A.18/1 and TS 36.523-2 [</w:t>
      </w:r>
      <w:r w:rsidR="00FB0B51" w:rsidRPr="00DF53B4">
        <w:rPr>
          <w:snapToGrid w:val="0"/>
        </w:rPr>
        <w:t>147</w:t>
      </w:r>
      <w:r w:rsidRPr="00DF53B4">
        <w:rPr>
          <w:snapToGrid w:val="0"/>
        </w:rPr>
        <w:t>] A.4.3.2-2A/1)</w:t>
      </w:r>
    </w:p>
    <w:p w14:paraId="0206C42E" w14:textId="77777777" w:rsidR="00711A86" w:rsidRPr="00DF53B4" w:rsidRDefault="00711A86" w:rsidP="00711A86">
      <w:r w:rsidRPr="00DF53B4">
        <w:t>As described in clause 15.27.4, steps 1-15. Except, steps 1-8 replaced by steps in C.11d.</w:t>
      </w:r>
    </w:p>
    <w:p w14:paraId="58A0C30B" w14:textId="77777777" w:rsidR="00711A86" w:rsidRPr="00DF53B4" w:rsidRDefault="00711A86" w:rsidP="00711A86">
      <w:pPr>
        <w:pStyle w:val="Heading3"/>
        <w:rPr>
          <w:snapToGrid w:val="0"/>
        </w:rPr>
      </w:pPr>
      <w:bookmarkStart w:id="12024" w:name="_Toc21078636"/>
      <w:bookmarkStart w:id="12025" w:name="_Toc35973200"/>
      <w:bookmarkStart w:id="12026" w:name="_Toc51775489"/>
      <w:bookmarkStart w:id="12027" w:name="_Toc51835912"/>
      <w:bookmarkStart w:id="12028" w:name="_Toc52220765"/>
      <w:bookmarkStart w:id="12029" w:name="_Toc58360827"/>
      <w:bookmarkStart w:id="12030" w:name="_Toc68193966"/>
      <w:bookmarkStart w:id="12031" w:name="_Toc75422941"/>
      <w:r w:rsidRPr="00DF53B4">
        <w:rPr>
          <w:snapToGrid w:val="0"/>
        </w:rPr>
        <w:t>J.15.1.5</w:t>
      </w:r>
      <w:r w:rsidRPr="00DF53B4">
        <w:rPr>
          <w:snapToGrid w:val="0"/>
        </w:rPr>
        <w:tab/>
        <w:t>Test requirements</w:t>
      </w:r>
      <w:bookmarkEnd w:id="12024"/>
      <w:bookmarkEnd w:id="12025"/>
      <w:bookmarkEnd w:id="12026"/>
      <w:bookmarkEnd w:id="12027"/>
      <w:bookmarkEnd w:id="12028"/>
      <w:bookmarkEnd w:id="12029"/>
      <w:bookmarkEnd w:id="12030"/>
      <w:bookmarkEnd w:id="12031"/>
    </w:p>
    <w:p w14:paraId="2A676EE4" w14:textId="77777777" w:rsidR="00711A86" w:rsidRPr="00DF53B4" w:rsidRDefault="00711A86" w:rsidP="00711A86">
      <w:r w:rsidRPr="00DF53B4">
        <w:t>As described in clause 15.27.5.</w:t>
      </w:r>
    </w:p>
    <w:p w14:paraId="5D15EEE7" w14:textId="77777777" w:rsidR="00711A86" w:rsidRPr="00DF53B4" w:rsidRDefault="00711A86" w:rsidP="00711A86">
      <w:pPr>
        <w:pStyle w:val="Heading2"/>
      </w:pPr>
      <w:bookmarkStart w:id="12032" w:name="_Toc21078637"/>
      <w:bookmarkStart w:id="12033" w:name="_Toc35973201"/>
      <w:bookmarkStart w:id="12034" w:name="_Toc51775490"/>
      <w:bookmarkStart w:id="12035" w:name="_Toc51835913"/>
      <w:bookmarkStart w:id="12036" w:name="_Toc52220766"/>
      <w:bookmarkStart w:id="12037" w:name="_Toc58360828"/>
      <w:bookmarkStart w:id="12038" w:name="_Toc68193967"/>
      <w:bookmarkStart w:id="12039" w:name="_Toc75422942"/>
      <w:r w:rsidRPr="00DF53B4">
        <w:t>J.15.2</w:t>
      </w:r>
      <w:r w:rsidRPr="00DF53B4">
        <w:tab/>
      </w:r>
      <w:r w:rsidRPr="00DF53B4">
        <w:rPr>
          <w:szCs w:val="16"/>
        </w:rPr>
        <w:t xml:space="preserve">Communication Waiting and cancelling the call </w:t>
      </w:r>
      <w:r w:rsidRPr="00DF53B4">
        <w:t>/ UE category M1</w:t>
      </w:r>
      <w:bookmarkEnd w:id="12032"/>
      <w:bookmarkEnd w:id="12033"/>
      <w:bookmarkEnd w:id="12034"/>
      <w:bookmarkEnd w:id="12035"/>
      <w:bookmarkEnd w:id="12036"/>
      <w:bookmarkEnd w:id="12037"/>
      <w:bookmarkEnd w:id="12038"/>
      <w:bookmarkEnd w:id="12039"/>
    </w:p>
    <w:p w14:paraId="2D7AF819" w14:textId="77777777" w:rsidR="00711A86" w:rsidRPr="00DF53B4" w:rsidRDefault="00711A86" w:rsidP="00711A86">
      <w:pPr>
        <w:pStyle w:val="Heading3"/>
        <w:rPr>
          <w:snapToGrid w:val="0"/>
        </w:rPr>
      </w:pPr>
      <w:bookmarkStart w:id="12040" w:name="_Toc21078638"/>
      <w:bookmarkStart w:id="12041" w:name="_Toc35973202"/>
      <w:bookmarkStart w:id="12042" w:name="_Toc51775491"/>
      <w:bookmarkStart w:id="12043" w:name="_Toc51835914"/>
      <w:bookmarkStart w:id="12044" w:name="_Toc52220767"/>
      <w:bookmarkStart w:id="12045" w:name="_Toc58360829"/>
      <w:bookmarkStart w:id="12046" w:name="_Toc68193968"/>
      <w:bookmarkStart w:id="12047" w:name="_Toc75422943"/>
      <w:r w:rsidRPr="00DF53B4">
        <w:t>J.15.2.1</w:t>
      </w:r>
      <w:r w:rsidRPr="00DF53B4">
        <w:tab/>
        <w:t>Definition</w:t>
      </w:r>
      <w:bookmarkEnd w:id="12040"/>
      <w:bookmarkEnd w:id="12041"/>
      <w:bookmarkEnd w:id="12042"/>
      <w:bookmarkEnd w:id="12043"/>
      <w:bookmarkEnd w:id="12044"/>
      <w:bookmarkEnd w:id="12045"/>
      <w:bookmarkEnd w:id="12046"/>
      <w:bookmarkEnd w:id="12047"/>
    </w:p>
    <w:p w14:paraId="618CAB4D" w14:textId="77777777" w:rsidR="00711A86" w:rsidRPr="00DF53B4" w:rsidRDefault="00711A86" w:rsidP="00711A86">
      <w:r w:rsidRPr="00DF53B4">
        <w:rPr>
          <w:snapToGrid w:val="0"/>
        </w:rPr>
        <w:t>Test to verify that the UE correctly performs IMS Multimedia Telephony Communication Waiting (CW) terminal based procedure. This process is described in 3GPP T</w:t>
      </w:r>
      <w:r w:rsidRPr="00DF53B4">
        <w:t xml:space="preserve">S 24.615 [95]. </w:t>
      </w:r>
    </w:p>
    <w:p w14:paraId="6C94891A" w14:textId="77777777" w:rsidR="00711A86" w:rsidRPr="00DF53B4" w:rsidRDefault="00711A86" w:rsidP="00711A86">
      <w:pPr>
        <w:pStyle w:val="Heading3"/>
      </w:pPr>
      <w:bookmarkStart w:id="12048" w:name="_Toc21078639"/>
      <w:bookmarkStart w:id="12049" w:name="_Toc35973203"/>
      <w:bookmarkStart w:id="12050" w:name="_Toc51775492"/>
      <w:bookmarkStart w:id="12051" w:name="_Toc51835915"/>
      <w:bookmarkStart w:id="12052" w:name="_Toc52220768"/>
      <w:bookmarkStart w:id="12053" w:name="_Toc58360830"/>
      <w:bookmarkStart w:id="12054" w:name="_Toc68193969"/>
      <w:bookmarkStart w:id="12055" w:name="_Toc75422944"/>
      <w:r w:rsidRPr="00DF53B4">
        <w:t>J.15.2.2</w:t>
      </w:r>
      <w:r w:rsidRPr="00DF53B4">
        <w:tab/>
        <w:t>Conformance requirement</w:t>
      </w:r>
      <w:bookmarkEnd w:id="12048"/>
      <w:bookmarkEnd w:id="12049"/>
      <w:bookmarkEnd w:id="12050"/>
      <w:bookmarkEnd w:id="12051"/>
      <w:bookmarkEnd w:id="12052"/>
      <w:bookmarkEnd w:id="12053"/>
      <w:bookmarkEnd w:id="12054"/>
      <w:bookmarkEnd w:id="12055"/>
    </w:p>
    <w:p w14:paraId="195CAC60" w14:textId="77777777" w:rsidR="00711A86" w:rsidRPr="00DF53B4" w:rsidRDefault="00711A86" w:rsidP="00711A86">
      <w:r w:rsidRPr="00DF53B4">
        <w:t>As described in clause 15.28.2.</w:t>
      </w:r>
    </w:p>
    <w:p w14:paraId="134D9128" w14:textId="77777777" w:rsidR="00711A86" w:rsidRPr="00DF53B4" w:rsidRDefault="00711A86" w:rsidP="00711A86">
      <w:pPr>
        <w:pStyle w:val="Heading3"/>
      </w:pPr>
      <w:bookmarkStart w:id="12056" w:name="_Toc21078640"/>
      <w:bookmarkStart w:id="12057" w:name="_Toc35973204"/>
      <w:bookmarkStart w:id="12058" w:name="_Toc51775493"/>
      <w:bookmarkStart w:id="12059" w:name="_Toc51835916"/>
      <w:bookmarkStart w:id="12060" w:name="_Toc52220769"/>
      <w:bookmarkStart w:id="12061" w:name="_Toc58360831"/>
      <w:bookmarkStart w:id="12062" w:name="_Toc68193970"/>
      <w:bookmarkStart w:id="12063" w:name="_Toc75422945"/>
      <w:r w:rsidRPr="00DF53B4">
        <w:t>J.15.2.3</w:t>
      </w:r>
      <w:r w:rsidRPr="00DF53B4">
        <w:tab/>
        <w:t>Test</w:t>
      </w:r>
      <w:r w:rsidRPr="00DF53B4">
        <w:rPr>
          <w:snapToGrid w:val="0"/>
        </w:rPr>
        <w:t xml:space="preserve"> purpose</w:t>
      </w:r>
      <w:bookmarkEnd w:id="12056"/>
      <w:bookmarkEnd w:id="12057"/>
      <w:bookmarkEnd w:id="12058"/>
      <w:bookmarkEnd w:id="12059"/>
      <w:bookmarkEnd w:id="12060"/>
      <w:bookmarkEnd w:id="12061"/>
      <w:bookmarkEnd w:id="12062"/>
      <w:bookmarkEnd w:id="12063"/>
    </w:p>
    <w:p w14:paraId="21C65A70" w14:textId="77777777" w:rsidR="00711A86" w:rsidRPr="00DF53B4" w:rsidRDefault="00711A86" w:rsidP="00711A86">
      <w:r w:rsidRPr="00DF53B4">
        <w:t>As described in clause 15.28.3.</w:t>
      </w:r>
    </w:p>
    <w:p w14:paraId="51884949" w14:textId="77777777" w:rsidR="00711A86" w:rsidRPr="00DF53B4" w:rsidRDefault="00711A86" w:rsidP="00711A86">
      <w:pPr>
        <w:pStyle w:val="Heading3"/>
      </w:pPr>
      <w:bookmarkStart w:id="12064" w:name="_Toc21078641"/>
      <w:bookmarkStart w:id="12065" w:name="_Toc35973205"/>
      <w:bookmarkStart w:id="12066" w:name="_Toc51775494"/>
      <w:bookmarkStart w:id="12067" w:name="_Toc51835917"/>
      <w:bookmarkStart w:id="12068" w:name="_Toc52220770"/>
      <w:bookmarkStart w:id="12069" w:name="_Toc58360832"/>
      <w:bookmarkStart w:id="12070" w:name="_Toc68193971"/>
      <w:bookmarkStart w:id="12071" w:name="_Toc75422946"/>
      <w:r w:rsidRPr="00DF53B4">
        <w:t>J.15.2.4</w:t>
      </w:r>
      <w:r w:rsidRPr="00DF53B4">
        <w:tab/>
      </w:r>
      <w:r w:rsidRPr="00DF53B4">
        <w:rPr>
          <w:snapToGrid w:val="0"/>
        </w:rPr>
        <w:t>Method of test</w:t>
      </w:r>
      <w:bookmarkEnd w:id="12064"/>
      <w:bookmarkEnd w:id="12065"/>
      <w:bookmarkEnd w:id="12066"/>
      <w:bookmarkEnd w:id="12067"/>
      <w:bookmarkEnd w:id="12068"/>
      <w:bookmarkEnd w:id="12069"/>
      <w:bookmarkEnd w:id="12070"/>
      <w:bookmarkEnd w:id="12071"/>
    </w:p>
    <w:p w14:paraId="7470641C" w14:textId="77777777" w:rsidR="00711A86" w:rsidRPr="00DF53B4" w:rsidRDefault="00711A86" w:rsidP="00711A86">
      <w:pPr>
        <w:rPr>
          <w:snapToGrid w:val="0"/>
        </w:rPr>
      </w:pPr>
      <w:bookmarkStart w:id="12072" w:name="_Hlk489260488"/>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with SS. The UE has registered to IMS and set up the MO call according the procedures C.2 and C.21d</w:t>
      </w:r>
      <w:r w:rsidRPr="00DF53B4">
        <w:rPr>
          <w:snapToGrid w:val="0"/>
        </w:rPr>
        <w:t>, as described in TS 36.508 [94] table 4.5A.6.3-1,</w:t>
      </w:r>
    </w:p>
    <w:p w14:paraId="16BD8A46" w14:textId="77777777" w:rsidR="00711A86" w:rsidRPr="00DF53B4" w:rsidRDefault="00711A86" w:rsidP="00711A86">
      <w:pPr>
        <w:pStyle w:val="H6"/>
        <w:rPr>
          <w:snapToGrid w:val="0"/>
        </w:rPr>
      </w:pPr>
      <w:r w:rsidRPr="00DF53B4">
        <w:rPr>
          <w:snapToGrid w:val="0"/>
        </w:rPr>
        <w:t>Test procedure applicable for a category M1 UE (TS 34.229-2 [5] A.18/1 and TS 36.523-2 [</w:t>
      </w:r>
      <w:r w:rsidR="00FB0B51" w:rsidRPr="00DF53B4">
        <w:rPr>
          <w:snapToGrid w:val="0"/>
        </w:rPr>
        <w:t>147</w:t>
      </w:r>
      <w:r w:rsidRPr="00DF53B4">
        <w:rPr>
          <w:snapToGrid w:val="0"/>
        </w:rPr>
        <w:t>] A.4.3.2-2A/1)</w:t>
      </w:r>
    </w:p>
    <w:bookmarkEnd w:id="12072"/>
    <w:p w14:paraId="006E5BE7" w14:textId="77777777" w:rsidR="00711A86" w:rsidRPr="00DF53B4" w:rsidRDefault="00711A86" w:rsidP="00711A86">
      <w:r w:rsidRPr="00DF53B4">
        <w:t>As described in clause 15.28.4, steps 1-15. Except, steps 1-8 replaced by steps in C.11d.</w:t>
      </w:r>
    </w:p>
    <w:p w14:paraId="24C85070" w14:textId="77777777" w:rsidR="00711A86" w:rsidRPr="00DF53B4" w:rsidRDefault="00711A86" w:rsidP="00711A86">
      <w:pPr>
        <w:pStyle w:val="Heading3"/>
        <w:rPr>
          <w:snapToGrid w:val="0"/>
        </w:rPr>
      </w:pPr>
      <w:bookmarkStart w:id="12073" w:name="_Toc21078642"/>
      <w:bookmarkStart w:id="12074" w:name="_Toc35973206"/>
      <w:bookmarkStart w:id="12075" w:name="_Toc51775495"/>
      <w:bookmarkStart w:id="12076" w:name="_Toc51835918"/>
      <w:bookmarkStart w:id="12077" w:name="_Toc52220771"/>
      <w:bookmarkStart w:id="12078" w:name="_Toc58360833"/>
      <w:bookmarkStart w:id="12079" w:name="_Toc68193972"/>
      <w:bookmarkStart w:id="12080" w:name="_Toc75422947"/>
      <w:r w:rsidRPr="00DF53B4">
        <w:rPr>
          <w:snapToGrid w:val="0"/>
        </w:rPr>
        <w:t>J.15.2.5</w:t>
      </w:r>
      <w:r w:rsidRPr="00DF53B4">
        <w:rPr>
          <w:snapToGrid w:val="0"/>
        </w:rPr>
        <w:tab/>
        <w:t>Test requirements</w:t>
      </w:r>
      <w:bookmarkEnd w:id="12073"/>
      <w:bookmarkEnd w:id="12074"/>
      <w:bookmarkEnd w:id="12075"/>
      <w:bookmarkEnd w:id="12076"/>
      <w:bookmarkEnd w:id="12077"/>
      <w:bookmarkEnd w:id="12078"/>
      <w:bookmarkEnd w:id="12079"/>
      <w:bookmarkEnd w:id="12080"/>
    </w:p>
    <w:p w14:paraId="33C28FE9" w14:textId="77777777" w:rsidR="00711A86" w:rsidRPr="00DF53B4" w:rsidRDefault="00711A86" w:rsidP="00711A86">
      <w:r w:rsidRPr="00DF53B4">
        <w:t>As described in clause 15.28.5.</w:t>
      </w:r>
    </w:p>
    <w:p w14:paraId="4A17BDF7" w14:textId="77777777" w:rsidR="00711A86" w:rsidRPr="00DF53B4" w:rsidRDefault="00711A86" w:rsidP="00711A86">
      <w:pPr>
        <w:pStyle w:val="Heading2"/>
      </w:pPr>
      <w:bookmarkStart w:id="12081" w:name="_Toc21078643"/>
      <w:bookmarkStart w:id="12082" w:name="_Toc35973207"/>
      <w:bookmarkStart w:id="12083" w:name="_Toc51775496"/>
      <w:bookmarkStart w:id="12084" w:name="_Toc51835919"/>
      <w:bookmarkStart w:id="12085" w:name="_Toc52220772"/>
      <w:bookmarkStart w:id="12086" w:name="_Toc58360834"/>
      <w:bookmarkStart w:id="12087" w:name="_Toc68193973"/>
      <w:bookmarkStart w:id="12088" w:name="_Toc75422948"/>
      <w:r w:rsidRPr="00DF53B4">
        <w:t>J.15.3</w:t>
      </w:r>
      <w:r w:rsidRPr="00DF53B4">
        <w:tab/>
      </w:r>
      <w:r w:rsidRPr="00DF53B4">
        <w:rPr>
          <w:szCs w:val="16"/>
        </w:rPr>
        <w:t xml:space="preserve">Subscription to the MWI event package </w:t>
      </w:r>
      <w:r w:rsidRPr="00DF53B4">
        <w:t>/ UE category M1</w:t>
      </w:r>
      <w:bookmarkEnd w:id="12081"/>
      <w:bookmarkEnd w:id="12082"/>
      <w:bookmarkEnd w:id="12083"/>
      <w:bookmarkEnd w:id="12084"/>
      <w:bookmarkEnd w:id="12085"/>
      <w:bookmarkEnd w:id="12086"/>
      <w:bookmarkEnd w:id="12087"/>
      <w:bookmarkEnd w:id="12088"/>
    </w:p>
    <w:p w14:paraId="0BDF8689" w14:textId="77777777" w:rsidR="00711A86" w:rsidRPr="00DF53B4" w:rsidRDefault="00711A86" w:rsidP="00711A86">
      <w:pPr>
        <w:pStyle w:val="Heading3"/>
        <w:rPr>
          <w:snapToGrid w:val="0"/>
        </w:rPr>
      </w:pPr>
      <w:bookmarkStart w:id="12089" w:name="_Toc21078644"/>
      <w:bookmarkStart w:id="12090" w:name="_Toc35973208"/>
      <w:bookmarkStart w:id="12091" w:name="_Toc51775497"/>
      <w:bookmarkStart w:id="12092" w:name="_Toc51835920"/>
      <w:bookmarkStart w:id="12093" w:name="_Toc52220773"/>
      <w:bookmarkStart w:id="12094" w:name="_Toc58360835"/>
      <w:bookmarkStart w:id="12095" w:name="_Toc68193974"/>
      <w:bookmarkStart w:id="12096" w:name="_Toc75422949"/>
      <w:r w:rsidRPr="00DF53B4">
        <w:t>J.15.3.1</w:t>
      </w:r>
      <w:r w:rsidRPr="00DF53B4">
        <w:tab/>
        <w:t>Definition</w:t>
      </w:r>
      <w:bookmarkEnd w:id="12089"/>
      <w:bookmarkEnd w:id="12090"/>
      <w:bookmarkEnd w:id="12091"/>
      <w:bookmarkEnd w:id="12092"/>
      <w:bookmarkEnd w:id="12093"/>
      <w:bookmarkEnd w:id="12094"/>
      <w:bookmarkEnd w:id="12095"/>
      <w:bookmarkEnd w:id="12096"/>
    </w:p>
    <w:p w14:paraId="1938F0D1" w14:textId="77777777" w:rsidR="00711A86" w:rsidRPr="00DF53B4" w:rsidRDefault="00711A86" w:rsidP="00711A86">
      <w:r w:rsidRPr="00DF53B4">
        <w:rPr>
          <w:snapToGrid w:val="0"/>
        </w:rPr>
        <w:t>Test to verify that the UE is able to subscribe to MTSI message waiting notification and handle such notifications received after subscription. This process is described in 3GPP T</w:t>
      </w:r>
      <w:r w:rsidRPr="00DF53B4">
        <w:t xml:space="preserve">S 24.229 [10] and TS 24.606 [107]. </w:t>
      </w:r>
    </w:p>
    <w:p w14:paraId="387B3A7F" w14:textId="77777777" w:rsidR="00711A86" w:rsidRPr="00DF53B4" w:rsidRDefault="00711A86" w:rsidP="00711A86">
      <w:pPr>
        <w:pStyle w:val="Heading3"/>
      </w:pPr>
      <w:bookmarkStart w:id="12097" w:name="_Toc21078645"/>
      <w:bookmarkStart w:id="12098" w:name="_Toc35973209"/>
      <w:bookmarkStart w:id="12099" w:name="_Toc51775498"/>
      <w:bookmarkStart w:id="12100" w:name="_Toc51835921"/>
      <w:bookmarkStart w:id="12101" w:name="_Toc52220774"/>
      <w:bookmarkStart w:id="12102" w:name="_Toc58360836"/>
      <w:bookmarkStart w:id="12103" w:name="_Toc68193975"/>
      <w:bookmarkStart w:id="12104" w:name="_Toc75422950"/>
      <w:r w:rsidRPr="00DF53B4">
        <w:t>J.15.3.2</w:t>
      </w:r>
      <w:r w:rsidRPr="00DF53B4">
        <w:tab/>
        <w:t>Conformance requirement</w:t>
      </w:r>
      <w:bookmarkEnd w:id="12097"/>
      <w:bookmarkEnd w:id="12098"/>
      <w:bookmarkEnd w:id="12099"/>
      <w:bookmarkEnd w:id="12100"/>
      <w:bookmarkEnd w:id="12101"/>
      <w:bookmarkEnd w:id="12102"/>
      <w:bookmarkEnd w:id="12103"/>
      <w:bookmarkEnd w:id="12104"/>
    </w:p>
    <w:p w14:paraId="6A7FF94B" w14:textId="77777777" w:rsidR="00711A86" w:rsidRPr="00DF53B4" w:rsidRDefault="00711A86" w:rsidP="00711A86">
      <w:r w:rsidRPr="00DF53B4">
        <w:t>As described in clause 15.15.2.</w:t>
      </w:r>
    </w:p>
    <w:p w14:paraId="4A8BA64F" w14:textId="77777777" w:rsidR="00711A86" w:rsidRPr="00DF53B4" w:rsidRDefault="00711A86" w:rsidP="00711A86">
      <w:pPr>
        <w:pStyle w:val="Heading3"/>
      </w:pPr>
      <w:bookmarkStart w:id="12105" w:name="_Toc21078646"/>
      <w:bookmarkStart w:id="12106" w:name="_Toc35973210"/>
      <w:bookmarkStart w:id="12107" w:name="_Toc51775499"/>
      <w:bookmarkStart w:id="12108" w:name="_Toc51835922"/>
      <w:bookmarkStart w:id="12109" w:name="_Toc52220775"/>
      <w:bookmarkStart w:id="12110" w:name="_Toc58360837"/>
      <w:bookmarkStart w:id="12111" w:name="_Toc68193976"/>
      <w:bookmarkStart w:id="12112" w:name="_Toc75422951"/>
      <w:r w:rsidRPr="00DF53B4">
        <w:t>J.15.3.3</w:t>
      </w:r>
      <w:r w:rsidRPr="00DF53B4">
        <w:tab/>
        <w:t>Test</w:t>
      </w:r>
      <w:r w:rsidRPr="00DF53B4">
        <w:rPr>
          <w:snapToGrid w:val="0"/>
        </w:rPr>
        <w:t xml:space="preserve"> purpose</w:t>
      </w:r>
      <w:bookmarkEnd w:id="12105"/>
      <w:bookmarkEnd w:id="12106"/>
      <w:bookmarkEnd w:id="12107"/>
      <w:bookmarkEnd w:id="12108"/>
      <w:bookmarkEnd w:id="12109"/>
      <w:bookmarkEnd w:id="12110"/>
      <w:bookmarkEnd w:id="12111"/>
      <w:bookmarkEnd w:id="12112"/>
    </w:p>
    <w:p w14:paraId="6A780C66" w14:textId="77777777" w:rsidR="00711A86" w:rsidRPr="00DF53B4" w:rsidRDefault="00711A86" w:rsidP="00711A86">
      <w:r w:rsidRPr="00DF53B4">
        <w:t>As described in clause 15.15.3.</w:t>
      </w:r>
    </w:p>
    <w:p w14:paraId="1A808DE2" w14:textId="77777777" w:rsidR="00711A86" w:rsidRPr="00DF53B4" w:rsidRDefault="00711A86" w:rsidP="00711A86">
      <w:pPr>
        <w:pStyle w:val="Heading3"/>
      </w:pPr>
      <w:bookmarkStart w:id="12113" w:name="_Toc21078647"/>
      <w:bookmarkStart w:id="12114" w:name="_Toc35973211"/>
      <w:bookmarkStart w:id="12115" w:name="_Toc51775500"/>
      <w:bookmarkStart w:id="12116" w:name="_Toc51835923"/>
      <w:bookmarkStart w:id="12117" w:name="_Toc52220776"/>
      <w:bookmarkStart w:id="12118" w:name="_Toc58360838"/>
      <w:bookmarkStart w:id="12119" w:name="_Toc68193977"/>
      <w:bookmarkStart w:id="12120" w:name="_Toc75422952"/>
      <w:r w:rsidRPr="00DF53B4">
        <w:t>J.15.3.4</w:t>
      </w:r>
      <w:r w:rsidRPr="00DF53B4">
        <w:tab/>
      </w:r>
      <w:r w:rsidRPr="00DF53B4">
        <w:rPr>
          <w:snapToGrid w:val="0"/>
        </w:rPr>
        <w:t>Method of test</w:t>
      </w:r>
      <w:bookmarkEnd w:id="12113"/>
      <w:bookmarkEnd w:id="12114"/>
      <w:bookmarkEnd w:id="12115"/>
      <w:bookmarkEnd w:id="12116"/>
      <w:bookmarkEnd w:id="12117"/>
      <w:bookmarkEnd w:id="12118"/>
      <w:bookmarkEnd w:id="12119"/>
      <w:bookmarkEnd w:id="12120"/>
    </w:p>
    <w:p w14:paraId="50CFCEFF" w14:textId="77777777" w:rsidR="00711A86" w:rsidRPr="00DF53B4" w:rsidRDefault="00711A86" w:rsidP="00711A86">
      <w:pPr>
        <w:pStyle w:val="H6"/>
        <w:rPr>
          <w:snapToGrid w:val="0"/>
        </w:rPr>
      </w:pPr>
      <w:r w:rsidRPr="00DF53B4">
        <w:rPr>
          <w:snapToGrid w:val="0"/>
        </w:rPr>
        <w:t>Initial conditions</w:t>
      </w:r>
    </w:p>
    <w:p w14:paraId="4F44F9CE" w14:textId="77777777" w:rsidR="00711A86" w:rsidRPr="00DF53B4" w:rsidRDefault="00711A86" w:rsidP="00711A86">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with SS. The UE has registered to IMS according the procedure C.2 steps 1 to 7.</w:t>
      </w:r>
    </w:p>
    <w:p w14:paraId="243046A1" w14:textId="77777777" w:rsidR="00711A86" w:rsidRPr="00DF53B4" w:rsidRDefault="00711A86" w:rsidP="00711A86">
      <w:pPr>
        <w:rPr>
          <w:snapToGrid w:val="0"/>
        </w:rPr>
      </w:pPr>
      <w:r w:rsidRPr="00DF53B4">
        <w:rPr>
          <w:snapToGrid w:val="0"/>
        </w:rPr>
        <w:t xml:space="preserve">The UE is pre-configured to autonomously subscribe to the Message Waiting Indication package. The UE is configured with the public service identity of the message account. </w:t>
      </w:r>
      <w:r w:rsidRPr="00DF53B4">
        <w:t>Otherwise the phone is expected to use the public identity of the user when subscribing to the Message Waiting Indication package.</w:t>
      </w:r>
    </w:p>
    <w:p w14:paraId="6B124C74" w14:textId="77777777" w:rsidR="00711A86" w:rsidRPr="00DF53B4" w:rsidRDefault="00711A86" w:rsidP="00711A86">
      <w:pPr>
        <w:pStyle w:val="H6"/>
        <w:rPr>
          <w:snapToGrid w:val="0"/>
        </w:rPr>
      </w:pPr>
      <w:r w:rsidRPr="00DF53B4">
        <w:rPr>
          <w:snapToGrid w:val="0"/>
        </w:rPr>
        <w:t>Test procedure</w:t>
      </w:r>
    </w:p>
    <w:p w14:paraId="380BE04C" w14:textId="77777777" w:rsidR="00711A86" w:rsidRPr="00DF53B4" w:rsidRDefault="00711A86" w:rsidP="00711A86">
      <w:r w:rsidRPr="00DF53B4">
        <w:t>As described in clause 15.15.4.</w:t>
      </w:r>
    </w:p>
    <w:p w14:paraId="3AA89BA7" w14:textId="77777777" w:rsidR="00711A86" w:rsidRPr="00DF53B4" w:rsidRDefault="00711A86" w:rsidP="00711A86">
      <w:pPr>
        <w:pStyle w:val="Heading3"/>
        <w:rPr>
          <w:snapToGrid w:val="0"/>
        </w:rPr>
      </w:pPr>
      <w:bookmarkStart w:id="12121" w:name="_Toc21078648"/>
      <w:bookmarkStart w:id="12122" w:name="_Toc35973212"/>
      <w:bookmarkStart w:id="12123" w:name="_Toc51775501"/>
      <w:bookmarkStart w:id="12124" w:name="_Toc51835924"/>
      <w:bookmarkStart w:id="12125" w:name="_Toc52220777"/>
      <w:bookmarkStart w:id="12126" w:name="_Toc58360839"/>
      <w:bookmarkStart w:id="12127" w:name="_Toc68193978"/>
      <w:bookmarkStart w:id="12128" w:name="_Toc75422953"/>
      <w:r w:rsidRPr="00DF53B4">
        <w:rPr>
          <w:snapToGrid w:val="0"/>
        </w:rPr>
        <w:t>J.15.3.5</w:t>
      </w:r>
      <w:r w:rsidRPr="00DF53B4">
        <w:rPr>
          <w:snapToGrid w:val="0"/>
        </w:rPr>
        <w:tab/>
        <w:t>Test requirements</w:t>
      </w:r>
      <w:bookmarkEnd w:id="12121"/>
      <w:bookmarkEnd w:id="12122"/>
      <w:bookmarkEnd w:id="12123"/>
      <w:bookmarkEnd w:id="12124"/>
      <w:bookmarkEnd w:id="12125"/>
      <w:bookmarkEnd w:id="12126"/>
      <w:bookmarkEnd w:id="12127"/>
      <w:bookmarkEnd w:id="12128"/>
    </w:p>
    <w:p w14:paraId="7168198D" w14:textId="77777777" w:rsidR="00711A86" w:rsidRPr="00DF53B4" w:rsidRDefault="00711A86" w:rsidP="00711A86">
      <w:r w:rsidRPr="00DF53B4">
        <w:t>As described in clause 15.15.5.</w:t>
      </w:r>
    </w:p>
    <w:p w14:paraId="41A925CB" w14:textId="77777777" w:rsidR="00711A86" w:rsidRPr="00DF53B4" w:rsidRDefault="00711A86" w:rsidP="00711A86">
      <w:pPr>
        <w:pStyle w:val="Heading2"/>
      </w:pPr>
      <w:bookmarkStart w:id="12129" w:name="_Toc21078649"/>
      <w:bookmarkStart w:id="12130" w:name="_Toc35973213"/>
      <w:bookmarkStart w:id="12131" w:name="_Toc51775502"/>
      <w:bookmarkStart w:id="12132" w:name="_Toc51835925"/>
      <w:bookmarkStart w:id="12133" w:name="_Toc52220778"/>
      <w:bookmarkStart w:id="12134" w:name="_Toc58360840"/>
      <w:bookmarkStart w:id="12135" w:name="_Toc68193979"/>
      <w:bookmarkStart w:id="12136" w:name="_Toc75422954"/>
      <w:r w:rsidRPr="00DF53B4">
        <w:t>J.15.4</w:t>
      </w:r>
      <w:r w:rsidRPr="00DF53B4">
        <w:tab/>
        <w:t>Originating Identification Restriction / UE category M1</w:t>
      </w:r>
      <w:bookmarkEnd w:id="12129"/>
      <w:bookmarkEnd w:id="12130"/>
      <w:bookmarkEnd w:id="12131"/>
      <w:bookmarkEnd w:id="12132"/>
      <w:bookmarkEnd w:id="12133"/>
      <w:bookmarkEnd w:id="12134"/>
      <w:bookmarkEnd w:id="12135"/>
      <w:bookmarkEnd w:id="12136"/>
    </w:p>
    <w:p w14:paraId="111BA20F" w14:textId="77777777" w:rsidR="00711A86" w:rsidRPr="00DF53B4" w:rsidRDefault="00711A86" w:rsidP="00711A86">
      <w:pPr>
        <w:pStyle w:val="Heading3"/>
        <w:rPr>
          <w:snapToGrid w:val="0"/>
        </w:rPr>
      </w:pPr>
      <w:bookmarkStart w:id="12137" w:name="_Toc21078650"/>
      <w:bookmarkStart w:id="12138" w:name="_Toc35973214"/>
      <w:bookmarkStart w:id="12139" w:name="_Toc51775503"/>
      <w:bookmarkStart w:id="12140" w:name="_Toc51835926"/>
      <w:bookmarkStart w:id="12141" w:name="_Toc52220779"/>
      <w:bookmarkStart w:id="12142" w:name="_Toc58360841"/>
      <w:bookmarkStart w:id="12143" w:name="_Toc68193980"/>
      <w:bookmarkStart w:id="12144" w:name="_Toc75422955"/>
      <w:r w:rsidRPr="00DF53B4">
        <w:t>J.15.4.1</w:t>
      </w:r>
      <w:r w:rsidRPr="00DF53B4">
        <w:tab/>
        <w:t>Definition</w:t>
      </w:r>
      <w:bookmarkEnd w:id="12137"/>
      <w:bookmarkEnd w:id="12138"/>
      <w:bookmarkEnd w:id="12139"/>
      <w:bookmarkEnd w:id="12140"/>
      <w:bookmarkEnd w:id="12141"/>
      <w:bookmarkEnd w:id="12142"/>
      <w:bookmarkEnd w:id="12143"/>
      <w:bookmarkEnd w:id="12144"/>
    </w:p>
    <w:p w14:paraId="6C24CD99" w14:textId="77777777" w:rsidR="00711A86" w:rsidRPr="00DF53B4" w:rsidRDefault="00711A86" w:rsidP="00711A86">
      <w:r w:rsidRPr="00DF53B4">
        <w:t>Test to verify that the UE correctly invokes the IMS Multimedia Telephony Originating Identification Restriction. This process is described in 3GPP TS 24.607 [102].</w:t>
      </w:r>
    </w:p>
    <w:p w14:paraId="5AF0509B" w14:textId="77777777" w:rsidR="00711A86" w:rsidRPr="00DF53B4" w:rsidRDefault="00711A86" w:rsidP="00711A86">
      <w:pPr>
        <w:pStyle w:val="Heading3"/>
      </w:pPr>
      <w:bookmarkStart w:id="12145" w:name="_Toc21078651"/>
      <w:bookmarkStart w:id="12146" w:name="_Toc35973215"/>
      <w:bookmarkStart w:id="12147" w:name="_Toc51775504"/>
      <w:bookmarkStart w:id="12148" w:name="_Toc51835927"/>
      <w:bookmarkStart w:id="12149" w:name="_Toc52220780"/>
      <w:bookmarkStart w:id="12150" w:name="_Toc58360842"/>
      <w:bookmarkStart w:id="12151" w:name="_Toc68193981"/>
      <w:bookmarkStart w:id="12152" w:name="_Toc75422956"/>
      <w:r w:rsidRPr="00DF53B4">
        <w:t>J.15.4.2</w:t>
      </w:r>
      <w:r w:rsidRPr="00DF53B4">
        <w:tab/>
        <w:t>Conformance requirement</w:t>
      </w:r>
      <w:bookmarkEnd w:id="12145"/>
      <w:bookmarkEnd w:id="12146"/>
      <w:bookmarkEnd w:id="12147"/>
      <w:bookmarkEnd w:id="12148"/>
      <w:bookmarkEnd w:id="12149"/>
      <w:bookmarkEnd w:id="12150"/>
      <w:bookmarkEnd w:id="12151"/>
      <w:bookmarkEnd w:id="12152"/>
    </w:p>
    <w:p w14:paraId="5051250C" w14:textId="77777777" w:rsidR="00711A86" w:rsidRPr="00DF53B4" w:rsidRDefault="00711A86" w:rsidP="00711A86">
      <w:r w:rsidRPr="00DF53B4">
        <w:t>As described in clause 15.2a.2.</w:t>
      </w:r>
    </w:p>
    <w:p w14:paraId="540715EC" w14:textId="77777777" w:rsidR="00711A86" w:rsidRPr="00DF53B4" w:rsidRDefault="00711A86" w:rsidP="00711A86">
      <w:pPr>
        <w:pStyle w:val="Heading3"/>
      </w:pPr>
      <w:bookmarkStart w:id="12153" w:name="_Toc21078652"/>
      <w:bookmarkStart w:id="12154" w:name="_Toc35973216"/>
      <w:bookmarkStart w:id="12155" w:name="_Toc51775505"/>
      <w:bookmarkStart w:id="12156" w:name="_Toc51835928"/>
      <w:bookmarkStart w:id="12157" w:name="_Toc52220781"/>
      <w:bookmarkStart w:id="12158" w:name="_Toc58360843"/>
      <w:bookmarkStart w:id="12159" w:name="_Toc68193982"/>
      <w:bookmarkStart w:id="12160" w:name="_Toc75422957"/>
      <w:r w:rsidRPr="00DF53B4">
        <w:t>J.15.4.3</w:t>
      </w:r>
      <w:r w:rsidRPr="00DF53B4">
        <w:tab/>
        <w:t>Test</w:t>
      </w:r>
      <w:r w:rsidRPr="00DF53B4">
        <w:rPr>
          <w:snapToGrid w:val="0"/>
        </w:rPr>
        <w:t xml:space="preserve"> purpose</w:t>
      </w:r>
      <w:bookmarkEnd w:id="12153"/>
      <w:bookmarkEnd w:id="12154"/>
      <w:bookmarkEnd w:id="12155"/>
      <w:bookmarkEnd w:id="12156"/>
      <w:bookmarkEnd w:id="12157"/>
      <w:bookmarkEnd w:id="12158"/>
      <w:bookmarkEnd w:id="12159"/>
      <w:bookmarkEnd w:id="12160"/>
    </w:p>
    <w:p w14:paraId="2EE0F366" w14:textId="77777777" w:rsidR="00711A86" w:rsidRPr="00DF53B4" w:rsidRDefault="00711A86" w:rsidP="00711A86">
      <w:r w:rsidRPr="00DF53B4">
        <w:t>As described in clause 15.2a.3.</w:t>
      </w:r>
    </w:p>
    <w:p w14:paraId="06E662C8" w14:textId="77777777" w:rsidR="00711A86" w:rsidRPr="00DF53B4" w:rsidRDefault="00711A86" w:rsidP="00711A86">
      <w:pPr>
        <w:pStyle w:val="Heading3"/>
      </w:pPr>
      <w:bookmarkStart w:id="12161" w:name="_Toc21078653"/>
      <w:bookmarkStart w:id="12162" w:name="_Toc35973217"/>
      <w:bookmarkStart w:id="12163" w:name="_Toc51775506"/>
      <w:bookmarkStart w:id="12164" w:name="_Toc51835929"/>
      <w:bookmarkStart w:id="12165" w:name="_Toc52220782"/>
      <w:bookmarkStart w:id="12166" w:name="_Toc58360844"/>
      <w:bookmarkStart w:id="12167" w:name="_Toc68193983"/>
      <w:bookmarkStart w:id="12168" w:name="_Toc75422958"/>
      <w:r w:rsidRPr="00DF53B4">
        <w:t>J.15.4.4</w:t>
      </w:r>
      <w:r w:rsidRPr="00DF53B4">
        <w:tab/>
      </w:r>
      <w:r w:rsidRPr="00DF53B4">
        <w:rPr>
          <w:snapToGrid w:val="0"/>
        </w:rPr>
        <w:t>Method of test</w:t>
      </w:r>
      <w:bookmarkEnd w:id="12161"/>
      <w:bookmarkEnd w:id="12162"/>
      <w:bookmarkEnd w:id="12163"/>
      <w:bookmarkEnd w:id="12164"/>
      <w:bookmarkEnd w:id="12165"/>
      <w:bookmarkEnd w:id="12166"/>
      <w:bookmarkEnd w:id="12167"/>
      <w:bookmarkEnd w:id="12168"/>
    </w:p>
    <w:p w14:paraId="4F683426" w14:textId="77777777" w:rsidR="00711A86" w:rsidRPr="00DF53B4" w:rsidRDefault="00711A86" w:rsidP="00711A86">
      <w:pPr>
        <w:pStyle w:val="H6"/>
        <w:rPr>
          <w:snapToGrid w:val="0"/>
        </w:rPr>
      </w:pPr>
      <w:r w:rsidRPr="00DF53B4">
        <w:rPr>
          <w:snapToGrid w:val="0"/>
        </w:rPr>
        <w:t>Initial conditions</w:t>
      </w:r>
    </w:p>
    <w:p w14:paraId="6BA5770F" w14:textId="77777777" w:rsidR="00711A86" w:rsidRPr="00DF53B4" w:rsidRDefault="00711A86" w:rsidP="00711A86">
      <w:pPr>
        <w:pStyle w:val="B1"/>
        <w:ind w:left="0" w:firstLine="0"/>
        <w:rPr>
          <w:snapToGrid w:val="0"/>
        </w:rPr>
      </w:pPr>
      <w:r w:rsidRPr="00DF53B4">
        <w:t>Same as clause J.12.1</w:t>
      </w:r>
      <w:r w:rsidRPr="00DF53B4">
        <w:rPr>
          <w:snapToGrid w:val="0"/>
        </w:rPr>
        <w:t xml:space="preserve"> with the following addition:</w:t>
      </w:r>
    </w:p>
    <w:p w14:paraId="45D571CF" w14:textId="77777777" w:rsidR="00711A86" w:rsidRPr="00DF53B4" w:rsidRDefault="00711A86" w:rsidP="00711A86">
      <w:pPr>
        <w:rPr>
          <w:lang w:eastAsia="x-none"/>
        </w:rPr>
      </w:pPr>
      <w:r w:rsidRPr="00DF53B4">
        <w:rPr>
          <w:lang w:eastAsia="x-none"/>
        </w:rPr>
        <w:t xml:space="preserve">The UE is configured for </w:t>
      </w:r>
      <w:r w:rsidRPr="00DF53B4">
        <w:rPr>
          <w:rFonts w:cs="Arial"/>
          <w:szCs w:val="18"/>
        </w:rPr>
        <w:t>Originating Identification Restriction</w:t>
      </w:r>
    </w:p>
    <w:p w14:paraId="287BF9AD" w14:textId="77777777" w:rsidR="00711A86" w:rsidRPr="00DF53B4" w:rsidRDefault="00711A86" w:rsidP="00711A86">
      <w:pPr>
        <w:pStyle w:val="H6"/>
        <w:rPr>
          <w:snapToGrid w:val="0"/>
        </w:rPr>
      </w:pPr>
      <w:r w:rsidRPr="00DF53B4">
        <w:rPr>
          <w:snapToGrid w:val="0"/>
        </w:rPr>
        <w:t>Test procedure</w:t>
      </w:r>
    </w:p>
    <w:p w14:paraId="372635C5" w14:textId="77777777" w:rsidR="00711A86" w:rsidRPr="00DF53B4" w:rsidRDefault="00711A86" w:rsidP="00711A86">
      <w:r w:rsidRPr="00DF53B4">
        <w:t>As described in clause 15.2a.4, steps 1-14. Except, steps 2-13 replaced by steps in C.21d.</w:t>
      </w:r>
    </w:p>
    <w:p w14:paraId="4FE98AD3" w14:textId="77777777" w:rsidR="00711A86" w:rsidRPr="00DF53B4" w:rsidRDefault="00711A86" w:rsidP="00711A86">
      <w:pPr>
        <w:pStyle w:val="Heading3"/>
        <w:rPr>
          <w:snapToGrid w:val="0"/>
        </w:rPr>
      </w:pPr>
      <w:bookmarkStart w:id="12169" w:name="_Toc21078654"/>
      <w:bookmarkStart w:id="12170" w:name="_Toc35973218"/>
      <w:bookmarkStart w:id="12171" w:name="_Toc51775507"/>
      <w:bookmarkStart w:id="12172" w:name="_Toc51835930"/>
      <w:bookmarkStart w:id="12173" w:name="_Toc52220783"/>
      <w:bookmarkStart w:id="12174" w:name="_Toc58360845"/>
      <w:bookmarkStart w:id="12175" w:name="_Toc68193984"/>
      <w:bookmarkStart w:id="12176" w:name="_Toc75422959"/>
      <w:r w:rsidRPr="00DF53B4">
        <w:rPr>
          <w:snapToGrid w:val="0"/>
        </w:rPr>
        <w:t>J.15.4.5</w:t>
      </w:r>
      <w:r w:rsidRPr="00DF53B4">
        <w:rPr>
          <w:snapToGrid w:val="0"/>
        </w:rPr>
        <w:tab/>
        <w:t>Test requirements</w:t>
      </w:r>
      <w:bookmarkEnd w:id="12169"/>
      <w:bookmarkEnd w:id="12170"/>
      <w:bookmarkEnd w:id="12171"/>
      <w:bookmarkEnd w:id="12172"/>
      <w:bookmarkEnd w:id="12173"/>
      <w:bookmarkEnd w:id="12174"/>
      <w:bookmarkEnd w:id="12175"/>
      <w:bookmarkEnd w:id="12176"/>
    </w:p>
    <w:p w14:paraId="4D7FACB3" w14:textId="77777777" w:rsidR="00711A86" w:rsidRPr="00DF53B4" w:rsidRDefault="00711A86" w:rsidP="00711A86">
      <w:r w:rsidRPr="00DF53B4">
        <w:t>As described in clause 15.2a.5.</w:t>
      </w:r>
    </w:p>
    <w:p w14:paraId="36112605" w14:textId="77777777" w:rsidR="00711A86" w:rsidRPr="00DF53B4" w:rsidRDefault="00711A86" w:rsidP="00711A86">
      <w:pPr>
        <w:pStyle w:val="Heading2"/>
      </w:pPr>
      <w:bookmarkStart w:id="12177" w:name="_Toc21078655"/>
      <w:bookmarkStart w:id="12178" w:name="_Toc35973219"/>
      <w:bookmarkStart w:id="12179" w:name="_Toc51775508"/>
      <w:bookmarkStart w:id="12180" w:name="_Toc51835931"/>
      <w:bookmarkStart w:id="12181" w:name="_Toc52220784"/>
      <w:bookmarkStart w:id="12182" w:name="_Toc58360846"/>
      <w:bookmarkStart w:id="12183" w:name="_Toc68193985"/>
      <w:bookmarkStart w:id="12184" w:name="_Toc75422960"/>
      <w:r w:rsidRPr="00DF53B4">
        <w:t>J.15.5</w:t>
      </w:r>
      <w:r w:rsidRPr="00DF53B4">
        <w:tab/>
        <w:t>Terminating Identification Restriction / UE category M1</w:t>
      </w:r>
      <w:bookmarkEnd w:id="12177"/>
      <w:bookmarkEnd w:id="12178"/>
      <w:bookmarkEnd w:id="12179"/>
      <w:bookmarkEnd w:id="12180"/>
      <w:bookmarkEnd w:id="12181"/>
      <w:bookmarkEnd w:id="12182"/>
      <w:bookmarkEnd w:id="12183"/>
      <w:bookmarkEnd w:id="12184"/>
    </w:p>
    <w:p w14:paraId="4AEC633C" w14:textId="77777777" w:rsidR="00711A86" w:rsidRPr="00DF53B4" w:rsidRDefault="00711A86" w:rsidP="00711A86">
      <w:pPr>
        <w:pStyle w:val="Heading3"/>
        <w:rPr>
          <w:snapToGrid w:val="0"/>
        </w:rPr>
      </w:pPr>
      <w:bookmarkStart w:id="12185" w:name="_Toc21078656"/>
      <w:bookmarkStart w:id="12186" w:name="_Toc35973220"/>
      <w:bookmarkStart w:id="12187" w:name="_Toc51775509"/>
      <w:bookmarkStart w:id="12188" w:name="_Toc51835932"/>
      <w:bookmarkStart w:id="12189" w:name="_Toc52220785"/>
      <w:bookmarkStart w:id="12190" w:name="_Toc58360847"/>
      <w:bookmarkStart w:id="12191" w:name="_Toc68193986"/>
      <w:bookmarkStart w:id="12192" w:name="_Toc75422961"/>
      <w:r w:rsidRPr="00DF53B4">
        <w:t>J.15.5.1</w:t>
      </w:r>
      <w:r w:rsidRPr="00DF53B4">
        <w:tab/>
        <w:t>Definition</w:t>
      </w:r>
      <w:bookmarkEnd w:id="12185"/>
      <w:bookmarkEnd w:id="12186"/>
      <w:bookmarkEnd w:id="12187"/>
      <w:bookmarkEnd w:id="12188"/>
      <w:bookmarkEnd w:id="12189"/>
      <w:bookmarkEnd w:id="12190"/>
      <w:bookmarkEnd w:id="12191"/>
      <w:bookmarkEnd w:id="12192"/>
    </w:p>
    <w:p w14:paraId="69A7D155" w14:textId="77777777" w:rsidR="00711A86" w:rsidRPr="00DF53B4" w:rsidRDefault="00711A86" w:rsidP="00711A86">
      <w:r w:rsidRPr="00DF53B4">
        <w:rPr>
          <w:snapToGrid w:val="0"/>
        </w:rPr>
        <w:t xml:space="preserve">Test to verify that the UE correctly invokes the IMS Multimedia Telephony Terminating Identification Restriction. This process is described in 3GPP </w:t>
      </w:r>
      <w:r w:rsidRPr="00DF53B4">
        <w:t>TS 24.608 [103].</w:t>
      </w:r>
    </w:p>
    <w:p w14:paraId="6616903B" w14:textId="77777777" w:rsidR="00711A86" w:rsidRPr="00DF53B4" w:rsidRDefault="00711A86" w:rsidP="00711A86">
      <w:pPr>
        <w:pStyle w:val="Heading3"/>
      </w:pPr>
      <w:bookmarkStart w:id="12193" w:name="_Toc21078657"/>
      <w:bookmarkStart w:id="12194" w:name="_Toc35973221"/>
      <w:bookmarkStart w:id="12195" w:name="_Toc51775510"/>
      <w:bookmarkStart w:id="12196" w:name="_Toc51835933"/>
      <w:bookmarkStart w:id="12197" w:name="_Toc52220786"/>
      <w:bookmarkStart w:id="12198" w:name="_Toc58360848"/>
      <w:bookmarkStart w:id="12199" w:name="_Toc68193987"/>
      <w:bookmarkStart w:id="12200" w:name="_Toc75422962"/>
      <w:r w:rsidRPr="00DF53B4">
        <w:t>J.15.5.2</w:t>
      </w:r>
      <w:r w:rsidRPr="00DF53B4">
        <w:tab/>
        <w:t>Conformance requirement</w:t>
      </w:r>
      <w:bookmarkEnd w:id="12193"/>
      <w:bookmarkEnd w:id="12194"/>
      <w:bookmarkEnd w:id="12195"/>
      <w:bookmarkEnd w:id="12196"/>
      <w:bookmarkEnd w:id="12197"/>
      <w:bookmarkEnd w:id="12198"/>
      <w:bookmarkEnd w:id="12199"/>
      <w:bookmarkEnd w:id="12200"/>
    </w:p>
    <w:p w14:paraId="0AA805EC" w14:textId="77777777" w:rsidR="00711A86" w:rsidRPr="00DF53B4" w:rsidRDefault="00711A86" w:rsidP="00711A86">
      <w:r w:rsidRPr="00DF53B4">
        <w:t>As described in clause 15.4a.2.</w:t>
      </w:r>
    </w:p>
    <w:p w14:paraId="6AF7E415" w14:textId="77777777" w:rsidR="00711A86" w:rsidRPr="00DF53B4" w:rsidRDefault="00711A86" w:rsidP="00711A86">
      <w:pPr>
        <w:pStyle w:val="Heading3"/>
      </w:pPr>
      <w:bookmarkStart w:id="12201" w:name="_Toc21078658"/>
      <w:bookmarkStart w:id="12202" w:name="_Toc35973222"/>
      <w:bookmarkStart w:id="12203" w:name="_Toc51775511"/>
      <w:bookmarkStart w:id="12204" w:name="_Toc51835934"/>
      <w:bookmarkStart w:id="12205" w:name="_Toc52220787"/>
      <w:bookmarkStart w:id="12206" w:name="_Toc58360849"/>
      <w:bookmarkStart w:id="12207" w:name="_Toc68193988"/>
      <w:bookmarkStart w:id="12208" w:name="_Toc75422963"/>
      <w:r w:rsidRPr="00DF53B4">
        <w:t>J.15.5.3</w:t>
      </w:r>
      <w:r w:rsidRPr="00DF53B4">
        <w:tab/>
        <w:t>Test</w:t>
      </w:r>
      <w:r w:rsidRPr="00DF53B4">
        <w:rPr>
          <w:snapToGrid w:val="0"/>
        </w:rPr>
        <w:t xml:space="preserve"> purpose</w:t>
      </w:r>
      <w:bookmarkEnd w:id="12201"/>
      <w:bookmarkEnd w:id="12202"/>
      <w:bookmarkEnd w:id="12203"/>
      <w:bookmarkEnd w:id="12204"/>
      <w:bookmarkEnd w:id="12205"/>
      <w:bookmarkEnd w:id="12206"/>
      <w:bookmarkEnd w:id="12207"/>
      <w:bookmarkEnd w:id="12208"/>
    </w:p>
    <w:p w14:paraId="42F5E00E" w14:textId="77777777" w:rsidR="00711A86" w:rsidRPr="00DF53B4" w:rsidRDefault="00711A86" w:rsidP="00711A86">
      <w:r w:rsidRPr="00DF53B4">
        <w:t>As described in clause 15.4a.3.</w:t>
      </w:r>
    </w:p>
    <w:p w14:paraId="6DA15E9C" w14:textId="77777777" w:rsidR="00711A86" w:rsidRPr="00DF53B4" w:rsidRDefault="00711A86" w:rsidP="00711A86">
      <w:pPr>
        <w:pStyle w:val="Heading3"/>
      </w:pPr>
      <w:bookmarkStart w:id="12209" w:name="_Toc21078659"/>
      <w:bookmarkStart w:id="12210" w:name="_Toc35973223"/>
      <w:bookmarkStart w:id="12211" w:name="_Toc51775512"/>
      <w:bookmarkStart w:id="12212" w:name="_Toc51835935"/>
      <w:bookmarkStart w:id="12213" w:name="_Toc52220788"/>
      <w:bookmarkStart w:id="12214" w:name="_Toc58360850"/>
      <w:bookmarkStart w:id="12215" w:name="_Toc68193989"/>
      <w:bookmarkStart w:id="12216" w:name="_Toc75422964"/>
      <w:r w:rsidRPr="00DF53B4">
        <w:t>J.15.5.4</w:t>
      </w:r>
      <w:r w:rsidRPr="00DF53B4">
        <w:tab/>
      </w:r>
      <w:r w:rsidRPr="00DF53B4">
        <w:rPr>
          <w:snapToGrid w:val="0"/>
        </w:rPr>
        <w:t>Method of test</w:t>
      </w:r>
      <w:bookmarkEnd w:id="12209"/>
      <w:bookmarkEnd w:id="12210"/>
      <w:bookmarkEnd w:id="12211"/>
      <w:bookmarkEnd w:id="12212"/>
      <w:bookmarkEnd w:id="12213"/>
      <w:bookmarkEnd w:id="12214"/>
      <w:bookmarkEnd w:id="12215"/>
      <w:bookmarkEnd w:id="12216"/>
    </w:p>
    <w:p w14:paraId="62B78B98" w14:textId="77777777" w:rsidR="00711A86" w:rsidRPr="00DF53B4" w:rsidRDefault="00711A86" w:rsidP="00711A86">
      <w:pPr>
        <w:pStyle w:val="H6"/>
        <w:rPr>
          <w:snapToGrid w:val="0"/>
        </w:rPr>
      </w:pPr>
      <w:r w:rsidRPr="00DF53B4">
        <w:rPr>
          <w:snapToGrid w:val="0"/>
        </w:rPr>
        <w:t>Initial conditions</w:t>
      </w:r>
    </w:p>
    <w:p w14:paraId="3673290D" w14:textId="77777777" w:rsidR="00711A86" w:rsidRPr="00DF53B4" w:rsidRDefault="00711A86" w:rsidP="00711A86">
      <w:pPr>
        <w:pStyle w:val="B1"/>
        <w:ind w:left="0" w:firstLine="0"/>
        <w:rPr>
          <w:snapToGrid w:val="0"/>
        </w:rPr>
      </w:pPr>
      <w:r w:rsidRPr="00DF53B4">
        <w:t>Same as clause J.12.2</w:t>
      </w:r>
      <w:r w:rsidRPr="00DF53B4">
        <w:rPr>
          <w:snapToGrid w:val="0"/>
        </w:rPr>
        <w:t xml:space="preserve"> with the following addition:</w:t>
      </w:r>
    </w:p>
    <w:p w14:paraId="7AFAA199" w14:textId="77777777" w:rsidR="00711A86" w:rsidRPr="00DF53B4" w:rsidRDefault="00711A86" w:rsidP="00711A86">
      <w:pPr>
        <w:rPr>
          <w:lang w:eastAsia="x-none"/>
        </w:rPr>
      </w:pPr>
      <w:r w:rsidRPr="00DF53B4">
        <w:t xml:space="preserve">The UE is configured for Terminating </w:t>
      </w:r>
      <w:r w:rsidRPr="00DF53B4">
        <w:rPr>
          <w:rFonts w:cs="Arial"/>
          <w:szCs w:val="18"/>
        </w:rPr>
        <w:t>Identification Restriction</w:t>
      </w:r>
    </w:p>
    <w:p w14:paraId="7C166E87" w14:textId="77777777" w:rsidR="00711A86" w:rsidRPr="00DF53B4" w:rsidRDefault="00711A86" w:rsidP="00711A86">
      <w:pPr>
        <w:pStyle w:val="H6"/>
        <w:rPr>
          <w:snapToGrid w:val="0"/>
        </w:rPr>
      </w:pPr>
      <w:r w:rsidRPr="00DF53B4">
        <w:rPr>
          <w:snapToGrid w:val="0"/>
        </w:rPr>
        <w:t>Test procedure</w:t>
      </w:r>
    </w:p>
    <w:p w14:paraId="039B2C4E" w14:textId="77777777" w:rsidR="00711A86" w:rsidRPr="00DF53B4" w:rsidRDefault="00711A86" w:rsidP="00711A86">
      <w:r w:rsidRPr="00DF53B4">
        <w:t>As described in clause 15.4a.4, steps 1-16. Except, steps 1-11 and 13-16 replaced by steps in C.11d.</w:t>
      </w:r>
    </w:p>
    <w:p w14:paraId="72FF582B" w14:textId="77777777" w:rsidR="00711A86" w:rsidRPr="00DF53B4" w:rsidRDefault="00711A86" w:rsidP="00711A86">
      <w:pPr>
        <w:pStyle w:val="Heading3"/>
        <w:rPr>
          <w:snapToGrid w:val="0"/>
        </w:rPr>
      </w:pPr>
      <w:bookmarkStart w:id="12217" w:name="_Toc21078660"/>
      <w:bookmarkStart w:id="12218" w:name="_Toc35973224"/>
      <w:bookmarkStart w:id="12219" w:name="_Toc51775513"/>
      <w:bookmarkStart w:id="12220" w:name="_Toc51835936"/>
      <w:bookmarkStart w:id="12221" w:name="_Toc52220789"/>
      <w:bookmarkStart w:id="12222" w:name="_Toc58360851"/>
      <w:bookmarkStart w:id="12223" w:name="_Toc68193990"/>
      <w:bookmarkStart w:id="12224" w:name="_Toc75422965"/>
      <w:r w:rsidRPr="00DF53B4">
        <w:rPr>
          <w:snapToGrid w:val="0"/>
        </w:rPr>
        <w:t>J.15.5.5</w:t>
      </w:r>
      <w:r w:rsidRPr="00DF53B4">
        <w:rPr>
          <w:snapToGrid w:val="0"/>
        </w:rPr>
        <w:tab/>
        <w:t>Test requirements</w:t>
      </w:r>
      <w:bookmarkEnd w:id="12217"/>
      <w:bookmarkEnd w:id="12218"/>
      <w:bookmarkEnd w:id="12219"/>
      <w:bookmarkEnd w:id="12220"/>
      <w:bookmarkEnd w:id="12221"/>
      <w:bookmarkEnd w:id="12222"/>
      <w:bookmarkEnd w:id="12223"/>
      <w:bookmarkEnd w:id="12224"/>
    </w:p>
    <w:p w14:paraId="48E64D6D" w14:textId="77777777" w:rsidR="00711A86" w:rsidRPr="00DF53B4" w:rsidRDefault="00711A86" w:rsidP="00711A86">
      <w:r w:rsidRPr="00DF53B4">
        <w:t>As described in clause 15.4a.5.</w:t>
      </w:r>
    </w:p>
    <w:p w14:paraId="46352657" w14:textId="77777777" w:rsidR="00711A86" w:rsidRPr="00DF53B4" w:rsidRDefault="00711A86" w:rsidP="00711A86">
      <w:pPr>
        <w:pStyle w:val="Heading2"/>
      </w:pPr>
      <w:bookmarkStart w:id="12225" w:name="_Toc21078661"/>
      <w:bookmarkStart w:id="12226" w:name="_Toc35973225"/>
      <w:bookmarkStart w:id="12227" w:name="_Toc51775514"/>
      <w:bookmarkStart w:id="12228" w:name="_Toc51835937"/>
      <w:bookmarkStart w:id="12229" w:name="_Toc52220790"/>
      <w:bookmarkStart w:id="12230" w:name="_Toc58360852"/>
      <w:bookmarkStart w:id="12231" w:name="_Toc68193991"/>
      <w:bookmarkStart w:id="12232" w:name="_Toc75422966"/>
      <w:r w:rsidRPr="00DF53B4">
        <w:t>J.15.6</w:t>
      </w:r>
      <w:r w:rsidRPr="00DF53B4">
        <w:tab/>
        <w:t>Communication forwarding on non reply: MO call initiation</w:t>
      </w:r>
      <w:r w:rsidRPr="00DF53B4">
        <w:rPr>
          <w:szCs w:val="16"/>
        </w:rPr>
        <w:t xml:space="preserve"> </w:t>
      </w:r>
      <w:r w:rsidRPr="00DF53B4">
        <w:t>/ UE category M1</w:t>
      </w:r>
      <w:bookmarkEnd w:id="12225"/>
      <w:bookmarkEnd w:id="12226"/>
      <w:bookmarkEnd w:id="12227"/>
      <w:bookmarkEnd w:id="12228"/>
      <w:bookmarkEnd w:id="12229"/>
      <w:bookmarkEnd w:id="12230"/>
      <w:bookmarkEnd w:id="12231"/>
      <w:bookmarkEnd w:id="12232"/>
    </w:p>
    <w:p w14:paraId="000CA5FC" w14:textId="77777777" w:rsidR="00711A86" w:rsidRPr="00DF53B4" w:rsidRDefault="00711A86" w:rsidP="00711A86">
      <w:pPr>
        <w:pStyle w:val="Heading3"/>
        <w:rPr>
          <w:snapToGrid w:val="0"/>
        </w:rPr>
      </w:pPr>
      <w:bookmarkStart w:id="12233" w:name="_Toc21078662"/>
      <w:bookmarkStart w:id="12234" w:name="_Toc35973226"/>
      <w:bookmarkStart w:id="12235" w:name="_Toc51775515"/>
      <w:bookmarkStart w:id="12236" w:name="_Toc51835938"/>
      <w:bookmarkStart w:id="12237" w:name="_Toc52220791"/>
      <w:bookmarkStart w:id="12238" w:name="_Toc58360853"/>
      <w:bookmarkStart w:id="12239" w:name="_Toc68193992"/>
      <w:bookmarkStart w:id="12240" w:name="_Toc75422967"/>
      <w:r w:rsidRPr="00DF53B4">
        <w:t>J.15.6.1</w:t>
      </w:r>
      <w:r w:rsidRPr="00DF53B4">
        <w:tab/>
        <w:t>Definition</w:t>
      </w:r>
      <w:bookmarkEnd w:id="12233"/>
      <w:bookmarkEnd w:id="12234"/>
      <w:bookmarkEnd w:id="12235"/>
      <w:bookmarkEnd w:id="12236"/>
      <w:bookmarkEnd w:id="12237"/>
      <w:bookmarkEnd w:id="12238"/>
      <w:bookmarkEnd w:id="12239"/>
      <w:bookmarkEnd w:id="12240"/>
    </w:p>
    <w:p w14:paraId="004867E1" w14:textId="77777777" w:rsidR="00711A86" w:rsidRPr="00DF53B4" w:rsidRDefault="00711A86" w:rsidP="00711A86">
      <w:r w:rsidRPr="00DF53B4">
        <w:rPr>
          <w:snapToGrid w:val="0"/>
        </w:rPr>
        <w:t>Test to verify that the MTSI MO UE correctly handles session setup where call is being forwarded due to no reply. This process is described in 3GPP T</w:t>
      </w:r>
      <w:r w:rsidRPr="00DF53B4">
        <w:t xml:space="preserve">S 24.604 [106], clauses 4.2.1, 4.5.2.1 and A.1.3 and </w:t>
      </w:r>
      <w:r w:rsidRPr="00DF53B4">
        <w:rPr>
          <w:snapToGrid w:val="0"/>
        </w:rPr>
        <w:t>3GPP T</w:t>
      </w:r>
      <w:r w:rsidRPr="00DF53B4">
        <w:t>S 24.229 [10], clause 9.2.3</w:t>
      </w:r>
    </w:p>
    <w:p w14:paraId="74C5C01C" w14:textId="77777777" w:rsidR="00711A86" w:rsidRPr="00DF53B4" w:rsidRDefault="00711A86" w:rsidP="00711A86">
      <w:pPr>
        <w:pStyle w:val="Heading3"/>
      </w:pPr>
      <w:bookmarkStart w:id="12241" w:name="_Toc21078663"/>
      <w:bookmarkStart w:id="12242" w:name="_Toc35973227"/>
      <w:bookmarkStart w:id="12243" w:name="_Toc51775516"/>
      <w:bookmarkStart w:id="12244" w:name="_Toc51835939"/>
      <w:bookmarkStart w:id="12245" w:name="_Toc52220792"/>
      <w:bookmarkStart w:id="12246" w:name="_Toc58360854"/>
      <w:bookmarkStart w:id="12247" w:name="_Toc68193993"/>
      <w:bookmarkStart w:id="12248" w:name="_Toc75422968"/>
      <w:r w:rsidRPr="00DF53B4">
        <w:t>J.15.6.2</w:t>
      </w:r>
      <w:r w:rsidRPr="00DF53B4">
        <w:tab/>
        <w:t>Conformance requirement</w:t>
      </w:r>
      <w:bookmarkEnd w:id="12241"/>
      <w:bookmarkEnd w:id="12242"/>
      <w:bookmarkEnd w:id="12243"/>
      <w:bookmarkEnd w:id="12244"/>
      <w:bookmarkEnd w:id="12245"/>
      <w:bookmarkEnd w:id="12246"/>
      <w:bookmarkEnd w:id="12247"/>
      <w:bookmarkEnd w:id="12248"/>
    </w:p>
    <w:p w14:paraId="6167E175" w14:textId="77777777" w:rsidR="00711A86" w:rsidRPr="00DF53B4" w:rsidRDefault="00711A86" w:rsidP="00711A86">
      <w:r w:rsidRPr="00DF53B4">
        <w:t>As described in clause 15.8.2.</w:t>
      </w:r>
    </w:p>
    <w:p w14:paraId="694130E0" w14:textId="77777777" w:rsidR="00711A86" w:rsidRPr="00DF53B4" w:rsidRDefault="00711A86" w:rsidP="00711A86">
      <w:pPr>
        <w:pStyle w:val="Heading3"/>
      </w:pPr>
      <w:bookmarkStart w:id="12249" w:name="_Toc21078664"/>
      <w:bookmarkStart w:id="12250" w:name="_Toc35973228"/>
      <w:bookmarkStart w:id="12251" w:name="_Toc51775517"/>
      <w:bookmarkStart w:id="12252" w:name="_Toc51835940"/>
      <w:bookmarkStart w:id="12253" w:name="_Toc52220793"/>
      <w:bookmarkStart w:id="12254" w:name="_Toc58360855"/>
      <w:bookmarkStart w:id="12255" w:name="_Toc68193994"/>
      <w:bookmarkStart w:id="12256" w:name="_Toc75422969"/>
      <w:r w:rsidRPr="00DF53B4">
        <w:t>J.15.6.3</w:t>
      </w:r>
      <w:r w:rsidRPr="00DF53B4">
        <w:tab/>
        <w:t>Test</w:t>
      </w:r>
      <w:r w:rsidRPr="00DF53B4">
        <w:rPr>
          <w:snapToGrid w:val="0"/>
        </w:rPr>
        <w:t xml:space="preserve"> purpose</w:t>
      </w:r>
      <w:bookmarkEnd w:id="12249"/>
      <w:bookmarkEnd w:id="12250"/>
      <w:bookmarkEnd w:id="12251"/>
      <w:bookmarkEnd w:id="12252"/>
      <w:bookmarkEnd w:id="12253"/>
      <w:bookmarkEnd w:id="12254"/>
      <w:bookmarkEnd w:id="12255"/>
      <w:bookmarkEnd w:id="12256"/>
    </w:p>
    <w:p w14:paraId="04FCE662" w14:textId="77777777" w:rsidR="00711A86" w:rsidRPr="00DF53B4" w:rsidRDefault="00711A86" w:rsidP="00711A86">
      <w:r w:rsidRPr="00DF53B4">
        <w:t>As described in clause 15.8.3.</w:t>
      </w:r>
    </w:p>
    <w:p w14:paraId="751EEB61" w14:textId="77777777" w:rsidR="00711A86" w:rsidRPr="00DF53B4" w:rsidRDefault="00711A86" w:rsidP="00711A86">
      <w:pPr>
        <w:pStyle w:val="Heading3"/>
      </w:pPr>
      <w:bookmarkStart w:id="12257" w:name="_Toc21078665"/>
      <w:bookmarkStart w:id="12258" w:name="_Toc35973229"/>
      <w:bookmarkStart w:id="12259" w:name="_Toc51775518"/>
      <w:bookmarkStart w:id="12260" w:name="_Toc51835941"/>
      <w:bookmarkStart w:id="12261" w:name="_Toc52220794"/>
      <w:bookmarkStart w:id="12262" w:name="_Toc58360856"/>
      <w:bookmarkStart w:id="12263" w:name="_Toc68193995"/>
      <w:bookmarkStart w:id="12264" w:name="_Toc75422970"/>
      <w:r w:rsidRPr="00DF53B4">
        <w:t>J.15.6.4</w:t>
      </w:r>
      <w:r w:rsidRPr="00DF53B4">
        <w:tab/>
      </w:r>
      <w:r w:rsidRPr="00DF53B4">
        <w:rPr>
          <w:snapToGrid w:val="0"/>
        </w:rPr>
        <w:t>Method of test</w:t>
      </w:r>
      <w:bookmarkEnd w:id="12257"/>
      <w:bookmarkEnd w:id="12258"/>
      <w:bookmarkEnd w:id="12259"/>
      <w:bookmarkEnd w:id="12260"/>
      <w:bookmarkEnd w:id="12261"/>
      <w:bookmarkEnd w:id="12262"/>
      <w:bookmarkEnd w:id="12263"/>
      <w:bookmarkEnd w:id="12264"/>
    </w:p>
    <w:p w14:paraId="3E38E7C4" w14:textId="77777777" w:rsidR="00711A86" w:rsidRPr="00DF53B4" w:rsidRDefault="00711A86" w:rsidP="00711A86">
      <w:pPr>
        <w:pStyle w:val="H6"/>
        <w:rPr>
          <w:snapToGrid w:val="0"/>
        </w:rPr>
      </w:pPr>
      <w:r w:rsidRPr="00DF53B4">
        <w:rPr>
          <w:snapToGrid w:val="0"/>
        </w:rPr>
        <w:t>Initial conditions</w:t>
      </w:r>
    </w:p>
    <w:p w14:paraId="28202A0A" w14:textId="77777777" w:rsidR="00711A86" w:rsidRPr="00DF53B4" w:rsidRDefault="00711A86" w:rsidP="00711A86">
      <w:pPr>
        <w:rPr>
          <w:snapToGrid w:val="0"/>
        </w:rPr>
      </w:pPr>
      <w:r w:rsidRPr="00DF53B4">
        <w:rPr>
          <w:snapToGrid w:val="0"/>
        </w:rPr>
        <w:t>UE contains either ISIM and USIM applications or only USIM application on UICC. UE has activated the</w:t>
      </w:r>
      <w:r w:rsidRPr="00DF53B4">
        <w:t xml:space="preserve"> IP-CAN to the Evolved Packet Core (</w:t>
      </w:r>
      <w:smartTag w:uri="urn:schemas-microsoft-com:office:smarttags" w:element="stockticker">
        <w:r w:rsidRPr="00DF53B4">
          <w:t>EPC</w:t>
        </w:r>
      </w:smartTag>
      <w:r w:rsidRPr="00DF53B4">
        <w:t>) via Wireless Local Access Network (WLAN) with SS. The UE has registered to IMS according the procedure C.2.</w:t>
      </w:r>
    </w:p>
    <w:p w14:paraId="74F98152" w14:textId="77777777" w:rsidR="00711A86" w:rsidRPr="00DF53B4" w:rsidRDefault="00711A86" w:rsidP="00711A86">
      <w:pPr>
        <w:pStyle w:val="H6"/>
        <w:rPr>
          <w:snapToGrid w:val="0"/>
        </w:rPr>
      </w:pPr>
      <w:r w:rsidRPr="00DF53B4">
        <w:rPr>
          <w:snapToGrid w:val="0"/>
        </w:rPr>
        <w:t>Test procedure applicable for a category M1 UE (TS 34.229-2 [5] A.18/1 and TS 36.523-2 [</w:t>
      </w:r>
      <w:r w:rsidR="00FB0B51" w:rsidRPr="00DF53B4">
        <w:rPr>
          <w:snapToGrid w:val="0"/>
        </w:rPr>
        <w:t>147</w:t>
      </w:r>
      <w:r w:rsidRPr="00DF53B4">
        <w:rPr>
          <w:snapToGrid w:val="0"/>
        </w:rPr>
        <w:t>] A.4.3.2-2A/1)</w:t>
      </w:r>
    </w:p>
    <w:p w14:paraId="22E30FC4" w14:textId="77777777" w:rsidR="00711A86" w:rsidRPr="00DF53B4" w:rsidRDefault="00711A86" w:rsidP="00711A86">
      <w:r w:rsidRPr="00DF53B4">
        <w:t>As described in clause 15.8.4, steps 1-18. Except, steps 1-9B and 12-13B replaced by steps in C.21d</w:t>
      </w:r>
      <w:r w:rsidR="00605272" w:rsidRPr="00DF53B4">
        <w:t>, and that step 11 uses AMR instead of AMR-WB codec</w:t>
      </w:r>
      <w:r w:rsidRPr="00DF53B4">
        <w:t>.</w:t>
      </w:r>
    </w:p>
    <w:p w14:paraId="7BE0981C" w14:textId="77777777" w:rsidR="00711A86" w:rsidRPr="00DF53B4" w:rsidRDefault="00711A86" w:rsidP="00711A86">
      <w:pPr>
        <w:pStyle w:val="Heading3"/>
        <w:rPr>
          <w:snapToGrid w:val="0"/>
        </w:rPr>
      </w:pPr>
      <w:bookmarkStart w:id="12265" w:name="_Toc21078666"/>
      <w:bookmarkStart w:id="12266" w:name="_Toc35973230"/>
      <w:bookmarkStart w:id="12267" w:name="_Toc51775519"/>
      <w:bookmarkStart w:id="12268" w:name="_Toc51835942"/>
      <w:bookmarkStart w:id="12269" w:name="_Toc52220795"/>
      <w:bookmarkStart w:id="12270" w:name="_Toc58360857"/>
      <w:bookmarkStart w:id="12271" w:name="_Toc68193996"/>
      <w:bookmarkStart w:id="12272" w:name="_Toc75422971"/>
      <w:r w:rsidRPr="00DF53B4">
        <w:rPr>
          <w:snapToGrid w:val="0"/>
        </w:rPr>
        <w:t>J.15.6.5</w:t>
      </w:r>
      <w:r w:rsidRPr="00DF53B4">
        <w:rPr>
          <w:snapToGrid w:val="0"/>
        </w:rPr>
        <w:tab/>
        <w:t>Test requirements</w:t>
      </w:r>
      <w:bookmarkEnd w:id="12265"/>
      <w:bookmarkEnd w:id="12266"/>
      <w:bookmarkEnd w:id="12267"/>
      <w:bookmarkEnd w:id="12268"/>
      <w:bookmarkEnd w:id="12269"/>
      <w:bookmarkEnd w:id="12270"/>
      <w:bookmarkEnd w:id="12271"/>
      <w:bookmarkEnd w:id="12272"/>
    </w:p>
    <w:p w14:paraId="72385611" w14:textId="77777777" w:rsidR="00711A86" w:rsidRPr="00DF53B4" w:rsidRDefault="00711A86" w:rsidP="00711A86">
      <w:r w:rsidRPr="00DF53B4">
        <w:t>The UE shall send requests and responses as described in clause J.15.6.4.</w:t>
      </w:r>
    </w:p>
    <w:p w14:paraId="764AB997" w14:textId="77777777" w:rsidR="00711A86" w:rsidRPr="00DF53B4" w:rsidRDefault="00711A86" w:rsidP="00711A86">
      <w:pPr>
        <w:pStyle w:val="Heading1"/>
      </w:pPr>
      <w:bookmarkStart w:id="12273" w:name="_Toc21078667"/>
      <w:bookmarkStart w:id="12274" w:name="_Toc35973231"/>
      <w:bookmarkStart w:id="12275" w:name="_Toc51775520"/>
      <w:bookmarkStart w:id="12276" w:name="_Toc51835943"/>
      <w:bookmarkStart w:id="12277" w:name="_Toc52220796"/>
      <w:bookmarkStart w:id="12278" w:name="_Toc58360858"/>
      <w:bookmarkStart w:id="12279" w:name="_Toc68193997"/>
      <w:bookmarkStart w:id="12280" w:name="_Toc75422972"/>
      <w:r w:rsidRPr="00DF53B4">
        <w:t>J.16 to J.1</w:t>
      </w:r>
      <w:r w:rsidR="00EF2942" w:rsidRPr="00DF53B4">
        <w:t>7</w:t>
      </w:r>
      <w:bookmarkEnd w:id="12273"/>
      <w:bookmarkEnd w:id="12274"/>
      <w:bookmarkEnd w:id="12275"/>
      <w:bookmarkEnd w:id="12276"/>
      <w:bookmarkEnd w:id="12277"/>
      <w:bookmarkEnd w:id="12278"/>
      <w:bookmarkEnd w:id="12279"/>
      <w:bookmarkEnd w:id="12280"/>
      <w:r w:rsidR="00FB0B51" w:rsidRPr="00DF53B4">
        <w:tab/>
      </w:r>
    </w:p>
    <w:p w14:paraId="2BBED9F5" w14:textId="77777777" w:rsidR="00E73342" w:rsidRPr="00DF53B4" w:rsidRDefault="00E73342" w:rsidP="00E73342">
      <w:pPr>
        <w:pStyle w:val="Heading1"/>
      </w:pPr>
      <w:bookmarkStart w:id="12281" w:name="_Toc21078668"/>
      <w:bookmarkStart w:id="12282" w:name="_Toc35973232"/>
      <w:bookmarkStart w:id="12283" w:name="_Toc51775521"/>
      <w:bookmarkStart w:id="12284" w:name="_Toc51835944"/>
      <w:bookmarkStart w:id="12285" w:name="_Toc52220797"/>
      <w:bookmarkStart w:id="12286" w:name="_Toc58360859"/>
      <w:bookmarkStart w:id="12287" w:name="_Toc68193998"/>
      <w:bookmarkStart w:id="12288" w:name="_Toc75422973"/>
      <w:r w:rsidRPr="00DF53B4">
        <w:t>J.18</w:t>
      </w:r>
      <w:r w:rsidRPr="00DF53B4">
        <w:tab/>
      </w:r>
      <w:r w:rsidRPr="00DF53B4">
        <w:rPr>
          <w:lang w:eastAsia="x-none"/>
        </w:rPr>
        <w:t>SMS</w:t>
      </w:r>
      <w:r w:rsidRPr="00DF53B4">
        <w:t xml:space="preserve"> over IMS / UE category M1</w:t>
      </w:r>
      <w:bookmarkEnd w:id="12281"/>
      <w:bookmarkEnd w:id="12282"/>
      <w:bookmarkEnd w:id="12283"/>
      <w:bookmarkEnd w:id="12284"/>
      <w:bookmarkEnd w:id="12285"/>
      <w:bookmarkEnd w:id="12286"/>
      <w:bookmarkEnd w:id="12287"/>
      <w:bookmarkEnd w:id="12288"/>
    </w:p>
    <w:p w14:paraId="53BC4878" w14:textId="77777777" w:rsidR="00E73342" w:rsidRPr="00DF53B4" w:rsidRDefault="00E73342" w:rsidP="00E73342">
      <w:pPr>
        <w:pStyle w:val="Heading2"/>
      </w:pPr>
      <w:bookmarkStart w:id="12289" w:name="_Toc21078669"/>
      <w:bookmarkStart w:id="12290" w:name="_Toc35973233"/>
      <w:bookmarkStart w:id="12291" w:name="_Toc51775522"/>
      <w:bookmarkStart w:id="12292" w:name="_Toc51835945"/>
      <w:bookmarkStart w:id="12293" w:name="_Toc52220798"/>
      <w:bookmarkStart w:id="12294" w:name="_Toc58360860"/>
      <w:bookmarkStart w:id="12295" w:name="_Toc68193999"/>
      <w:bookmarkStart w:id="12296" w:name="_Toc75422974"/>
      <w:r w:rsidRPr="00DF53B4">
        <w:t>J.18.1</w:t>
      </w:r>
      <w:r w:rsidRPr="00DF53B4">
        <w:tab/>
        <w:t>Mobile Originating SMS / UE category M1</w:t>
      </w:r>
      <w:bookmarkEnd w:id="12289"/>
      <w:bookmarkEnd w:id="12290"/>
      <w:bookmarkEnd w:id="12291"/>
      <w:bookmarkEnd w:id="12292"/>
      <w:bookmarkEnd w:id="12293"/>
      <w:bookmarkEnd w:id="12294"/>
      <w:bookmarkEnd w:id="12295"/>
      <w:bookmarkEnd w:id="12296"/>
    </w:p>
    <w:p w14:paraId="793513D5" w14:textId="77777777" w:rsidR="00E73342" w:rsidRPr="00DF53B4" w:rsidRDefault="00E73342" w:rsidP="00E73342">
      <w:pPr>
        <w:pStyle w:val="Heading3"/>
      </w:pPr>
      <w:bookmarkStart w:id="12297" w:name="_Toc21078670"/>
      <w:bookmarkStart w:id="12298" w:name="_Toc35973234"/>
      <w:bookmarkStart w:id="12299" w:name="_Toc51775523"/>
      <w:bookmarkStart w:id="12300" w:name="_Toc51835946"/>
      <w:bookmarkStart w:id="12301" w:name="_Toc52220799"/>
      <w:bookmarkStart w:id="12302" w:name="_Toc58360861"/>
      <w:bookmarkStart w:id="12303" w:name="_Toc68194000"/>
      <w:bookmarkStart w:id="12304" w:name="_Toc75422975"/>
      <w:r w:rsidRPr="00DF53B4">
        <w:t>J.18.1.1</w:t>
      </w:r>
      <w:r w:rsidR="00EF2942" w:rsidRPr="00DF53B4">
        <w:tab/>
      </w:r>
      <w:r w:rsidRPr="00DF53B4">
        <w:t>Definition</w:t>
      </w:r>
      <w:bookmarkEnd w:id="12297"/>
      <w:bookmarkEnd w:id="12298"/>
      <w:bookmarkEnd w:id="12299"/>
      <w:bookmarkEnd w:id="12300"/>
      <w:bookmarkEnd w:id="12301"/>
      <w:bookmarkEnd w:id="12302"/>
      <w:bookmarkEnd w:id="12303"/>
      <w:bookmarkEnd w:id="12304"/>
    </w:p>
    <w:p w14:paraId="0446D655" w14:textId="77777777" w:rsidR="00E73342" w:rsidRPr="00DF53B4" w:rsidRDefault="00E73342" w:rsidP="00E73342">
      <w:r w:rsidRPr="00DF53B4">
        <w:t>Test to verify that the UE is able to send a Mobile Originating SMS over IMS and to receive a status report.</w:t>
      </w:r>
    </w:p>
    <w:p w14:paraId="2C992969" w14:textId="77777777" w:rsidR="00E73342" w:rsidRPr="00DF53B4" w:rsidRDefault="00E73342" w:rsidP="00E73342">
      <w:pPr>
        <w:pStyle w:val="Heading3"/>
      </w:pPr>
      <w:bookmarkStart w:id="12305" w:name="_Toc21078671"/>
      <w:bookmarkStart w:id="12306" w:name="_Toc35973235"/>
      <w:bookmarkStart w:id="12307" w:name="_Toc51775524"/>
      <w:bookmarkStart w:id="12308" w:name="_Toc51835947"/>
      <w:bookmarkStart w:id="12309" w:name="_Toc52220800"/>
      <w:bookmarkStart w:id="12310" w:name="_Toc58360862"/>
      <w:bookmarkStart w:id="12311" w:name="_Toc68194001"/>
      <w:bookmarkStart w:id="12312" w:name="_Toc75422976"/>
      <w:r w:rsidRPr="00DF53B4">
        <w:t>J.18.1.2</w:t>
      </w:r>
      <w:r w:rsidRPr="00DF53B4">
        <w:tab/>
        <w:t>Conformance requirement</w:t>
      </w:r>
      <w:bookmarkEnd w:id="12305"/>
      <w:bookmarkEnd w:id="12306"/>
      <w:bookmarkEnd w:id="12307"/>
      <w:bookmarkEnd w:id="12308"/>
      <w:bookmarkEnd w:id="12309"/>
      <w:bookmarkEnd w:id="12310"/>
      <w:bookmarkEnd w:id="12311"/>
      <w:bookmarkEnd w:id="12312"/>
    </w:p>
    <w:p w14:paraId="0AD67345" w14:textId="77777777" w:rsidR="00E73342" w:rsidRPr="00DF53B4" w:rsidRDefault="00E73342" w:rsidP="00E73342">
      <w:r w:rsidRPr="00DF53B4">
        <w:t>As described in clause 18.1.2</w:t>
      </w:r>
    </w:p>
    <w:p w14:paraId="6010D48A" w14:textId="77777777" w:rsidR="00E73342" w:rsidRPr="00DF53B4" w:rsidRDefault="00E73342" w:rsidP="00E73342">
      <w:pPr>
        <w:pStyle w:val="Heading3"/>
      </w:pPr>
      <w:bookmarkStart w:id="12313" w:name="_Toc21078672"/>
      <w:bookmarkStart w:id="12314" w:name="_Toc35973236"/>
      <w:bookmarkStart w:id="12315" w:name="_Toc51775525"/>
      <w:bookmarkStart w:id="12316" w:name="_Toc51835948"/>
      <w:bookmarkStart w:id="12317" w:name="_Toc52220801"/>
      <w:bookmarkStart w:id="12318" w:name="_Toc58360863"/>
      <w:bookmarkStart w:id="12319" w:name="_Toc68194002"/>
      <w:bookmarkStart w:id="12320" w:name="_Toc75422977"/>
      <w:r w:rsidRPr="00DF53B4">
        <w:t>J.18.1.3</w:t>
      </w:r>
      <w:r w:rsidRPr="00DF53B4">
        <w:tab/>
        <w:t>Test purpose</w:t>
      </w:r>
      <w:bookmarkEnd w:id="12313"/>
      <w:bookmarkEnd w:id="12314"/>
      <w:bookmarkEnd w:id="12315"/>
      <w:bookmarkEnd w:id="12316"/>
      <w:bookmarkEnd w:id="12317"/>
      <w:bookmarkEnd w:id="12318"/>
      <w:bookmarkEnd w:id="12319"/>
      <w:bookmarkEnd w:id="12320"/>
    </w:p>
    <w:p w14:paraId="00B68E00" w14:textId="77777777" w:rsidR="00E73342" w:rsidRPr="00DF53B4" w:rsidRDefault="00E73342" w:rsidP="00E73342">
      <w:r w:rsidRPr="00DF53B4">
        <w:t>As described in clause 18.1.3</w:t>
      </w:r>
    </w:p>
    <w:p w14:paraId="76723DA2" w14:textId="77777777" w:rsidR="00E73342" w:rsidRPr="00DF53B4" w:rsidRDefault="00E73342" w:rsidP="00E73342">
      <w:pPr>
        <w:pStyle w:val="Heading3"/>
      </w:pPr>
      <w:bookmarkStart w:id="12321" w:name="_Toc21078673"/>
      <w:bookmarkStart w:id="12322" w:name="_Toc35973237"/>
      <w:bookmarkStart w:id="12323" w:name="_Toc51775526"/>
      <w:bookmarkStart w:id="12324" w:name="_Toc51835949"/>
      <w:bookmarkStart w:id="12325" w:name="_Toc52220802"/>
      <w:bookmarkStart w:id="12326" w:name="_Toc58360864"/>
      <w:bookmarkStart w:id="12327" w:name="_Toc68194003"/>
      <w:bookmarkStart w:id="12328" w:name="_Toc75422978"/>
      <w:r w:rsidRPr="00DF53B4">
        <w:t>J.18.1.4</w:t>
      </w:r>
      <w:r w:rsidRPr="00DF53B4">
        <w:tab/>
        <w:t>Method of test</w:t>
      </w:r>
      <w:bookmarkEnd w:id="12321"/>
      <w:bookmarkEnd w:id="12322"/>
      <w:bookmarkEnd w:id="12323"/>
      <w:bookmarkEnd w:id="12324"/>
      <w:bookmarkEnd w:id="12325"/>
      <w:bookmarkEnd w:id="12326"/>
      <w:bookmarkEnd w:id="12327"/>
      <w:bookmarkEnd w:id="12328"/>
    </w:p>
    <w:p w14:paraId="17B3736E" w14:textId="77777777" w:rsidR="00E73342" w:rsidRPr="00DF53B4" w:rsidRDefault="00E73342" w:rsidP="00E73342">
      <w:r w:rsidRPr="00DF53B4">
        <w:t>As described in clause 18.1.4</w:t>
      </w:r>
    </w:p>
    <w:p w14:paraId="5A60007A" w14:textId="77777777" w:rsidR="00E73342" w:rsidRPr="00DF53B4" w:rsidRDefault="00E73342" w:rsidP="00E73342">
      <w:pPr>
        <w:pStyle w:val="Heading3"/>
      </w:pPr>
      <w:bookmarkStart w:id="12329" w:name="_Toc21078674"/>
      <w:bookmarkStart w:id="12330" w:name="_Toc35973238"/>
      <w:bookmarkStart w:id="12331" w:name="_Toc51775527"/>
      <w:bookmarkStart w:id="12332" w:name="_Toc51835950"/>
      <w:bookmarkStart w:id="12333" w:name="_Toc52220803"/>
      <w:bookmarkStart w:id="12334" w:name="_Toc58360865"/>
      <w:bookmarkStart w:id="12335" w:name="_Toc68194004"/>
      <w:bookmarkStart w:id="12336" w:name="_Toc75422979"/>
      <w:r w:rsidRPr="00DF53B4">
        <w:t>J.18.1.5</w:t>
      </w:r>
      <w:r w:rsidRPr="00DF53B4">
        <w:tab/>
        <w:t>Test requirements</w:t>
      </w:r>
      <w:bookmarkEnd w:id="12329"/>
      <w:bookmarkEnd w:id="12330"/>
      <w:bookmarkEnd w:id="12331"/>
      <w:bookmarkEnd w:id="12332"/>
      <w:bookmarkEnd w:id="12333"/>
      <w:bookmarkEnd w:id="12334"/>
      <w:bookmarkEnd w:id="12335"/>
      <w:bookmarkEnd w:id="12336"/>
    </w:p>
    <w:p w14:paraId="2FFF2708" w14:textId="77777777" w:rsidR="00E73342" w:rsidRPr="00DF53B4" w:rsidRDefault="00E73342" w:rsidP="00E73342">
      <w:r w:rsidRPr="00DF53B4">
        <w:t>As described in clause 18.1.5</w:t>
      </w:r>
    </w:p>
    <w:p w14:paraId="6A892828" w14:textId="77777777" w:rsidR="00E73342" w:rsidRPr="00DF53B4" w:rsidRDefault="00E73342" w:rsidP="00E73342">
      <w:pPr>
        <w:pStyle w:val="Heading2"/>
      </w:pPr>
      <w:bookmarkStart w:id="12337" w:name="_Toc21078675"/>
      <w:bookmarkStart w:id="12338" w:name="_Toc35973239"/>
      <w:bookmarkStart w:id="12339" w:name="_Toc51775528"/>
      <w:bookmarkStart w:id="12340" w:name="_Toc51835951"/>
      <w:bookmarkStart w:id="12341" w:name="_Toc52220804"/>
      <w:bookmarkStart w:id="12342" w:name="_Toc58360866"/>
      <w:bookmarkStart w:id="12343" w:name="_Toc68194005"/>
      <w:bookmarkStart w:id="12344" w:name="_Toc75422980"/>
      <w:r w:rsidRPr="00DF53B4">
        <w:t>J.18.2</w:t>
      </w:r>
      <w:r w:rsidRPr="00DF53B4">
        <w:tab/>
        <w:t>Mobile Terminating SMS / UE category M1</w:t>
      </w:r>
      <w:bookmarkEnd w:id="12337"/>
      <w:bookmarkEnd w:id="12338"/>
      <w:bookmarkEnd w:id="12339"/>
      <w:bookmarkEnd w:id="12340"/>
      <w:bookmarkEnd w:id="12341"/>
      <w:bookmarkEnd w:id="12342"/>
      <w:bookmarkEnd w:id="12343"/>
      <w:bookmarkEnd w:id="12344"/>
    </w:p>
    <w:p w14:paraId="2AD686F6" w14:textId="77777777" w:rsidR="00E73342" w:rsidRPr="00DF53B4" w:rsidRDefault="00E73342" w:rsidP="00E73342">
      <w:pPr>
        <w:pStyle w:val="Heading3"/>
      </w:pPr>
      <w:bookmarkStart w:id="12345" w:name="_Toc21078676"/>
      <w:bookmarkStart w:id="12346" w:name="_Toc35973240"/>
      <w:bookmarkStart w:id="12347" w:name="_Toc51775529"/>
      <w:bookmarkStart w:id="12348" w:name="_Toc51835952"/>
      <w:bookmarkStart w:id="12349" w:name="_Toc52220805"/>
      <w:bookmarkStart w:id="12350" w:name="_Toc58360867"/>
      <w:bookmarkStart w:id="12351" w:name="_Toc68194006"/>
      <w:bookmarkStart w:id="12352" w:name="_Toc75422981"/>
      <w:r w:rsidRPr="00DF53B4">
        <w:t>J.18.2.1</w:t>
      </w:r>
      <w:r w:rsidR="00EF2942" w:rsidRPr="00DF53B4">
        <w:tab/>
      </w:r>
      <w:r w:rsidRPr="00DF53B4">
        <w:t>Definition</w:t>
      </w:r>
      <w:bookmarkEnd w:id="12345"/>
      <w:bookmarkEnd w:id="12346"/>
      <w:bookmarkEnd w:id="12347"/>
      <w:bookmarkEnd w:id="12348"/>
      <w:bookmarkEnd w:id="12349"/>
      <w:bookmarkEnd w:id="12350"/>
      <w:bookmarkEnd w:id="12351"/>
      <w:bookmarkEnd w:id="12352"/>
    </w:p>
    <w:p w14:paraId="03044B96" w14:textId="77777777" w:rsidR="00E73342" w:rsidRPr="00DF53B4" w:rsidRDefault="00E73342" w:rsidP="00E73342">
      <w:r w:rsidRPr="00DF53B4">
        <w:t>Test to verify that the UE correctly implemented the role of an SM-over-IP receiver.</w:t>
      </w:r>
    </w:p>
    <w:p w14:paraId="56D46027" w14:textId="77777777" w:rsidR="00E73342" w:rsidRPr="00DF53B4" w:rsidRDefault="00E73342" w:rsidP="00E73342">
      <w:pPr>
        <w:pStyle w:val="Heading3"/>
      </w:pPr>
      <w:bookmarkStart w:id="12353" w:name="_Toc21078677"/>
      <w:bookmarkStart w:id="12354" w:name="_Toc35973241"/>
      <w:bookmarkStart w:id="12355" w:name="_Toc51775530"/>
      <w:bookmarkStart w:id="12356" w:name="_Toc51835953"/>
      <w:bookmarkStart w:id="12357" w:name="_Toc52220806"/>
      <w:bookmarkStart w:id="12358" w:name="_Toc58360868"/>
      <w:bookmarkStart w:id="12359" w:name="_Toc68194007"/>
      <w:bookmarkStart w:id="12360" w:name="_Toc75422982"/>
      <w:r w:rsidRPr="00DF53B4">
        <w:t>J.18.2.2</w:t>
      </w:r>
      <w:r w:rsidRPr="00DF53B4">
        <w:tab/>
        <w:t>Conformance requirement</w:t>
      </w:r>
      <w:bookmarkEnd w:id="12353"/>
      <w:bookmarkEnd w:id="12354"/>
      <w:bookmarkEnd w:id="12355"/>
      <w:bookmarkEnd w:id="12356"/>
      <w:bookmarkEnd w:id="12357"/>
      <w:bookmarkEnd w:id="12358"/>
      <w:bookmarkEnd w:id="12359"/>
      <w:bookmarkEnd w:id="12360"/>
    </w:p>
    <w:p w14:paraId="2C79ADE2" w14:textId="77777777" w:rsidR="00E73342" w:rsidRPr="00DF53B4" w:rsidRDefault="00E73342" w:rsidP="00E73342">
      <w:r w:rsidRPr="00DF53B4">
        <w:t>As described in clause 18.2.2</w:t>
      </w:r>
    </w:p>
    <w:p w14:paraId="53108F4B" w14:textId="77777777" w:rsidR="00E73342" w:rsidRPr="00DF53B4" w:rsidRDefault="00E73342" w:rsidP="00E73342">
      <w:pPr>
        <w:pStyle w:val="Heading3"/>
      </w:pPr>
      <w:bookmarkStart w:id="12361" w:name="_Toc21078678"/>
      <w:bookmarkStart w:id="12362" w:name="_Toc35973242"/>
      <w:bookmarkStart w:id="12363" w:name="_Toc51775531"/>
      <w:bookmarkStart w:id="12364" w:name="_Toc51835954"/>
      <w:bookmarkStart w:id="12365" w:name="_Toc52220807"/>
      <w:bookmarkStart w:id="12366" w:name="_Toc58360869"/>
      <w:bookmarkStart w:id="12367" w:name="_Toc68194008"/>
      <w:bookmarkStart w:id="12368" w:name="_Toc75422983"/>
      <w:r w:rsidRPr="00DF53B4">
        <w:t>J.18.2.3</w:t>
      </w:r>
      <w:r w:rsidRPr="00DF53B4">
        <w:tab/>
        <w:t>Test purpose</w:t>
      </w:r>
      <w:bookmarkEnd w:id="12361"/>
      <w:bookmarkEnd w:id="12362"/>
      <w:bookmarkEnd w:id="12363"/>
      <w:bookmarkEnd w:id="12364"/>
      <w:bookmarkEnd w:id="12365"/>
      <w:bookmarkEnd w:id="12366"/>
      <w:bookmarkEnd w:id="12367"/>
      <w:bookmarkEnd w:id="12368"/>
    </w:p>
    <w:p w14:paraId="3D560211" w14:textId="77777777" w:rsidR="00E73342" w:rsidRPr="00DF53B4" w:rsidRDefault="00E73342" w:rsidP="00E73342">
      <w:r w:rsidRPr="00DF53B4">
        <w:t>As described in clause 18.2.3</w:t>
      </w:r>
    </w:p>
    <w:p w14:paraId="279A2D81" w14:textId="77777777" w:rsidR="00E73342" w:rsidRPr="00DF53B4" w:rsidRDefault="00E73342" w:rsidP="00E73342">
      <w:pPr>
        <w:pStyle w:val="Heading3"/>
      </w:pPr>
      <w:bookmarkStart w:id="12369" w:name="_Toc21078679"/>
      <w:bookmarkStart w:id="12370" w:name="_Toc35973243"/>
      <w:bookmarkStart w:id="12371" w:name="_Toc51775532"/>
      <w:bookmarkStart w:id="12372" w:name="_Toc51835955"/>
      <w:bookmarkStart w:id="12373" w:name="_Toc52220808"/>
      <w:bookmarkStart w:id="12374" w:name="_Toc58360870"/>
      <w:bookmarkStart w:id="12375" w:name="_Toc68194009"/>
      <w:bookmarkStart w:id="12376" w:name="_Toc75422984"/>
      <w:r w:rsidRPr="00DF53B4">
        <w:t>J.18.2.4</w:t>
      </w:r>
      <w:r w:rsidRPr="00DF53B4">
        <w:tab/>
        <w:t>Method of test</w:t>
      </w:r>
      <w:bookmarkEnd w:id="12369"/>
      <w:bookmarkEnd w:id="12370"/>
      <w:bookmarkEnd w:id="12371"/>
      <w:bookmarkEnd w:id="12372"/>
      <w:bookmarkEnd w:id="12373"/>
      <w:bookmarkEnd w:id="12374"/>
      <w:bookmarkEnd w:id="12375"/>
      <w:bookmarkEnd w:id="12376"/>
    </w:p>
    <w:p w14:paraId="60D073D8" w14:textId="77777777" w:rsidR="00E73342" w:rsidRPr="00DF53B4" w:rsidRDefault="00E73342" w:rsidP="00E73342">
      <w:r w:rsidRPr="00DF53B4">
        <w:t>As described in clause 18.2.4</w:t>
      </w:r>
    </w:p>
    <w:p w14:paraId="37F91856" w14:textId="77777777" w:rsidR="00E73342" w:rsidRPr="00DF53B4" w:rsidRDefault="00E73342" w:rsidP="00E73342">
      <w:pPr>
        <w:pStyle w:val="Heading3"/>
      </w:pPr>
      <w:bookmarkStart w:id="12377" w:name="_Toc21078680"/>
      <w:bookmarkStart w:id="12378" w:name="_Toc35973244"/>
      <w:bookmarkStart w:id="12379" w:name="_Toc51775533"/>
      <w:bookmarkStart w:id="12380" w:name="_Toc51835956"/>
      <w:bookmarkStart w:id="12381" w:name="_Toc52220809"/>
      <w:bookmarkStart w:id="12382" w:name="_Toc58360871"/>
      <w:bookmarkStart w:id="12383" w:name="_Toc68194010"/>
      <w:bookmarkStart w:id="12384" w:name="_Toc75422985"/>
      <w:r w:rsidRPr="00DF53B4">
        <w:t>J.18.2.5</w:t>
      </w:r>
      <w:r w:rsidRPr="00DF53B4">
        <w:tab/>
        <w:t>Test requirements</w:t>
      </w:r>
      <w:bookmarkEnd w:id="12377"/>
      <w:bookmarkEnd w:id="12378"/>
      <w:bookmarkEnd w:id="12379"/>
      <w:bookmarkEnd w:id="12380"/>
      <w:bookmarkEnd w:id="12381"/>
      <w:bookmarkEnd w:id="12382"/>
      <w:bookmarkEnd w:id="12383"/>
      <w:bookmarkEnd w:id="12384"/>
    </w:p>
    <w:p w14:paraId="6A27602D" w14:textId="77777777" w:rsidR="00E73342" w:rsidRPr="00DF53B4" w:rsidRDefault="00E73342" w:rsidP="00E73342">
      <w:r w:rsidRPr="00DF53B4">
        <w:t>As described in clause 18.2.5</w:t>
      </w:r>
    </w:p>
    <w:p w14:paraId="03A17C63" w14:textId="77777777" w:rsidR="001F6B82" w:rsidRPr="00DF53B4" w:rsidRDefault="001F6B82" w:rsidP="001F6B82">
      <w:pPr>
        <w:pStyle w:val="Heading1"/>
        <w:pBdr>
          <w:top w:val="none" w:sz="0" w:space="0" w:color="auto"/>
        </w:pBdr>
      </w:pPr>
      <w:bookmarkStart w:id="12385" w:name="_Toc21078681"/>
      <w:bookmarkStart w:id="12386" w:name="_Toc35973245"/>
      <w:bookmarkStart w:id="12387" w:name="_Toc51775534"/>
      <w:bookmarkStart w:id="12388" w:name="_Toc51835957"/>
      <w:bookmarkStart w:id="12389" w:name="_Toc52220810"/>
      <w:bookmarkStart w:id="12390" w:name="_Toc58360872"/>
      <w:bookmarkStart w:id="12391" w:name="_Toc68194011"/>
      <w:bookmarkStart w:id="12392" w:name="_Toc75422986"/>
      <w:r w:rsidRPr="00DF53B4">
        <w:t>J.19</w:t>
      </w:r>
      <w:r w:rsidRPr="00DF53B4">
        <w:tab/>
      </w:r>
      <w:r w:rsidRPr="00DF53B4">
        <w:rPr>
          <w:lang w:eastAsia="zh-CN"/>
        </w:rPr>
        <w:t>Emergency Service over IMS</w:t>
      </w:r>
      <w:bookmarkEnd w:id="12385"/>
      <w:bookmarkEnd w:id="12386"/>
      <w:bookmarkEnd w:id="12387"/>
      <w:bookmarkEnd w:id="12388"/>
      <w:bookmarkEnd w:id="12389"/>
      <w:bookmarkEnd w:id="12390"/>
      <w:bookmarkEnd w:id="12391"/>
      <w:bookmarkEnd w:id="12392"/>
    </w:p>
    <w:p w14:paraId="652D93DD" w14:textId="77777777" w:rsidR="003312B5" w:rsidRPr="00DF53B4" w:rsidRDefault="003312B5" w:rsidP="003312B5">
      <w:pPr>
        <w:pStyle w:val="Heading2"/>
      </w:pPr>
      <w:bookmarkStart w:id="12393" w:name="_Toc21078682"/>
      <w:bookmarkStart w:id="12394" w:name="_Toc35973246"/>
      <w:bookmarkStart w:id="12395" w:name="_Toc51775535"/>
      <w:bookmarkStart w:id="12396" w:name="_Toc51835958"/>
      <w:bookmarkStart w:id="12397" w:name="_Toc52220811"/>
      <w:bookmarkStart w:id="12398" w:name="_Toc58360873"/>
      <w:bookmarkStart w:id="12399" w:name="_Toc68194012"/>
      <w:bookmarkStart w:id="12400" w:name="_Toc75422987"/>
      <w:r w:rsidRPr="00DF53B4">
        <w:t>J.19.1</w:t>
      </w:r>
      <w:r w:rsidRPr="00DF53B4">
        <w:tab/>
        <w:t>Emergency call with emergency registration / Success / Location information available</w:t>
      </w:r>
      <w:r w:rsidRPr="00DF53B4">
        <w:rPr>
          <w:szCs w:val="16"/>
        </w:rPr>
        <w:t xml:space="preserve"> </w:t>
      </w:r>
      <w:r w:rsidRPr="00DF53B4">
        <w:t>/ UE category M1</w:t>
      </w:r>
      <w:bookmarkEnd w:id="12393"/>
      <w:bookmarkEnd w:id="12394"/>
      <w:bookmarkEnd w:id="12395"/>
      <w:bookmarkEnd w:id="12396"/>
      <w:bookmarkEnd w:id="12397"/>
      <w:bookmarkEnd w:id="12398"/>
      <w:bookmarkEnd w:id="12399"/>
      <w:bookmarkEnd w:id="12400"/>
    </w:p>
    <w:p w14:paraId="208E8471" w14:textId="77777777" w:rsidR="003312B5" w:rsidRPr="00DF53B4" w:rsidRDefault="003312B5" w:rsidP="003312B5">
      <w:pPr>
        <w:pStyle w:val="Heading3"/>
        <w:rPr>
          <w:snapToGrid w:val="0"/>
        </w:rPr>
      </w:pPr>
      <w:bookmarkStart w:id="12401" w:name="_Toc21078683"/>
      <w:bookmarkStart w:id="12402" w:name="_Toc35973247"/>
      <w:bookmarkStart w:id="12403" w:name="_Toc51775536"/>
      <w:bookmarkStart w:id="12404" w:name="_Toc51835959"/>
      <w:bookmarkStart w:id="12405" w:name="_Toc52220812"/>
      <w:bookmarkStart w:id="12406" w:name="_Toc58360874"/>
      <w:bookmarkStart w:id="12407" w:name="_Toc68194013"/>
      <w:bookmarkStart w:id="12408" w:name="_Toc75422988"/>
      <w:r w:rsidRPr="00DF53B4">
        <w:t>J.19.1.1</w:t>
      </w:r>
      <w:r w:rsidRPr="00DF53B4">
        <w:tab/>
        <w:t>Definition</w:t>
      </w:r>
      <w:bookmarkEnd w:id="12401"/>
      <w:bookmarkEnd w:id="12402"/>
      <w:bookmarkEnd w:id="12403"/>
      <w:bookmarkEnd w:id="12404"/>
      <w:bookmarkEnd w:id="12405"/>
      <w:bookmarkEnd w:id="12406"/>
      <w:bookmarkEnd w:id="12407"/>
      <w:bookmarkEnd w:id="12408"/>
    </w:p>
    <w:p w14:paraId="167B9FE5" w14:textId="77777777" w:rsidR="003312B5" w:rsidRPr="00DF53B4" w:rsidRDefault="003312B5" w:rsidP="003312B5">
      <w:r w:rsidRPr="00DF53B4">
        <w:t>As described in clause 19.1.1.1.</w:t>
      </w:r>
    </w:p>
    <w:p w14:paraId="1FB1DA8D" w14:textId="77777777" w:rsidR="003312B5" w:rsidRPr="00DF53B4" w:rsidRDefault="003312B5" w:rsidP="003312B5">
      <w:pPr>
        <w:pStyle w:val="Heading3"/>
      </w:pPr>
      <w:bookmarkStart w:id="12409" w:name="_Toc21078684"/>
      <w:bookmarkStart w:id="12410" w:name="_Toc35973248"/>
      <w:bookmarkStart w:id="12411" w:name="_Toc51775537"/>
      <w:bookmarkStart w:id="12412" w:name="_Toc51835960"/>
      <w:bookmarkStart w:id="12413" w:name="_Toc52220813"/>
      <w:bookmarkStart w:id="12414" w:name="_Toc58360875"/>
      <w:bookmarkStart w:id="12415" w:name="_Toc68194014"/>
      <w:bookmarkStart w:id="12416" w:name="_Toc75422989"/>
      <w:r w:rsidRPr="00DF53B4">
        <w:t>J.19.1.2</w:t>
      </w:r>
      <w:r w:rsidRPr="00DF53B4">
        <w:tab/>
        <w:t>Conformance requirement</w:t>
      </w:r>
      <w:bookmarkEnd w:id="12409"/>
      <w:bookmarkEnd w:id="12410"/>
      <w:bookmarkEnd w:id="12411"/>
      <w:bookmarkEnd w:id="12412"/>
      <w:bookmarkEnd w:id="12413"/>
      <w:bookmarkEnd w:id="12414"/>
      <w:bookmarkEnd w:id="12415"/>
      <w:bookmarkEnd w:id="12416"/>
    </w:p>
    <w:p w14:paraId="051A1C35" w14:textId="77777777" w:rsidR="003312B5" w:rsidRPr="00DF53B4" w:rsidRDefault="003312B5" w:rsidP="003312B5">
      <w:r w:rsidRPr="00DF53B4">
        <w:t>As described in clause 19.1.1.2.</w:t>
      </w:r>
    </w:p>
    <w:p w14:paraId="55B8CD95" w14:textId="77777777" w:rsidR="003312B5" w:rsidRPr="00DF53B4" w:rsidRDefault="003312B5" w:rsidP="003312B5">
      <w:pPr>
        <w:pStyle w:val="Heading3"/>
      </w:pPr>
      <w:bookmarkStart w:id="12417" w:name="_Toc21078685"/>
      <w:bookmarkStart w:id="12418" w:name="_Toc35973249"/>
      <w:bookmarkStart w:id="12419" w:name="_Toc51775538"/>
      <w:bookmarkStart w:id="12420" w:name="_Toc51835961"/>
      <w:bookmarkStart w:id="12421" w:name="_Toc52220814"/>
      <w:bookmarkStart w:id="12422" w:name="_Toc58360876"/>
      <w:bookmarkStart w:id="12423" w:name="_Toc68194015"/>
      <w:bookmarkStart w:id="12424" w:name="_Toc75422990"/>
      <w:r w:rsidRPr="00DF53B4">
        <w:t>J.19.1.3</w:t>
      </w:r>
      <w:r w:rsidRPr="00DF53B4">
        <w:tab/>
        <w:t>Test</w:t>
      </w:r>
      <w:r w:rsidRPr="00DF53B4">
        <w:rPr>
          <w:snapToGrid w:val="0"/>
        </w:rPr>
        <w:t xml:space="preserve"> purpose</w:t>
      </w:r>
      <w:bookmarkEnd w:id="12417"/>
      <w:bookmarkEnd w:id="12418"/>
      <w:bookmarkEnd w:id="12419"/>
      <w:bookmarkEnd w:id="12420"/>
      <w:bookmarkEnd w:id="12421"/>
      <w:bookmarkEnd w:id="12422"/>
      <w:bookmarkEnd w:id="12423"/>
      <w:bookmarkEnd w:id="12424"/>
    </w:p>
    <w:p w14:paraId="2DB3AD0A" w14:textId="77777777" w:rsidR="003312B5" w:rsidRPr="00DF53B4" w:rsidRDefault="003312B5" w:rsidP="003312B5">
      <w:r w:rsidRPr="00DF53B4">
        <w:t>As described in clause 19.1.1.3.</w:t>
      </w:r>
    </w:p>
    <w:p w14:paraId="61021F4A" w14:textId="77777777" w:rsidR="003312B5" w:rsidRPr="00DF53B4" w:rsidRDefault="003312B5" w:rsidP="003312B5">
      <w:pPr>
        <w:pStyle w:val="Heading3"/>
      </w:pPr>
      <w:bookmarkStart w:id="12425" w:name="_Toc21078686"/>
      <w:bookmarkStart w:id="12426" w:name="_Toc35973250"/>
      <w:bookmarkStart w:id="12427" w:name="_Toc51775539"/>
      <w:bookmarkStart w:id="12428" w:name="_Toc51835962"/>
      <w:bookmarkStart w:id="12429" w:name="_Toc52220815"/>
      <w:bookmarkStart w:id="12430" w:name="_Toc58360877"/>
      <w:bookmarkStart w:id="12431" w:name="_Toc68194016"/>
      <w:bookmarkStart w:id="12432" w:name="_Toc75422991"/>
      <w:r w:rsidRPr="00DF53B4">
        <w:t>J.19.1.4</w:t>
      </w:r>
      <w:r w:rsidRPr="00DF53B4">
        <w:tab/>
      </w:r>
      <w:r w:rsidRPr="00DF53B4">
        <w:rPr>
          <w:snapToGrid w:val="0"/>
        </w:rPr>
        <w:t>Method of test</w:t>
      </w:r>
      <w:bookmarkEnd w:id="12425"/>
      <w:bookmarkEnd w:id="12426"/>
      <w:bookmarkEnd w:id="12427"/>
      <w:bookmarkEnd w:id="12428"/>
      <w:bookmarkEnd w:id="12429"/>
      <w:bookmarkEnd w:id="12430"/>
      <w:bookmarkEnd w:id="12431"/>
      <w:bookmarkEnd w:id="12432"/>
    </w:p>
    <w:p w14:paraId="29773EBD" w14:textId="77777777" w:rsidR="003312B5" w:rsidRPr="00DF53B4" w:rsidRDefault="003312B5" w:rsidP="003312B5">
      <w:pPr>
        <w:pStyle w:val="H6"/>
        <w:rPr>
          <w:snapToGrid w:val="0"/>
        </w:rPr>
      </w:pPr>
      <w:r w:rsidRPr="00DF53B4">
        <w:rPr>
          <w:snapToGrid w:val="0"/>
        </w:rPr>
        <w:t>Initial conditions</w:t>
      </w:r>
    </w:p>
    <w:p w14:paraId="5EAE9EDE" w14:textId="77777777" w:rsidR="003312B5" w:rsidRPr="00DF53B4" w:rsidRDefault="003312B5" w:rsidP="003312B5">
      <w:pPr>
        <w:rPr>
          <w:snapToGrid w:val="0"/>
        </w:rPr>
      </w:pPr>
      <w:r w:rsidRPr="00DF53B4">
        <w:t>As described in clause 19.1.1.4.</w:t>
      </w:r>
    </w:p>
    <w:p w14:paraId="6C118C0E" w14:textId="77777777" w:rsidR="003312B5" w:rsidRPr="00DF53B4" w:rsidRDefault="003312B5" w:rsidP="003312B5">
      <w:pPr>
        <w:pStyle w:val="H6"/>
        <w:rPr>
          <w:snapToGrid w:val="0"/>
        </w:rPr>
      </w:pPr>
      <w:r w:rsidRPr="00DF53B4">
        <w:rPr>
          <w:snapToGrid w:val="0"/>
        </w:rPr>
        <w:t>Test procedure applicable for a category M1 UE (TS 34.229-2 [5] A.18/1 and TS 36.523-2 [</w:t>
      </w:r>
      <w:r w:rsidR="00FB0B51" w:rsidRPr="00DF53B4">
        <w:rPr>
          <w:snapToGrid w:val="0"/>
        </w:rPr>
        <w:t>147</w:t>
      </w:r>
      <w:r w:rsidRPr="00DF53B4">
        <w:rPr>
          <w:snapToGrid w:val="0"/>
        </w:rPr>
        <w:t>] A.4.3.2-2A/1)</w:t>
      </w:r>
    </w:p>
    <w:p w14:paraId="7836D404" w14:textId="77777777" w:rsidR="003312B5" w:rsidRPr="00DF53B4" w:rsidRDefault="003312B5" w:rsidP="003312B5">
      <w:r w:rsidRPr="00DF53B4">
        <w:t>As described in clause 19.1.1.4.</w:t>
      </w:r>
    </w:p>
    <w:p w14:paraId="6A70A30C" w14:textId="77777777" w:rsidR="003312B5" w:rsidRPr="00DF53B4" w:rsidRDefault="003312B5" w:rsidP="003312B5">
      <w:pPr>
        <w:pStyle w:val="Heading3"/>
        <w:rPr>
          <w:snapToGrid w:val="0"/>
        </w:rPr>
      </w:pPr>
      <w:bookmarkStart w:id="12433" w:name="_Toc21078687"/>
      <w:bookmarkStart w:id="12434" w:name="_Toc35973251"/>
      <w:bookmarkStart w:id="12435" w:name="_Toc51775540"/>
      <w:bookmarkStart w:id="12436" w:name="_Toc51835963"/>
      <w:bookmarkStart w:id="12437" w:name="_Toc52220816"/>
      <w:bookmarkStart w:id="12438" w:name="_Toc58360878"/>
      <w:bookmarkStart w:id="12439" w:name="_Toc68194017"/>
      <w:bookmarkStart w:id="12440" w:name="_Toc75422992"/>
      <w:r w:rsidRPr="00DF53B4">
        <w:rPr>
          <w:snapToGrid w:val="0"/>
        </w:rPr>
        <w:t>J.19.1.5</w:t>
      </w:r>
      <w:r w:rsidRPr="00DF53B4">
        <w:rPr>
          <w:snapToGrid w:val="0"/>
        </w:rPr>
        <w:tab/>
        <w:t>Test requirements</w:t>
      </w:r>
      <w:bookmarkEnd w:id="12433"/>
      <w:bookmarkEnd w:id="12434"/>
      <w:bookmarkEnd w:id="12435"/>
      <w:bookmarkEnd w:id="12436"/>
      <w:bookmarkEnd w:id="12437"/>
      <w:bookmarkEnd w:id="12438"/>
      <w:bookmarkEnd w:id="12439"/>
      <w:bookmarkEnd w:id="12440"/>
    </w:p>
    <w:p w14:paraId="7E2BFE77" w14:textId="77777777" w:rsidR="003312B5" w:rsidRPr="00DF53B4" w:rsidRDefault="003312B5" w:rsidP="003312B5">
      <w:r w:rsidRPr="00DF53B4">
        <w:t>As described in clause 19.1.1.5.</w:t>
      </w:r>
    </w:p>
    <w:p w14:paraId="78CE05C6" w14:textId="77777777" w:rsidR="003312B5" w:rsidRPr="00DF53B4" w:rsidRDefault="003312B5" w:rsidP="003312B5">
      <w:pPr>
        <w:pStyle w:val="Heading2"/>
      </w:pPr>
      <w:bookmarkStart w:id="12441" w:name="_Toc21078688"/>
      <w:bookmarkStart w:id="12442" w:name="_Toc35973252"/>
      <w:bookmarkStart w:id="12443" w:name="_Toc51775541"/>
      <w:bookmarkStart w:id="12444" w:name="_Toc51835964"/>
      <w:bookmarkStart w:id="12445" w:name="_Toc52220817"/>
      <w:bookmarkStart w:id="12446" w:name="_Toc58360879"/>
      <w:bookmarkStart w:id="12447" w:name="_Toc68194018"/>
      <w:bookmarkStart w:id="12448" w:name="_Toc75422993"/>
      <w:r w:rsidRPr="00DF53B4">
        <w:t>J.19.2</w:t>
      </w:r>
      <w:r w:rsidRPr="00DF53B4">
        <w:tab/>
        <w:t>Emergency call with emergency registration / Success / Location information not available</w:t>
      </w:r>
      <w:r w:rsidRPr="00DF53B4">
        <w:rPr>
          <w:szCs w:val="16"/>
        </w:rPr>
        <w:t xml:space="preserve"> </w:t>
      </w:r>
      <w:r w:rsidRPr="00DF53B4">
        <w:t>/ UE category M1</w:t>
      </w:r>
      <w:bookmarkEnd w:id="12441"/>
      <w:bookmarkEnd w:id="12442"/>
      <w:bookmarkEnd w:id="12443"/>
      <w:bookmarkEnd w:id="12444"/>
      <w:bookmarkEnd w:id="12445"/>
      <w:bookmarkEnd w:id="12446"/>
      <w:bookmarkEnd w:id="12447"/>
      <w:bookmarkEnd w:id="12448"/>
    </w:p>
    <w:p w14:paraId="12C08886" w14:textId="77777777" w:rsidR="003312B5" w:rsidRPr="00DF53B4" w:rsidRDefault="003312B5" w:rsidP="003312B5">
      <w:pPr>
        <w:pStyle w:val="Heading3"/>
        <w:rPr>
          <w:snapToGrid w:val="0"/>
        </w:rPr>
      </w:pPr>
      <w:bookmarkStart w:id="12449" w:name="_Toc21078689"/>
      <w:bookmarkStart w:id="12450" w:name="_Toc35973253"/>
      <w:bookmarkStart w:id="12451" w:name="_Toc51775542"/>
      <w:bookmarkStart w:id="12452" w:name="_Toc51835965"/>
      <w:bookmarkStart w:id="12453" w:name="_Toc52220818"/>
      <w:bookmarkStart w:id="12454" w:name="_Toc58360880"/>
      <w:bookmarkStart w:id="12455" w:name="_Toc68194019"/>
      <w:bookmarkStart w:id="12456" w:name="_Toc75422994"/>
      <w:r w:rsidRPr="00DF53B4">
        <w:t>J.19.2.1</w:t>
      </w:r>
      <w:r w:rsidRPr="00DF53B4">
        <w:tab/>
        <w:t>Definition</w:t>
      </w:r>
      <w:bookmarkEnd w:id="12449"/>
      <w:bookmarkEnd w:id="12450"/>
      <w:bookmarkEnd w:id="12451"/>
      <w:bookmarkEnd w:id="12452"/>
      <w:bookmarkEnd w:id="12453"/>
      <w:bookmarkEnd w:id="12454"/>
      <w:bookmarkEnd w:id="12455"/>
      <w:bookmarkEnd w:id="12456"/>
    </w:p>
    <w:p w14:paraId="7F423F70" w14:textId="77777777" w:rsidR="003312B5" w:rsidRPr="00DF53B4" w:rsidRDefault="003312B5" w:rsidP="003312B5">
      <w:r w:rsidRPr="00DF53B4">
        <w:t>As described in clause 19.1.2.1.</w:t>
      </w:r>
    </w:p>
    <w:p w14:paraId="2B88A5D2" w14:textId="77777777" w:rsidR="003312B5" w:rsidRPr="00DF53B4" w:rsidRDefault="003312B5" w:rsidP="003312B5">
      <w:pPr>
        <w:pStyle w:val="Heading3"/>
      </w:pPr>
      <w:bookmarkStart w:id="12457" w:name="_Toc21078690"/>
      <w:bookmarkStart w:id="12458" w:name="_Toc35973254"/>
      <w:bookmarkStart w:id="12459" w:name="_Toc51775543"/>
      <w:bookmarkStart w:id="12460" w:name="_Toc51835966"/>
      <w:bookmarkStart w:id="12461" w:name="_Toc52220819"/>
      <w:bookmarkStart w:id="12462" w:name="_Toc58360881"/>
      <w:bookmarkStart w:id="12463" w:name="_Toc68194020"/>
      <w:bookmarkStart w:id="12464" w:name="_Toc75422995"/>
      <w:r w:rsidRPr="00DF53B4">
        <w:t>J.19.2.2</w:t>
      </w:r>
      <w:r w:rsidRPr="00DF53B4">
        <w:tab/>
        <w:t>Conformance requirement</w:t>
      </w:r>
      <w:bookmarkEnd w:id="12457"/>
      <w:bookmarkEnd w:id="12458"/>
      <w:bookmarkEnd w:id="12459"/>
      <w:bookmarkEnd w:id="12460"/>
      <w:bookmarkEnd w:id="12461"/>
      <w:bookmarkEnd w:id="12462"/>
      <w:bookmarkEnd w:id="12463"/>
      <w:bookmarkEnd w:id="12464"/>
    </w:p>
    <w:p w14:paraId="344E4620" w14:textId="77777777" w:rsidR="003312B5" w:rsidRPr="00DF53B4" w:rsidRDefault="003312B5" w:rsidP="003312B5">
      <w:r w:rsidRPr="00DF53B4">
        <w:t>As described in clause 19.1.2.2.</w:t>
      </w:r>
    </w:p>
    <w:p w14:paraId="39E5157D" w14:textId="77777777" w:rsidR="003312B5" w:rsidRPr="00DF53B4" w:rsidRDefault="003312B5" w:rsidP="003312B5">
      <w:pPr>
        <w:pStyle w:val="Heading3"/>
      </w:pPr>
      <w:bookmarkStart w:id="12465" w:name="_Toc21078691"/>
      <w:bookmarkStart w:id="12466" w:name="_Toc35973255"/>
      <w:bookmarkStart w:id="12467" w:name="_Toc51775544"/>
      <w:bookmarkStart w:id="12468" w:name="_Toc51835967"/>
      <w:bookmarkStart w:id="12469" w:name="_Toc52220820"/>
      <w:bookmarkStart w:id="12470" w:name="_Toc58360882"/>
      <w:bookmarkStart w:id="12471" w:name="_Toc68194021"/>
      <w:bookmarkStart w:id="12472" w:name="_Toc75422996"/>
      <w:r w:rsidRPr="00DF53B4">
        <w:t>J.19.2.3</w:t>
      </w:r>
      <w:r w:rsidRPr="00DF53B4">
        <w:tab/>
        <w:t>Test</w:t>
      </w:r>
      <w:r w:rsidRPr="00DF53B4">
        <w:rPr>
          <w:snapToGrid w:val="0"/>
        </w:rPr>
        <w:t xml:space="preserve"> purpose</w:t>
      </w:r>
      <w:bookmarkEnd w:id="12465"/>
      <w:bookmarkEnd w:id="12466"/>
      <w:bookmarkEnd w:id="12467"/>
      <w:bookmarkEnd w:id="12468"/>
      <w:bookmarkEnd w:id="12469"/>
      <w:bookmarkEnd w:id="12470"/>
      <w:bookmarkEnd w:id="12471"/>
      <w:bookmarkEnd w:id="12472"/>
    </w:p>
    <w:p w14:paraId="24762A6A" w14:textId="77777777" w:rsidR="003312B5" w:rsidRPr="00DF53B4" w:rsidRDefault="003312B5" w:rsidP="003312B5">
      <w:r w:rsidRPr="00DF53B4">
        <w:t>As described in clause 19.1.2.3.</w:t>
      </w:r>
    </w:p>
    <w:p w14:paraId="6445DB5A" w14:textId="77777777" w:rsidR="003312B5" w:rsidRPr="00DF53B4" w:rsidRDefault="003312B5" w:rsidP="003312B5">
      <w:pPr>
        <w:pStyle w:val="Heading3"/>
      </w:pPr>
      <w:bookmarkStart w:id="12473" w:name="_Toc21078692"/>
      <w:bookmarkStart w:id="12474" w:name="_Toc35973256"/>
      <w:bookmarkStart w:id="12475" w:name="_Toc51775545"/>
      <w:bookmarkStart w:id="12476" w:name="_Toc51835968"/>
      <w:bookmarkStart w:id="12477" w:name="_Toc52220821"/>
      <w:bookmarkStart w:id="12478" w:name="_Toc58360883"/>
      <w:bookmarkStart w:id="12479" w:name="_Toc68194022"/>
      <w:bookmarkStart w:id="12480" w:name="_Toc75422997"/>
      <w:r w:rsidRPr="00DF53B4">
        <w:t>J.19.2.4</w:t>
      </w:r>
      <w:r w:rsidRPr="00DF53B4">
        <w:tab/>
      </w:r>
      <w:r w:rsidRPr="00DF53B4">
        <w:rPr>
          <w:snapToGrid w:val="0"/>
        </w:rPr>
        <w:t>Method of test</w:t>
      </w:r>
      <w:bookmarkEnd w:id="12473"/>
      <w:bookmarkEnd w:id="12474"/>
      <w:bookmarkEnd w:id="12475"/>
      <w:bookmarkEnd w:id="12476"/>
      <w:bookmarkEnd w:id="12477"/>
      <w:bookmarkEnd w:id="12478"/>
      <w:bookmarkEnd w:id="12479"/>
      <w:bookmarkEnd w:id="12480"/>
    </w:p>
    <w:p w14:paraId="66FD0A66" w14:textId="77777777" w:rsidR="003312B5" w:rsidRPr="00DF53B4" w:rsidRDefault="003312B5" w:rsidP="003312B5">
      <w:pPr>
        <w:pStyle w:val="H6"/>
        <w:rPr>
          <w:snapToGrid w:val="0"/>
        </w:rPr>
      </w:pPr>
      <w:r w:rsidRPr="00DF53B4">
        <w:rPr>
          <w:snapToGrid w:val="0"/>
        </w:rPr>
        <w:t>Initial conditions</w:t>
      </w:r>
    </w:p>
    <w:p w14:paraId="1484CAD1" w14:textId="77777777" w:rsidR="003312B5" w:rsidRPr="00DF53B4" w:rsidRDefault="003312B5" w:rsidP="003312B5">
      <w:pPr>
        <w:rPr>
          <w:snapToGrid w:val="0"/>
        </w:rPr>
      </w:pPr>
      <w:r w:rsidRPr="00DF53B4">
        <w:t>As described in clause 19.1.2.4.</w:t>
      </w:r>
    </w:p>
    <w:p w14:paraId="45656CA6" w14:textId="77777777" w:rsidR="003312B5" w:rsidRPr="00DF53B4" w:rsidRDefault="003312B5" w:rsidP="003312B5">
      <w:pPr>
        <w:pStyle w:val="H6"/>
        <w:rPr>
          <w:snapToGrid w:val="0"/>
        </w:rPr>
      </w:pPr>
      <w:r w:rsidRPr="00DF53B4">
        <w:rPr>
          <w:snapToGrid w:val="0"/>
        </w:rPr>
        <w:t>Test procedure applicable for a category M1 UE (TS 34.229-2 [5] A.18/1 and TS 36.523-2 [</w:t>
      </w:r>
      <w:r w:rsidR="00FB0B51" w:rsidRPr="00DF53B4">
        <w:rPr>
          <w:snapToGrid w:val="0"/>
        </w:rPr>
        <w:t>147</w:t>
      </w:r>
      <w:r w:rsidRPr="00DF53B4">
        <w:rPr>
          <w:snapToGrid w:val="0"/>
        </w:rPr>
        <w:t>] A.4.3.2-2A/1)</w:t>
      </w:r>
    </w:p>
    <w:p w14:paraId="5F05E309" w14:textId="77777777" w:rsidR="003312B5" w:rsidRPr="00DF53B4" w:rsidRDefault="003312B5" w:rsidP="003312B5">
      <w:r w:rsidRPr="00DF53B4">
        <w:t>As described in clause 19.1.2.4.</w:t>
      </w:r>
    </w:p>
    <w:p w14:paraId="7FE3BC16" w14:textId="77777777" w:rsidR="003312B5" w:rsidRPr="00DF53B4" w:rsidRDefault="003312B5" w:rsidP="003312B5">
      <w:pPr>
        <w:pStyle w:val="Heading3"/>
        <w:rPr>
          <w:snapToGrid w:val="0"/>
        </w:rPr>
      </w:pPr>
      <w:bookmarkStart w:id="12481" w:name="_Toc21078693"/>
      <w:bookmarkStart w:id="12482" w:name="_Toc35973257"/>
      <w:bookmarkStart w:id="12483" w:name="_Toc51775546"/>
      <w:bookmarkStart w:id="12484" w:name="_Toc51835969"/>
      <w:bookmarkStart w:id="12485" w:name="_Toc52220822"/>
      <w:bookmarkStart w:id="12486" w:name="_Toc58360884"/>
      <w:bookmarkStart w:id="12487" w:name="_Toc68194023"/>
      <w:bookmarkStart w:id="12488" w:name="_Toc75422998"/>
      <w:r w:rsidRPr="00DF53B4">
        <w:rPr>
          <w:snapToGrid w:val="0"/>
        </w:rPr>
        <w:t>J.19.2.5</w:t>
      </w:r>
      <w:r w:rsidRPr="00DF53B4">
        <w:rPr>
          <w:snapToGrid w:val="0"/>
        </w:rPr>
        <w:tab/>
        <w:t>Test requirements</w:t>
      </w:r>
      <w:bookmarkEnd w:id="12481"/>
      <w:bookmarkEnd w:id="12482"/>
      <w:bookmarkEnd w:id="12483"/>
      <w:bookmarkEnd w:id="12484"/>
      <w:bookmarkEnd w:id="12485"/>
      <w:bookmarkEnd w:id="12486"/>
      <w:bookmarkEnd w:id="12487"/>
      <w:bookmarkEnd w:id="12488"/>
    </w:p>
    <w:p w14:paraId="5EB3A6CE" w14:textId="77777777" w:rsidR="00C465A2" w:rsidRPr="00DF53B4" w:rsidRDefault="003312B5" w:rsidP="00B74574">
      <w:r w:rsidRPr="00DF53B4">
        <w:t>As described in clause 19.1.2.5.</w:t>
      </w:r>
    </w:p>
    <w:p w14:paraId="2D130EC5" w14:textId="77777777" w:rsidR="002365DD" w:rsidRPr="00DF53B4" w:rsidRDefault="002365DD" w:rsidP="000E09C8">
      <w:pPr>
        <w:pStyle w:val="Heading8"/>
      </w:pPr>
      <w:bookmarkStart w:id="12489" w:name="_Toc21078694"/>
      <w:bookmarkStart w:id="12490" w:name="_Toc35973258"/>
      <w:bookmarkStart w:id="12491" w:name="_Toc51775547"/>
      <w:bookmarkStart w:id="12492" w:name="_Toc51835970"/>
      <w:bookmarkStart w:id="12493" w:name="_Toc52220823"/>
      <w:bookmarkStart w:id="12494" w:name="_Toc58360885"/>
      <w:bookmarkStart w:id="12495" w:name="_Toc68194024"/>
      <w:bookmarkStart w:id="12496" w:name="_Toc75422999"/>
      <w:r w:rsidRPr="00DF53B4">
        <w:rPr>
          <w:rFonts w:eastAsia="MS Gothic" w:cs="Arial"/>
          <w:szCs w:val="24"/>
        </w:rPr>
        <w:t xml:space="preserve">Annex K (normative): </w:t>
      </w:r>
      <w:bookmarkEnd w:id="12489"/>
      <w:bookmarkEnd w:id="12490"/>
      <w:r w:rsidR="00714846">
        <w:t>Void</w:t>
      </w:r>
      <w:bookmarkEnd w:id="12491"/>
      <w:bookmarkEnd w:id="12492"/>
      <w:bookmarkEnd w:id="12493"/>
      <w:bookmarkEnd w:id="12494"/>
      <w:bookmarkEnd w:id="12495"/>
      <w:bookmarkEnd w:id="12496"/>
    </w:p>
    <w:p w14:paraId="4F2A5E8D" w14:textId="77777777" w:rsidR="002365DD" w:rsidRPr="00DF53B4" w:rsidRDefault="002365DD" w:rsidP="00B74574"/>
    <w:p w14:paraId="277A2FE6" w14:textId="77777777" w:rsidR="007268B3" w:rsidRPr="00DF53B4" w:rsidRDefault="005A0B69" w:rsidP="005A0B69">
      <w:pPr>
        <w:pStyle w:val="Heading8"/>
      </w:pPr>
      <w:r w:rsidRPr="00DF53B4">
        <w:br w:type="page"/>
      </w:r>
      <w:bookmarkStart w:id="12497" w:name="_Toc21078703"/>
      <w:bookmarkStart w:id="12498" w:name="_Toc35973267"/>
      <w:bookmarkStart w:id="12499" w:name="_Toc51775548"/>
      <w:bookmarkStart w:id="12500" w:name="_Toc51835971"/>
      <w:bookmarkStart w:id="12501" w:name="_Toc52220824"/>
      <w:bookmarkStart w:id="12502" w:name="_Toc58360886"/>
      <w:bookmarkStart w:id="12503" w:name="_Toc68194025"/>
      <w:bookmarkStart w:id="12504" w:name="_Toc75423000"/>
      <w:r w:rsidR="002A35CA" w:rsidRPr="00DF53B4">
        <w:t xml:space="preserve">Annex </w:t>
      </w:r>
      <w:r w:rsidR="00F91D94" w:rsidRPr="00DF53B4">
        <w:t>L</w:t>
      </w:r>
      <w:r w:rsidR="00551572" w:rsidRPr="00DF53B4">
        <w:t xml:space="preserve"> </w:t>
      </w:r>
      <w:r w:rsidR="002A35CA" w:rsidRPr="00DF53B4">
        <w:t>(</w:t>
      </w:r>
      <w:smartTag w:uri="urn:schemas-microsoft-com:office:smarttags" w:element="PersonName">
        <w:r w:rsidR="002A35CA" w:rsidRPr="00DF53B4">
          <w:t>info</w:t>
        </w:r>
      </w:smartTag>
      <w:r w:rsidR="002A35CA" w:rsidRPr="00DF53B4">
        <w:t>rmative):</w:t>
      </w:r>
      <w:r w:rsidR="002A35CA" w:rsidRPr="00DF53B4">
        <w:br/>
      </w:r>
      <w:r w:rsidR="004A3549" w:rsidRPr="00DF53B4">
        <w:t>Change history</w:t>
      </w:r>
      <w:bookmarkEnd w:id="12497"/>
      <w:bookmarkEnd w:id="12498"/>
      <w:bookmarkEnd w:id="12499"/>
      <w:bookmarkEnd w:id="12500"/>
      <w:bookmarkEnd w:id="12501"/>
      <w:bookmarkEnd w:id="12502"/>
      <w:bookmarkEnd w:id="12503"/>
      <w:bookmarkEnd w:id="12504"/>
    </w:p>
    <w:tbl>
      <w:tblPr>
        <w:tblW w:w="9668" w:type="dxa"/>
        <w:jc w:val="center"/>
        <w:tblLayout w:type="fixed"/>
        <w:tblCellMar>
          <w:left w:w="28" w:type="dxa"/>
          <w:right w:w="40" w:type="dxa"/>
        </w:tblCellMar>
        <w:tblLook w:val="0000" w:firstRow="0" w:lastRow="0" w:firstColumn="0" w:lastColumn="0" w:noHBand="0" w:noVBand="0"/>
      </w:tblPr>
      <w:tblGrid>
        <w:gridCol w:w="28"/>
        <w:gridCol w:w="669"/>
        <w:gridCol w:w="28"/>
        <w:gridCol w:w="1101"/>
        <w:gridCol w:w="28"/>
        <w:gridCol w:w="555"/>
        <w:gridCol w:w="28"/>
        <w:gridCol w:w="400"/>
        <w:gridCol w:w="28"/>
        <w:gridCol w:w="3798"/>
        <w:gridCol w:w="28"/>
        <w:gridCol w:w="397"/>
        <w:gridCol w:w="28"/>
        <w:gridCol w:w="681"/>
        <w:gridCol w:w="28"/>
        <w:gridCol w:w="681"/>
        <w:gridCol w:w="28"/>
        <w:gridCol w:w="1106"/>
        <w:gridCol w:w="28"/>
      </w:tblGrid>
      <w:tr w:rsidR="008934DC" w:rsidRPr="00DF53B4" w14:paraId="5E56C17C" w14:textId="77777777" w:rsidTr="001C4819">
        <w:trPr>
          <w:gridAfter w:val="1"/>
          <w:wAfter w:w="28" w:type="dxa"/>
          <w:tblHeader/>
          <w:jc w:val="center"/>
        </w:trPr>
        <w:tc>
          <w:tcPr>
            <w:tcW w:w="697" w:type="dxa"/>
            <w:gridSpan w:val="2"/>
            <w:tcBorders>
              <w:top w:val="single" w:sz="6" w:space="0" w:color="000000"/>
              <w:left w:val="single" w:sz="6" w:space="0" w:color="000000"/>
              <w:bottom w:val="single" w:sz="4" w:space="0" w:color="auto"/>
              <w:right w:val="single" w:sz="6" w:space="0" w:color="000000"/>
            </w:tcBorders>
            <w:shd w:val="solid" w:color="C0C0C0" w:fill="auto"/>
          </w:tcPr>
          <w:bookmarkEnd w:id="7973"/>
          <w:p w14:paraId="158C5AE1"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Meeting-1</w:t>
            </w:r>
            <w:r w:rsidRPr="00DF53B4">
              <w:rPr>
                <w:rFonts w:ascii="Arial" w:hAnsi="Arial"/>
                <w:b/>
                <w:snapToGrid w:val="0"/>
                <w:sz w:val="16"/>
                <w:vertAlign w:val="superscript"/>
              </w:rPr>
              <w:t>st</w:t>
            </w:r>
            <w:r w:rsidRPr="00DF53B4">
              <w:rPr>
                <w:rFonts w:ascii="Arial" w:hAnsi="Arial"/>
                <w:b/>
                <w:snapToGrid w:val="0"/>
                <w:sz w:val="16"/>
              </w:rPr>
              <w:t>-Level</w:t>
            </w:r>
          </w:p>
        </w:tc>
        <w:tc>
          <w:tcPr>
            <w:tcW w:w="1129" w:type="dxa"/>
            <w:gridSpan w:val="2"/>
            <w:tcBorders>
              <w:top w:val="single" w:sz="6" w:space="0" w:color="000000"/>
              <w:left w:val="single" w:sz="6" w:space="0" w:color="000000"/>
              <w:bottom w:val="single" w:sz="4" w:space="0" w:color="auto"/>
              <w:right w:val="single" w:sz="6" w:space="0" w:color="000000"/>
            </w:tcBorders>
            <w:shd w:val="solid" w:color="C0C0C0" w:fill="auto"/>
          </w:tcPr>
          <w:p w14:paraId="448738CA"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Doc-1</w:t>
            </w:r>
            <w:r w:rsidRPr="00DF53B4">
              <w:rPr>
                <w:rFonts w:ascii="Arial" w:hAnsi="Arial"/>
                <w:b/>
                <w:snapToGrid w:val="0"/>
                <w:sz w:val="16"/>
                <w:vertAlign w:val="superscript"/>
              </w:rPr>
              <w:t>st</w:t>
            </w:r>
            <w:r w:rsidRPr="00DF53B4">
              <w:rPr>
                <w:rFonts w:ascii="Arial" w:hAnsi="Arial"/>
                <w:b/>
                <w:snapToGrid w:val="0"/>
                <w:sz w:val="16"/>
              </w:rPr>
              <w:t>-Level</w:t>
            </w:r>
          </w:p>
        </w:tc>
        <w:tc>
          <w:tcPr>
            <w:tcW w:w="583" w:type="dxa"/>
            <w:gridSpan w:val="2"/>
            <w:tcBorders>
              <w:top w:val="single" w:sz="6" w:space="0" w:color="000000"/>
              <w:left w:val="single" w:sz="6" w:space="0" w:color="000000"/>
              <w:bottom w:val="single" w:sz="4" w:space="0" w:color="auto"/>
              <w:right w:val="single" w:sz="6" w:space="0" w:color="000000"/>
            </w:tcBorders>
            <w:shd w:val="solid" w:color="C0C0C0" w:fill="auto"/>
          </w:tcPr>
          <w:p w14:paraId="129A6910"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CR</w:t>
            </w:r>
          </w:p>
        </w:tc>
        <w:tc>
          <w:tcPr>
            <w:tcW w:w="428" w:type="dxa"/>
            <w:gridSpan w:val="2"/>
            <w:tcBorders>
              <w:top w:val="single" w:sz="6" w:space="0" w:color="000000"/>
              <w:left w:val="single" w:sz="6" w:space="0" w:color="000000"/>
              <w:bottom w:val="single" w:sz="4" w:space="0" w:color="auto"/>
              <w:right w:val="single" w:sz="6" w:space="0" w:color="000000"/>
            </w:tcBorders>
            <w:shd w:val="solid" w:color="C0C0C0" w:fill="auto"/>
          </w:tcPr>
          <w:p w14:paraId="48BD4FD2"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Rev</w:t>
            </w:r>
          </w:p>
        </w:tc>
        <w:tc>
          <w:tcPr>
            <w:tcW w:w="3826" w:type="dxa"/>
            <w:gridSpan w:val="2"/>
            <w:tcBorders>
              <w:top w:val="single" w:sz="6" w:space="0" w:color="000000"/>
              <w:left w:val="single" w:sz="6" w:space="0" w:color="000000"/>
              <w:bottom w:val="single" w:sz="4" w:space="0" w:color="auto"/>
              <w:right w:val="single" w:sz="6" w:space="0" w:color="000000"/>
            </w:tcBorders>
            <w:shd w:val="solid" w:color="C0C0C0" w:fill="auto"/>
          </w:tcPr>
          <w:p w14:paraId="21AC104B"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Subject</w:t>
            </w:r>
          </w:p>
        </w:tc>
        <w:tc>
          <w:tcPr>
            <w:tcW w:w="425" w:type="dxa"/>
            <w:gridSpan w:val="2"/>
            <w:tcBorders>
              <w:top w:val="single" w:sz="6" w:space="0" w:color="000000"/>
              <w:left w:val="single" w:sz="6" w:space="0" w:color="000000"/>
              <w:bottom w:val="single" w:sz="4" w:space="0" w:color="auto"/>
              <w:right w:val="single" w:sz="6" w:space="0" w:color="000000"/>
            </w:tcBorders>
            <w:shd w:val="solid" w:color="C0C0C0" w:fill="auto"/>
          </w:tcPr>
          <w:p w14:paraId="60F9E164"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Cat</w:t>
            </w:r>
          </w:p>
        </w:tc>
        <w:tc>
          <w:tcPr>
            <w:tcW w:w="709" w:type="dxa"/>
            <w:gridSpan w:val="2"/>
            <w:tcBorders>
              <w:top w:val="single" w:sz="6" w:space="0" w:color="000000"/>
              <w:left w:val="single" w:sz="6" w:space="0" w:color="000000"/>
              <w:bottom w:val="single" w:sz="4" w:space="0" w:color="auto"/>
              <w:right w:val="single" w:sz="6" w:space="0" w:color="000000"/>
            </w:tcBorders>
            <w:shd w:val="solid" w:color="C0C0C0" w:fill="auto"/>
          </w:tcPr>
          <w:p w14:paraId="6D48927E"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Version-Current</w:t>
            </w:r>
          </w:p>
        </w:tc>
        <w:tc>
          <w:tcPr>
            <w:tcW w:w="709" w:type="dxa"/>
            <w:gridSpan w:val="2"/>
            <w:tcBorders>
              <w:top w:val="single" w:sz="6" w:space="0" w:color="000000"/>
              <w:left w:val="single" w:sz="6" w:space="0" w:color="000000"/>
              <w:bottom w:val="single" w:sz="4" w:space="0" w:color="auto"/>
              <w:right w:val="single" w:sz="6" w:space="0" w:color="000000"/>
            </w:tcBorders>
            <w:shd w:val="solid" w:color="C0C0C0" w:fill="auto"/>
          </w:tcPr>
          <w:p w14:paraId="1428CB76"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Version-New</w:t>
            </w:r>
          </w:p>
        </w:tc>
        <w:tc>
          <w:tcPr>
            <w:tcW w:w="1134" w:type="dxa"/>
            <w:gridSpan w:val="2"/>
            <w:tcBorders>
              <w:top w:val="single" w:sz="6" w:space="0" w:color="000000"/>
              <w:left w:val="single" w:sz="6" w:space="0" w:color="000000"/>
              <w:bottom w:val="single" w:sz="4" w:space="0" w:color="auto"/>
              <w:right w:val="single" w:sz="6" w:space="0" w:color="000000"/>
            </w:tcBorders>
            <w:shd w:val="solid" w:color="C0C0C0" w:fill="auto"/>
          </w:tcPr>
          <w:p w14:paraId="7C121FB1" w14:textId="77777777" w:rsidR="008934DC" w:rsidRPr="00DF53B4" w:rsidRDefault="008934DC" w:rsidP="003E08B6">
            <w:pPr>
              <w:spacing w:after="0"/>
              <w:jc w:val="center"/>
              <w:rPr>
                <w:rFonts w:ascii="Arial" w:hAnsi="Arial"/>
                <w:b/>
                <w:snapToGrid w:val="0"/>
                <w:sz w:val="16"/>
              </w:rPr>
            </w:pPr>
            <w:r w:rsidRPr="00DF53B4">
              <w:rPr>
                <w:rFonts w:ascii="Arial" w:hAnsi="Arial"/>
                <w:b/>
                <w:snapToGrid w:val="0"/>
                <w:sz w:val="16"/>
              </w:rPr>
              <w:t>Doc-2</w:t>
            </w:r>
            <w:r w:rsidRPr="00DF53B4">
              <w:rPr>
                <w:rFonts w:ascii="Arial" w:hAnsi="Arial"/>
                <w:b/>
                <w:snapToGrid w:val="0"/>
                <w:sz w:val="16"/>
                <w:vertAlign w:val="superscript"/>
              </w:rPr>
              <w:t>nd</w:t>
            </w:r>
            <w:r w:rsidRPr="00DF53B4">
              <w:rPr>
                <w:rFonts w:ascii="Arial" w:hAnsi="Arial"/>
                <w:b/>
                <w:snapToGrid w:val="0"/>
                <w:sz w:val="16"/>
              </w:rPr>
              <w:t>-Level</w:t>
            </w:r>
          </w:p>
        </w:tc>
      </w:tr>
      <w:tr w:rsidR="00106190" w:rsidRPr="00DF53B4" w14:paraId="56E999F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499960" w14:textId="77777777" w:rsidR="00106190" w:rsidRPr="00DF53B4" w:rsidRDefault="00106190" w:rsidP="00693D56">
            <w:pPr>
              <w:pStyle w:val="TAL"/>
              <w:rPr>
                <w:snapToGrid w:val="0"/>
                <w:sz w:val="16"/>
                <w:szCs w:val="16"/>
                <w:lang w:eastAsia="en-US"/>
              </w:rPr>
            </w:pPr>
            <w:r w:rsidRPr="00DF53B4">
              <w:rPr>
                <w:snapToGrid w:val="0"/>
                <w:sz w:val="16"/>
                <w:szCs w:val="16"/>
                <w:lang w:eastAsia="en-US"/>
              </w:rPr>
              <w:t>RP-3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8DBDDC" w14:textId="77777777" w:rsidR="00106190" w:rsidRPr="00DF53B4" w:rsidRDefault="00106190" w:rsidP="00693D56">
            <w:pPr>
              <w:pStyle w:val="TAL"/>
              <w:rPr>
                <w:snapToGrid w:val="0"/>
                <w:sz w:val="16"/>
                <w:szCs w:val="16"/>
                <w:lang w:eastAsia="en-US"/>
              </w:rPr>
            </w:pPr>
            <w:r w:rsidRPr="00DF53B4">
              <w:rPr>
                <w:sz w:val="16"/>
                <w:szCs w:val="16"/>
                <w:lang w:eastAsia="en-US"/>
              </w:rPr>
              <w:t>RP-06005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B96D6D" w14:textId="77777777" w:rsidR="00106190" w:rsidRPr="00DF53B4" w:rsidRDefault="00A8740D" w:rsidP="00693D56">
            <w:pPr>
              <w:pStyle w:val="TAL"/>
              <w:rPr>
                <w:snapToGrid w:val="0"/>
                <w:sz w:val="16"/>
                <w:szCs w:val="16"/>
                <w:lang w:eastAsia="en-US"/>
              </w:rPr>
            </w:pPr>
            <w:r w:rsidRPr="00DF53B4">
              <w:rPr>
                <w:snapToGrid w:val="0"/>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A7B388" w14:textId="77777777" w:rsidR="00106190" w:rsidRPr="00DF53B4" w:rsidRDefault="00A8740D"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9F4670" w14:textId="77777777" w:rsidR="00106190" w:rsidRPr="00DF53B4" w:rsidRDefault="00106190" w:rsidP="00693D56">
            <w:pPr>
              <w:pStyle w:val="TAL"/>
              <w:rPr>
                <w:snapToGrid w:val="0"/>
                <w:sz w:val="16"/>
                <w:szCs w:val="16"/>
                <w:lang w:eastAsia="en-US"/>
              </w:rPr>
            </w:pPr>
            <w:r w:rsidRPr="00DF53B4">
              <w:rPr>
                <w:snapToGrid w:val="0"/>
                <w:sz w:val="16"/>
                <w:szCs w:val="16"/>
                <w:lang w:eastAsia="en-US"/>
              </w:rPr>
              <w:t xml:space="preserve">Update to version 1.0.0 and present to RAN#31 for </w:t>
            </w:r>
            <w:smartTag w:uri="urn:schemas-microsoft-com:office:smarttags" w:element="PersonName">
              <w:r w:rsidRPr="00DF53B4">
                <w:rPr>
                  <w:snapToGrid w:val="0"/>
                  <w:sz w:val="16"/>
                  <w:szCs w:val="16"/>
                  <w:lang w:eastAsia="en-US"/>
                </w:rPr>
                <w:t>info</w:t>
              </w:r>
            </w:smartTag>
            <w:r w:rsidRPr="00DF53B4">
              <w:rPr>
                <w:snapToGrid w:val="0"/>
                <w:sz w:val="16"/>
                <w:szCs w:val="16"/>
                <w:lang w:eastAsia="en-US"/>
              </w:rPr>
              <w:t>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5E3550" w14:textId="77777777" w:rsidR="00106190" w:rsidRPr="00DF53B4" w:rsidRDefault="00A8740D" w:rsidP="00693D56">
            <w:pPr>
              <w:pStyle w:val="TAL"/>
              <w:rPr>
                <w:snapToGrid w:val="0"/>
                <w:sz w:val="16"/>
                <w:szCs w:val="16"/>
                <w:lang w:eastAsia="en-US"/>
              </w:rPr>
            </w:pPr>
            <w:r w:rsidRPr="00DF53B4">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303D37" w14:textId="77777777" w:rsidR="00106190" w:rsidRPr="00DF53B4" w:rsidRDefault="00106190" w:rsidP="00693D56">
            <w:pPr>
              <w:pStyle w:val="TAL"/>
              <w:rPr>
                <w:snapToGrid w:val="0"/>
                <w:sz w:val="16"/>
                <w:szCs w:val="16"/>
                <w:lang w:eastAsia="en-US"/>
              </w:rPr>
            </w:pPr>
            <w:r w:rsidRPr="00DF53B4">
              <w:rPr>
                <w:snapToGrid w:val="0"/>
                <w:sz w:val="16"/>
                <w:szCs w:val="16"/>
                <w:lang w:eastAsia="en-US"/>
              </w:rPr>
              <w:t>0.0.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A94A42" w14:textId="77777777" w:rsidR="00106190" w:rsidRPr="00DF53B4" w:rsidRDefault="00106190" w:rsidP="00693D56">
            <w:pPr>
              <w:pStyle w:val="TAL"/>
              <w:rPr>
                <w:snapToGrid w:val="0"/>
                <w:sz w:val="16"/>
                <w:szCs w:val="16"/>
                <w:lang w:eastAsia="en-US"/>
              </w:rPr>
            </w:pPr>
            <w:r w:rsidRPr="00DF53B4">
              <w:rPr>
                <w:snapToGrid w:val="0"/>
                <w:sz w:val="16"/>
                <w:szCs w:val="16"/>
                <w:lang w:eastAsia="en-US"/>
              </w:rPr>
              <w:t>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92B9AA" w14:textId="77777777" w:rsidR="00106190" w:rsidRPr="00DF53B4" w:rsidRDefault="00106190" w:rsidP="00693D56">
            <w:pPr>
              <w:pStyle w:val="TAL"/>
              <w:rPr>
                <w:snapToGrid w:val="0"/>
                <w:sz w:val="16"/>
                <w:szCs w:val="16"/>
                <w:lang w:eastAsia="en-US"/>
              </w:rPr>
            </w:pPr>
            <w:r w:rsidRPr="00DF53B4">
              <w:rPr>
                <w:snapToGrid w:val="0"/>
                <w:sz w:val="16"/>
                <w:szCs w:val="16"/>
                <w:lang w:eastAsia="en-US"/>
              </w:rPr>
              <w:t>R5-060292</w:t>
            </w:r>
          </w:p>
        </w:tc>
      </w:tr>
      <w:tr w:rsidR="00A8740D" w:rsidRPr="00DF53B4" w14:paraId="2F76360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C50940"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00B8A3" w14:textId="77777777" w:rsidR="00A8740D" w:rsidRPr="00DF53B4" w:rsidRDefault="000C447C" w:rsidP="00693D56">
            <w:pPr>
              <w:pStyle w:val="TAL"/>
              <w:rPr>
                <w:sz w:val="16"/>
                <w:szCs w:val="16"/>
                <w:lang w:eastAsia="en-US"/>
              </w:rPr>
            </w:pPr>
            <w:r w:rsidRPr="00DF53B4">
              <w:rPr>
                <w:sz w:val="16"/>
                <w:szCs w:val="16"/>
                <w:lang w:eastAsia="en-US"/>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B81DA2"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559037"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8A68F2"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Update to version 2.0.0 at RAN5#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E8D305"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F44F1D"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8C05BE"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2.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C52DAE" w14:textId="77777777" w:rsidR="00A8740D" w:rsidRPr="00DF53B4" w:rsidRDefault="000C447C" w:rsidP="00693D56">
            <w:pPr>
              <w:pStyle w:val="TAL"/>
              <w:rPr>
                <w:snapToGrid w:val="0"/>
                <w:sz w:val="16"/>
                <w:szCs w:val="16"/>
                <w:lang w:eastAsia="en-US"/>
              </w:rPr>
            </w:pPr>
            <w:r w:rsidRPr="00DF53B4">
              <w:rPr>
                <w:snapToGrid w:val="0"/>
                <w:sz w:val="16"/>
                <w:szCs w:val="16"/>
                <w:lang w:eastAsia="en-US"/>
              </w:rPr>
              <w:t>R5-061398</w:t>
            </w:r>
          </w:p>
        </w:tc>
      </w:tr>
      <w:tr w:rsidR="000C447C" w:rsidRPr="00DF53B4" w14:paraId="366FF5D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030E11"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3FA17B" w14:textId="77777777" w:rsidR="000C447C" w:rsidRPr="00DF53B4" w:rsidRDefault="000C447C" w:rsidP="00693D56">
            <w:pPr>
              <w:pStyle w:val="TAL"/>
              <w:rPr>
                <w:sz w:val="16"/>
                <w:szCs w:val="16"/>
                <w:lang w:eastAsia="en-US"/>
              </w:rPr>
            </w:pPr>
            <w:r w:rsidRPr="00DF53B4">
              <w:rPr>
                <w:sz w:val="16"/>
                <w:szCs w:val="16"/>
                <w:lang w:eastAsia="en-US"/>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22B676"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BEB158"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A66D11"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Update to version 2.1.0 during RAN5#31 e-mail agreement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B2CE76"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A761EE"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64B1DE"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08534A"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R5-061398r1</w:t>
            </w:r>
          </w:p>
        </w:tc>
      </w:tr>
      <w:tr w:rsidR="000C447C" w:rsidRPr="00DF53B4" w14:paraId="04E0979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37A057"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RP-3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0ECB8C" w14:textId="77777777" w:rsidR="000C447C" w:rsidRPr="00DF53B4" w:rsidRDefault="000C447C" w:rsidP="00693D56">
            <w:pPr>
              <w:pStyle w:val="TAL"/>
              <w:rPr>
                <w:sz w:val="16"/>
                <w:szCs w:val="16"/>
                <w:lang w:eastAsia="en-US"/>
              </w:rPr>
            </w:pPr>
            <w:r w:rsidRPr="00DF53B4">
              <w:rPr>
                <w:sz w:val="16"/>
                <w:szCs w:val="16"/>
                <w:lang w:eastAsia="en-US"/>
              </w:rPr>
              <w:t>RP-06026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A39E90"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06E756"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E58CBB"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MCC Editorial clean up version 2.1.1 -</w:t>
            </w:r>
            <w:r w:rsidR="00CB7D07" w:rsidRPr="00DF53B4">
              <w:rPr>
                <w:snapToGrid w:val="0"/>
                <w:sz w:val="16"/>
                <w:szCs w:val="16"/>
                <w:lang w:eastAsia="en-US"/>
              </w:rPr>
              <w:t xml:space="preserve"> </w:t>
            </w:r>
            <w:r w:rsidRPr="00DF53B4">
              <w:rPr>
                <w:snapToGrid w:val="0"/>
                <w:sz w:val="16"/>
                <w:szCs w:val="16"/>
                <w:lang w:eastAsia="en-US"/>
              </w:rPr>
              <w:t>and present to RAN#32 for approval to go under revision control (as version 5.0.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54CE81"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830C45"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7A9200"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2.1.1</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3FE929" w14:textId="77777777" w:rsidR="000C447C" w:rsidRPr="00DF53B4" w:rsidRDefault="000C447C" w:rsidP="00693D56">
            <w:pPr>
              <w:pStyle w:val="TAL"/>
              <w:rPr>
                <w:snapToGrid w:val="0"/>
                <w:sz w:val="16"/>
                <w:szCs w:val="16"/>
                <w:lang w:eastAsia="en-US"/>
              </w:rPr>
            </w:pPr>
            <w:r w:rsidRPr="00DF53B4">
              <w:rPr>
                <w:snapToGrid w:val="0"/>
                <w:sz w:val="16"/>
                <w:szCs w:val="16"/>
                <w:lang w:eastAsia="en-US"/>
              </w:rPr>
              <w:t>-</w:t>
            </w:r>
          </w:p>
        </w:tc>
      </w:tr>
      <w:tr w:rsidR="00917C71" w:rsidRPr="00DF53B4" w14:paraId="655393F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2489EC"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CBE533" w14:textId="77777777" w:rsidR="00917C71" w:rsidRPr="00DF53B4" w:rsidRDefault="00917C71" w:rsidP="00693D56">
            <w:pPr>
              <w:pStyle w:val="TAL"/>
              <w:rPr>
                <w:sz w:val="16"/>
                <w:szCs w:val="16"/>
                <w:lang w:eastAsia="en-US"/>
              </w:rPr>
            </w:pPr>
            <w:r w:rsidRPr="00DF53B4">
              <w:rPr>
                <w:sz w:val="16"/>
                <w:szCs w:val="16"/>
                <w:lang w:eastAsia="en-US"/>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248D6D"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525568"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A34336"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Update to version 5.0.0 after RAN#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562C96"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F9324A"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2.1.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0AF269"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028274" w14:textId="77777777" w:rsidR="00917C71" w:rsidRPr="00DF53B4" w:rsidRDefault="00917C71" w:rsidP="00693D56">
            <w:pPr>
              <w:pStyle w:val="TAL"/>
              <w:rPr>
                <w:snapToGrid w:val="0"/>
                <w:sz w:val="16"/>
                <w:szCs w:val="16"/>
                <w:lang w:eastAsia="en-US"/>
              </w:rPr>
            </w:pPr>
            <w:r w:rsidRPr="00DF53B4">
              <w:rPr>
                <w:snapToGrid w:val="0"/>
                <w:sz w:val="16"/>
                <w:szCs w:val="16"/>
                <w:lang w:eastAsia="en-US"/>
              </w:rPr>
              <w:t>-</w:t>
            </w:r>
          </w:p>
        </w:tc>
      </w:tr>
      <w:tr w:rsidR="00693D56" w:rsidRPr="00DF53B4" w14:paraId="02FACEB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5FBC33" w14:textId="77777777" w:rsidR="00693D56" w:rsidRPr="00DF53B4" w:rsidRDefault="00693D56" w:rsidP="00693D56">
            <w:pPr>
              <w:pStyle w:val="TAL"/>
              <w:rPr>
                <w:snapToGrid w:val="0"/>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C3D216"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5F5C81"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6C716C"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47E453" w14:textId="77777777" w:rsidR="00693D56" w:rsidRPr="00DF53B4" w:rsidRDefault="00693D56" w:rsidP="00693D56">
            <w:pPr>
              <w:pStyle w:val="TAL"/>
              <w:rPr>
                <w:snapToGrid w:val="0"/>
                <w:sz w:val="16"/>
                <w:szCs w:val="16"/>
                <w:lang w:eastAsia="en-US"/>
              </w:rPr>
            </w:pPr>
            <w:r w:rsidRPr="00DF53B4">
              <w:rPr>
                <w:sz w:val="16"/>
                <w:szCs w:val="16"/>
                <w:lang w:eastAsia="en-US"/>
              </w:rPr>
              <w:t>Correction to TS 34.229-1 cont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0EFE72"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444164"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8D7B55"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C15C32" w14:textId="77777777" w:rsidR="00693D56" w:rsidRPr="00DF53B4" w:rsidRDefault="00693D56" w:rsidP="00693D56">
            <w:pPr>
              <w:pStyle w:val="TAL"/>
              <w:rPr>
                <w:snapToGrid w:val="0"/>
                <w:sz w:val="16"/>
                <w:szCs w:val="16"/>
                <w:lang w:eastAsia="en-US"/>
              </w:rPr>
            </w:pPr>
            <w:r w:rsidRPr="00DF53B4">
              <w:rPr>
                <w:sz w:val="16"/>
                <w:szCs w:val="16"/>
                <w:lang w:eastAsia="en-US"/>
              </w:rPr>
              <w:t>R5-062360</w:t>
            </w:r>
          </w:p>
        </w:tc>
      </w:tr>
      <w:tr w:rsidR="00693D56" w:rsidRPr="00DF53B4" w14:paraId="69AD667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D9398A"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815507"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A7BBB2"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D86073"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F8EBE0" w14:textId="77777777" w:rsidR="00693D56" w:rsidRPr="00DF53B4" w:rsidRDefault="00693D56" w:rsidP="00693D56">
            <w:pPr>
              <w:pStyle w:val="TAL"/>
              <w:rPr>
                <w:snapToGrid w:val="0"/>
                <w:sz w:val="16"/>
                <w:szCs w:val="16"/>
                <w:lang w:eastAsia="en-US"/>
              </w:rPr>
            </w:pPr>
            <w:r w:rsidRPr="00DF53B4">
              <w:rPr>
                <w:sz w:val="16"/>
                <w:szCs w:val="16"/>
                <w:lang w:eastAsia="en-US"/>
              </w:rPr>
              <w:t>Clarification to Emergency Test Ca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7DD0E3"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C34625"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66BD53"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7A08B8" w14:textId="77777777" w:rsidR="00693D56" w:rsidRPr="00DF53B4" w:rsidRDefault="00693D56" w:rsidP="00693D56">
            <w:pPr>
              <w:pStyle w:val="TAL"/>
              <w:rPr>
                <w:snapToGrid w:val="0"/>
                <w:sz w:val="16"/>
                <w:szCs w:val="16"/>
                <w:lang w:eastAsia="en-US"/>
              </w:rPr>
            </w:pPr>
            <w:r w:rsidRPr="00DF53B4">
              <w:rPr>
                <w:sz w:val="16"/>
                <w:szCs w:val="16"/>
                <w:lang w:eastAsia="en-US"/>
              </w:rPr>
              <w:t>R5-062543</w:t>
            </w:r>
          </w:p>
        </w:tc>
      </w:tr>
      <w:tr w:rsidR="00693D56" w:rsidRPr="00DF53B4" w14:paraId="01DD386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3FD099"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32455C"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9BDB12"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303D19"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A4AFB8" w14:textId="77777777" w:rsidR="00693D56" w:rsidRPr="00DF53B4" w:rsidRDefault="00693D56" w:rsidP="00693D56">
            <w:pPr>
              <w:pStyle w:val="TAL"/>
              <w:rPr>
                <w:snapToGrid w:val="0"/>
                <w:sz w:val="16"/>
                <w:szCs w:val="16"/>
                <w:lang w:eastAsia="en-US"/>
              </w:rPr>
            </w:pPr>
            <w:r w:rsidRPr="00DF53B4">
              <w:rPr>
                <w:sz w:val="16"/>
                <w:szCs w:val="16"/>
                <w:lang w:eastAsia="en-US"/>
              </w:rPr>
              <w:t>Clarifications for SDP handling in TC 12.1 MO Call Successfu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F5CBD6"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9987BD"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F94F70"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6961E4" w14:textId="77777777" w:rsidR="00693D56" w:rsidRPr="00DF53B4" w:rsidRDefault="00693D56" w:rsidP="00693D56">
            <w:pPr>
              <w:pStyle w:val="TAL"/>
              <w:rPr>
                <w:snapToGrid w:val="0"/>
                <w:sz w:val="16"/>
                <w:szCs w:val="16"/>
                <w:lang w:eastAsia="en-US"/>
              </w:rPr>
            </w:pPr>
            <w:r w:rsidRPr="00DF53B4">
              <w:rPr>
                <w:sz w:val="16"/>
                <w:szCs w:val="16"/>
                <w:lang w:eastAsia="en-US"/>
              </w:rPr>
              <w:t>R5-062309</w:t>
            </w:r>
          </w:p>
        </w:tc>
      </w:tr>
      <w:tr w:rsidR="00693D56" w:rsidRPr="00DF53B4" w14:paraId="672DCD9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C89ED5"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8210B3"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C759CD"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CCDED9"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8DE859" w14:textId="77777777" w:rsidR="00693D56" w:rsidRPr="00DF53B4" w:rsidRDefault="00693D56" w:rsidP="00693D56">
            <w:pPr>
              <w:pStyle w:val="TAL"/>
              <w:rPr>
                <w:snapToGrid w:val="0"/>
                <w:sz w:val="16"/>
                <w:szCs w:val="16"/>
                <w:lang w:eastAsia="en-US"/>
              </w:rPr>
            </w:pPr>
            <w:r w:rsidRPr="00DF53B4">
              <w:rPr>
                <w:sz w:val="16"/>
                <w:szCs w:val="16"/>
                <w:lang w:eastAsia="en-US"/>
              </w:rPr>
              <w:t>Test Case Correction on SigComp in the Initial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177D0A"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24D941"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AF4650"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2951A3" w14:textId="77777777" w:rsidR="00693D56" w:rsidRPr="00DF53B4" w:rsidRDefault="00693D56" w:rsidP="00693D56">
            <w:pPr>
              <w:pStyle w:val="TAL"/>
              <w:rPr>
                <w:snapToGrid w:val="0"/>
                <w:sz w:val="16"/>
                <w:szCs w:val="16"/>
                <w:lang w:eastAsia="en-US"/>
              </w:rPr>
            </w:pPr>
            <w:r w:rsidRPr="00DF53B4">
              <w:rPr>
                <w:sz w:val="16"/>
                <w:szCs w:val="16"/>
                <w:lang w:eastAsia="en-US"/>
              </w:rPr>
              <w:t>R5-062362</w:t>
            </w:r>
          </w:p>
        </w:tc>
      </w:tr>
      <w:tr w:rsidR="00693D56" w:rsidRPr="00DF53B4" w14:paraId="24E343F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3582A8"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E24E96"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ED8505"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14D0F4"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A10D10" w14:textId="77777777" w:rsidR="00693D56" w:rsidRPr="00DF53B4" w:rsidRDefault="00693D56" w:rsidP="00693D56">
            <w:pPr>
              <w:pStyle w:val="TAL"/>
              <w:rPr>
                <w:snapToGrid w:val="0"/>
                <w:sz w:val="16"/>
                <w:szCs w:val="16"/>
                <w:lang w:eastAsia="en-US"/>
              </w:rPr>
            </w:pPr>
            <w:r w:rsidRPr="00DF53B4">
              <w:rPr>
                <w:sz w:val="16"/>
                <w:szCs w:val="16"/>
                <w:lang w:eastAsia="en-US"/>
              </w:rPr>
              <w:t>New TC on SigComp in the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7F094A"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9413A1"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C1E6B8"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BD1BE0" w14:textId="77777777" w:rsidR="00693D56" w:rsidRPr="00DF53B4" w:rsidRDefault="00693D56" w:rsidP="00693D56">
            <w:pPr>
              <w:pStyle w:val="TAL"/>
              <w:rPr>
                <w:snapToGrid w:val="0"/>
                <w:sz w:val="16"/>
                <w:szCs w:val="16"/>
                <w:lang w:eastAsia="en-US"/>
              </w:rPr>
            </w:pPr>
            <w:r w:rsidRPr="00DF53B4">
              <w:rPr>
                <w:sz w:val="16"/>
                <w:szCs w:val="16"/>
                <w:lang w:eastAsia="en-US"/>
              </w:rPr>
              <w:t>R5-062323</w:t>
            </w:r>
          </w:p>
        </w:tc>
      </w:tr>
      <w:tr w:rsidR="00693D56" w:rsidRPr="00DF53B4" w14:paraId="546066F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B2D0D7"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02A2D9"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2E1109"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505493"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C937C3" w14:textId="77777777" w:rsidR="00693D56" w:rsidRPr="00DF53B4" w:rsidRDefault="00693D56" w:rsidP="00693D56">
            <w:pPr>
              <w:pStyle w:val="TAL"/>
              <w:rPr>
                <w:snapToGrid w:val="0"/>
                <w:sz w:val="16"/>
                <w:szCs w:val="16"/>
                <w:lang w:eastAsia="en-US"/>
              </w:rPr>
            </w:pPr>
            <w:r w:rsidRPr="00DF53B4">
              <w:rPr>
                <w:sz w:val="16"/>
                <w:szCs w:val="16"/>
                <w:lang w:eastAsia="en-US"/>
              </w:rPr>
              <w:t>Correction to authentication test case 9.2 Invalid Behaviour – SQN out of ran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6CFBB1"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00BCED"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5C7AE2"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E2FF14" w14:textId="77777777" w:rsidR="00693D56" w:rsidRPr="00DF53B4" w:rsidRDefault="00693D56" w:rsidP="00693D56">
            <w:pPr>
              <w:pStyle w:val="TAL"/>
              <w:rPr>
                <w:snapToGrid w:val="0"/>
                <w:sz w:val="16"/>
                <w:szCs w:val="16"/>
                <w:lang w:eastAsia="en-US"/>
              </w:rPr>
            </w:pPr>
            <w:r w:rsidRPr="00DF53B4">
              <w:rPr>
                <w:sz w:val="16"/>
                <w:szCs w:val="16"/>
                <w:lang w:eastAsia="en-US"/>
              </w:rPr>
              <w:t>R5-062372</w:t>
            </w:r>
          </w:p>
        </w:tc>
      </w:tr>
      <w:tr w:rsidR="00693D56" w:rsidRPr="00DF53B4" w14:paraId="52A5477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5B4DF4"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CA47E7"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3566F2"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BB3FD6"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8CBA20" w14:textId="77777777" w:rsidR="00693D56" w:rsidRPr="00DF53B4" w:rsidRDefault="00693D56" w:rsidP="00693D56">
            <w:pPr>
              <w:pStyle w:val="TAL"/>
              <w:rPr>
                <w:snapToGrid w:val="0"/>
                <w:sz w:val="16"/>
                <w:szCs w:val="16"/>
                <w:lang w:eastAsia="en-US"/>
              </w:rPr>
            </w:pPr>
            <w:r w:rsidRPr="00DF53B4">
              <w:rPr>
                <w:sz w:val="16"/>
                <w:szCs w:val="16"/>
                <w:lang w:eastAsia="en-US"/>
              </w:rPr>
              <w:t>New TC on SigComp in the M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CD3F1C"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FAD4B6"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BF2529"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013D9C" w14:textId="77777777" w:rsidR="00693D56" w:rsidRPr="00DF53B4" w:rsidRDefault="00693D56" w:rsidP="00693D56">
            <w:pPr>
              <w:pStyle w:val="TAL"/>
              <w:rPr>
                <w:snapToGrid w:val="0"/>
                <w:sz w:val="16"/>
                <w:szCs w:val="16"/>
                <w:lang w:eastAsia="en-US"/>
              </w:rPr>
            </w:pPr>
            <w:r w:rsidRPr="00DF53B4">
              <w:rPr>
                <w:sz w:val="16"/>
                <w:szCs w:val="16"/>
                <w:lang w:eastAsia="en-US"/>
              </w:rPr>
              <w:t>R5-062363</w:t>
            </w:r>
          </w:p>
        </w:tc>
      </w:tr>
      <w:tr w:rsidR="00693D56" w:rsidRPr="00DF53B4" w14:paraId="35C04B4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9B45AA2"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05B2A0"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A25954"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499DA4"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318A45" w14:textId="77777777" w:rsidR="00693D56" w:rsidRPr="00DF53B4" w:rsidRDefault="00693D56" w:rsidP="00693D56">
            <w:pPr>
              <w:pStyle w:val="TAL"/>
              <w:rPr>
                <w:snapToGrid w:val="0"/>
                <w:sz w:val="16"/>
                <w:szCs w:val="16"/>
                <w:lang w:eastAsia="en-US"/>
              </w:rPr>
            </w:pPr>
            <w:r w:rsidRPr="00DF53B4">
              <w:rPr>
                <w:sz w:val="16"/>
                <w:szCs w:val="16"/>
                <w:lang w:eastAsia="en-US"/>
              </w:rPr>
              <w:t>New test cases for P-CSCF Discovery Li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9281CF"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8ACF12"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36BC75"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E8A2F4" w14:textId="77777777" w:rsidR="00693D56" w:rsidRPr="00DF53B4" w:rsidRDefault="00693D56" w:rsidP="00693D56">
            <w:pPr>
              <w:pStyle w:val="TAL"/>
              <w:rPr>
                <w:snapToGrid w:val="0"/>
                <w:sz w:val="16"/>
                <w:szCs w:val="16"/>
                <w:lang w:eastAsia="en-US"/>
              </w:rPr>
            </w:pPr>
            <w:r w:rsidRPr="00DF53B4">
              <w:rPr>
                <w:sz w:val="16"/>
                <w:szCs w:val="16"/>
                <w:lang w:eastAsia="en-US"/>
              </w:rPr>
              <w:t>R5-062364</w:t>
            </w:r>
          </w:p>
        </w:tc>
      </w:tr>
      <w:tr w:rsidR="00693D56" w:rsidRPr="00DF53B4" w14:paraId="6DDBB5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158897"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25C480"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F02C73" w14:textId="77777777" w:rsidR="00693D56" w:rsidRPr="00DF53B4" w:rsidRDefault="00E8516E" w:rsidP="00693D56">
            <w:pPr>
              <w:pStyle w:val="TAL"/>
              <w:rPr>
                <w:snapToGrid w:val="0"/>
                <w:sz w:val="16"/>
                <w:szCs w:val="16"/>
                <w:lang w:eastAsia="en-US"/>
              </w:rPr>
            </w:pPr>
            <w:r w:rsidRPr="00DF53B4">
              <w:rPr>
                <w:sz w:val="16"/>
                <w:szCs w:val="16"/>
                <w:lang w:eastAsia="en-US"/>
              </w:rPr>
              <w:t>000</w:t>
            </w:r>
            <w:r w:rsidR="00693D56" w:rsidRPr="00DF53B4">
              <w:rPr>
                <w:sz w:val="16"/>
                <w:szCs w:val="16"/>
                <w:lang w:eastAsia="en-US"/>
              </w:rPr>
              <w:t>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E642B3"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997783" w14:textId="77777777" w:rsidR="00693D56" w:rsidRPr="00DF53B4" w:rsidRDefault="00693D56" w:rsidP="00693D56">
            <w:pPr>
              <w:pStyle w:val="TAL"/>
              <w:rPr>
                <w:snapToGrid w:val="0"/>
                <w:sz w:val="16"/>
                <w:szCs w:val="16"/>
                <w:lang w:eastAsia="en-US"/>
              </w:rPr>
            </w:pPr>
            <w:r w:rsidRPr="00DF53B4">
              <w:rPr>
                <w:sz w:val="16"/>
                <w:szCs w:val="16"/>
                <w:lang w:eastAsia="en-US"/>
              </w:rPr>
              <w:t>General IMS testing corrections and clarific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8AB60D"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770C48"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1EEDDD"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980A9C" w14:textId="77777777" w:rsidR="00693D56" w:rsidRPr="00DF53B4" w:rsidRDefault="00693D56" w:rsidP="00693D56">
            <w:pPr>
              <w:pStyle w:val="TAL"/>
              <w:rPr>
                <w:snapToGrid w:val="0"/>
                <w:sz w:val="16"/>
                <w:szCs w:val="16"/>
                <w:lang w:eastAsia="en-US"/>
              </w:rPr>
            </w:pPr>
            <w:r w:rsidRPr="00DF53B4">
              <w:rPr>
                <w:sz w:val="16"/>
                <w:szCs w:val="16"/>
                <w:lang w:eastAsia="en-US"/>
              </w:rPr>
              <w:t>R5-062371</w:t>
            </w:r>
          </w:p>
        </w:tc>
      </w:tr>
      <w:tr w:rsidR="00693D56" w:rsidRPr="00DF53B4" w14:paraId="7FE5E7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D0A283"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F74FBB"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BAB875" w14:textId="77777777" w:rsidR="00693D56" w:rsidRPr="00DF53B4" w:rsidRDefault="00E8516E" w:rsidP="00693D56">
            <w:pPr>
              <w:pStyle w:val="TAL"/>
              <w:rPr>
                <w:snapToGrid w:val="0"/>
                <w:sz w:val="16"/>
                <w:szCs w:val="16"/>
                <w:lang w:eastAsia="en-US"/>
              </w:rPr>
            </w:pPr>
            <w:r w:rsidRPr="00DF53B4">
              <w:rPr>
                <w:sz w:val="16"/>
                <w:szCs w:val="16"/>
                <w:lang w:eastAsia="en-US"/>
              </w:rPr>
              <w:t>00</w:t>
            </w:r>
            <w:r w:rsidR="00693D56" w:rsidRPr="00DF53B4">
              <w:rPr>
                <w:sz w:val="16"/>
                <w:szCs w:val="16"/>
                <w:lang w:eastAsia="en-US"/>
              </w:rPr>
              <w:t>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4366B3"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C7C728" w14:textId="77777777" w:rsidR="00693D56" w:rsidRPr="00DF53B4" w:rsidRDefault="00693D56" w:rsidP="00693D56">
            <w:pPr>
              <w:pStyle w:val="TAL"/>
              <w:rPr>
                <w:snapToGrid w:val="0"/>
                <w:sz w:val="16"/>
                <w:szCs w:val="16"/>
                <w:lang w:eastAsia="en-US"/>
              </w:rPr>
            </w:pPr>
            <w:r w:rsidRPr="00DF53B4">
              <w:rPr>
                <w:sz w:val="16"/>
                <w:szCs w:val="16"/>
                <w:lang w:eastAsia="en-US"/>
              </w:rPr>
              <w:t>Alignment with TS 24.229 version 5.16.0 affecting TCs 8.1, 8.2, 8.3 and the default message REGIS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30131C"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5A0140"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EEB331"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5D2875" w14:textId="77777777" w:rsidR="00693D56" w:rsidRPr="00DF53B4" w:rsidRDefault="00693D56" w:rsidP="00693D56">
            <w:pPr>
              <w:pStyle w:val="TAL"/>
              <w:rPr>
                <w:snapToGrid w:val="0"/>
                <w:sz w:val="16"/>
                <w:szCs w:val="16"/>
                <w:lang w:eastAsia="en-US"/>
              </w:rPr>
            </w:pPr>
            <w:r w:rsidRPr="00DF53B4">
              <w:rPr>
                <w:sz w:val="16"/>
                <w:szCs w:val="16"/>
                <w:lang w:eastAsia="en-US"/>
              </w:rPr>
              <w:t>R5-062215</w:t>
            </w:r>
          </w:p>
        </w:tc>
      </w:tr>
      <w:tr w:rsidR="00693D56" w:rsidRPr="00DF53B4" w14:paraId="13BC387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F0F07A"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4653A9"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043DFB" w14:textId="77777777" w:rsidR="00693D56" w:rsidRPr="00DF53B4" w:rsidRDefault="00E8516E" w:rsidP="00693D56">
            <w:pPr>
              <w:pStyle w:val="TAL"/>
              <w:rPr>
                <w:snapToGrid w:val="0"/>
                <w:sz w:val="16"/>
                <w:szCs w:val="16"/>
                <w:lang w:eastAsia="en-US"/>
              </w:rPr>
            </w:pPr>
            <w:r w:rsidRPr="00DF53B4">
              <w:rPr>
                <w:sz w:val="16"/>
                <w:szCs w:val="16"/>
                <w:lang w:eastAsia="en-US"/>
              </w:rPr>
              <w:t>00</w:t>
            </w:r>
            <w:r w:rsidR="00693D56" w:rsidRPr="00DF53B4">
              <w:rPr>
                <w:sz w:val="16"/>
                <w:szCs w:val="16"/>
                <w:lang w:eastAsia="en-US"/>
              </w:rPr>
              <w:t>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CA99E2"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7E3976" w14:textId="77777777" w:rsidR="00693D56" w:rsidRPr="00DF53B4" w:rsidRDefault="00693D56" w:rsidP="00693D56">
            <w:pPr>
              <w:pStyle w:val="TAL"/>
              <w:rPr>
                <w:snapToGrid w:val="0"/>
                <w:sz w:val="16"/>
                <w:szCs w:val="16"/>
                <w:lang w:eastAsia="en-US"/>
              </w:rPr>
            </w:pPr>
            <w:r w:rsidRPr="00DF53B4">
              <w:rPr>
                <w:sz w:val="16"/>
                <w:szCs w:val="16"/>
                <w:lang w:eastAsia="en-US"/>
              </w:rPr>
              <w:t>Correction for TC 8.4: Invalid Behaviour – 423 Interval Too Brief</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6F2CD9"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185786"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E28F97"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AB5A83" w14:textId="77777777" w:rsidR="00693D56" w:rsidRPr="00DF53B4" w:rsidRDefault="00693D56" w:rsidP="00693D56">
            <w:pPr>
              <w:pStyle w:val="TAL"/>
              <w:rPr>
                <w:snapToGrid w:val="0"/>
                <w:sz w:val="16"/>
                <w:szCs w:val="16"/>
                <w:lang w:eastAsia="en-US"/>
              </w:rPr>
            </w:pPr>
            <w:r w:rsidRPr="00DF53B4">
              <w:rPr>
                <w:sz w:val="16"/>
                <w:szCs w:val="16"/>
                <w:lang w:eastAsia="en-US"/>
              </w:rPr>
              <w:t>R5-062216</w:t>
            </w:r>
          </w:p>
        </w:tc>
      </w:tr>
      <w:tr w:rsidR="00693D56" w:rsidRPr="00DF53B4" w14:paraId="38612A1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CE339F" w14:textId="77777777" w:rsidR="00693D56" w:rsidRPr="00DF53B4" w:rsidRDefault="00693D56" w:rsidP="00693D56">
            <w:pPr>
              <w:pStyle w:val="TAL"/>
              <w:rPr>
                <w:sz w:val="16"/>
                <w:szCs w:val="16"/>
                <w:lang w:eastAsia="en-US"/>
              </w:rPr>
            </w:pPr>
            <w:r w:rsidRPr="00DF53B4">
              <w:rPr>
                <w:sz w:val="16"/>
                <w:szCs w:val="16"/>
                <w:lang w:eastAsia="en-US"/>
              </w:rPr>
              <w:t>RP-3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9F3C2C" w14:textId="77777777" w:rsidR="00693D56" w:rsidRPr="00DF53B4" w:rsidRDefault="00693D56" w:rsidP="00693D56">
            <w:pPr>
              <w:pStyle w:val="TAL"/>
              <w:rPr>
                <w:sz w:val="16"/>
                <w:szCs w:val="16"/>
                <w:lang w:eastAsia="en-US"/>
              </w:rPr>
            </w:pPr>
            <w:r w:rsidRPr="00DF53B4">
              <w:rPr>
                <w:sz w:val="16"/>
                <w:szCs w:val="16"/>
                <w:lang w:eastAsia="en-US"/>
              </w:rPr>
              <w:t>RP-0605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D41C8E" w14:textId="77777777" w:rsidR="00693D56" w:rsidRPr="00DF53B4" w:rsidRDefault="00E8516E" w:rsidP="00693D56">
            <w:pPr>
              <w:pStyle w:val="TAL"/>
              <w:rPr>
                <w:snapToGrid w:val="0"/>
                <w:sz w:val="16"/>
                <w:szCs w:val="16"/>
                <w:lang w:eastAsia="en-US"/>
              </w:rPr>
            </w:pPr>
            <w:r w:rsidRPr="00DF53B4">
              <w:rPr>
                <w:sz w:val="16"/>
                <w:szCs w:val="16"/>
                <w:lang w:eastAsia="en-US"/>
              </w:rPr>
              <w:t>00</w:t>
            </w:r>
            <w:r w:rsidR="00693D56" w:rsidRPr="00DF53B4">
              <w:rPr>
                <w:sz w:val="16"/>
                <w:szCs w:val="16"/>
                <w:lang w:eastAsia="en-US"/>
              </w:rPr>
              <w:t>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5852BE" w14:textId="77777777" w:rsidR="00693D56" w:rsidRPr="00DF53B4" w:rsidRDefault="00693D56" w:rsidP="00693D56">
            <w:pPr>
              <w:pStyle w:val="TAL"/>
              <w:rPr>
                <w:snapToGrid w:val="0"/>
                <w:sz w:val="16"/>
                <w:szCs w:val="16"/>
                <w:lang w:eastAsia="en-US"/>
              </w:rPr>
            </w:pPr>
            <w:r w:rsidRPr="00DF53B4">
              <w:rPr>
                <w:snapToGrid w:val="0"/>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6B3717" w14:textId="77777777" w:rsidR="00693D56" w:rsidRPr="00DF53B4" w:rsidRDefault="00693D56" w:rsidP="00693D56">
            <w:pPr>
              <w:pStyle w:val="TAL"/>
              <w:rPr>
                <w:snapToGrid w:val="0"/>
                <w:sz w:val="16"/>
                <w:szCs w:val="16"/>
                <w:lang w:eastAsia="en-US"/>
              </w:rPr>
            </w:pPr>
            <w:r w:rsidRPr="00DF53B4">
              <w:rPr>
                <w:sz w:val="16"/>
                <w:szCs w:val="16"/>
                <w:lang w:eastAsia="en-US"/>
              </w:rPr>
              <w:t>Correction for TCs 9.1and 9.2</w:t>
            </w:r>
            <w:r w:rsidR="00CB7D07" w:rsidRPr="00DF53B4">
              <w:rPr>
                <w:sz w:val="16"/>
                <w:szCs w:val="16"/>
                <w:lang w:eastAsia="en-US"/>
              </w:rPr>
              <w:t xml:space="preserve">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2D2EC4" w14:textId="77777777" w:rsidR="00693D56" w:rsidRPr="00DF53B4" w:rsidRDefault="00693D56" w:rsidP="00693D56">
            <w:pPr>
              <w:pStyle w:val="TAL"/>
              <w:rPr>
                <w:snapToGrid w:val="0"/>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6804FE" w14:textId="77777777" w:rsidR="00693D56" w:rsidRPr="00DF53B4" w:rsidRDefault="00693D56" w:rsidP="00693D56">
            <w:pPr>
              <w:pStyle w:val="TAL"/>
              <w:rPr>
                <w:snapToGrid w:val="0"/>
                <w:sz w:val="16"/>
                <w:szCs w:val="16"/>
                <w:lang w:eastAsia="en-US"/>
              </w:rPr>
            </w:pPr>
            <w:r w:rsidRPr="00DF53B4">
              <w:rPr>
                <w:sz w:val="16"/>
                <w:szCs w:val="16"/>
                <w:lang w:eastAsia="en-US"/>
              </w:rPr>
              <w:t>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9484C7" w14:textId="77777777" w:rsidR="00693D56" w:rsidRPr="00DF53B4" w:rsidRDefault="00693D56" w:rsidP="00693D56">
            <w:pPr>
              <w:pStyle w:val="TAL"/>
              <w:rPr>
                <w:snapToGrid w:val="0"/>
                <w:sz w:val="16"/>
                <w:szCs w:val="16"/>
                <w:lang w:eastAsia="en-US"/>
              </w:rPr>
            </w:pPr>
            <w:r w:rsidRPr="00DF53B4">
              <w:rPr>
                <w:sz w:val="16"/>
                <w:szCs w:val="16"/>
                <w:lang w:eastAsia="en-US"/>
              </w:rPr>
              <w:t>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B68D8D" w14:textId="77777777" w:rsidR="00693D56" w:rsidRPr="00DF53B4" w:rsidRDefault="00693D56" w:rsidP="00693D56">
            <w:pPr>
              <w:pStyle w:val="TAL"/>
              <w:rPr>
                <w:snapToGrid w:val="0"/>
                <w:sz w:val="16"/>
                <w:szCs w:val="16"/>
                <w:lang w:eastAsia="en-US"/>
              </w:rPr>
            </w:pPr>
            <w:r w:rsidRPr="00DF53B4">
              <w:rPr>
                <w:sz w:val="16"/>
                <w:szCs w:val="16"/>
                <w:lang w:eastAsia="en-US"/>
              </w:rPr>
              <w:t>R5-062370</w:t>
            </w:r>
          </w:p>
        </w:tc>
      </w:tr>
      <w:tr w:rsidR="00C41A39" w:rsidRPr="00DF53B4" w14:paraId="56A2070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98CCB0"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F139FB"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4A14F2"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1272AF"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C69D8F" w14:textId="77777777" w:rsidR="00C41A39" w:rsidRPr="00DF53B4" w:rsidRDefault="00C41A39" w:rsidP="00C41A39">
            <w:pPr>
              <w:pStyle w:val="TAL"/>
              <w:rPr>
                <w:sz w:val="16"/>
                <w:szCs w:val="16"/>
                <w:lang w:eastAsia="en-US"/>
              </w:rPr>
            </w:pPr>
            <w:r w:rsidRPr="00DF53B4">
              <w:rPr>
                <w:sz w:val="16"/>
                <w:szCs w:val="16"/>
                <w:lang w:eastAsia="en-US"/>
              </w:rPr>
              <w:t>Introduction of default messages and generic registration test procedure for early IMS secur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9745B3"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59BA33"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48E5A8"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9F4188" w14:textId="77777777" w:rsidR="00C41A39" w:rsidRPr="00DF53B4" w:rsidRDefault="00C41A39" w:rsidP="00C41A39">
            <w:pPr>
              <w:pStyle w:val="TAL"/>
              <w:rPr>
                <w:sz w:val="16"/>
                <w:szCs w:val="16"/>
                <w:lang w:eastAsia="en-US"/>
              </w:rPr>
            </w:pPr>
            <w:r w:rsidRPr="00DF53B4">
              <w:rPr>
                <w:sz w:val="16"/>
                <w:szCs w:val="16"/>
                <w:lang w:eastAsia="en-US"/>
              </w:rPr>
              <w:t>R5-063332</w:t>
            </w:r>
          </w:p>
        </w:tc>
      </w:tr>
      <w:tr w:rsidR="00C41A39" w:rsidRPr="00DF53B4" w14:paraId="12FBF3E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F369F0"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33D4FC"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7E9540"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307997"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B55851" w14:textId="77777777" w:rsidR="00C41A39" w:rsidRPr="00DF53B4" w:rsidRDefault="00C41A39" w:rsidP="00C41A39">
            <w:pPr>
              <w:pStyle w:val="TAL"/>
              <w:rPr>
                <w:sz w:val="16"/>
                <w:szCs w:val="16"/>
                <w:lang w:eastAsia="en-US"/>
              </w:rPr>
            </w:pPr>
            <w:r w:rsidRPr="00DF53B4">
              <w:rPr>
                <w:sz w:val="16"/>
                <w:szCs w:val="16"/>
                <w:lang w:eastAsia="en-US"/>
              </w:rPr>
              <w:t>Introduction of a registration test case for early IMS secur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09F9AF"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BC9BC0"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AFBAE3"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A181C4" w14:textId="77777777" w:rsidR="00C41A39" w:rsidRPr="00DF53B4" w:rsidRDefault="00C41A39" w:rsidP="00C41A39">
            <w:pPr>
              <w:pStyle w:val="TAL"/>
              <w:rPr>
                <w:sz w:val="16"/>
                <w:szCs w:val="16"/>
                <w:lang w:eastAsia="en-US"/>
              </w:rPr>
            </w:pPr>
            <w:r w:rsidRPr="00DF53B4">
              <w:rPr>
                <w:sz w:val="16"/>
                <w:szCs w:val="16"/>
                <w:lang w:eastAsia="en-US"/>
              </w:rPr>
              <w:t>R5-063384</w:t>
            </w:r>
          </w:p>
        </w:tc>
      </w:tr>
      <w:tr w:rsidR="00C41A39" w:rsidRPr="00DF53B4" w14:paraId="576C7E7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C7B0A3"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D05C5F"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74655A"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611A6B"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3F43ED" w14:textId="77777777" w:rsidR="00C41A39" w:rsidRPr="00DF53B4" w:rsidRDefault="00C41A39" w:rsidP="00C41A39">
            <w:pPr>
              <w:pStyle w:val="TAL"/>
              <w:rPr>
                <w:sz w:val="16"/>
                <w:szCs w:val="16"/>
                <w:lang w:eastAsia="en-US"/>
              </w:rPr>
            </w:pPr>
            <w:r w:rsidRPr="00DF53B4">
              <w:rPr>
                <w:sz w:val="16"/>
                <w:szCs w:val="16"/>
                <w:lang w:eastAsia="en-US"/>
              </w:rPr>
              <w:t>Updating of test cases to cover both IMS support and early IMS security scenario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1DB8C2"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45C644"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D3E5BD"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213EA1" w14:textId="77777777" w:rsidR="00C41A39" w:rsidRPr="00DF53B4" w:rsidRDefault="00C41A39" w:rsidP="00C41A39">
            <w:pPr>
              <w:pStyle w:val="TAL"/>
              <w:rPr>
                <w:sz w:val="16"/>
                <w:szCs w:val="16"/>
                <w:lang w:eastAsia="en-US"/>
              </w:rPr>
            </w:pPr>
            <w:r w:rsidRPr="00DF53B4">
              <w:rPr>
                <w:sz w:val="16"/>
                <w:szCs w:val="16"/>
                <w:lang w:eastAsia="en-US"/>
              </w:rPr>
              <w:t>R5-063529</w:t>
            </w:r>
          </w:p>
        </w:tc>
      </w:tr>
      <w:tr w:rsidR="00C41A39" w:rsidRPr="00DF53B4" w14:paraId="0E16620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3C0B6B"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8EFB90"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55882C"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655D70E"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27EA1B" w14:textId="77777777" w:rsidR="00C41A39" w:rsidRPr="00DF53B4" w:rsidRDefault="00C41A39" w:rsidP="00C41A39">
            <w:pPr>
              <w:pStyle w:val="TAL"/>
              <w:rPr>
                <w:sz w:val="16"/>
                <w:szCs w:val="16"/>
                <w:lang w:eastAsia="en-US"/>
              </w:rPr>
            </w:pPr>
            <w:r w:rsidRPr="00DF53B4">
              <w:rPr>
                <w:sz w:val="16"/>
                <w:szCs w:val="16"/>
                <w:lang w:eastAsia="en-US"/>
              </w:rPr>
              <w:t xml:space="preserve">Introduction of a registration test case for combined IMS support and early IMS security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4D0C96"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E8BD38"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AFE861"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72C5AD" w14:textId="77777777" w:rsidR="00C41A39" w:rsidRPr="00DF53B4" w:rsidRDefault="00C41A39" w:rsidP="00C41A39">
            <w:pPr>
              <w:pStyle w:val="TAL"/>
              <w:rPr>
                <w:sz w:val="16"/>
                <w:szCs w:val="16"/>
                <w:lang w:eastAsia="en-US"/>
              </w:rPr>
            </w:pPr>
            <w:r w:rsidRPr="00DF53B4">
              <w:rPr>
                <w:sz w:val="16"/>
                <w:szCs w:val="16"/>
                <w:lang w:eastAsia="en-US"/>
              </w:rPr>
              <w:t>R5-063526</w:t>
            </w:r>
          </w:p>
        </w:tc>
      </w:tr>
      <w:tr w:rsidR="00C41A39" w:rsidRPr="00DF53B4" w14:paraId="5B374CD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BB7AC4"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616AF9"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51AE05"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8DCE4E"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307408" w14:textId="77777777" w:rsidR="00C41A39" w:rsidRPr="00DF53B4" w:rsidRDefault="00C41A39" w:rsidP="00C41A39">
            <w:pPr>
              <w:pStyle w:val="TAL"/>
              <w:rPr>
                <w:sz w:val="16"/>
                <w:szCs w:val="16"/>
                <w:lang w:eastAsia="en-US"/>
              </w:rPr>
            </w:pPr>
            <w:r w:rsidRPr="00DF53B4">
              <w:rPr>
                <w:sz w:val="16"/>
                <w:szCs w:val="16"/>
                <w:lang w:eastAsia="en-US"/>
              </w:rPr>
              <w:t xml:space="preserve">Introduction of a registration test case for combined IMS support and early IMS security and UICC with SIM application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E02DBF"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47E63B"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584A37"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23DF38" w14:textId="77777777" w:rsidR="00C41A39" w:rsidRPr="00DF53B4" w:rsidRDefault="00C41A39" w:rsidP="00C41A39">
            <w:pPr>
              <w:pStyle w:val="TAL"/>
              <w:rPr>
                <w:sz w:val="16"/>
                <w:szCs w:val="16"/>
                <w:lang w:eastAsia="en-US"/>
              </w:rPr>
            </w:pPr>
            <w:r w:rsidRPr="00DF53B4">
              <w:rPr>
                <w:sz w:val="16"/>
                <w:szCs w:val="16"/>
                <w:lang w:eastAsia="en-US"/>
              </w:rPr>
              <w:t>R5-063385</w:t>
            </w:r>
          </w:p>
        </w:tc>
      </w:tr>
      <w:tr w:rsidR="00C41A39" w:rsidRPr="00DF53B4" w14:paraId="24077C7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8CE592"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4FF4B7"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6C193A"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108C95"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EDE0AF" w14:textId="77777777" w:rsidR="00C41A39" w:rsidRPr="00DF53B4" w:rsidRDefault="00C41A39" w:rsidP="00C41A39">
            <w:pPr>
              <w:pStyle w:val="TAL"/>
              <w:rPr>
                <w:sz w:val="16"/>
                <w:szCs w:val="16"/>
                <w:lang w:eastAsia="en-US"/>
              </w:rPr>
            </w:pPr>
            <w:r w:rsidRPr="00DF53B4">
              <w:rPr>
                <w:sz w:val="16"/>
                <w:szCs w:val="16"/>
                <w:lang w:eastAsia="en-US"/>
              </w:rPr>
              <w:t xml:space="preserve">Removal of MO Call - 488 not accepted here for </w:t>
            </w:r>
            <w:r w:rsidR="00213A6C" w:rsidRPr="00DF53B4">
              <w:rPr>
                <w:sz w:val="16"/>
                <w:szCs w:val="16"/>
                <w:lang w:eastAsia="en-US"/>
              </w:rPr>
              <w:t>Rel</w:t>
            </w:r>
            <w:r w:rsidRPr="00DF53B4">
              <w:rPr>
                <w:sz w:val="16"/>
                <w:szCs w:val="16"/>
                <w:lang w:eastAsia="en-US"/>
              </w:rPr>
              <w:t xml:space="preserve"> 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D16807"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90A5D7"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370604"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EEAA4A" w14:textId="77777777" w:rsidR="00C41A39" w:rsidRPr="00DF53B4" w:rsidRDefault="00C41A39" w:rsidP="00C41A39">
            <w:pPr>
              <w:pStyle w:val="TAL"/>
              <w:rPr>
                <w:sz w:val="16"/>
                <w:szCs w:val="16"/>
                <w:lang w:eastAsia="en-US"/>
              </w:rPr>
            </w:pPr>
            <w:r w:rsidRPr="00DF53B4">
              <w:rPr>
                <w:sz w:val="16"/>
                <w:szCs w:val="16"/>
                <w:lang w:eastAsia="en-US"/>
              </w:rPr>
              <w:t>R5-063330</w:t>
            </w:r>
          </w:p>
        </w:tc>
      </w:tr>
      <w:tr w:rsidR="00C41A39" w:rsidRPr="00DF53B4" w14:paraId="7F532A0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3F1283"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B5FC49"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9C6E69"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448F94"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450E04" w14:textId="77777777" w:rsidR="00C41A39" w:rsidRPr="00DF53B4" w:rsidRDefault="00C41A39" w:rsidP="00C41A39">
            <w:pPr>
              <w:pStyle w:val="TAL"/>
              <w:rPr>
                <w:sz w:val="16"/>
                <w:szCs w:val="16"/>
                <w:lang w:eastAsia="en-US"/>
              </w:rPr>
            </w:pPr>
            <w:r w:rsidRPr="00DF53B4">
              <w:rPr>
                <w:sz w:val="16"/>
                <w:szCs w:val="16"/>
                <w:lang w:eastAsia="en-US"/>
              </w:rPr>
              <w:t>Clarifications to MT test ca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375CA3"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E9A0FF"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D230EE"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ABC937" w14:textId="77777777" w:rsidR="00C41A39" w:rsidRPr="00DF53B4" w:rsidRDefault="00C41A39" w:rsidP="00C41A39">
            <w:pPr>
              <w:pStyle w:val="TAL"/>
              <w:rPr>
                <w:sz w:val="16"/>
                <w:szCs w:val="16"/>
                <w:lang w:eastAsia="en-US"/>
              </w:rPr>
            </w:pPr>
            <w:r w:rsidRPr="00DF53B4">
              <w:rPr>
                <w:sz w:val="16"/>
                <w:szCs w:val="16"/>
                <w:lang w:eastAsia="en-US"/>
              </w:rPr>
              <w:t>R5-063386</w:t>
            </w:r>
          </w:p>
        </w:tc>
      </w:tr>
      <w:tr w:rsidR="00C41A39" w:rsidRPr="00DF53B4" w14:paraId="5C18BFD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7F5F33"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7404AB"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E3BF22"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2838DF"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1A7B5B" w14:textId="77777777" w:rsidR="00C41A39" w:rsidRPr="00DF53B4" w:rsidRDefault="00C41A39" w:rsidP="00C41A39">
            <w:pPr>
              <w:pStyle w:val="TAL"/>
              <w:rPr>
                <w:sz w:val="16"/>
                <w:szCs w:val="16"/>
                <w:lang w:eastAsia="en-US"/>
              </w:rPr>
            </w:pPr>
            <w:r w:rsidRPr="00DF53B4">
              <w:rPr>
                <w:sz w:val="16"/>
                <w:szCs w:val="16"/>
                <w:lang w:eastAsia="en-US"/>
              </w:rPr>
              <w:t>Corrections to MO with sigcomp test ca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FB42AE"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39C0FD"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AD7117"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D86E9F" w14:textId="77777777" w:rsidR="00C41A39" w:rsidRPr="00DF53B4" w:rsidRDefault="00C41A39" w:rsidP="00C41A39">
            <w:pPr>
              <w:pStyle w:val="TAL"/>
              <w:rPr>
                <w:sz w:val="16"/>
                <w:szCs w:val="16"/>
                <w:lang w:eastAsia="en-US"/>
              </w:rPr>
            </w:pPr>
            <w:r w:rsidRPr="00DF53B4">
              <w:rPr>
                <w:sz w:val="16"/>
                <w:szCs w:val="16"/>
                <w:lang w:eastAsia="en-US"/>
              </w:rPr>
              <w:t>R5-063387</w:t>
            </w:r>
          </w:p>
        </w:tc>
      </w:tr>
      <w:tr w:rsidR="00C41A39" w:rsidRPr="00DF53B4" w14:paraId="7A17A65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84CBDD"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8DA391"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C8DA0D"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61FF8A"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950A4E" w14:textId="77777777" w:rsidR="00C41A39" w:rsidRPr="00DF53B4" w:rsidRDefault="00C41A39" w:rsidP="00C41A39">
            <w:pPr>
              <w:pStyle w:val="TAL"/>
              <w:rPr>
                <w:sz w:val="16"/>
                <w:szCs w:val="16"/>
                <w:lang w:eastAsia="en-US"/>
              </w:rPr>
            </w:pPr>
            <w:r w:rsidRPr="00DF53B4">
              <w:rPr>
                <w:sz w:val="16"/>
                <w:szCs w:val="16"/>
                <w:lang w:eastAsia="en-US"/>
              </w:rPr>
              <w:t xml:space="preserve">Corrections to P-CSCF Discovery (IPv6) test cases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B91C84"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87C70D"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EC0210"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17C61A" w14:textId="77777777" w:rsidR="00C41A39" w:rsidRPr="00DF53B4" w:rsidRDefault="00C41A39" w:rsidP="00C41A39">
            <w:pPr>
              <w:pStyle w:val="TAL"/>
              <w:rPr>
                <w:sz w:val="16"/>
                <w:szCs w:val="16"/>
                <w:lang w:eastAsia="en-US"/>
              </w:rPr>
            </w:pPr>
            <w:r w:rsidRPr="00DF53B4">
              <w:rPr>
                <w:sz w:val="16"/>
                <w:szCs w:val="16"/>
                <w:lang w:eastAsia="en-US"/>
              </w:rPr>
              <w:t>R5-063388</w:t>
            </w:r>
          </w:p>
        </w:tc>
      </w:tr>
      <w:tr w:rsidR="00C41A39" w:rsidRPr="00DF53B4" w14:paraId="2893BD4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544737"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3D086F"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79631D"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DC32BD"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936962" w14:textId="77777777" w:rsidR="00C41A39" w:rsidRPr="00DF53B4" w:rsidRDefault="00C41A39" w:rsidP="00C41A39">
            <w:pPr>
              <w:pStyle w:val="TAL"/>
              <w:rPr>
                <w:sz w:val="16"/>
                <w:szCs w:val="16"/>
                <w:lang w:eastAsia="en-US"/>
              </w:rPr>
            </w:pPr>
            <w:r w:rsidRPr="00DF53B4">
              <w:rPr>
                <w:sz w:val="16"/>
                <w:szCs w:val="16"/>
                <w:lang w:eastAsia="en-US"/>
              </w:rPr>
              <w:t>New TCs on SigComp Invalid Behaviou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3E9DA8"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3313B2"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874917"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0BBE63" w14:textId="77777777" w:rsidR="00C41A39" w:rsidRPr="00DF53B4" w:rsidRDefault="00C41A39" w:rsidP="00C41A39">
            <w:pPr>
              <w:pStyle w:val="TAL"/>
              <w:rPr>
                <w:sz w:val="16"/>
                <w:szCs w:val="16"/>
                <w:lang w:eastAsia="en-US"/>
              </w:rPr>
            </w:pPr>
            <w:r w:rsidRPr="00DF53B4">
              <w:rPr>
                <w:sz w:val="16"/>
                <w:szCs w:val="16"/>
                <w:lang w:eastAsia="en-US"/>
              </w:rPr>
              <w:t>R5-063389</w:t>
            </w:r>
          </w:p>
        </w:tc>
      </w:tr>
      <w:tr w:rsidR="00C41A39" w:rsidRPr="00DF53B4" w14:paraId="3B2D0AD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D1E493"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3ABEAE"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B20CE6"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A5BEC7"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94AF5D" w14:textId="77777777" w:rsidR="00C41A39" w:rsidRPr="00DF53B4" w:rsidRDefault="00C41A39" w:rsidP="00C41A39">
            <w:pPr>
              <w:pStyle w:val="TAL"/>
              <w:rPr>
                <w:sz w:val="16"/>
                <w:szCs w:val="16"/>
                <w:lang w:eastAsia="en-US"/>
              </w:rPr>
            </w:pPr>
            <w:r w:rsidRPr="00DF53B4">
              <w:rPr>
                <w:sz w:val="16"/>
                <w:szCs w:val="16"/>
                <w:lang w:eastAsia="en-US"/>
              </w:rPr>
              <w:t>Addition of annex with the test ISIM paramet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1838CF"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48359D"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3DAEC3"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6649E1" w14:textId="77777777" w:rsidR="00C41A39" w:rsidRPr="00DF53B4" w:rsidRDefault="00C41A39" w:rsidP="00C41A39">
            <w:pPr>
              <w:pStyle w:val="TAL"/>
              <w:rPr>
                <w:sz w:val="16"/>
                <w:szCs w:val="16"/>
                <w:lang w:eastAsia="en-US"/>
              </w:rPr>
            </w:pPr>
            <w:r w:rsidRPr="00DF53B4">
              <w:rPr>
                <w:sz w:val="16"/>
                <w:szCs w:val="16"/>
                <w:lang w:eastAsia="en-US"/>
              </w:rPr>
              <w:t>R5-063390</w:t>
            </w:r>
          </w:p>
        </w:tc>
      </w:tr>
      <w:tr w:rsidR="00C41A39" w:rsidRPr="00DF53B4" w14:paraId="7033787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04B1BE"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239A3E"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E11CA8"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153499"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8F83B5" w14:textId="77777777" w:rsidR="00C41A39" w:rsidRPr="00DF53B4" w:rsidRDefault="00C41A39" w:rsidP="00C41A39">
            <w:pPr>
              <w:pStyle w:val="TAL"/>
              <w:rPr>
                <w:sz w:val="16"/>
                <w:szCs w:val="16"/>
                <w:lang w:eastAsia="en-US"/>
              </w:rPr>
            </w:pPr>
            <w:r w:rsidRPr="00DF53B4">
              <w:rPr>
                <w:sz w:val="16"/>
                <w:szCs w:val="16"/>
                <w:lang w:eastAsia="en-US"/>
              </w:rPr>
              <w:t>Introduction of a postamble for IMS test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BCA473"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FDB442"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F911B6"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291C68" w14:textId="77777777" w:rsidR="00C41A39" w:rsidRPr="00DF53B4" w:rsidRDefault="00C41A39" w:rsidP="00C41A39">
            <w:pPr>
              <w:pStyle w:val="TAL"/>
              <w:rPr>
                <w:sz w:val="16"/>
                <w:szCs w:val="16"/>
                <w:lang w:eastAsia="en-US"/>
              </w:rPr>
            </w:pPr>
            <w:r w:rsidRPr="00DF53B4">
              <w:rPr>
                <w:sz w:val="16"/>
                <w:szCs w:val="16"/>
                <w:lang w:eastAsia="en-US"/>
              </w:rPr>
              <w:t>R5-063391</w:t>
            </w:r>
          </w:p>
        </w:tc>
      </w:tr>
      <w:tr w:rsidR="00C41A39" w:rsidRPr="00DF53B4" w14:paraId="4B4370D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A1D117"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DF2112"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046E7C"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0F39CD"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295480" w14:textId="77777777" w:rsidR="00C41A39" w:rsidRPr="00DF53B4" w:rsidRDefault="00C41A39" w:rsidP="00C41A39">
            <w:pPr>
              <w:pStyle w:val="TAL"/>
              <w:rPr>
                <w:sz w:val="16"/>
                <w:szCs w:val="16"/>
                <w:lang w:eastAsia="en-US"/>
              </w:rPr>
            </w:pPr>
            <w:r w:rsidRPr="00DF53B4">
              <w:rPr>
                <w:sz w:val="16"/>
                <w:szCs w:val="16"/>
                <w:lang w:eastAsia="en-US"/>
              </w:rPr>
              <w:t>Correction to Generic DHCP test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9B830D"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FF474F"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5FADBE"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99183B" w14:textId="77777777" w:rsidR="00C41A39" w:rsidRPr="00DF53B4" w:rsidRDefault="00C41A39" w:rsidP="00C41A39">
            <w:pPr>
              <w:pStyle w:val="TAL"/>
              <w:rPr>
                <w:sz w:val="16"/>
                <w:szCs w:val="16"/>
                <w:lang w:eastAsia="en-US"/>
              </w:rPr>
            </w:pPr>
            <w:r w:rsidRPr="00DF53B4">
              <w:rPr>
                <w:sz w:val="16"/>
                <w:szCs w:val="16"/>
                <w:lang w:eastAsia="en-US"/>
              </w:rPr>
              <w:t>R5-063242</w:t>
            </w:r>
          </w:p>
        </w:tc>
      </w:tr>
      <w:tr w:rsidR="00C41A39" w:rsidRPr="00DF53B4" w14:paraId="5128620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4CC709"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7CA9CB"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8A9E99"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F322DC"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8D0C24" w14:textId="77777777" w:rsidR="00C41A39" w:rsidRPr="00DF53B4" w:rsidRDefault="00C41A39" w:rsidP="00C41A39">
            <w:pPr>
              <w:pStyle w:val="TAL"/>
              <w:rPr>
                <w:sz w:val="16"/>
                <w:szCs w:val="16"/>
                <w:lang w:eastAsia="en-US"/>
              </w:rPr>
            </w:pPr>
            <w:r w:rsidRPr="00DF53B4">
              <w:rPr>
                <w:sz w:val="16"/>
                <w:szCs w:val="16"/>
                <w:lang w:eastAsia="en-US"/>
              </w:rPr>
              <w:t>Clarifications for IMS emergency call test case 1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17A016"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65521E"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0C38D7"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ED782F" w14:textId="77777777" w:rsidR="00C41A39" w:rsidRPr="00DF53B4" w:rsidRDefault="00C41A39" w:rsidP="00C41A39">
            <w:pPr>
              <w:pStyle w:val="TAL"/>
              <w:rPr>
                <w:sz w:val="16"/>
                <w:szCs w:val="16"/>
                <w:lang w:eastAsia="en-US"/>
              </w:rPr>
            </w:pPr>
            <w:r w:rsidRPr="00DF53B4">
              <w:rPr>
                <w:sz w:val="16"/>
                <w:szCs w:val="16"/>
                <w:lang w:eastAsia="en-US"/>
              </w:rPr>
              <w:t>R5-063522</w:t>
            </w:r>
          </w:p>
        </w:tc>
      </w:tr>
      <w:tr w:rsidR="00C41A39" w:rsidRPr="00DF53B4" w14:paraId="0CBED39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44FD1C"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AEE3DB" w14:textId="77777777" w:rsidR="00C41A39" w:rsidRPr="00DF53B4" w:rsidRDefault="00C41A39" w:rsidP="00C41A39">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680360"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566A44"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5379E3B" w14:textId="77777777" w:rsidR="00C41A39" w:rsidRPr="00DF53B4" w:rsidRDefault="00C41A39" w:rsidP="00C41A39">
            <w:pPr>
              <w:pStyle w:val="TAL"/>
              <w:rPr>
                <w:sz w:val="16"/>
                <w:szCs w:val="16"/>
                <w:lang w:eastAsia="en-US"/>
              </w:rPr>
            </w:pPr>
            <w:r w:rsidRPr="00DF53B4">
              <w:rPr>
                <w:sz w:val="16"/>
                <w:szCs w:val="16"/>
                <w:lang w:eastAsia="en-US"/>
              </w:rPr>
              <w:t>Clarification of Default Message for IMS emergency call test case 1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BDE3A6"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D32335"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FA822B"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608443" w14:textId="77777777" w:rsidR="00C41A39" w:rsidRPr="00DF53B4" w:rsidRDefault="00C41A39" w:rsidP="00C41A39">
            <w:pPr>
              <w:pStyle w:val="TAL"/>
              <w:rPr>
                <w:sz w:val="16"/>
                <w:szCs w:val="16"/>
                <w:lang w:eastAsia="en-US"/>
              </w:rPr>
            </w:pPr>
            <w:r w:rsidRPr="00DF53B4">
              <w:rPr>
                <w:sz w:val="16"/>
                <w:szCs w:val="16"/>
                <w:lang w:eastAsia="en-US"/>
              </w:rPr>
              <w:t>R5-063523</w:t>
            </w:r>
          </w:p>
        </w:tc>
      </w:tr>
      <w:tr w:rsidR="00C41A39" w:rsidRPr="00DF53B4" w14:paraId="24316A5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C8D646" w14:textId="77777777" w:rsidR="00C41A39" w:rsidRPr="00DF53B4" w:rsidRDefault="00C41A39" w:rsidP="00C41A39">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D103AA" w14:textId="77777777" w:rsidR="00C41A39" w:rsidRPr="00DF53B4" w:rsidRDefault="00C41A39" w:rsidP="00C41A39">
            <w:pPr>
              <w:pStyle w:val="TAL"/>
              <w:rPr>
                <w:sz w:val="16"/>
                <w:szCs w:val="16"/>
                <w:lang w:eastAsia="en-US"/>
              </w:rPr>
            </w:pPr>
            <w:r w:rsidRPr="00DF53B4">
              <w:rPr>
                <w:sz w:val="16"/>
                <w:szCs w:val="16"/>
                <w:lang w:eastAsia="en-US"/>
              </w:rPr>
              <w:t>RP-0607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864821" w14:textId="77777777" w:rsidR="00C41A39" w:rsidRPr="00DF53B4" w:rsidRDefault="00E8516E" w:rsidP="00C41A39">
            <w:pPr>
              <w:pStyle w:val="TAL"/>
              <w:rPr>
                <w:sz w:val="16"/>
                <w:szCs w:val="16"/>
                <w:lang w:eastAsia="en-US"/>
              </w:rPr>
            </w:pPr>
            <w:r w:rsidRPr="00DF53B4">
              <w:rPr>
                <w:sz w:val="16"/>
                <w:szCs w:val="16"/>
                <w:lang w:eastAsia="en-US"/>
              </w:rPr>
              <w:t>00</w:t>
            </w:r>
            <w:r w:rsidR="00C41A39" w:rsidRPr="00DF53B4">
              <w:rPr>
                <w:sz w:val="16"/>
                <w:szCs w:val="16"/>
                <w:lang w:eastAsia="en-US"/>
              </w:rPr>
              <w:t>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89FCBF" w14:textId="77777777" w:rsidR="00C41A39" w:rsidRPr="00DF53B4" w:rsidRDefault="00C41A39" w:rsidP="00C41A39">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B1EE4D" w14:textId="77777777" w:rsidR="00C41A39" w:rsidRPr="00DF53B4" w:rsidRDefault="00C41A39" w:rsidP="00C41A39">
            <w:pPr>
              <w:pStyle w:val="TAL"/>
              <w:rPr>
                <w:sz w:val="16"/>
                <w:szCs w:val="16"/>
                <w:lang w:eastAsia="en-US"/>
              </w:rPr>
            </w:pPr>
            <w:r w:rsidRPr="00DF53B4">
              <w:rPr>
                <w:sz w:val="16"/>
                <w:szCs w:val="16"/>
                <w:lang w:eastAsia="en-US"/>
              </w:rPr>
              <w:t>Update of PDP Context and P-CSCF Discovery test cases to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0FBB51" w14:textId="77777777" w:rsidR="00C41A39" w:rsidRPr="00DF53B4" w:rsidRDefault="00C41A39" w:rsidP="00C41A3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91E6DE" w14:textId="77777777" w:rsidR="00C41A39" w:rsidRPr="00DF53B4" w:rsidRDefault="00C41A39" w:rsidP="00C41A39">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52C7AF" w14:textId="77777777" w:rsidR="00C41A39" w:rsidRPr="00DF53B4" w:rsidRDefault="00C41A39" w:rsidP="00C41A39">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C37A23" w14:textId="77777777" w:rsidR="00C41A39" w:rsidRPr="00DF53B4" w:rsidRDefault="00C41A39" w:rsidP="00C41A39">
            <w:pPr>
              <w:pStyle w:val="TAL"/>
              <w:rPr>
                <w:sz w:val="16"/>
                <w:szCs w:val="16"/>
                <w:lang w:eastAsia="en-US"/>
              </w:rPr>
            </w:pPr>
            <w:r w:rsidRPr="00DF53B4">
              <w:rPr>
                <w:sz w:val="16"/>
                <w:szCs w:val="16"/>
                <w:lang w:eastAsia="en-US"/>
              </w:rPr>
              <w:t>R5-063572</w:t>
            </w:r>
          </w:p>
        </w:tc>
      </w:tr>
      <w:tr w:rsidR="00C41A39" w:rsidRPr="00DF53B4" w14:paraId="5C0927F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C8FBA6" w14:textId="77777777" w:rsidR="00C41A39" w:rsidRPr="00DF53B4" w:rsidRDefault="00C41A39" w:rsidP="00DD3B48">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6ACEB2" w14:textId="77777777" w:rsidR="00C41A39" w:rsidRPr="00DF53B4" w:rsidRDefault="00C41A39" w:rsidP="00DD3B48">
            <w:pPr>
              <w:pStyle w:val="TAL"/>
              <w:rPr>
                <w:sz w:val="16"/>
                <w:szCs w:val="16"/>
                <w:lang w:eastAsia="en-US"/>
              </w:rPr>
            </w:pPr>
            <w:r w:rsidRPr="00DF53B4">
              <w:rPr>
                <w:sz w:val="16"/>
                <w:szCs w:val="16"/>
                <w:lang w:eastAsia="en-US"/>
              </w:rPr>
              <w:t>RP-0607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884FC5" w14:textId="77777777" w:rsidR="00C41A39" w:rsidRPr="00DF53B4" w:rsidRDefault="00E8516E" w:rsidP="00DD3B48">
            <w:pPr>
              <w:pStyle w:val="TAL"/>
              <w:rPr>
                <w:sz w:val="16"/>
                <w:szCs w:val="16"/>
                <w:lang w:eastAsia="en-US"/>
              </w:rPr>
            </w:pPr>
            <w:r w:rsidRPr="00DF53B4">
              <w:rPr>
                <w:sz w:val="16"/>
                <w:szCs w:val="16"/>
                <w:lang w:eastAsia="en-US"/>
              </w:rPr>
              <w:t>00</w:t>
            </w:r>
            <w:r w:rsidR="00C41A39" w:rsidRPr="00DF53B4">
              <w:rPr>
                <w:sz w:val="16"/>
                <w:szCs w:val="16"/>
                <w:lang w:eastAsia="en-US"/>
              </w:rPr>
              <w:t>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68E885" w14:textId="77777777" w:rsidR="00C41A39" w:rsidRPr="00DF53B4" w:rsidRDefault="00C41A39" w:rsidP="00DD3B48">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AD19BF" w14:textId="77777777" w:rsidR="00C41A39" w:rsidRPr="00DF53B4" w:rsidRDefault="00C41A39" w:rsidP="00DD3B48">
            <w:pPr>
              <w:pStyle w:val="TAL"/>
              <w:rPr>
                <w:sz w:val="16"/>
                <w:szCs w:val="16"/>
                <w:lang w:eastAsia="en-US"/>
              </w:rPr>
            </w:pPr>
            <w:r w:rsidRPr="00DF53B4">
              <w:rPr>
                <w:sz w:val="16"/>
                <w:szCs w:val="16"/>
                <w:lang w:eastAsia="en-US"/>
              </w:rPr>
              <w:t>Production of pointer version 5.2.0 of TS 34.229-1 with no technical cont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C18FA6" w14:textId="77777777" w:rsidR="00C41A39" w:rsidRPr="00DF53B4" w:rsidRDefault="00C41A39" w:rsidP="00DD3B4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B0B649" w14:textId="77777777" w:rsidR="00C41A39" w:rsidRPr="00DF53B4" w:rsidRDefault="00C41A39" w:rsidP="00DD3B48">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4DE669" w14:textId="77777777" w:rsidR="00C41A39" w:rsidRPr="00DF53B4" w:rsidRDefault="00C41A39" w:rsidP="00DD3B48">
            <w:pPr>
              <w:pStyle w:val="TAL"/>
              <w:rPr>
                <w:sz w:val="16"/>
                <w:szCs w:val="16"/>
                <w:lang w:eastAsia="en-US"/>
              </w:rPr>
            </w:pPr>
            <w:r w:rsidRPr="00DF53B4">
              <w:rPr>
                <w:sz w:val="16"/>
                <w:szCs w:val="16"/>
                <w:lang w:eastAsia="en-US"/>
              </w:rPr>
              <w:t>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8D2674" w14:textId="77777777" w:rsidR="00C41A39" w:rsidRPr="00DF53B4" w:rsidRDefault="00C41A39" w:rsidP="00DD3B48">
            <w:pPr>
              <w:pStyle w:val="TAL"/>
              <w:rPr>
                <w:sz w:val="16"/>
                <w:szCs w:val="16"/>
                <w:lang w:eastAsia="en-US"/>
              </w:rPr>
            </w:pPr>
            <w:r w:rsidRPr="00DF53B4">
              <w:rPr>
                <w:sz w:val="16"/>
                <w:szCs w:val="16"/>
                <w:lang w:eastAsia="en-US"/>
              </w:rPr>
              <w:t>R5-063291</w:t>
            </w:r>
          </w:p>
        </w:tc>
      </w:tr>
      <w:tr w:rsidR="00C41A39" w:rsidRPr="00DF53B4" w14:paraId="4B14B63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4E8020" w14:textId="77777777" w:rsidR="00C41A39" w:rsidRPr="00DF53B4" w:rsidRDefault="00C41A39" w:rsidP="00DD3B48">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962636" w14:textId="77777777" w:rsidR="00C41A39" w:rsidRPr="00DF53B4" w:rsidRDefault="00C41A39" w:rsidP="00DD3B48">
            <w:pPr>
              <w:pStyle w:val="TAL"/>
              <w:rPr>
                <w:sz w:val="16"/>
                <w:szCs w:val="16"/>
                <w:lang w:eastAsia="en-US"/>
              </w:rPr>
            </w:pPr>
            <w:r w:rsidRPr="00DF53B4">
              <w:rPr>
                <w:sz w:val="16"/>
                <w:szCs w:val="16"/>
                <w:lang w:eastAsia="en-US"/>
              </w:rPr>
              <w:t>RP-0607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44D69C" w14:textId="77777777" w:rsidR="00C41A39" w:rsidRPr="00DF53B4" w:rsidRDefault="00E8516E" w:rsidP="00DD3B48">
            <w:pPr>
              <w:pStyle w:val="TAL"/>
              <w:rPr>
                <w:sz w:val="16"/>
                <w:szCs w:val="16"/>
                <w:lang w:eastAsia="en-US"/>
              </w:rPr>
            </w:pPr>
            <w:r w:rsidRPr="00DF53B4">
              <w:rPr>
                <w:sz w:val="16"/>
                <w:szCs w:val="16"/>
                <w:lang w:eastAsia="en-US"/>
              </w:rPr>
              <w:t>00</w:t>
            </w:r>
            <w:r w:rsidR="00C41A39" w:rsidRPr="00DF53B4">
              <w:rPr>
                <w:sz w:val="16"/>
                <w:szCs w:val="16"/>
                <w:lang w:eastAsia="en-US"/>
              </w:rPr>
              <w:t>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E9F538" w14:textId="77777777" w:rsidR="00C41A39" w:rsidRPr="00DF53B4" w:rsidRDefault="00C41A39" w:rsidP="00DD3B48">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7110F3" w14:textId="77777777" w:rsidR="00C41A39" w:rsidRPr="00DF53B4" w:rsidRDefault="00C41A39" w:rsidP="00DD3B48">
            <w:pPr>
              <w:pStyle w:val="TAL"/>
              <w:rPr>
                <w:sz w:val="16"/>
                <w:szCs w:val="16"/>
                <w:lang w:eastAsia="en-US"/>
              </w:rPr>
            </w:pPr>
            <w:r w:rsidRPr="00DF53B4">
              <w:rPr>
                <w:sz w:val="16"/>
                <w:szCs w:val="16"/>
                <w:lang w:eastAsia="en-US"/>
              </w:rPr>
              <w:t>Updates to TC 11.1 Network-initiated deregistr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A42F8B" w14:textId="77777777" w:rsidR="00C41A39" w:rsidRPr="00DF53B4" w:rsidRDefault="00C41A39" w:rsidP="00DD3B4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C0A53D" w14:textId="77777777" w:rsidR="00C41A39" w:rsidRPr="00DF53B4" w:rsidRDefault="00C41A39" w:rsidP="00DD3B48">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8FE269" w14:textId="77777777" w:rsidR="00C41A39" w:rsidRPr="00DF53B4" w:rsidRDefault="00C41A39" w:rsidP="00DD3B48">
            <w:pPr>
              <w:pStyle w:val="TAL"/>
              <w:rPr>
                <w:sz w:val="16"/>
                <w:szCs w:val="16"/>
                <w:lang w:eastAsia="en-US"/>
              </w:rPr>
            </w:pPr>
            <w:r w:rsidRPr="00DF53B4">
              <w:rPr>
                <w:sz w:val="16"/>
                <w:szCs w:val="16"/>
                <w:lang w:eastAsia="en-US"/>
              </w:rPr>
              <w:t>6.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EDBA66" w14:textId="77777777" w:rsidR="00C41A39" w:rsidRPr="00DF53B4" w:rsidRDefault="00C41A39" w:rsidP="00DD3B48">
            <w:pPr>
              <w:pStyle w:val="TAL"/>
              <w:rPr>
                <w:sz w:val="16"/>
                <w:szCs w:val="16"/>
                <w:lang w:eastAsia="en-US"/>
              </w:rPr>
            </w:pPr>
            <w:r w:rsidRPr="00DF53B4">
              <w:rPr>
                <w:sz w:val="16"/>
                <w:szCs w:val="16"/>
                <w:lang w:eastAsia="en-US"/>
              </w:rPr>
              <w:t>R5-063574</w:t>
            </w:r>
          </w:p>
        </w:tc>
      </w:tr>
      <w:tr w:rsidR="00C41A39" w:rsidRPr="00DF53B4" w14:paraId="65C134A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A04488" w14:textId="77777777" w:rsidR="00C41A39" w:rsidRPr="00DF53B4" w:rsidRDefault="00C41A39" w:rsidP="00DD3B48">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7217B5" w14:textId="77777777" w:rsidR="00C41A39" w:rsidRPr="00DF53B4" w:rsidRDefault="00C41A39" w:rsidP="00DD3B48">
            <w:pPr>
              <w:pStyle w:val="TAL"/>
              <w:rPr>
                <w:sz w:val="16"/>
                <w:szCs w:val="16"/>
                <w:lang w:eastAsia="en-US"/>
              </w:rPr>
            </w:pPr>
            <w:r w:rsidRPr="00DF53B4">
              <w:rPr>
                <w:sz w:val="16"/>
                <w:szCs w:val="16"/>
                <w:lang w:eastAsia="en-US"/>
              </w:rPr>
              <w:t>RP-0607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044FCD" w14:textId="77777777" w:rsidR="00C41A39" w:rsidRPr="00DF53B4" w:rsidRDefault="00E8516E" w:rsidP="00DD3B48">
            <w:pPr>
              <w:pStyle w:val="TAL"/>
              <w:rPr>
                <w:sz w:val="16"/>
                <w:szCs w:val="16"/>
                <w:lang w:eastAsia="en-US"/>
              </w:rPr>
            </w:pPr>
            <w:r w:rsidRPr="00DF53B4">
              <w:rPr>
                <w:sz w:val="16"/>
                <w:szCs w:val="16"/>
                <w:lang w:eastAsia="en-US"/>
              </w:rPr>
              <w:t>00</w:t>
            </w:r>
            <w:r w:rsidR="00C41A39" w:rsidRPr="00DF53B4">
              <w:rPr>
                <w:sz w:val="16"/>
                <w:szCs w:val="16"/>
                <w:lang w:eastAsia="en-US"/>
              </w:rPr>
              <w:t>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76252B" w14:textId="77777777" w:rsidR="00C41A39" w:rsidRPr="00DF53B4" w:rsidRDefault="00C41A39" w:rsidP="00DD3B48">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7CB737" w14:textId="77777777" w:rsidR="00C41A39" w:rsidRPr="00DF53B4" w:rsidRDefault="00C41A39" w:rsidP="00DD3B48">
            <w:pPr>
              <w:pStyle w:val="TAL"/>
              <w:rPr>
                <w:sz w:val="16"/>
                <w:szCs w:val="16"/>
                <w:lang w:eastAsia="en-US"/>
              </w:rPr>
            </w:pPr>
            <w:r w:rsidRPr="00DF53B4">
              <w:rPr>
                <w:sz w:val="16"/>
                <w:szCs w:val="16"/>
                <w:lang w:eastAsia="en-US"/>
              </w:rPr>
              <w:t>Updates to TC 11.2 Network initiated re-authentic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8D9597" w14:textId="77777777" w:rsidR="00C41A39" w:rsidRPr="00DF53B4" w:rsidRDefault="00C41A39" w:rsidP="00DD3B4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B0AF2D" w14:textId="77777777" w:rsidR="00C41A39" w:rsidRPr="00DF53B4" w:rsidRDefault="00C41A39" w:rsidP="00DD3B48">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3D2BC9" w14:textId="77777777" w:rsidR="00C41A39" w:rsidRPr="00DF53B4" w:rsidRDefault="00C41A39" w:rsidP="00DD3B48">
            <w:pPr>
              <w:pStyle w:val="TAL"/>
              <w:rPr>
                <w:sz w:val="16"/>
                <w:szCs w:val="16"/>
                <w:lang w:eastAsia="en-US"/>
              </w:rPr>
            </w:pPr>
            <w:r w:rsidRPr="00DF53B4">
              <w:rPr>
                <w:sz w:val="16"/>
                <w:szCs w:val="16"/>
                <w:lang w:eastAsia="en-US"/>
              </w:rPr>
              <w:t>6.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C5A114" w14:textId="77777777" w:rsidR="00C41A39" w:rsidRPr="00DF53B4" w:rsidRDefault="00C41A39" w:rsidP="00DD3B48">
            <w:pPr>
              <w:pStyle w:val="TAL"/>
              <w:rPr>
                <w:sz w:val="16"/>
                <w:szCs w:val="16"/>
                <w:lang w:eastAsia="en-US"/>
              </w:rPr>
            </w:pPr>
            <w:r w:rsidRPr="00DF53B4">
              <w:rPr>
                <w:sz w:val="16"/>
                <w:szCs w:val="16"/>
                <w:lang w:eastAsia="en-US"/>
              </w:rPr>
              <w:t>R5-063573</w:t>
            </w:r>
          </w:p>
        </w:tc>
      </w:tr>
      <w:tr w:rsidR="00C41A39" w:rsidRPr="00DF53B4" w14:paraId="3F410C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0F1529" w14:textId="77777777" w:rsidR="00C41A39" w:rsidRPr="00DF53B4" w:rsidRDefault="00C41A39" w:rsidP="00DD3B48">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AB9BD7" w14:textId="77777777" w:rsidR="00C41A39" w:rsidRPr="00DF53B4" w:rsidRDefault="00C41A39" w:rsidP="00DD3B48">
            <w:pPr>
              <w:pStyle w:val="TAL"/>
              <w:rPr>
                <w:sz w:val="16"/>
                <w:szCs w:val="16"/>
                <w:lang w:eastAsia="en-US"/>
              </w:rPr>
            </w:pPr>
            <w:r w:rsidRPr="00DF53B4">
              <w:rPr>
                <w:sz w:val="16"/>
                <w:szCs w:val="16"/>
                <w:lang w:eastAsia="en-US"/>
              </w:rPr>
              <w:t>RP-0607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8647B1" w14:textId="77777777" w:rsidR="00C41A39" w:rsidRPr="00DF53B4" w:rsidRDefault="00E8516E" w:rsidP="00DD3B48">
            <w:pPr>
              <w:pStyle w:val="TAL"/>
              <w:rPr>
                <w:sz w:val="16"/>
                <w:szCs w:val="16"/>
                <w:lang w:eastAsia="en-US"/>
              </w:rPr>
            </w:pPr>
            <w:r w:rsidRPr="00DF53B4">
              <w:rPr>
                <w:sz w:val="16"/>
                <w:szCs w:val="16"/>
                <w:lang w:eastAsia="en-US"/>
              </w:rPr>
              <w:t>00</w:t>
            </w:r>
            <w:r w:rsidR="00C41A39" w:rsidRPr="00DF53B4">
              <w:rPr>
                <w:sz w:val="16"/>
                <w:szCs w:val="16"/>
                <w:lang w:eastAsia="en-US"/>
              </w:rPr>
              <w:t>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79412B" w14:textId="77777777" w:rsidR="00C41A39" w:rsidRPr="00DF53B4" w:rsidRDefault="00C41A39" w:rsidP="00DD3B48">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C5EFBA" w14:textId="77777777" w:rsidR="00C41A39" w:rsidRPr="00DF53B4" w:rsidRDefault="00C41A39" w:rsidP="00DD3B48">
            <w:pPr>
              <w:pStyle w:val="TAL"/>
              <w:rPr>
                <w:sz w:val="16"/>
                <w:szCs w:val="16"/>
                <w:lang w:eastAsia="en-US"/>
              </w:rPr>
            </w:pPr>
            <w:r w:rsidRPr="00DF53B4">
              <w:rPr>
                <w:sz w:val="16"/>
                <w:szCs w:val="16"/>
                <w:lang w:eastAsia="en-US"/>
              </w:rPr>
              <w:t>Updates to TC 12.1 MO Call Successful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8A9C00" w14:textId="77777777" w:rsidR="00C41A39" w:rsidRPr="00DF53B4" w:rsidRDefault="00C41A39" w:rsidP="00DD3B4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8F4EEA" w14:textId="77777777" w:rsidR="00C41A39" w:rsidRPr="00DF53B4" w:rsidRDefault="00C41A39" w:rsidP="00DD3B48">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D35993" w14:textId="77777777" w:rsidR="00C41A39" w:rsidRPr="00DF53B4" w:rsidRDefault="00C41A39" w:rsidP="00DD3B48">
            <w:pPr>
              <w:pStyle w:val="TAL"/>
              <w:rPr>
                <w:sz w:val="16"/>
                <w:szCs w:val="16"/>
                <w:lang w:eastAsia="en-US"/>
              </w:rPr>
            </w:pPr>
            <w:r w:rsidRPr="00DF53B4">
              <w:rPr>
                <w:sz w:val="16"/>
                <w:szCs w:val="16"/>
                <w:lang w:eastAsia="en-US"/>
              </w:rPr>
              <w:t>6.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202BE6" w14:textId="77777777" w:rsidR="00C41A39" w:rsidRPr="00DF53B4" w:rsidRDefault="00C41A39" w:rsidP="00DD3B48">
            <w:pPr>
              <w:pStyle w:val="TAL"/>
              <w:rPr>
                <w:sz w:val="16"/>
                <w:szCs w:val="16"/>
                <w:lang w:eastAsia="en-US"/>
              </w:rPr>
            </w:pPr>
            <w:r w:rsidRPr="00DF53B4">
              <w:rPr>
                <w:sz w:val="16"/>
                <w:szCs w:val="16"/>
                <w:lang w:eastAsia="en-US"/>
              </w:rPr>
              <w:t>R5-063570</w:t>
            </w:r>
          </w:p>
        </w:tc>
      </w:tr>
      <w:tr w:rsidR="00C41A39" w:rsidRPr="00DF53B4" w14:paraId="20E20B1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77D4A4" w14:textId="77777777" w:rsidR="00C41A39" w:rsidRPr="00DF53B4" w:rsidRDefault="00C41A39" w:rsidP="00DD3B48">
            <w:pPr>
              <w:pStyle w:val="TAL"/>
              <w:rPr>
                <w:sz w:val="16"/>
                <w:szCs w:val="16"/>
                <w:lang w:eastAsia="en-US"/>
              </w:rPr>
            </w:pPr>
            <w:r w:rsidRPr="00DF53B4">
              <w:rPr>
                <w:sz w:val="16"/>
                <w:szCs w:val="16"/>
                <w:lang w:eastAsia="en-US"/>
              </w:rPr>
              <w:t>RP-3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257ED4" w14:textId="77777777" w:rsidR="00C41A39" w:rsidRPr="00DF53B4" w:rsidRDefault="00C41A39" w:rsidP="00DD3B48">
            <w:pPr>
              <w:pStyle w:val="TAL"/>
              <w:rPr>
                <w:sz w:val="16"/>
                <w:szCs w:val="16"/>
                <w:lang w:eastAsia="en-US"/>
              </w:rPr>
            </w:pPr>
            <w:r w:rsidRPr="00DF53B4">
              <w:rPr>
                <w:sz w:val="16"/>
                <w:szCs w:val="16"/>
                <w:lang w:eastAsia="en-US"/>
              </w:rPr>
              <w:t>RP-0607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7F7064" w14:textId="77777777" w:rsidR="00C41A39" w:rsidRPr="00DF53B4" w:rsidRDefault="00E8516E" w:rsidP="00DD3B48">
            <w:pPr>
              <w:pStyle w:val="TAL"/>
              <w:rPr>
                <w:sz w:val="16"/>
                <w:szCs w:val="16"/>
                <w:lang w:eastAsia="en-US"/>
              </w:rPr>
            </w:pPr>
            <w:r w:rsidRPr="00DF53B4">
              <w:rPr>
                <w:sz w:val="16"/>
                <w:szCs w:val="16"/>
                <w:lang w:eastAsia="en-US"/>
              </w:rPr>
              <w:t>00</w:t>
            </w:r>
            <w:r w:rsidR="00C41A39" w:rsidRPr="00DF53B4">
              <w:rPr>
                <w:sz w:val="16"/>
                <w:szCs w:val="16"/>
                <w:lang w:eastAsia="en-US"/>
              </w:rPr>
              <w:t>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07A351" w14:textId="77777777" w:rsidR="00C41A39" w:rsidRPr="00DF53B4" w:rsidRDefault="00C41A39" w:rsidP="00DD3B48">
            <w:pPr>
              <w:pStyle w:val="TAL"/>
              <w:rPr>
                <w:snapToGrid w:val="0"/>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111EFD" w14:textId="77777777" w:rsidR="00C41A39" w:rsidRPr="00DF53B4" w:rsidRDefault="00C41A39" w:rsidP="00DD3B48">
            <w:pPr>
              <w:pStyle w:val="TAL"/>
              <w:rPr>
                <w:sz w:val="16"/>
                <w:szCs w:val="16"/>
                <w:lang w:eastAsia="en-US"/>
              </w:rPr>
            </w:pPr>
            <w:r w:rsidRPr="00DF53B4">
              <w:rPr>
                <w:sz w:val="16"/>
                <w:szCs w:val="16"/>
                <w:lang w:eastAsia="en-US"/>
              </w:rPr>
              <w:t>Updates to TC 8.1 Initial registr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DE8B1A" w14:textId="77777777" w:rsidR="00C41A39" w:rsidRPr="00DF53B4" w:rsidRDefault="00C41A39" w:rsidP="00DD3B4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8B5152" w14:textId="77777777" w:rsidR="00C41A39" w:rsidRPr="00DF53B4" w:rsidRDefault="00C41A39" w:rsidP="00DD3B48">
            <w:pPr>
              <w:pStyle w:val="TAL"/>
              <w:rPr>
                <w:sz w:val="16"/>
                <w:szCs w:val="16"/>
                <w:lang w:eastAsia="en-US"/>
              </w:rPr>
            </w:pPr>
            <w:r w:rsidRPr="00DF53B4">
              <w:rPr>
                <w:sz w:val="16"/>
                <w:szCs w:val="16"/>
                <w:lang w:eastAsia="en-US"/>
              </w:rPr>
              <w:t>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BB7E58" w14:textId="77777777" w:rsidR="00C41A39" w:rsidRPr="00DF53B4" w:rsidRDefault="00C41A39" w:rsidP="00DD3B48">
            <w:pPr>
              <w:pStyle w:val="TAL"/>
              <w:rPr>
                <w:sz w:val="16"/>
                <w:szCs w:val="16"/>
                <w:lang w:eastAsia="en-US"/>
              </w:rPr>
            </w:pPr>
            <w:r w:rsidRPr="00DF53B4">
              <w:rPr>
                <w:sz w:val="16"/>
                <w:szCs w:val="16"/>
                <w:lang w:eastAsia="en-US"/>
              </w:rPr>
              <w:t>6.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EAE1B7" w14:textId="77777777" w:rsidR="00C41A39" w:rsidRPr="00DF53B4" w:rsidRDefault="00C41A39" w:rsidP="00DD3B48">
            <w:pPr>
              <w:pStyle w:val="TAL"/>
              <w:rPr>
                <w:sz w:val="16"/>
                <w:szCs w:val="16"/>
                <w:lang w:eastAsia="en-US"/>
              </w:rPr>
            </w:pPr>
            <w:r w:rsidRPr="00DF53B4">
              <w:rPr>
                <w:sz w:val="16"/>
                <w:szCs w:val="16"/>
                <w:lang w:eastAsia="en-US"/>
              </w:rPr>
              <w:t>R5-063569</w:t>
            </w:r>
          </w:p>
        </w:tc>
      </w:tr>
      <w:tr w:rsidR="003B4C68" w:rsidRPr="00DF53B4" w14:paraId="09E5729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D12517"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8896C1"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0C5B2E" w14:textId="77777777" w:rsidR="003B4C68" w:rsidRPr="00DF53B4" w:rsidRDefault="003B4C68" w:rsidP="003B4C68">
            <w:pPr>
              <w:pStyle w:val="TAL"/>
              <w:rPr>
                <w:sz w:val="16"/>
                <w:szCs w:val="16"/>
                <w:lang w:eastAsia="en-US"/>
              </w:rPr>
            </w:pPr>
            <w:r w:rsidRPr="00DF53B4">
              <w:rPr>
                <w:sz w:val="16"/>
                <w:szCs w:val="16"/>
                <w:lang w:eastAsia="en-US"/>
              </w:rPr>
              <w:t>00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12D138"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F1458F" w14:textId="77777777" w:rsidR="003B4C68" w:rsidRPr="00DF53B4" w:rsidRDefault="003B4C68" w:rsidP="003B4C68">
            <w:pPr>
              <w:pStyle w:val="TAL"/>
              <w:rPr>
                <w:sz w:val="16"/>
                <w:szCs w:val="16"/>
                <w:lang w:eastAsia="en-US"/>
              </w:rPr>
            </w:pPr>
            <w:r w:rsidRPr="00DF53B4">
              <w:rPr>
                <w:sz w:val="16"/>
                <w:szCs w:val="16"/>
                <w:lang w:eastAsia="en-US"/>
              </w:rPr>
              <w:t>New TC 1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064E39"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F3C14B"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4B12E5"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209AF4" w14:textId="77777777" w:rsidR="003B4C68" w:rsidRPr="00DF53B4" w:rsidRDefault="003B4C68" w:rsidP="003B4C68">
            <w:pPr>
              <w:pStyle w:val="TAL"/>
              <w:rPr>
                <w:sz w:val="16"/>
                <w:szCs w:val="16"/>
                <w:lang w:eastAsia="en-US"/>
              </w:rPr>
            </w:pPr>
            <w:r w:rsidRPr="00DF53B4">
              <w:rPr>
                <w:sz w:val="16"/>
                <w:szCs w:val="16"/>
                <w:lang w:eastAsia="en-US"/>
              </w:rPr>
              <w:t>R5-070408</w:t>
            </w:r>
          </w:p>
        </w:tc>
      </w:tr>
      <w:tr w:rsidR="003B4C68" w:rsidRPr="00DF53B4" w14:paraId="4F97CF3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69A65B"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1FBDEF"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C66199" w14:textId="77777777" w:rsidR="003B4C68" w:rsidRPr="00DF53B4" w:rsidRDefault="003B4C68" w:rsidP="003B4C68">
            <w:pPr>
              <w:pStyle w:val="TAL"/>
              <w:rPr>
                <w:sz w:val="16"/>
                <w:szCs w:val="16"/>
                <w:lang w:eastAsia="en-US"/>
              </w:rPr>
            </w:pPr>
            <w:r w:rsidRPr="00DF53B4">
              <w:rPr>
                <w:sz w:val="16"/>
                <w:szCs w:val="16"/>
                <w:lang w:eastAsia="en-US"/>
              </w:rPr>
              <w:t>00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9B1A5F"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4FAF04" w14:textId="77777777" w:rsidR="003B4C68" w:rsidRPr="00DF53B4" w:rsidRDefault="003B4C68" w:rsidP="003B4C68">
            <w:pPr>
              <w:pStyle w:val="TAL"/>
              <w:rPr>
                <w:sz w:val="16"/>
                <w:szCs w:val="16"/>
                <w:lang w:eastAsia="en-US"/>
              </w:rPr>
            </w:pPr>
            <w:r w:rsidRPr="00DF53B4">
              <w:rPr>
                <w:sz w:val="16"/>
                <w:szCs w:val="16"/>
                <w:lang w:eastAsia="en-US"/>
              </w:rPr>
              <w:t>New TC 1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F9F3B5"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075CFD"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874806"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E30085" w14:textId="77777777" w:rsidR="003B4C68" w:rsidRPr="00DF53B4" w:rsidRDefault="003B4C68" w:rsidP="003B4C68">
            <w:pPr>
              <w:pStyle w:val="TAL"/>
              <w:rPr>
                <w:sz w:val="16"/>
                <w:szCs w:val="16"/>
                <w:lang w:eastAsia="en-US"/>
              </w:rPr>
            </w:pPr>
            <w:r w:rsidRPr="00DF53B4">
              <w:rPr>
                <w:sz w:val="16"/>
                <w:szCs w:val="16"/>
                <w:lang w:eastAsia="en-US"/>
              </w:rPr>
              <w:t>R5-070447</w:t>
            </w:r>
          </w:p>
        </w:tc>
      </w:tr>
      <w:tr w:rsidR="003B4C68" w:rsidRPr="00DF53B4" w14:paraId="5774B0B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F4AC20"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7BFDDF"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C74154" w14:textId="77777777" w:rsidR="003B4C68" w:rsidRPr="00DF53B4" w:rsidRDefault="003B4C68" w:rsidP="003B4C68">
            <w:pPr>
              <w:pStyle w:val="TAL"/>
              <w:rPr>
                <w:sz w:val="16"/>
                <w:szCs w:val="16"/>
                <w:lang w:eastAsia="en-US"/>
              </w:rPr>
            </w:pPr>
            <w:r w:rsidRPr="00DF53B4">
              <w:rPr>
                <w:sz w:val="16"/>
                <w:szCs w:val="16"/>
                <w:lang w:eastAsia="en-US"/>
              </w:rPr>
              <w:t>00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223450"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3DEA8E" w14:textId="77777777" w:rsidR="003B4C68" w:rsidRPr="00DF53B4" w:rsidRDefault="003B4C68" w:rsidP="003B4C68">
            <w:pPr>
              <w:pStyle w:val="TAL"/>
              <w:rPr>
                <w:sz w:val="16"/>
                <w:szCs w:val="16"/>
                <w:lang w:eastAsia="en-US"/>
              </w:rPr>
            </w:pPr>
            <w:r w:rsidRPr="00DF53B4">
              <w:rPr>
                <w:sz w:val="16"/>
                <w:szCs w:val="16"/>
                <w:lang w:eastAsia="en-US"/>
              </w:rPr>
              <w:t>New TC 1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5C2F6B"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93C994"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A904F7"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30352C" w14:textId="77777777" w:rsidR="003B4C68" w:rsidRPr="00DF53B4" w:rsidRDefault="003B4C68" w:rsidP="003B4C68">
            <w:pPr>
              <w:pStyle w:val="TAL"/>
              <w:rPr>
                <w:sz w:val="16"/>
                <w:szCs w:val="16"/>
                <w:lang w:eastAsia="en-US"/>
              </w:rPr>
            </w:pPr>
            <w:r w:rsidRPr="00DF53B4">
              <w:rPr>
                <w:sz w:val="16"/>
                <w:szCs w:val="16"/>
                <w:lang w:eastAsia="en-US"/>
              </w:rPr>
              <w:t>R5-070446</w:t>
            </w:r>
          </w:p>
        </w:tc>
      </w:tr>
      <w:tr w:rsidR="003B4C68" w:rsidRPr="00DF53B4" w14:paraId="39E9305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AC9DF2"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34269B"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B9CC0C" w14:textId="77777777" w:rsidR="003B4C68" w:rsidRPr="00DF53B4" w:rsidRDefault="003B4C68" w:rsidP="003B4C68">
            <w:pPr>
              <w:pStyle w:val="TAL"/>
              <w:rPr>
                <w:sz w:val="16"/>
                <w:szCs w:val="16"/>
                <w:lang w:eastAsia="en-US"/>
              </w:rPr>
            </w:pPr>
            <w:r w:rsidRPr="00DF53B4">
              <w:rPr>
                <w:sz w:val="16"/>
                <w:szCs w:val="16"/>
                <w:lang w:eastAsia="en-US"/>
              </w:rPr>
              <w:t>00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D5A3A1"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F324F7" w14:textId="77777777" w:rsidR="003B4C68" w:rsidRPr="00DF53B4" w:rsidRDefault="003B4C68" w:rsidP="003B4C68">
            <w:pPr>
              <w:pStyle w:val="TAL"/>
              <w:rPr>
                <w:sz w:val="16"/>
                <w:szCs w:val="16"/>
                <w:lang w:eastAsia="en-US"/>
              </w:rPr>
            </w:pPr>
            <w:r w:rsidRPr="00DF53B4">
              <w:rPr>
                <w:sz w:val="16"/>
                <w:szCs w:val="16"/>
                <w:lang w:eastAsia="en-US"/>
              </w:rPr>
              <w:t>TC 8.5 Conformance requirement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DDEA87"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7B0BDF"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8320C8"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8D9065" w14:textId="77777777" w:rsidR="003B4C68" w:rsidRPr="00DF53B4" w:rsidRDefault="003B4C68" w:rsidP="003B4C68">
            <w:pPr>
              <w:pStyle w:val="TAL"/>
              <w:rPr>
                <w:sz w:val="16"/>
                <w:szCs w:val="16"/>
                <w:lang w:eastAsia="en-US"/>
              </w:rPr>
            </w:pPr>
            <w:r w:rsidRPr="00DF53B4">
              <w:rPr>
                <w:sz w:val="16"/>
                <w:szCs w:val="16"/>
                <w:lang w:eastAsia="en-US"/>
              </w:rPr>
              <w:t>R5-070099</w:t>
            </w:r>
          </w:p>
        </w:tc>
      </w:tr>
      <w:tr w:rsidR="003B4C68" w:rsidRPr="00DF53B4" w14:paraId="264E0C7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F0FFB4"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8E84C4"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882E04" w14:textId="77777777" w:rsidR="003B4C68" w:rsidRPr="00DF53B4" w:rsidRDefault="003B4C68" w:rsidP="003B4C68">
            <w:pPr>
              <w:pStyle w:val="TAL"/>
              <w:rPr>
                <w:sz w:val="16"/>
                <w:szCs w:val="16"/>
                <w:lang w:eastAsia="en-US"/>
              </w:rPr>
            </w:pPr>
            <w:r w:rsidRPr="00DF53B4">
              <w:rPr>
                <w:sz w:val="16"/>
                <w:szCs w:val="16"/>
                <w:lang w:eastAsia="en-US"/>
              </w:rPr>
              <w:t>00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5A2EFD"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C96A18" w14:textId="77777777" w:rsidR="003B4C68" w:rsidRPr="00DF53B4" w:rsidRDefault="003B4C68" w:rsidP="003B4C68">
            <w:pPr>
              <w:pStyle w:val="TAL"/>
              <w:rPr>
                <w:sz w:val="16"/>
                <w:szCs w:val="16"/>
                <w:lang w:eastAsia="en-US"/>
              </w:rPr>
            </w:pPr>
            <w:r w:rsidRPr="00DF53B4">
              <w:rPr>
                <w:sz w:val="16"/>
                <w:szCs w:val="16"/>
                <w:lang w:eastAsia="en-US"/>
              </w:rPr>
              <w:t>TC 8.6 Conformance requirement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F7C774"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AB7179"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2D21F8"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7D2054" w14:textId="77777777" w:rsidR="003B4C68" w:rsidRPr="00DF53B4" w:rsidRDefault="003B4C68" w:rsidP="003B4C68">
            <w:pPr>
              <w:pStyle w:val="TAL"/>
              <w:rPr>
                <w:sz w:val="16"/>
                <w:szCs w:val="16"/>
                <w:lang w:eastAsia="en-US"/>
              </w:rPr>
            </w:pPr>
            <w:r w:rsidRPr="00DF53B4">
              <w:rPr>
                <w:sz w:val="16"/>
                <w:szCs w:val="16"/>
                <w:lang w:eastAsia="en-US"/>
              </w:rPr>
              <w:t>R5-070410</w:t>
            </w:r>
          </w:p>
        </w:tc>
      </w:tr>
      <w:tr w:rsidR="003B4C68" w:rsidRPr="00DF53B4" w14:paraId="78C84CD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40CB75"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CA1103"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FB5AD6" w14:textId="77777777" w:rsidR="003B4C68" w:rsidRPr="00DF53B4" w:rsidRDefault="003B4C68" w:rsidP="003B4C68">
            <w:pPr>
              <w:pStyle w:val="TAL"/>
              <w:rPr>
                <w:sz w:val="16"/>
                <w:szCs w:val="16"/>
                <w:lang w:eastAsia="en-US"/>
              </w:rPr>
            </w:pPr>
            <w:r w:rsidRPr="00DF53B4">
              <w:rPr>
                <w:sz w:val="16"/>
                <w:szCs w:val="16"/>
                <w:lang w:eastAsia="en-US"/>
              </w:rPr>
              <w:t>00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D886CE"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B8561E" w14:textId="77777777" w:rsidR="003B4C68" w:rsidRPr="00DF53B4" w:rsidRDefault="003B4C68" w:rsidP="003B4C68">
            <w:pPr>
              <w:pStyle w:val="TAL"/>
              <w:rPr>
                <w:sz w:val="16"/>
                <w:szCs w:val="16"/>
                <w:lang w:eastAsia="en-US"/>
              </w:rPr>
            </w:pPr>
            <w:r w:rsidRPr="00DF53B4">
              <w:rPr>
                <w:sz w:val="16"/>
                <w:szCs w:val="16"/>
                <w:lang w:eastAsia="en-US"/>
              </w:rPr>
              <w:t>TC 8.7 Conformance requirement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CC8919"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B479DF"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B4282B"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75D064" w14:textId="77777777" w:rsidR="003B4C68" w:rsidRPr="00DF53B4" w:rsidRDefault="003B4C68" w:rsidP="003B4C68">
            <w:pPr>
              <w:pStyle w:val="TAL"/>
              <w:rPr>
                <w:sz w:val="16"/>
                <w:szCs w:val="16"/>
                <w:lang w:eastAsia="en-US"/>
              </w:rPr>
            </w:pPr>
            <w:r w:rsidRPr="00DF53B4">
              <w:rPr>
                <w:sz w:val="16"/>
                <w:szCs w:val="16"/>
                <w:lang w:eastAsia="en-US"/>
              </w:rPr>
              <w:t>R5-070101</w:t>
            </w:r>
          </w:p>
        </w:tc>
      </w:tr>
      <w:tr w:rsidR="003B4C68" w:rsidRPr="00DF53B4" w14:paraId="448F5F4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38BD02"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B7B498"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97EDE8" w14:textId="77777777" w:rsidR="003B4C68" w:rsidRPr="00DF53B4" w:rsidRDefault="003B4C68" w:rsidP="003B4C68">
            <w:pPr>
              <w:pStyle w:val="TAL"/>
              <w:rPr>
                <w:sz w:val="16"/>
                <w:szCs w:val="16"/>
                <w:lang w:eastAsia="en-US"/>
              </w:rPr>
            </w:pPr>
            <w:r w:rsidRPr="00DF53B4">
              <w:rPr>
                <w:sz w:val="16"/>
                <w:szCs w:val="16"/>
                <w:lang w:eastAsia="en-US"/>
              </w:rPr>
              <w:t>00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8EAA14"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1FC870" w14:textId="77777777" w:rsidR="003B4C68" w:rsidRPr="00DF53B4" w:rsidRDefault="003B4C68" w:rsidP="003B4C68">
            <w:pPr>
              <w:pStyle w:val="TAL"/>
              <w:rPr>
                <w:sz w:val="16"/>
                <w:szCs w:val="16"/>
                <w:lang w:eastAsia="en-US"/>
              </w:rPr>
            </w:pPr>
            <w:r w:rsidRPr="00DF53B4">
              <w:rPr>
                <w:sz w:val="16"/>
                <w:szCs w:val="16"/>
                <w:lang w:eastAsia="en-US"/>
              </w:rPr>
              <w:t>TC 12.2 Conformance requirement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593E3E"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B583EC"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92E5CE"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86C70E" w14:textId="77777777" w:rsidR="003B4C68" w:rsidRPr="00DF53B4" w:rsidRDefault="003B4C68" w:rsidP="003B4C68">
            <w:pPr>
              <w:pStyle w:val="TAL"/>
              <w:rPr>
                <w:sz w:val="16"/>
                <w:szCs w:val="16"/>
                <w:lang w:eastAsia="en-US"/>
              </w:rPr>
            </w:pPr>
            <w:r w:rsidRPr="00DF53B4">
              <w:rPr>
                <w:sz w:val="16"/>
                <w:szCs w:val="16"/>
                <w:lang w:eastAsia="en-US"/>
              </w:rPr>
              <w:t>R5-070102</w:t>
            </w:r>
          </w:p>
        </w:tc>
      </w:tr>
      <w:tr w:rsidR="003B4C68" w:rsidRPr="00DF53B4" w14:paraId="0AA062D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46A538"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3D364C"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7590375" w14:textId="77777777" w:rsidR="003B4C68" w:rsidRPr="00DF53B4" w:rsidRDefault="003B4C68" w:rsidP="003B4C68">
            <w:pPr>
              <w:pStyle w:val="TAL"/>
              <w:rPr>
                <w:sz w:val="16"/>
                <w:szCs w:val="16"/>
                <w:lang w:eastAsia="en-US"/>
              </w:rPr>
            </w:pPr>
            <w:r w:rsidRPr="00DF53B4">
              <w:rPr>
                <w:sz w:val="16"/>
                <w:szCs w:val="16"/>
                <w:lang w:eastAsia="en-US"/>
              </w:rPr>
              <w:t>00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E69777"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4D82BA" w14:textId="77777777" w:rsidR="003B4C68" w:rsidRPr="00DF53B4" w:rsidRDefault="003B4C68" w:rsidP="003B4C68">
            <w:pPr>
              <w:pStyle w:val="TAL"/>
              <w:rPr>
                <w:sz w:val="16"/>
                <w:szCs w:val="16"/>
                <w:lang w:eastAsia="en-US"/>
              </w:rPr>
            </w:pPr>
            <w:r w:rsidRPr="00DF53B4">
              <w:rPr>
                <w:sz w:val="16"/>
                <w:szCs w:val="16"/>
                <w:lang w:eastAsia="en-US"/>
              </w:rPr>
              <w:t>Corrections and updating default message according release 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9CF2E3"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1EB5BA"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2E4A16"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DCD33B" w14:textId="77777777" w:rsidR="003B4C68" w:rsidRPr="00DF53B4" w:rsidRDefault="003B4C68" w:rsidP="003B4C68">
            <w:pPr>
              <w:pStyle w:val="TAL"/>
              <w:rPr>
                <w:sz w:val="16"/>
                <w:szCs w:val="16"/>
                <w:lang w:eastAsia="en-US"/>
              </w:rPr>
            </w:pPr>
            <w:r w:rsidRPr="00DF53B4">
              <w:rPr>
                <w:sz w:val="16"/>
                <w:szCs w:val="16"/>
                <w:lang w:eastAsia="en-US"/>
              </w:rPr>
              <w:t>R5-070407</w:t>
            </w:r>
          </w:p>
        </w:tc>
      </w:tr>
      <w:tr w:rsidR="003B4C68" w:rsidRPr="00DF53B4" w14:paraId="6550614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FC94DE"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E7DC6C"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FFD18F" w14:textId="77777777" w:rsidR="003B4C68" w:rsidRPr="00DF53B4" w:rsidRDefault="003B4C68" w:rsidP="003B4C68">
            <w:pPr>
              <w:pStyle w:val="TAL"/>
              <w:rPr>
                <w:sz w:val="16"/>
                <w:szCs w:val="16"/>
                <w:lang w:eastAsia="en-US"/>
              </w:rPr>
            </w:pPr>
            <w:r w:rsidRPr="00DF53B4">
              <w:rPr>
                <w:sz w:val="16"/>
                <w:szCs w:val="16"/>
                <w:lang w:eastAsia="en-US"/>
              </w:rPr>
              <w:t>00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1728E0"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87EF9F" w14:textId="77777777" w:rsidR="003B4C68" w:rsidRPr="00DF53B4" w:rsidRDefault="003B4C68" w:rsidP="003B4C68">
            <w:pPr>
              <w:pStyle w:val="TAL"/>
              <w:rPr>
                <w:sz w:val="16"/>
                <w:szCs w:val="16"/>
                <w:lang w:eastAsia="en-US"/>
              </w:rPr>
            </w:pPr>
            <w:r w:rsidRPr="00DF53B4">
              <w:rPr>
                <w:sz w:val="16"/>
                <w:szCs w:val="16"/>
                <w:lang w:eastAsia="en-US"/>
              </w:rPr>
              <w:t>IMS security and early IMS security capability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005CDC"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F7434E"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DDEA03"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677DC2" w14:textId="77777777" w:rsidR="003B4C68" w:rsidRPr="00DF53B4" w:rsidRDefault="003B4C68" w:rsidP="003B4C68">
            <w:pPr>
              <w:pStyle w:val="TAL"/>
              <w:rPr>
                <w:sz w:val="16"/>
                <w:szCs w:val="16"/>
                <w:lang w:eastAsia="en-US"/>
              </w:rPr>
            </w:pPr>
            <w:r w:rsidRPr="00DF53B4">
              <w:rPr>
                <w:sz w:val="16"/>
                <w:szCs w:val="16"/>
                <w:lang w:eastAsia="en-US"/>
              </w:rPr>
              <w:t>R5-070104</w:t>
            </w:r>
          </w:p>
        </w:tc>
      </w:tr>
      <w:tr w:rsidR="003B4C68" w:rsidRPr="00DF53B4" w14:paraId="3E0E1D3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B1C168"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5584FA"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DB4EA0" w14:textId="77777777" w:rsidR="003B4C68" w:rsidRPr="00DF53B4" w:rsidRDefault="003B4C68" w:rsidP="003B4C68">
            <w:pPr>
              <w:pStyle w:val="TAL"/>
              <w:rPr>
                <w:sz w:val="16"/>
                <w:szCs w:val="16"/>
                <w:lang w:eastAsia="en-US"/>
              </w:rPr>
            </w:pPr>
            <w:r w:rsidRPr="00DF53B4">
              <w:rPr>
                <w:sz w:val="16"/>
                <w:szCs w:val="16"/>
                <w:lang w:eastAsia="en-US"/>
              </w:rPr>
              <w:t>00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6427DE"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5A3E05" w14:textId="77777777" w:rsidR="003B4C68" w:rsidRPr="00DF53B4" w:rsidRDefault="003B4C68" w:rsidP="003B4C68">
            <w:pPr>
              <w:pStyle w:val="TAL"/>
              <w:rPr>
                <w:sz w:val="16"/>
                <w:szCs w:val="16"/>
                <w:lang w:eastAsia="en-US"/>
              </w:rPr>
            </w:pPr>
            <w:r w:rsidRPr="00DF53B4">
              <w:rPr>
                <w:sz w:val="16"/>
                <w:szCs w:val="16"/>
                <w:lang w:eastAsia="en-US"/>
              </w:rPr>
              <w:t>Correct missing IMS security in TC 1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0A45DF"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273FD1"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C843E4"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E14B2E" w14:textId="77777777" w:rsidR="003B4C68" w:rsidRPr="00DF53B4" w:rsidRDefault="003B4C68" w:rsidP="003B4C68">
            <w:pPr>
              <w:pStyle w:val="TAL"/>
              <w:rPr>
                <w:sz w:val="16"/>
                <w:szCs w:val="16"/>
                <w:lang w:eastAsia="en-US"/>
              </w:rPr>
            </w:pPr>
            <w:r w:rsidRPr="00DF53B4">
              <w:rPr>
                <w:sz w:val="16"/>
                <w:szCs w:val="16"/>
                <w:lang w:eastAsia="en-US"/>
              </w:rPr>
              <w:t>R5-070105</w:t>
            </w:r>
          </w:p>
        </w:tc>
      </w:tr>
      <w:tr w:rsidR="003B4C68" w:rsidRPr="00DF53B4" w14:paraId="349D324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84C531"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8DB156"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D8DD21" w14:textId="77777777" w:rsidR="003B4C68" w:rsidRPr="00DF53B4" w:rsidRDefault="003B4C68" w:rsidP="003B4C68">
            <w:pPr>
              <w:pStyle w:val="TAL"/>
              <w:rPr>
                <w:sz w:val="16"/>
                <w:szCs w:val="16"/>
                <w:lang w:eastAsia="en-US"/>
              </w:rPr>
            </w:pPr>
            <w:r w:rsidRPr="00DF53B4">
              <w:rPr>
                <w:sz w:val="16"/>
                <w:szCs w:val="16"/>
                <w:lang w:eastAsia="en-US"/>
              </w:rPr>
              <w:t>00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A7E6E6"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51C9F7" w14:textId="77777777" w:rsidR="003B4C68" w:rsidRPr="00DF53B4" w:rsidRDefault="003B4C68" w:rsidP="003B4C68">
            <w:pPr>
              <w:pStyle w:val="TAL"/>
              <w:rPr>
                <w:sz w:val="16"/>
                <w:szCs w:val="16"/>
                <w:lang w:eastAsia="en-US"/>
              </w:rPr>
            </w:pPr>
            <w:r w:rsidRPr="00DF53B4">
              <w:rPr>
                <w:sz w:val="16"/>
                <w:szCs w:val="16"/>
                <w:lang w:eastAsia="en-US"/>
              </w:rPr>
              <w:t>Rename TC 8.6 and 8.7 to include “IMS security” instead of</w:t>
            </w:r>
            <w:r w:rsidR="00CB7D07" w:rsidRPr="00DF53B4">
              <w:rPr>
                <w:sz w:val="16"/>
                <w:szCs w:val="16"/>
                <w:lang w:eastAsia="en-US"/>
              </w:rPr>
              <w:t xml:space="preserve"> </w:t>
            </w:r>
            <w:r w:rsidRPr="00DF53B4">
              <w:rPr>
                <w:sz w:val="16"/>
                <w:szCs w:val="16"/>
                <w:lang w:eastAsia="en-US"/>
              </w:rPr>
              <w:t>“IMS suppor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BDDC5B"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BB3772"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4AE695"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7CB79E" w14:textId="77777777" w:rsidR="003B4C68" w:rsidRPr="00DF53B4" w:rsidRDefault="003B4C68" w:rsidP="003B4C68">
            <w:pPr>
              <w:pStyle w:val="TAL"/>
              <w:rPr>
                <w:sz w:val="16"/>
                <w:szCs w:val="16"/>
                <w:lang w:eastAsia="en-US"/>
              </w:rPr>
            </w:pPr>
            <w:r w:rsidRPr="00DF53B4">
              <w:rPr>
                <w:sz w:val="16"/>
                <w:szCs w:val="16"/>
                <w:lang w:eastAsia="en-US"/>
              </w:rPr>
              <w:t>R5-070106</w:t>
            </w:r>
          </w:p>
        </w:tc>
      </w:tr>
      <w:tr w:rsidR="003B4C68" w:rsidRPr="00DF53B4" w14:paraId="1796B10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9E3CF0"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947BB0"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59C0C3" w14:textId="77777777" w:rsidR="003B4C68" w:rsidRPr="00DF53B4" w:rsidRDefault="003B4C68" w:rsidP="003B4C68">
            <w:pPr>
              <w:pStyle w:val="TAL"/>
              <w:rPr>
                <w:sz w:val="16"/>
                <w:szCs w:val="16"/>
                <w:lang w:eastAsia="en-US"/>
              </w:rPr>
            </w:pPr>
            <w:r w:rsidRPr="00DF53B4">
              <w:rPr>
                <w:sz w:val="16"/>
                <w:szCs w:val="16"/>
                <w:lang w:eastAsia="en-US"/>
              </w:rPr>
              <w:t>00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44F106"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DF5A82" w14:textId="77777777" w:rsidR="003B4C68" w:rsidRPr="00DF53B4" w:rsidRDefault="003B4C68" w:rsidP="003B4C68">
            <w:pPr>
              <w:pStyle w:val="TAL"/>
              <w:rPr>
                <w:sz w:val="16"/>
                <w:szCs w:val="16"/>
                <w:lang w:eastAsia="en-US"/>
              </w:rPr>
            </w:pPr>
            <w:r w:rsidRPr="00DF53B4">
              <w:rPr>
                <w:sz w:val="16"/>
                <w:szCs w:val="16"/>
                <w:lang w:eastAsia="en-US"/>
              </w:rPr>
              <w:t>Updates to 34.229 TC 1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9FF349"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450AFD"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C37317"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22F17A" w14:textId="77777777" w:rsidR="003B4C68" w:rsidRPr="00DF53B4" w:rsidRDefault="003B4C68" w:rsidP="003B4C68">
            <w:pPr>
              <w:pStyle w:val="TAL"/>
              <w:rPr>
                <w:sz w:val="16"/>
                <w:szCs w:val="16"/>
                <w:lang w:eastAsia="en-US"/>
              </w:rPr>
            </w:pPr>
            <w:r w:rsidRPr="00DF53B4">
              <w:rPr>
                <w:sz w:val="16"/>
                <w:szCs w:val="16"/>
                <w:lang w:eastAsia="en-US"/>
              </w:rPr>
              <w:t>R5-070412</w:t>
            </w:r>
          </w:p>
        </w:tc>
      </w:tr>
      <w:tr w:rsidR="003B4C68" w:rsidRPr="00DF53B4" w14:paraId="3BB1962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126656"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ECB055"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358479" w14:textId="77777777" w:rsidR="003B4C68" w:rsidRPr="00DF53B4" w:rsidRDefault="003B4C68" w:rsidP="003B4C68">
            <w:pPr>
              <w:pStyle w:val="TAL"/>
              <w:rPr>
                <w:sz w:val="16"/>
                <w:szCs w:val="16"/>
                <w:lang w:eastAsia="en-US"/>
              </w:rPr>
            </w:pPr>
            <w:r w:rsidRPr="00DF53B4">
              <w:rPr>
                <w:sz w:val="16"/>
                <w:szCs w:val="16"/>
                <w:lang w:eastAsia="en-US"/>
              </w:rPr>
              <w:t>00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27D664"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58C29F" w14:textId="77777777" w:rsidR="003B4C68" w:rsidRPr="00DF53B4" w:rsidRDefault="003B4C68" w:rsidP="003B4C68">
            <w:pPr>
              <w:pStyle w:val="TAL"/>
              <w:rPr>
                <w:sz w:val="16"/>
                <w:szCs w:val="16"/>
                <w:lang w:eastAsia="en-US"/>
              </w:rPr>
            </w:pPr>
            <w:r w:rsidRPr="00DF53B4">
              <w:rPr>
                <w:sz w:val="16"/>
                <w:szCs w:val="16"/>
                <w:lang w:eastAsia="en-US"/>
              </w:rPr>
              <w:t>Corrections to P-CSCF Discovery (IPv4)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2F3730"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64F5B8"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33600D"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F87BC9" w14:textId="77777777" w:rsidR="003B4C68" w:rsidRPr="00DF53B4" w:rsidRDefault="003B4C68" w:rsidP="003B4C68">
            <w:pPr>
              <w:pStyle w:val="TAL"/>
              <w:rPr>
                <w:sz w:val="16"/>
                <w:szCs w:val="16"/>
                <w:lang w:eastAsia="en-US"/>
              </w:rPr>
            </w:pPr>
            <w:r w:rsidRPr="00DF53B4">
              <w:rPr>
                <w:sz w:val="16"/>
                <w:szCs w:val="16"/>
                <w:lang w:eastAsia="en-US"/>
              </w:rPr>
              <w:t>R5-070413</w:t>
            </w:r>
          </w:p>
        </w:tc>
      </w:tr>
      <w:tr w:rsidR="003B4C68" w:rsidRPr="00DF53B4" w14:paraId="0E872D9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DB131E"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79266A"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C3730B" w14:textId="77777777" w:rsidR="003B4C68" w:rsidRPr="00DF53B4" w:rsidRDefault="003B4C68" w:rsidP="003B4C68">
            <w:pPr>
              <w:pStyle w:val="TAL"/>
              <w:rPr>
                <w:sz w:val="16"/>
                <w:szCs w:val="16"/>
                <w:lang w:eastAsia="en-US"/>
              </w:rPr>
            </w:pPr>
            <w:r w:rsidRPr="00DF53B4">
              <w:rPr>
                <w:sz w:val="16"/>
                <w:szCs w:val="16"/>
                <w:lang w:eastAsia="en-US"/>
              </w:rPr>
              <w:t>00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215239"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5C3DD5" w14:textId="77777777" w:rsidR="003B4C68" w:rsidRPr="00DF53B4" w:rsidRDefault="003B4C68" w:rsidP="003B4C68">
            <w:pPr>
              <w:pStyle w:val="TAL"/>
              <w:rPr>
                <w:sz w:val="16"/>
                <w:szCs w:val="16"/>
                <w:lang w:eastAsia="en-US"/>
              </w:rPr>
            </w:pPr>
            <w:r w:rsidRPr="00DF53B4">
              <w:rPr>
                <w:sz w:val="16"/>
                <w:szCs w:val="16"/>
                <w:lang w:eastAsia="en-US"/>
              </w:rPr>
              <w:t>New IMS CC test case for MO call initiation when MO UE supports and uses preconditions whereas MT UE does not support preconditions (TC 1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BCE826"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22D67D"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8B6DB2"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FC4245" w14:textId="77777777" w:rsidR="003B4C68" w:rsidRPr="00DF53B4" w:rsidRDefault="003B4C68" w:rsidP="003B4C68">
            <w:pPr>
              <w:pStyle w:val="TAL"/>
              <w:rPr>
                <w:sz w:val="16"/>
                <w:szCs w:val="16"/>
                <w:lang w:eastAsia="en-US"/>
              </w:rPr>
            </w:pPr>
            <w:r w:rsidRPr="00DF53B4">
              <w:rPr>
                <w:sz w:val="16"/>
                <w:szCs w:val="16"/>
                <w:lang w:eastAsia="en-US"/>
              </w:rPr>
              <w:t>R5-070414</w:t>
            </w:r>
          </w:p>
        </w:tc>
      </w:tr>
      <w:tr w:rsidR="003B4C68" w:rsidRPr="00DF53B4" w14:paraId="3FD64D2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ED534B"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A16919"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499981" w14:textId="77777777" w:rsidR="003B4C68" w:rsidRPr="00DF53B4" w:rsidRDefault="003B4C68" w:rsidP="003B4C68">
            <w:pPr>
              <w:pStyle w:val="TAL"/>
              <w:rPr>
                <w:sz w:val="16"/>
                <w:szCs w:val="16"/>
                <w:lang w:eastAsia="en-US"/>
              </w:rPr>
            </w:pPr>
            <w:r w:rsidRPr="00DF53B4">
              <w:rPr>
                <w:sz w:val="16"/>
                <w:szCs w:val="16"/>
                <w:lang w:eastAsia="en-US"/>
              </w:rPr>
              <w:t>00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92D742"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58E04F" w14:textId="77777777" w:rsidR="003B4C68" w:rsidRPr="00DF53B4" w:rsidRDefault="003B4C68" w:rsidP="003B4C68">
            <w:pPr>
              <w:pStyle w:val="TAL"/>
              <w:rPr>
                <w:sz w:val="16"/>
                <w:szCs w:val="16"/>
                <w:lang w:eastAsia="en-US"/>
              </w:rPr>
            </w:pPr>
            <w:r w:rsidRPr="00DF53B4">
              <w:rPr>
                <w:sz w:val="16"/>
                <w:szCs w:val="16"/>
                <w:lang w:eastAsia="en-US"/>
              </w:rPr>
              <w:t>Updates to TC 8.2 User Initiated Re-Registr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A20EAA"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197309"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5F13F5"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8D893A" w14:textId="77777777" w:rsidR="003B4C68" w:rsidRPr="00DF53B4" w:rsidRDefault="003B4C68" w:rsidP="003B4C68">
            <w:pPr>
              <w:pStyle w:val="TAL"/>
              <w:rPr>
                <w:sz w:val="16"/>
                <w:szCs w:val="16"/>
                <w:lang w:eastAsia="en-US"/>
              </w:rPr>
            </w:pPr>
            <w:r w:rsidRPr="00DF53B4">
              <w:rPr>
                <w:sz w:val="16"/>
                <w:szCs w:val="16"/>
                <w:lang w:eastAsia="en-US"/>
              </w:rPr>
              <w:t>R5-070415</w:t>
            </w:r>
          </w:p>
        </w:tc>
      </w:tr>
      <w:tr w:rsidR="003B4C68" w:rsidRPr="00DF53B4" w14:paraId="3E96C91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5A141B"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C201DC"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CE3BA6" w14:textId="77777777" w:rsidR="003B4C68" w:rsidRPr="00DF53B4" w:rsidRDefault="003B4C68" w:rsidP="003B4C68">
            <w:pPr>
              <w:pStyle w:val="TAL"/>
              <w:rPr>
                <w:sz w:val="16"/>
                <w:szCs w:val="16"/>
                <w:lang w:eastAsia="en-US"/>
              </w:rPr>
            </w:pPr>
            <w:r w:rsidRPr="00DF53B4">
              <w:rPr>
                <w:sz w:val="16"/>
                <w:szCs w:val="16"/>
                <w:lang w:eastAsia="en-US"/>
              </w:rPr>
              <w:t>00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D32A44"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09602C" w14:textId="77777777" w:rsidR="003B4C68" w:rsidRPr="00DF53B4" w:rsidRDefault="003B4C68" w:rsidP="003B4C68">
            <w:pPr>
              <w:pStyle w:val="TAL"/>
              <w:rPr>
                <w:sz w:val="16"/>
                <w:szCs w:val="16"/>
                <w:lang w:eastAsia="en-US"/>
              </w:rPr>
            </w:pPr>
            <w:r w:rsidRPr="00DF53B4">
              <w:rPr>
                <w:sz w:val="16"/>
                <w:szCs w:val="16"/>
                <w:lang w:eastAsia="en-US"/>
              </w:rPr>
              <w:t>Removal of IMS CC test cases 7.7 and 7.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BB6048"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69A45E"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D36783"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3703BA" w14:textId="77777777" w:rsidR="003B4C68" w:rsidRPr="00DF53B4" w:rsidRDefault="003B4C68" w:rsidP="003B4C68">
            <w:pPr>
              <w:pStyle w:val="TAL"/>
              <w:rPr>
                <w:sz w:val="16"/>
                <w:szCs w:val="16"/>
                <w:lang w:eastAsia="en-US"/>
              </w:rPr>
            </w:pPr>
            <w:r w:rsidRPr="00DF53B4">
              <w:rPr>
                <w:sz w:val="16"/>
                <w:szCs w:val="16"/>
                <w:lang w:eastAsia="en-US"/>
              </w:rPr>
              <w:t>R5-070210</w:t>
            </w:r>
          </w:p>
        </w:tc>
      </w:tr>
      <w:tr w:rsidR="003B4C68" w:rsidRPr="00DF53B4" w14:paraId="7C025E4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AC6A7E"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7E2B08"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45A1C7" w14:textId="77777777" w:rsidR="003B4C68" w:rsidRPr="00DF53B4" w:rsidRDefault="003B4C68" w:rsidP="003B4C68">
            <w:pPr>
              <w:pStyle w:val="TAL"/>
              <w:rPr>
                <w:sz w:val="16"/>
                <w:szCs w:val="16"/>
                <w:lang w:eastAsia="en-US"/>
              </w:rPr>
            </w:pPr>
            <w:r w:rsidRPr="00DF53B4">
              <w:rPr>
                <w:sz w:val="16"/>
                <w:szCs w:val="16"/>
                <w:lang w:eastAsia="en-US"/>
              </w:rPr>
              <w:t>00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5C4141"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406562" w14:textId="77777777" w:rsidR="003B4C68" w:rsidRPr="00DF53B4" w:rsidRDefault="003B4C68" w:rsidP="003B4C68">
            <w:pPr>
              <w:pStyle w:val="TAL"/>
              <w:rPr>
                <w:sz w:val="16"/>
                <w:szCs w:val="16"/>
                <w:lang w:eastAsia="en-US"/>
              </w:rPr>
            </w:pPr>
            <w:r w:rsidRPr="00DF53B4">
              <w:rPr>
                <w:sz w:val="16"/>
                <w:szCs w:val="16"/>
                <w:lang w:eastAsia="en-US"/>
              </w:rPr>
              <w:t>Update IMS default message content for 503 Service Unavailable respon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7E235D"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1F7A8E"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AD7645"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9F295B" w14:textId="77777777" w:rsidR="003B4C68" w:rsidRPr="00DF53B4" w:rsidRDefault="003B4C68" w:rsidP="003B4C68">
            <w:pPr>
              <w:pStyle w:val="TAL"/>
              <w:rPr>
                <w:sz w:val="16"/>
                <w:szCs w:val="16"/>
                <w:lang w:eastAsia="en-US"/>
              </w:rPr>
            </w:pPr>
            <w:r w:rsidRPr="00DF53B4">
              <w:rPr>
                <w:sz w:val="16"/>
                <w:szCs w:val="16"/>
                <w:lang w:eastAsia="en-US"/>
              </w:rPr>
              <w:t>R5-070416</w:t>
            </w:r>
          </w:p>
        </w:tc>
      </w:tr>
      <w:tr w:rsidR="003B4C68" w:rsidRPr="00DF53B4" w14:paraId="78164EE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E88C70"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605DDB"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FD8B1A" w14:textId="77777777" w:rsidR="003B4C68" w:rsidRPr="00DF53B4" w:rsidRDefault="003B4C68" w:rsidP="003B4C68">
            <w:pPr>
              <w:pStyle w:val="TAL"/>
              <w:rPr>
                <w:sz w:val="16"/>
                <w:szCs w:val="16"/>
                <w:lang w:eastAsia="en-US"/>
              </w:rPr>
            </w:pPr>
            <w:r w:rsidRPr="00DF53B4">
              <w:rPr>
                <w:sz w:val="16"/>
                <w:szCs w:val="16"/>
                <w:lang w:eastAsia="en-US"/>
              </w:rPr>
              <w:t>00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CE4E8C"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A80C20" w14:textId="77777777" w:rsidR="003B4C68" w:rsidRPr="00DF53B4" w:rsidRDefault="003B4C68" w:rsidP="003B4C68">
            <w:pPr>
              <w:pStyle w:val="TAL"/>
              <w:rPr>
                <w:sz w:val="16"/>
                <w:szCs w:val="16"/>
                <w:lang w:eastAsia="en-US"/>
              </w:rPr>
            </w:pPr>
            <w:r w:rsidRPr="00DF53B4">
              <w:rPr>
                <w:sz w:val="16"/>
                <w:szCs w:val="16"/>
                <w:lang w:eastAsia="en-US"/>
              </w:rPr>
              <w:t>Update Specific message Content for 503 response in IMS TCs 10.1 and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E61B78"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B87706"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BB165F"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55F149" w14:textId="77777777" w:rsidR="003B4C68" w:rsidRPr="00DF53B4" w:rsidRDefault="003B4C68" w:rsidP="003B4C68">
            <w:pPr>
              <w:pStyle w:val="TAL"/>
              <w:rPr>
                <w:sz w:val="16"/>
                <w:szCs w:val="16"/>
                <w:lang w:eastAsia="en-US"/>
              </w:rPr>
            </w:pPr>
            <w:r w:rsidRPr="00DF53B4">
              <w:rPr>
                <w:sz w:val="16"/>
                <w:szCs w:val="16"/>
                <w:lang w:eastAsia="en-US"/>
              </w:rPr>
              <w:t>R5-070417</w:t>
            </w:r>
          </w:p>
        </w:tc>
      </w:tr>
      <w:tr w:rsidR="003B4C68" w:rsidRPr="00DF53B4" w14:paraId="76B8BC7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DD64B6"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6D5289"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04495A" w14:textId="77777777" w:rsidR="003B4C68" w:rsidRPr="00DF53B4" w:rsidRDefault="003B4C68" w:rsidP="003B4C68">
            <w:pPr>
              <w:pStyle w:val="TAL"/>
              <w:rPr>
                <w:sz w:val="16"/>
                <w:szCs w:val="16"/>
                <w:lang w:eastAsia="en-US"/>
              </w:rPr>
            </w:pPr>
            <w:r w:rsidRPr="00DF53B4">
              <w:rPr>
                <w:sz w:val="16"/>
                <w:szCs w:val="16"/>
                <w:lang w:eastAsia="en-US"/>
              </w:rPr>
              <w:t>00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7EFE00"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E32D07" w14:textId="77777777" w:rsidR="003B4C68" w:rsidRPr="00DF53B4" w:rsidRDefault="003B4C68" w:rsidP="003B4C68">
            <w:pPr>
              <w:pStyle w:val="TAL"/>
              <w:rPr>
                <w:sz w:val="16"/>
                <w:szCs w:val="16"/>
                <w:lang w:eastAsia="en-US"/>
              </w:rPr>
            </w:pPr>
            <w:r w:rsidRPr="00DF53B4">
              <w:rPr>
                <w:sz w:val="16"/>
                <w:szCs w:val="16"/>
                <w:lang w:eastAsia="en-US"/>
              </w:rPr>
              <w:t>Updates to TC 13.1 SigComp in the Initial registr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433603"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7C1471"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28F691"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87BF0A" w14:textId="77777777" w:rsidR="003B4C68" w:rsidRPr="00DF53B4" w:rsidRDefault="003B4C68" w:rsidP="003B4C68">
            <w:pPr>
              <w:pStyle w:val="TAL"/>
              <w:rPr>
                <w:sz w:val="16"/>
                <w:szCs w:val="16"/>
                <w:lang w:eastAsia="en-US"/>
              </w:rPr>
            </w:pPr>
            <w:r w:rsidRPr="00DF53B4">
              <w:rPr>
                <w:sz w:val="16"/>
                <w:szCs w:val="16"/>
                <w:lang w:eastAsia="en-US"/>
              </w:rPr>
              <w:t>R5-070418</w:t>
            </w:r>
          </w:p>
        </w:tc>
      </w:tr>
      <w:tr w:rsidR="003B4C68" w:rsidRPr="00DF53B4" w14:paraId="3F71024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233FA1"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4CDD06" w14:textId="77777777" w:rsidR="003B4C68" w:rsidRPr="00DF53B4" w:rsidRDefault="003B4C68" w:rsidP="003B4C68">
            <w:pPr>
              <w:pStyle w:val="TAL"/>
              <w:rPr>
                <w:sz w:val="16"/>
                <w:szCs w:val="16"/>
                <w:lang w:eastAsia="en-US"/>
              </w:rPr>
            </w:pPr>
            <w:r w:rsidRPr="00DF53B4">
              <w:rPr>
                <w:sz w:val="16"/>
                <w:szCs w:val="16"/>
                <w:lang w:eastAsia="en-US"/>
              </w:rPr>
              <w:t>RP-0700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C831B4" w14:textId="77777777" w:rsidR="003B4C68" w:rsidRPr="00DF53B4" w:rsidRDefault="003B4C68" w:rsidP="003B4C68">
            <w:pPr>
              <w:pStyle w:val="TAL"/>
              <w:rPr>
                <w:sz w:val="16"/>
                <w:szCs w:val="16"/>
                <w:lang w:eastAsia="en-US"/>
              </w:rPr>
            </w:pPr>
            <w:r w:rsidRPr="00DF53B4">
              <w:rPr>
                <w:sz w:val="16"/>
                <w:szCs w:val="16"/>
                <w:lang w:eastAsia="en-US"/>
              </w:rPr>
              <w:t>00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27B06A"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A7AD3F" w14:textId="77777777" w:rsidR="003B4C68" w:rsidRPr="00DF53B4" w:rsidRDefault="003B4C68" w:rsidP="003B4C68">
            <w:pPr>
              <w:pStyle w:val="TAL"/>
              <w:rPr>
                <w:sz w:val="16"/>
                <w:szCs w:val="16"/>
                <w:lang w:eastAsia="en-US"/>
              </w:rPr>
            </w:pPr>
            <w:r w:rsidRPr="00DF53B4">
              <w:rPr>
                <w:sz w:val="16"/>
                <w:szCs w:val="16"/>
                <w:lang w:eastAsia="en-US"/>
              </w:rPr>
              <w:t>Updates to TC 13.2 SigComp in the MO Call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AE2274"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6C8A71"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07E3C6"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B9EAC9" w14:textId="77777777" w:rsidR="003B4C68" w:rsidRPr="00DF53B4" w:rsidRDefault="003B4C68" w:rsidP="003B4C68">
            <w:pPr>
              <w:pStyle w:val="TAL"/>
              <w:rPr>
                <w:sz w:val="16"/>
                <w:szCs w:val="16"/>
                <w:lang w:eastAsia="en-US"/>
              </w:rPr>
            </w:pPr>
            <w:r w:rsidRPr="00DF53B4">
              <w:rPr>
                <w:sz w:val="16"/>
                <w:szCs w:val="16"/>
                <w:lang w:eastAsia="en-US"/>
              </w:rPr>
              <w:t>R5-070419</w:t>
            </w:r>
          </w:p>
        </w:tc>
      </w:tr>
      <w:tr w:rsidR="003B4C68" w:rsidRPr="00DF53B4" w14:paraId="7F946EC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712ECA"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1CE2C9" w14:textId="77777777" w:rsidR="003B4C68" w:rsidRPr="00DF53B4" w:rsidRDefault="003B4C68" w:rsidP="003B4C68">
            <w:pPr>
              <w:pStyle w:val="TAL"/>
              <w:rPr>
                <w:sz w:val="16"/>
                <w:szCs w:val="16"/>
                <w:lang w:eastAsia="en-US"/>
              </w:rPr>
            </w:pPr>
            <w:r w:rsidRPr="00DF53B4">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3505F9" w14:textId="77777777" w:rsidR="003B4C68" w:rsidRPr="00DF53B4" w:rsidRDefault="003B4C68" w:rsidP="003B4C68">
            <w:pPr>
              <w:pStyle w:val="TAL"/>
              <w:rPr>
                <w:sz w:val="16"/>
                <w:szCs w:val="16"/>
                <w:lang w:eastAsia="en-US"/>
              </w:rPr>
            </w:pPr>
            <w:r w:rsidRPr="00DF53B4">
              <w:rPr>
                <w:sz w:val="16"/>
                <w:szCs w:val="16"/>
                <w:lang w:eastAsia="en-US"/>
              </w:rPr>
              <w:t>00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32E9D6"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41A269" w14:textId="77777777" w:rsidR="003B4C68" w:rsidRPr="00DF53B4" w:rsidRDefault="003B4C68" w:rsidP="003B4C68">
            <w:pPr>
              <w:pStyle w:val="TAL"/>
              <w:rPr>
                <w:sz w:val="16"/>
                <w:szCs w:val="16"/>
                <w:lang w:eastAsia="en-US"/>
              </w:rPr>
            </w:pPr>
            <w:r w:rsidRPr="00DF53B4">
              <w:rPr>
                <w:sz w:val="16"/>
                <w:szCs w:val="16"/>
                <w:lang w:eastAsia="en-US"/>
              </w:rPr>
              <w:t>Updates to TC 13.3 SigComp in the MT Call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009705"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AE84D8"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2B06C4"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3AF852B" w14:textId="77777777" w:rsidR="003B4C68" w:rsidRPr="00DF53B4" w:rsidRDefault="003B4C68" w:rsidP="003B4C68">
            <w:pPr>
              <w:pStyle w:val="TAL"/>
              <w:rPr>
                <w:sz w:val="16"/>
                <w:szCs w:val="16"/>
                <w:lang w:eastAsia="en-US"/>
              </w:rPr>
            </w:pPr>
            <w:r w:rsidRPr="00DF53B4">
              <w:rPr>
                <w:sz w:val="16"/>
                <w:szCs w:val="16"/>
                <w:lang w:eastAsia="en-US"/>
              </w:rPr>
              <w:t>R5-070420</w:t>
            </w:r>
          </w:p>
        </w:tc>
      </w:tr>
      <w:tr w:rsidR="003B4C68" w:rsidRPr="00DF53B4" w14:paraId="5EF8B08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69BB6D"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483237" w14:textId="77777777" w:rsidR="003B4C68" w:rsidRPr="00DF53B4" w:rsidRDefault="003B4C68" w:rsidP="003B4C68">
            <w:pPr>
              <w:pStyle w:val="TAL"/>
              <w:rPr>
                <w:sz w:val="16"/>
                <w:szCs w:val="16"/>
                <w:lang w:eastAsia="en-US"/>
              </w:rPr>
            </w:pPr>
            <w:r w:rsidRPr="00DF53B4">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BB5E4C" w14:textId="77777777" w:rsidR="003B4C68" w:rsidRPr="00DF53B4" w:rsidRDefault="003B4C68" w:rsidP="003B4C68">
            <w:pPr>
              <w:pStyle w:val="TAL"/>
              <w:rPr>
                <w:sz w:val="16"/>
                <w:szCs w:val="16"/>
                <w:lang w:eastAsia="en-US"/>
              </w:rPr>
            </w:pPr>
            <w:r w:rsidRPr="00DF53B4">
              <w:rPr>
                <w:sz w:val="16"/>
                <w:szCs w:val="16"/>
                <w:lang w:eastAsia="en-US"/>
              </w:rPr>
              <w:t>00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1D35E5"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A95314" w14:textId="77777777" w:rsidR="003B4C68" w:rsidRPr="00DF53B4" w:rsidRDefault="003B4C68" w:rsidP="003B4C68">
            <w:pPr>
              <w:pStyle w:val="TAL"/>
              <w:rPr>
                <w:sz w:val="16"/>
                <w:szCs w:val="16"/>
                <w:lang w:eastAsia="en-US"/>
              </w:rPr>
            </w:pPr>
            <w:r w:rsidRPr="00DF53B4">
              <w:rPr>
                <w:sz w:val="16"/>
                <w:szCs w:val="16"/>
                <w:lang w:eastAsia="en-US"/>
              </w:rPr>
              <w:t>Updates to TC 13.4 State creation before authentic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E50BA4"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FC8990"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36443B"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E4936D" w14:textId="77777777" w:rsidR="003B4C68" w:rsidRPr="00DF53B4" w:rsidRDefault="003B4C68" w:rsidP="003B4C68">
            <w:pPr>
              <w:pStyle w:val="TAL"/>
              <w:rPr>
                <w:sz w:val="16"/>
                <w:szCs w:val="16"/>
                <w:lang w:eastAsia="en-US"/>
              </w:rPr>
            </w:pPr>
            <w:r w:rsidRPr="00DF53B4">
              <w:rPr>
                <w:sz w:val="16"/>
                <w:szCs w:val="16"/>
                <w:lang w:eastAsia="en-US"/>
              </w:rPr>
              <w:t>R5-070421</w:t>
            </w:r>
          </w:p>
        </w:tc>
      </w:tr>
      <w:tr w:rsidR="003B4C68" w:rsidRPr="00DF53B4" w14:paraId="76FE9D1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986B5C"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5B4CC3" w14:textId="77777777" w:rsidR="003B4C68" w:rsidRPr="00DF53B4" w:rsidRDefault="003B4C68" w:rsidP="003B4C68">
            <w:pPr>
              <w:pStyle w:val="TAL"/>
              <w:rPr>
                <w:sz w:val="16"/>
                <w:szCs w:val="16"/>
                <w:lang w:eastAsia="en-US"/>
              </w:rPr>
            </w:pPr>
            <w:r w:rsidRPr="00DF53B4">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9CB25A" w14:textId="77777777" w:rsidR="003B4C68" w:rsidRPr="00DF53B4" w:rsidRDefault="003B4C68" w:rsidP="003B4C68">
            <w:pPr>
              <w:pStyle w:val="TAL"/>
              <w:rPr>
                <w:sz w:val="16"/>
                <w:szCs w:val="16"/>
                <w:lang w:eastAsia="en-US"/>
              </w:rPr>
            </w:pPr>
            <w:r w:rsidRPr="00DF53B4">
              <w:rPr>
                <w:sz w:val="16"/>
                <w:szCs w:val="16"/>
                <w:lang w:eastAsia="en-US"/>
              </w:rPr>
              <w:t>00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72F48C"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1C6E21" w14:textId="77777777" w:rsidR="003B4C68" w:rsidRPr="00DF53B4" w:rsidRDefault="003B4C68" w:rsidP="003B4C68">
            <w:pPr>
              <w:pStyle w:val="TAL"/>
              <w:rPr>
                <w:sz w:val="16"/>
                <w:szCs w:val="16"/>
                <w:lang w:eastAsia="en-US"/>
              </w:rPr>
            </w:pPr>
            <w:r w:rsidRPr="00DF53B4">
              <w:rPr>
                <w:sz w:val="16"/>
                <w:szCs w:val="16"/>
                <w:lang w:eastAsia="en-US"/>
              </w:rPr>
              <w:t>Correction to test case 7.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B9EEF0"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1025E9"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8B2260"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B2A8B3" w14:textId="77777777" w:rsidR="003B4C68" w:rsidRPr="00DF53B4" w:rsidRDefault="003B4C68" w:rsidP="003B4C68">
            <w:pPr>
              <w:pStyle w:val="TAL"/>
              <w:rPr>
                <w:sz w:val="16"/>
                <w:szCs w:val="16"/>
                <w:lang w:eastAsia="en-US"/>
              </w:rPr>
            </w:pPr>
            <w:r w:rsidRPr="00DF53B4">
              <w:rPr>
                <w:sz w:val="16"/>
                <w:szCs w:val="16"/>
                <w:lang w:eastAsia="en-US"/>
              </w:rPr>
              <w:t>R5-070309</w:t>
            </w:r>
          </w:p>
        </w:tc>
      </w:tr>
      <w:tr w:rsidR="003B4C68" w:rsidRPr="00DF53B4" w14:paraId="1461E2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DE4352"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C955EB" w14:textId="77777777" w:rsidR="003B4C68" w:rsidRPr="00DF53B4" w:rsidRDefault="003B4C68" w:rsidP="003B4C68">
            <w:pPr>
              <w:pStyle w:val="TAL"/>
              <w:rPr>
                <w:sz w:val="16"/>
                <w:szCs w:val="16"/>
                <w:lang w:eastAsia="en-US"/>
              </w:rPr>
            </w:pPr>
            <w:r w:rsidRPr="00DF53B4">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F1C389" w14:textId="77777777" w:rsidR="003B4C68" w:rsidRPr="00DF53B4" w:rsidRDefault="003B4C68" w:rsidP="003B4C68">
            <w:pPr>
              <w:pStyle w:val="TAL"/>
              <w:rPr>
                <w:sz w:val="16"/>
                <w:szCs w:val="16"/>
                <w:lang w:eastAsia="en-US"/>
              </w:rPr>
            </w:pPr>
            <w:r w:rsidRPr="00DF53B4">
              <w:rPr>
                <w:sz w:val="16"/>
                <w:szCs w:val="16"/>
                <w:lang w:eastAsia="en-US"/>
              </w:rPr>
              <w:t>00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E703DC"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8BE564" w14:textId="77777777" w:rsidR="003B4C68" w:rsidRPr="00DF53B4" w:rsidRDefault="003B4C68" w:rsidP="003B4C68">
            <w:pPr>
              <w:pStyle w:val="TAL"/>
              <w:rPr>
                <w:sz w:val="16"/>
                <w:szCs w:val="16"/>
                <w:lang w:eastAsia="en-US"/>
              </w:rPr>
            </w:pPr>
            <w:r w:rsidRPr="00DF53B4">
              <w:rPr>
                <w:sz w:val="16"/>
                <w:szCs w:val="16"/>
                <w:lang w:eastAsia="en-US"/>
              </w:rPr>
              <w:t>Rel-6 ISIM paramet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EBF855"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A2A7E7"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100649"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CDEF4B" w14:textId="77777777" w:rsidR="003B4C68" w:rsidRPr="00DF53B4" w:rsidRDefault="003B4C68" w:rsidP="003B4C68">
            <w:pPr>
              <w:pStyle w:val="TAL"/>
              <w:rPr>
                <w:sz w:val="16"/>
                <w:szCs w:val="16"/>
                <w:lang w:eastAsia="en-US"/>
              </w:rPr>
            </w:pPr>
            <w:r w:rsidRPr="00DF53B4">
              <w:rPr>
                <w:sz w:val="16"/>
                <w:szCs w:val="16"/>
                <w:lang w:eastAsia="en-US"/>
              </w:rPr>
              <w:t>R5-070310</w:t>
            </w:r>
          </w:p>
        </w:tc>
      </w:tr>
      <w:tr w:rsidR="003B4C68" w:rsidRPr="00DF53B4" w14:paraId="2497B7D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446C57"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FD0CDC" w14:textId="77777777" w:rsidR="003B4C68" w:rsidRPr="00DF53B4" w:rsidRDefault="003B4C68" w:rsidP="003B4C68">
            <w:pPr>
              <w:pStyle w:val="TAL"/>
              <w:rPr>
                <w:sz w:val="16"/>
                <w:szCs w:val="16"/>
                <w:lang w:eastAsia="en-US"/>
              </w:rPr>
            </w:pPr>
            <w:r w:rsidRPr="00DF53B4">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E34A28" w14:textId="77777777" w:rsidR="003B4C68" w:rsidRPr="00DF53B4" w:rsidRDefault="003B4C68" w:rsidP="003B4C68">
            <w:pPr>
              <w:pStyle w:val="TAL"/>
              <w:rPr>
                <w:sz w:val="16"/>
                <w:szCs w:val="16"/>
                <w:lang w:eastAsia="en-US"/>
              </w:rPr>
            </w:pPr>
            <w:r w:rsidRPr="00DF53B4">
              <w:rPr>
                <w:sz w:val="16"/>
                <w:szCs w:val="16"/>
                <w:lang w:eastAsia="en-US"/>
              </w:rPr>
              <w:t>00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A0D2A5"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BDF65C" w14:textId="77777777" w:rsidR="003B4C68" w:rsidRPr="00DF53B4" w:rsidRDefault="003B4C68" w:rsidP="003B4C68">
            <w:pPr>
              <w:pStyle w:val="TAL"/>
              <w:rPr>
                <w:sz w:val="16"/>
                <w:szCs w:val="16"/>
                <w:lang w:eastAsia="en-US"/>
              </w:rPr>
            </w:pPr>
            <w:r w:rsidRPr="00DF53B4">
              <w:rPr>
                <w:sz w:val="16"/>
                <w:szCs w:val="16"/>
                <w:lang w:eastAsia="en-US"/>
              </w:rPr>
              <w:t>Updates to TC 12.4 Call initiation – Mobile termin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A0E8FD"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16E2EB"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0BFCE8"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F21837" w14:textId="77777777" w:rsidR="003B4C68" w:rsidRPr="00DF53B4" w:rsidRDefault="003B4C68" w:rsidP="003B4C68">
            <w:pPr>
              <w:pStyle w:val="TAL"/>
              <w:rPr>
                <w:sz w:val="16"/>
                <w:szCs w:val="16"/>
                <w:lang w:eastAsia="en-US"/>
              </w:rPr>
            </w:pPr>
            <w:r w:rsidRPr="00DF53B4">
              <w:rPr>
                <w:sz w:val="16"/>
                <w:szCs w:val="16"/>
                <w:lang w:eastAsia="en-US"/>
              </w:rPr>
              <w:t>R5-070424</w:t>
            </w:r>
          </w:p>
        </w:tc>
      </w:tr>
      <w:tr w:rsidR="003B4C68" w:rsidRPr="00DF53B4" w14:paraId="1E60BC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74A658" w14:textId="77777777" w:rsidR="003B4C68" w:rsidRPr="00DF53B4" w:rsidRDefault="003B4C68" w:rsidP="003B4C68">
            <w:pPr>
              <w:pStyle w:val="TAL"/>
              <w:rPr>
                <w:sz w:val="16"/>
                <w:szCs w:val="16"/>
                <w:lang w:eastAsia="en-US"/>
              </w:rPr>
            </w:pPr>
            <w:r w:rsidRPr="00DF53B4">
              <w:rPr>
                <w:sz w:val="16"/>
                <w:szCs w:val="16"/>
                <w:lang w:eastAsia="en-US"/>
              </w:rPr>
              <w:t>RP-3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1E65BE" w14:textId="77777777" w:rsidR="003B4C68" w:rsidRPr="00DF53B4" w:rsidRDefault="003B4C68" w:rsidP="003B4C68">
            <w:pPr>
              <w:pStyle w:val="TAL"/>
              <w:rPr>
                <w:sz w:val="16"/>
                <w:szCs w:val="16"/>
                <w:lang w:eastAsia="en-US"/>
              </w:rPr>
            </w:pPr>
            <w:r w:rsidRPr="00DF53B4">
              <w:rPr>
                <w:sz w:val="16"/>
                <w:szCs w:val="16"/>
                <w:lang w:eastAsia="en-US"/>
              </w:rPr>
              <w:t>RP-07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3219E5" w14:textId="77777777" w:rsidR="003B4C68" w:rsidRPr="00DF53B4" w:rsidRDefault="003B4C68" w:rsidP="003B4C68">
            <w:pPr>
              <w:pStyle w:val="TAL"/>
              <w:rPr>
                <w:sz w:val="16"/>
                <w:szCs w:val="16"/>
                <w:lang w:eastAsia="en-US"/>
              </w:rPr>
            </w:pPr>
            <w:r w:rsidRPr="00DF53B4">
              <w:rPr>
                <w:sz w:val="16"/>
                <w:szCs w:val="16"/>
                <w:lang w:eastAsia="en-US"/>
              </w:rPr>
              <w:t>00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182102" w14:textId="77777777" w:rsidR="003B4C68" w:rsidRPr="00DF53B4" w:rsidRDefault="003B4C68"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B73A1F" w14:textId="77777777" w:rsidR="003B4C68" w:rsidRPr="00DF53B4" w:rsidRDefault="003B4C68" w:rsidP="003B4C68">
            <w:pPr>
              <w:pStyle w:val="TAL"/>
              <w:rPr>
                <w:sz w:val="16"/>
                <w:szCs w:val="16"/>
                <w:lang w:eastAsia="en-US"/>
              </w:rPr>
            </w:pPr>
            <w:r w:rsidRPr="00DF53B4">
              <w:rPr>
                <w:sz w:val="16"/>
                <w:szCs w:val="16"/>
                <w:lang w:eastAsia="en-US"/>
              </w:rPr>
              <w:t>Updates to TC 8.3 User initiated deregistration for IMS Rel-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3D7C6B" w14:textId="77777777" w:rsidR="003B4C68" w:rsidRPr="00DF53B4" w:rsidRDefault="003B4C68"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DB07CF" w14:textId="77777777" w:rsidR="003B4C68" w:rsidRPr="00DF53B4" w:rsidRDefault="003B4C68" w:rsidP="003B4C68">
            <w:pPr>
              <w:pStyle w:val="TAL"/>
              <w:rPr>
                <w:sz w:val="16"/>
                <w:szCs w:val="16"/>
                <w:lang w:eastAsia="en-US"/>
              </w:rPr>
            </w:pPr>
            <w:r w:rsidRPr="00DF53B4">
              <w:rPr>
                <w:sz w:val="16"/>
                <w:szCs w:val="16"/>
                <w:lang w:eastAsia="en-US"/>
              </w:rPr>
              <w:t>6.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C7829E" w14:textId="77777777" w:rsidR="003B4C68" w:rsidRPr="00DF53B4" w:rsidRDefault="003B4C68" w:rsidP="003B4C68">
            <w:pPr>
              <w:pStyle w:val="TAL"/>
              <w:rPr>
                <w:sz w:val="16"/>
                <w:szCs w:val="16"/>
                <w:lang w:eastAsia="en-US"/>
              </w:rPr>
            </w:pPr>
            <w:r w:rsidRPr="00DF53B4">
              <w:rPr>
                <w:sz w:val="16"/>
                <w:szCs w:val="16"/>
                <w:lang w:eastAsia="en-US"/>
              </w:rPr>
              <w:t>6.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EAA8F6" w14:textId="77777777" w:rsidR="003B4C68" w:rsidRPr="00DF53B4" w:rsidRDefault="003B4C68" w:rsidP="003B4C68">
            <w:pPr>
              <w:pStyle w:val="TAL"/>
              <w:rPr>
                <w:sz w:val="16"/>
                <w:szCs w:val="16"/>
                <w:lang w:eastAsia="en-US"/>
              </w:rPr>
            </w:pPr>
            <w:r w:rsidRPr="00DF53B4">
              <w:rPr>
                <w:sz w:val="16"/>
                <w:szCs w:val="16"/>
                <w:lang w:eastAsia="en-US"/>
              </w:rPr>
              <w:t>R5-070425</w:t>
            </w:r>
          </w:p>
        </w:tc>
      </w:tr>
      <w:tr w:rsidR="0013315D" w:rsidRPr="00DF53B4" w14:paraId="14D0BA7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354A33"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6C2819"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4B08F2" w14:textId="77777777" w:rsidR="0013315D" w:rsidRPr="00DF53B4" w:rsidRDefault="0013315D" w:rsidP="003B4C68">
            <w:pPr>
              <w:pStyle w:val="TAL"/>
              <w:rPr>
                <w:sz w:val="16"/>
                <w:szCs w:val="16"/>
                <w:lang w:eastAsia="en-US"/>
              </w:rPr>
            </w:pPr>
            <w:r w:rsidRPr="00DF53B4">
              <w:rPr>
                <w:sz w:val="16"/>
                <w:szCs w:val="16"/>
                <w:lang w:eastAsia="en-US"/>
              </w:rPr>
              <w:t>00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A30728"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567462" w14:textId="77777777" w:rsidR="0013315D" w:rsidRPr="00DF53B4" w:rsidRDefault="0013315D" w:rsidP="003B4C68">
            <w:pPr>
              <w:pStyle w:val="TAL"/>
              <w:rPr>
                <w:sz w:val="16"/>
                <w:szCs w:val="16"/>
                <w:lang w:eastAsia="en-US"/>
              </w:rPr>
            </w:pPr>
            <w:r w:rsidRPr="00DF53B4">
              <w:rPr>
                <w:sz w:val="16"/>
                <w:szCs w:val="16"/>
                <w:lang w:eastAsia="en-US"/>
              </w:rPr>
              <w:t>Usage of comp=sigcomp parameter in IMS TC 13.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BB87FB"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5C5A64"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045644"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6E416E" w14:textId="77777777" w:rsidR="0013315D" w:rsidRPr="00DF53B4" w:rsidRDefault="0013315D" w:rsidP="003B4C68">
            <w:pPr>
              <w:pStyle w:val="TAL"/>
              <w:rPr>
                <w:sz w:val="16"/>
                <w:szCs w:val="16"/>
                <w:lang w:eastAsia="en-US"/>
              </w:rPr>
            </w:pPr>
            <w:r w:rsidRPr="00DF53B4">
              <w:rPr>
                <w:sz w:val="16"/>
                <w:szCs w:val="16"/>
                <w:lang w:eastAsia="en-US"/>
              </w:rPr>
              <w:t>R5-071059</w:t>
            </w:r>
          </w:p>
        </w:tc>
      </w:tr>
      <w:tr w:rsidR="0013315D" w:rsidRPr="00DF53B4" w14:paraId="3C44BD6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8DD566"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407B0E"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BD8921" w14:textId="77777777" w:rsidR="0013315D" w:rsidRPr="00DF53B4" w:rsidRDefault="0013315D" w:rsidP="003B4C68">
            <w:pPr>
              <w:pStyle w:val="TAL"/>
              <w:rPr>
                <w:sz w:val="16"/>
                <w:szCs w:val="16"/>
                <w:lang w:eastAsia="en-US"/>
              </w:rPr>
            </w:pPr>
            <w:r w:rsidRPr="00DF53B4">
              <w:rPr>
                <w:sz w:val="16"/>
                <w:szCs w:val="16"/>
                <w:lang w:eastAsia="en-US"/>
              </w:rPr>
              <w:t>00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425D94"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0CBF25" w14:textId="77777777" w:rsidR="0013315D" w:rsidRPr="00DF53B4" w:rsidRDefault="0013315D" w:rsidP="003B4C68">
            <w:pPr>
              <w:pStyle w:val="TAL"/>
              <w:rPr>
                <w:sz w:val="16"/>
                <w:szCs w:val="16"/>
                <w:lang w:eastAsia="en-US"/>
              </w:rPr>
            </w:pPr>
            <w:r w:rsidRPr="00DF53B4">
              <w:rPr>
                <w:sz w:val="16"/>
                <w:szCs w:val="16"/>
                <w:lang w:eastAsia="en-US"/>
              </w:rPr>
              <w:t>IMS TC 7.1: Additional option for coding the IPv4 address in PCO I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0DDA1C"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756520"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B54753"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7E3F07" w14:textId="77777777" w:rsidR="0013315D" w:rsidRPr="00DF53B4" w:rsidRDefault="0013315D" w:rsidP="003B4C68">
            <w:pPr>
              <w:pStyle w:val="TAL"/>
              <w:rPr>
                <w:sz w:val="16"/>
                <w:szCs w:val="16"/>
                <w:lang w:eastAsia="en-US"/>
              </w:rPr>
            </w:pPr>
            <w:r w:rsidRPr="00DF53B4">
              <w:rPr>
                <w:sz w:val="16"/>
                <w:szCs w:val="16"/>
                <w:lang w:eastAsia="en-US"/>
              </w:rPr>
              <w:t>R5-071437</w:t>
            </w:r>
          </w:p>
        </w:tc>
      </w:tr>
      <w:tr w:rsidR="0013315D" w:rsidRPr="00DF53B4" w14:paraId="001D28E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229AF7"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9FD650"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ED9A12" w14:textId="77777777" w:rsidR="0013315D" w:rsidRPr="00DF53B4" w:rsidRDefault="0013315D" w:rsidP="003B4C68">
            <w:pPr>
              <w:pStyle w:val="TAL"/>
              <w:rPr>
                <w:sz w:val="16"/>
                <w:szCs w:val="16"/>
                <w:lang w:eastAsia="en-US"/>
              </w:rPr>
            </w:pPr>
            <w:r w:rsidRPr="00DF53B4">
              <w:rPr>
                <w:sz w:val="16"/>
                <w:szCs w:val="16"/>
                <w:lang w:eastAsia="en-US"/>
              </w:rPr>
              <w:t>00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3C8AAA"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A08BB4" w14:textId="77777777" w:rsidR="0013315D" w:rsidRPr="00DF53B4" w:rsidRDefault="0013315D" w:rsidP="003B4C68">
            <w:pPr>
              <w:pStyle w:val="TAL"/>
              <w:rPr>
                <w:sz w:val="16"/>
                <w:szCs w:val="16"/>
                <w:lang w:eastAsia="en-US"/>
              </w:rPr>
            </w:pPr>
            <w:r w:rsidRPr="00DF53B4">
              <w:rPr>
                <w:sz w:val="16"/>
                <w:szCs w:val="16"/>
                <w:lang w:eastAsia="en-US"/>
              </w:rPr>
              <w:t>Clarification on Require header in the UPDATE message for MT SigComp T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1C3A1A"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EDDCBF"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3A7B69"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9D0D8A" w14:textId="77777777" w:rsidR="0013315D" w:rsidRPr="00DF53B4" w:rsidRDefault="0013315D" w:rsidP="003B4C68">
            <w:pPr>
              <w:pStyle w:val="TAL"/>
              <w:rPr>
                <w:sz w:val="16"/>
                <w:szCs w:val="16"/>
                <w:lang w:eastAsia="en-US"/>
              </w:rPr>
            </w:pPr>
            <w:r w:rsidRPr="00DF53B4">
              <w:rPr>
                <w:sz w:val="16"/>
                <w:szCs w:val="16"/>
                <w:lang w:eastAsia="en-US"/>
              </w:rPr>
              <w:t>R5-071489</w:t>
            </w:r>
          </w:p>
        </w:tc>
      </w:tr>
      <w:tr w:rsidR="0013315D" w:rsidRPr="00DF53B4" w14:paraId="648662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B7ABA4"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409E7B"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0C85C3" w14:textId="77777777" w:rsidR="0013315D" w:rsidRPr="00DF53B4" w:rsidRDefault="0013315D" w:rsidP="003B4C68">
            <w:pPr>
              <w:pStyle w:val="TAL"/>
              <w:rPr>
                <w:sz w:val="16"/>
                <w:szCs w:val="16"/>
                <w:lang w:eastAsia="en-US"/>
              </w:rPr>
            </w:pPr>
            <w:r w:rsidRPr="00DF53B4">
              <w:rPr>
                <w:sz w:val="16"/>
                <w:szCs w:val="16"/>
                <w:lang w:eastAsia="en-US"/>
              </w:rPr>
              <w:t>00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7462B5"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FB7D90" w14:textId="77777777" w:rsidR="0013315D" w:rsidRPr="00DF53B4" w:rsidRDefault="0013315D" w:rsidP="003B4C68">
            <w:pPr>
              <w:pStyle w:val="TAL"/>
              <w:rPr>
                <w:sz w:val="16"/>
                <w:szCs w:val="16"/>
                <w:lang w:eastAsia="en-US"/>
              </w:rPr>
            </w:pPr>
            <w:r w:rsidRPr="00DF53B4">
              <w:rPr>
                <w:sz w:val="16"/>
                <w:szCs w:val="16"/>
                <w:lang w:eastAsia="en-US"/>
              </w:rPr>
              <w:t>Splitting MO Call TC 12.1 to Rel-5 and Rel-6 varia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0CE5EA"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DD0B5D"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09C1F5"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629F4E" w14:textId="77777777" w:rsidR="0013315D" w:rsidRPr="00DF53B4" w:rsidRDefault="0013315D" w:rsidP="003B4C68">
            <w:pPr>
              <w:pStyle w:val="TAL"/>
              <w:rPr>
                <w:sz w:val="16"/>
                <w:szCs w:val="16"/>
                <w:lang w:eastAsia="en-US"/>
              </w:rPr>
            </w:pPr>
            <w:r w:rsidRPr="00DF53B4">
              <w:rPr>
                <w:sz w:val="16"/>
                <w:szCs w:val="16"/>
                <w:lang w:eastAsia="en-US"/>
              </w:rPr>
              <w:t>R5-071496</w:t>
            </w:r>
          </w:p>
        </w:tc>
      </w:tr>
      <w:tr w:rsidR="0013315D" w:rsidRPr="00DF53B4" w14:paraId="13241C2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7344AF"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1E997B"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F2EE76" w14:textId="77777777" w:rsidR="0013315D" w:rsidRPr="00DF53B4" w:rsidRDefault="0013315D" w:rsidP="003B4C68">
            <w:pPr>
              <w:pStyle w:val="TAL"/>
              <w:rPr>
                <w:sz w:val="16"/>
                <w:szCs w:val="16"/>
                <w:lang w:eastAsia="en-US"/>
              </w:rPr>
            </w:pPr>
            <w:r w:rsidRPr="00DF53B4">
              <w:rPr>
                <w:sz w:val="16"/>
                <w:szCs w:val="16"/>
                <w:lang w:eastAsia="en-US"/>
              </w:rPr>
              <w:t>00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B2D232"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36C43E" w14:textId="77777777" w:rsidR="0013315D" w:rsidRPr="00DF53B4" w:rsidRDefault="0013315D" w:rsidP="003B4C68">
            <w:pPr>
              <w:pStyle w:val="TAL"/>
              <w:rPr>
                <w:sz w:val="16"/>
                <w:szCs w:val="16"/>
                <w:lang w:eastAsia="en-US"/>
              </w:rPr>
            </w:pPr>
            <w:r w:rsidRPr="00DF53B4">
              <w:rPr>
                <w:sz w:val="16"/>
                <w:szCs w:val="16"/>
                <w:lang w:eastAsia="en-US"/>
              </w:rPr>
              <w:t>Corrections and updates to TC 1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1376F0"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C684B1"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DD5A4A"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DD7025" w14:textId="77777777" w:rsidR="0013315D" w:rsidRPr="00DF53B4" w:rsidRDefault="0013315D" w:rsidP="003B4C68">
            <w:pPr>
              <w:pStyle w:val="TAL"/>
              <w:rPr>
                <w:sz w:val="16"/>
                <w:szCs w:val="16"/>
                <w:lang w:eastAsia="en-US"/>
              </w:rPr>
            </w:pPr>
            <w:r w:rsidRPr="00DF53B4">
              <w:rPr>
                <w:sz w:val="16"/>
                <w:szCs w:val="16"/>
                <w:lang w:eastAsia="en-US"/>
              </w:rPr>
              <w:t>R5-071497</w:t>
            </w:r>
          </w:p>
        </w:tc>
      </w:tr>
      <w:tr w:rsidR="0013315D" w:rsidRPr="00DF53B4" w14:paraId="432A21A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59B0EE"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E57858"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46B8BD" w14:textId="77777777" w:rsidR="0013315D" w:rsidRPr="00DF53B4" w:rsidRDefault="0013315D" w:rsidP="003B4C68">
            <w:pPr>
              <w:pStyle w:val="TAL"/>
              <w:rPr>
                <w:sz w:val="16"/>
                <w:szCs w:val="16"/>
                <w:lang w:eastAsia="en-US"/>
              </w:rPr>
            </w:pPr>
            <w:r w:rsidRPr="00DF53B4">
              <w:rPr>
                <w:sz w:val="16"/>
                <w:szCs w:val="16"/>
                <w:lang w:eastAsia="en-US"/>
              </w:rPr>
              <w:t>00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29EC60"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5DDDD1" w14:textId="77777777" w:rsidR="0013315D" w:rsidRPr="00DF53B4" w:rsidRDefault="0013315D" w:rsidP="003B4C68">
            <w:pPr>
              <w:pStyle w:val="TAL"/>
              <w:rPr>
                <w:sz w:val="16"/>
                <w:szCs w:val="16"/>
                <w:lang w:eastAsia="en-US"/>
              </w:rPr>
            </w:pPr>
            <w:r w:rsidRPr="00DF53B4">
              <w:rPr>
                <w:sz w:val="16"/>
                <w:szCs w:val="16"/>
                <w:lang w:eastAsia="en-US"/>
              </w:rPr>
              <w:t>Corrections and updates to TC 1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1372F7"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2E57FB"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F2018A"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31DE4D" w14:textId="77777777" w:rsidR="0013315D" w:rsidRPr="00DF53B4" w:rsidRDefault="0013315D" w:rsidP="003B4C68">
            <w:pPr>
              <w:pStyle w:val="TAL"/>
              <w:rPr>
                <w:sz w:val="16"/>
                <w:szCs w:val="16"/>
                <w:lang w:eastAsia="en-US"/>
              </w:rPr>
            </w:pPr>
            <w:r w:rsidRPr="00DF53B4">
              <w:rPr>
                <w:sz w:val="16"/>
                <w:szCs w:val="16"/>
                <w:lang w:eastAsia="en-US"/>
              </w:rPr>
              <w:t>R5-071498</w:t>
            </w:r>
          </w:p>
        </w:tc>
      </w:tr>
      <w:tr w:rsidR="0013315D" w:rsidRPr="00DF53B4" w14:paraId="246ADD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59592F"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BF3A49"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2BF708" w14:textId="77777777" w:rsidR="0013315D" w:rsidRPr="00DF53B4" w:rsidRDefault="0013315D" w:rsidP="003B4C68">
            <w:pPr>
              <w:pStyle w:val="TAL"/>
              <w:rPr>
                <w:sz w:val="16"/>
                <w:szCs w:val="16"/>
                <w:lang w:eastAsia="en-US"/>
              </w:rPr>
            </w:pPr>
            <w:r w:rsidRPr="00DF53B4">
              <w:rPr>
                <w:sz w:val="16"/>
                <w:szCs w:val="16"/>
                <w:lang w:eastAsia="en-US"/>
              </w:rPr>
              <w:t>00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B0D921"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869E0E" w14:textId="77777777" w:rsidR="0013315D" w:rsidRPr="00DF53B4" w:rsidRDefault="0013315D" w:rsidP="003B4C68">
            <w:pPr>
              <w:pStyle w:val="TAL"/>
              <w:rPr>
                <w:sz w:val="16"/>
                <w:szCs w:val="16"/>
                <w:lang w:eastAsia="en-US"/>
              </w:rPr>
            </w:pPr>
            <w:r w:rsidRPr="00DF53B4">
              <w:rPr>
                <w:sz w:val="16"/>
                <w:szCs w:val="16"/>
                <w:lang w:eastAsia="en-US"/>
              </w:rPr>
              <w:t>Corrections and updates to TC 1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6A5B79"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44095F"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28683D"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33C71F" w14:textId="77777777" w:rsidR="0013315D" w:rsidRPr="00DF53B4" w:rsidRDefault="0013315D" w:rsidP="003B4C68">
            <w:pPr>
              <w:pStyle w:val="TAL"/>
              <w:rPr>
                <w:sz w:val="16"/>
                <w:szCs w:val="16"/>
                <w:lang w:eastAsia="en-US"/>
              </w:rPr>
            </w:pPr>
            <w:r w:rsidRPr="00DF53B4">
              <w:rPr>
                <w:sz w:val="16"/>
                <w:szCs w:val="16"/>
                <w:lang w:eastAsia="en-US"/>
              </w:rPr>
              <w:t>R5-071499</w:t>
            </w:r>
          </w:p>
        </w:tc>
      </w:tr>
      <w:tr w:rsidR="0013315D" w:rsidRPr="00DF53B4" w14:paraId="7D3481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C9374F"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5BAC83"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F5FD20" w14:textId="77777777" w:rsidR="0013315D" w:rsidRPr="00DF53B4" w:rsidRDefault="0013315D" w:rsidP="003B4C68">
            <w:pPr>
              <w:pStyle w:val="TAL"/>
              <w:rPr>
                <w:sz w:val="16"/>
                <w:szCs w:val="16"/>
                <w:lang w:eastAsia="en-US"/>
              </w:rPr>
            </w:pPr>
            <w:r w:rsidRPr="00DF53B4">
              <w:rPr>
                <w:sz w:val="16"/>
                <w:szCs w:val="16"/>
                <w:lang w:eastAsia="en-US"/>
              </w:rPr>
              <w:t>00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FC7EE1"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9C57CE" w14:textId="77777777" w:rsidR="0013315D" w:rsidRPr="00DF53B4" w:rsidRDefault="0013315D" w:rsidP="003B4C68">
            <w:pPr>
              <w:pStyle w:val="TAL"/>
              <w:rPr>
                <w:sz w:val="16"/>
                <w:szCs w:val="16"/>
                <w:lang w:eastAsia="en-US"/>
              </w:rPr>
            </w:pPr>
            <w:r w:rsidRPr="00DF53B4">
              <w:rPr>
                <w:sz w:val="16"/>
                <w:szCs w:val="16"/>
                <w:lang w:eastAsia="en-US"/>
              </w:rPr>
              <w:t>New TC MO Call (no resource reservation, preconditions us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E13A0C"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7CD1C0"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87821A"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96E0A1" w14:textId="77777777" w:rsidR="0013315D" w:rsidRPr="00DF53B4" w:rsidRDefault="0013315D" w:rsidP="003B4C68">
            <w:pPr>
              <w:pStyle w:val="TAL"/>
              <w:rPr>
                <w:sz w:val="16"/>
                <w:szCs w:val="16"/>
                <w:lang w:eastAsia="en-US"/>
              </w:rPr>
            </w:pPr>
            <w:r w:rsidRPr="00DF53B4">
              <w:rPr>
                <w:sz w:val="16"/>
                <w:szCs w:val="16"/>
                <w:lang w:eastAsia="en-US"/>
              </w:rPr>
              <w:t>R5-071500</w:t>
            </w:r>
          </w:p>
        </w:tc>
      </w:tr>
      <w:tr w:rsidR="0013315D" w:rsidRPr="00DF53B4" w14:paraId="602B730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62163C" w14:textId="77777777" w:rsidR="0013315D" w:rsidRPr="00DF53B4" w:rsidRDefault="0013315D" w:rsidP="003B4C68">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FBEF42" w14:textId="77777777" w:rsidR="0013315D" w:rsidRPr="00DF53B4" w:rsidRDefault="0013315D" w:rsidP="003B4C68">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16B3A8" w14:textId="77777777" w:rsidR="0013315D" w:rsidRPr="00DF53B4" w:rsidRDefault="0013315D" w:rsidP="003B4C68">
            <w:pPr>
              <w:pStyle w:val="TAL"/>
              <w:rPr>
                <w:sz w:val="16"/>
                <w:szCs w:val="16"/>
                <w:lang w:eastAsia="en-US"/>
              </w:rPr>
            </w:pPr>
            <w:r w:rsidRPr="00DF53B4">
              <w:rPr>
                <w:sz w:val="16"/>
                <w:szCs w:val="16"/>
                <w:lang w:eastAsia="en-US"/>
              </w:rPr>
              <w:t>00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F71776" w14:textId="77777777" w:rsidR="0013315D" w:rsidRPr="00DF53B4" w:rsidRDefault="0013315D" w:rsidP="003B4C6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4BE521" w14:textId="77777777" w:rsidR="0013315D" w:rsidRPr="00DF53B4" w:rsidRDefault="0013315D" w:rsidP="003B4C68">
            <w:pPr>
              <w:pStyle w:val="TAL"/>
              <w:rPr>
                <w:sz w:val="16"/>
                <w:szCs w:val="16"/>
                <w:lang w:eastAsia="en-US"/>
              </w:rPr>
            </w:pPr>
            <w:r w:rsidRPr="00DF53B4">
              <w:rPr>
                <w:sz w:val="16"/>
                <w:szCs w:val="16"/>
                <w:lang w:eastAsia="en-US"/>
              </w:rPr>
              <w:t>New TC MT Call (no resource reservation, preconditions us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A205F9" w14:textId="77777777" w:rsidR="0013315D" w:rsidRPr="00DF53B4" w:rsidRDefault="0013315D" w:rsidP="003B4C6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CBD2E8" w14:textId="77777777" w:rsidR="0013315D" w:rsidRPr="00DF53B4" w:rsidRDefault="0013315D" w:rsidP="003B4C68">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6709FD" w14:textId="77777777" w:rsidR="0013315D" w:rsidRPr="00DF53B4" w:rsidRDefault="0013315D" w:rsidP="003B4C68">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F70FF1" w14:textId="77777777" w:rsidR="0013315D" w:rsidRPr="00DF53B4" w:rsidRDefault="0013315D" w:rsidP="003B4C68">
            <w:pPr>
              <w:pStyle w:val="TAL"/>
              <w:rPr>
                <w:sz w:val="16"/>
                <w:szCs w:val="16"/>
                <w:lang w:eastAsia="en-US"/>
              </w:rPr>
            </w:pPr>
            <w:r w:rsidRPr="00DF53B4">
              <w:rPr>
                <w:sz w:val="16"/>
                <w:szCs w:val="16"/>
                <w:lang w:eastAsia="en-US"/>
              </w:rPr>
              <w:t>R5-071501</w:t>
            </w:r>
          </w:p>
        </w:tc>
      </w:tr>
      <w:tr w:rsidR="004B1279" w:rsidRPr="00DF53B4" w14:paraId="7E8A00C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E7E120" w14:textId="77777777" w:rsidR="004B1279" w:rsidRPr="00DF53B4" w:rsidRDefault="004B1279" w:rsidP="002B2880">
            <w:pPr>
              <w:pStyle w:val="TAL"/>
              <w:rPr>
                <w:sz w:val="16"/>
                <w:szCs w:val="16"/>
                <w:lang w:eastAsia="en-US"/>
              </w:rPr>
            </w:pPr>
            <w:r w:rsidRPr="00DF53B4">
              <w:rPr>
                <w:sz w:val="16"/>
                <w:szCs w:val="16"/>
                <w:lang w:eastAsia="en-US"/>
              </w:rPr>
              <w:t>RP-3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B47AD1" w14:textId="77777777" w:rsidR="004B1279" w:rsidRPr="00DF53B4" w:rsidRDefault="004B1279" w:rsidP="002B2880">
            <w:pPr>
              <w:pStyle w:val="TAL"/>
              <w:rPr>
                <w:sz w:val="16"/>
                <w:szCs w:val="16"/>
                <w:lang w:eastAsia="en-US"/>
              </w:rPr>
            </w:pPr>
            <w:r w:rsidRPr="00DF53B4">
              <w:rPr>
                <w:sz w:val="16"/>
                <w:szCs w:val="16"/>
                <w:lang w:eastAsia="en-US"/>
              </w:rPr>
              <w:t>RP-07036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D876DE" w14:textId="77777777" w:rsidR="004B1279" w:rsidRPr="00DF53B4" w:rsidRDefault="004B1279" w:rsidP="002B2880">
            <w:pPr>
              <w:pStyle w:val="TAL"/>
              <w:rPr>
                <w:sz w:val="16"/>
                <w:szCs w:val="16"/>
                <w:lang w:eastAsia="en-US"/>
              </w:rPr>
            </w:pPr>
            <w:r w:rsidRPr="00DF53B4">
              <w:rPr>
                <w:sz w:val="16"/>
                <w:szCs w:val="16"/>
                <w:lang w:eastAsia="en-US"/>
              </w:rPr>
              <w:t>00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5525C5" w14:textId="77777777" w:rsidR="004B1279" w:rsidRPr="00DF53B4" w:rsidRDefault="004B1279"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96F1FA" w14:textId="77777777" w:rsidR="004B1279" w:rsidRPr="00DF53B4" w:rsidRDefault="004B1279" w:rsidP="002B2880">
            <w:pPr>
              <w:pStyle w:val="TAL"/>
              <w:rPr>
                <w:sz w:val="16"/>
                <w:szCs w:val="16"/>
                <w:lang w:eastAsia="en-US"/>
              </w:rPr>
            </w:pPr>
            <w:r w:rsidRPr="00DF53B4">
              <w:rPr>
                <w:sz w:val="16"/>
                <w:szCs w:val="16"/>
                <w:lang w:eastAsia="en-US"/>
              </w:rPr>
              <w:t xml:space="preserve">Clarification of test case purpose for TC 8.7 (wrong spec nr on the coversheet indicating 34.229-2, initially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CDBD98" w14:textId="77777777" w:rsidR="004B1279" w:rsidRPr="00DF53B4" w:rsidRDefault="004B1279"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EF256B" w14:textId="77777777" w:rsidR="004B1279" w:rsidRPr="00DF53B4" w:rsidRDefault="004B1279" w:rsidP="002B2880">
            <w:pPr>
              <w:pStyle w:val="TAL"/>
              <w:rPr>
                <w:sz w:val="16"/>
                <w:szCs w:val="16"/>
                <w:lang w:eastAsia="en-US"/>
              </w:rPr>
            </w:pPr>
            <w:r w:rsidRPr="00DF53B4">
              <w:rPr>
                <w:sz w:val="16"/>
                <w:szCs w:val="16"/>
                <w:lang w:eastAsia="en-US"/>
              </w:rPr>
              <w:t>6.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7B5DDE" w14:textId="77777777" w:rsidR="004B1279" w:rsidRPr="00DF53B4" w:rsidRDefault="004B1279" w:rsidP="002B2880">
            <w:pPr>
              <w:pStyle w:val="TAL"/>
              <w:rPr>
                <w:sz w:val="16"/>
                <w:szCs w:val="16"/>
                <w:lang w:eastAsia="en-US"/>
              </w:rPr>
            </w:pPr>
            <w:r w:rsidRPr="00DF53B4">
              <w:rPr>
                <w:sz w:val="16"/>
                <w:szCs w:val="16"/>
                <w:lang w:eastAsia="en-US"/>
              </w:rPr>
              <w:t>6.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CCBD61" w14:textId="77777777" w:rsidR="004B1279" w:rsidRPr="00DF53B4" w:rsidRDefault="004B1279" w:rsidP="002B2880">
            <w:pPr>
              <w:pStyle w:val="TAL"/>
              <w:rPr>
                <w:sz w:val="16"/>
                <w:szCs w:val="16"/>
                <w:lang w:eastAsia="en-US"/>
              </w:rPr>
            </w:pPr>
            <w:r w:rsidRPr="00DF53B4">
              <w:rPr>
                <w:sz w:val="16"/>
                <w:szCs w:val="16"/>
                <w:lang w:eastAsia="en-US"/>
              </w:rPr>
              <w:t>R5-071488</w:t>
            </w:r>
          </w:p>
        </w:tc>
      </w:tr>
      <w:tr w:rsidR="00C62643" w:rsidRPr="00DF53B4" w14:paraId="4464202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4C2078"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865729"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CAA93F"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CB9859"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A06C97" w14:textId="77777777" w:rsidR="00C62643" w:rsidRPr="00DF53B4" w:rsidRDefault="00C62643" w:rsidP="002B2880">
            <w:pPr>
              <w:pStyle w:val="TAL"/>
              <w:rPr>
                <w:sz w:val="16"/>
                <w:szCs w:val="16"/>
                <w:lang w:eastAsia="en-US"/>
              </w:rPr>
            </w:pPr>
            <w:r w:rsidRPr="00DF53B4">
              <w:rPr>
                <w:sz w:val="16"/>
                <w:szCs w:val="16"/>
                <w:lang w:eastAsia="en-US"/>
              </w:rPr>
              <w:t xml:space="preserve">Clarify parameter description in specific message </w:t>
            </w:r>
            <w:r w:rsidR="00690DCB" w:rsidRPr="00DF53B4">
              <w:rPr>
                <w:sz w:val="16"/>
                <w:szCs w:val="16"/>
                <w:lang w:eastAsia="en-US"/>
              </w:rPr>
              <w:t>cont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72CA2D"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C2FACA"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1BD414"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A3BBB0" w14:textId="77777777" w:rsidR="00C62643" w:rsidRPr="00DF53B4" w:rsidRDefault="00C62643" w:rsidP="002B2880">
            <w:pPr>
              <w:pStyle w:val="TAL"/>
              <w:rPr>
                <w:sz w:val="16"/>
                <w:szCs w:val="16"/>
                <w:lang w:eastAsia="en-US"/>
              </w:rPr>
            </w:pPr>
            <w:r w:rsidRPr="00DF53B4">
              <w:rPr>
                <w:sz w:val="16"/>
                <w:szCs w:val="16"/>
                <w:lang w:eastAsia="en-US"/>
              </w:rPr>
              <w:t>R5-072111</w:t>
            </w:r>
          </w:p>
        </w:tc>
      </w:tr>
      <w:tr w:rsidR="00C62643" w:rsidRPr="00DF53B4" w14:paraId="6171155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329AD6"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6AEAB2"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BA782B"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A0EABA"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59CAFE" w14:textId="77777777" w:rsidR="00C62643" w:rsidRPr="00DF53B4" w:rsidRDefault="00C62643" w:rsidP="002B2880">
            <w:pPr>
              <w:pStyle w:val="TAL"/>
              <w:rPr>
                <w:sz w:val="16"/>
                <w:szCs w:val="16"/>
                <w:lang w:eastAsia="en-US"/>
              </w:rPr>
            </w:pPr>
            <w:r w:rsidRPr="00DF53B4">
              <w:rPr>
                <w:sz w:val="16"/>
                <w:szCs w:val="16"/>
                <w:lang w:eastAsia="en-US"/>
              </w:rPr>
              <w:t>Update the SDP RFC re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CD61FE"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352084"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2D6097"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5DF4545" w14:textId="77777777" w:rsidR="00C62643" w:rsidRPr="00DF53B4" w:rsidRDefault="00C62643" w:rsidP="002B2880">
            <w:pPr>
              <w:pStyle w:val="TAL"/>
              <w:rPr>
                <w:sz w:val="16"/>
                <w:szCs w:val="16"/>
                <w:lang w:eastAsia="en-US"/>
              </w:rPr>
            </w:pPr>
            <w:r w:rsidRPr="00DF53B4">
              <w:rPr>
                <w:sz w:val="16"/>
                <w:szCs w:val="16"/>
                <w:lang w:eastAsia="en-US"/>
              </w:rPr>
              <w:t>R5-072112</w:t>
            </w:r>
          </w:p>
        </w:tc>
      </w:tr>
      <w:tr w:rsidR="00C62643" w:rsidRPr="00DF53B4" w14:paraId="330EAC5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4BDFE7"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D97716"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BA5C7C"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7AE48D"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9ED775" w14:textId="77777777" w:rsidR="00C62643" w:rsidRPr="00DF53B4" w:rsidRDefault="00C62643" w:rsidP="002B2880">
            <w:pPr>
              <w:pStyle w:val="TAL"/>
              <w:rPr>
                <w:sz w:val="16"/>
                <w:szCs w:val="16"/>
                <w:lang w:eastAsia="en-US"/>
              </w:rPr>
            </w:pPr>
            <w:r w:rsidRPr="00DF53B4">
              <w:rPr>
                <w:sz w:val="16"/>
                <w:szCs w:val="16"/>
                <w:lang w:eastAsia="en-US"/>
              </w:rPr>
              <w:t>New TC User initiated re-registration for early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BC5C00"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224430"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9EDDA0"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A90417" w14:textId="77777777" w:rsidR="00C62643" w:rsidRPr="00DF53B4" w:rsidRDefault="00C62643" w:rsidP="002B2880">
            <w:pPr>
              <w:pStyle w:val="TAL"/>
              <w:rPr>
                <w:sz w:val="16"/>
                <w:szCs w:val="16"/>
                <w:lang w:eastAsia="en-US"/>
              </w:rPr>
            </w:pPr>
            <w:r w:rsidRPr="00DF53B4">
              <w:rPr>
                <w:sz w:val="16"/>
                <w:szCs w:val="16"/>
                <w:lang w:eastAsia="en-US"/>
              </w:rPr>
              <w:t>R5-072113</w:t>
            </w:r>
          </w:p>
        </w:tc>
      </w:tr>
      <w:tr w:rsidR="00C62643" w:rsidRPr="00DF53B4" w14:paraId="03F1BC7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F6521B"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8B8C11C"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D506D8"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7464BC"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495916" w14:textId="77777777" w:rsidR="00C62643" w:rsidRPr="00DF53B4" w:rsidRDefault="00C62643" w:rsidP="002B2880">
            <w:pPr>
              <w:pStyle w:val="TAL"/>
              <w:rPr>
                <w:sz w:val="16"/>
                <w:szCs w:val="16"/>
                <w:lang w:eastAsia="en-US"/>
              </w:rPr>
            </w:pPr>
            <w:r w:rsidRPr="00DF53B4">
              <w:rPr>
                <w:sz w:val="16"/>
                <w:szCs w:val="16"/>
                <w:lang w:eastAsia="en-US"/>
              </w:rPr>
              <w:t>Correction to IMS CC test case 1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EB8432"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3B5EE2"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B3F386"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92130D" w14:textId="77777777" w:rsidR="00C62643" w:rsidRPr="00DF53B4" w:rsidRDefault="00C62643" w:rsidP="002B2880">
            <w:pPr>
              <w:pStyle w:val="TAL"/>
              <w:rPr>
                <w:sz w:val="16"/>
                <w:szCs w:val="16"/>
                <w:lang w:eastAsia="en-US"/>
              </w:rPr>
            </w:pPr>
            <w:r w:rsidRPr="00DF53B4">
              <w:rPr>
                <w:sz w:val="16"/>
                <w:szCs w:val="16"/>
                <w:lang w:eastAsia="en-US"/>
              </w:rPr>
              <w:t>R5-072119</w:t>
            </w:r>
          </w:p>
        </w:tc>
      </w:tr>
      <w:tr w:rsidR="00C62643" w:rsidRPr="00DF53B4" w14:paraId="29AAD7C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D87D98"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5711EC" w14:textId="77777777" w:rsidR="00C62643" w:rsidRPr="00DF53B4" w:rsidRDefault="00C62643" w:rsidP="002B2880">
            <w:pPr>
              <w:pStyle w:val="TAL"/>
              <w:rPr>
                <w:sz w:val="16"/>
                <w:szCs w:val="16"/>
                <w:lang w:eastAsia="en-US"/>
              </w:rPr>
            </w:pPr>
            <w:r w:rsidRPr="00DF53B4">
              <w:rPr>
                <w:sz w:val="16"/>
                <w:szCs w:val="16"/>
                <w:lang w:eastAsia="en-US"/>
              </w:rPr>
              <w:t>RP-0705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57858C"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AAF43E"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68EB0E" w14:textId="77777777" w:rsidR="00C62643" w:rsidRPr="00DF53B4" w:rsidRDefault="00C62643" w:rsidP="002B2880">
            <w:pPr>
              <w:pStyle w:val="TAL"/>
              <w:rPr>
                <w:sz w:val="16"/>
                <w:szCs w:val="16"/>
                <w:lang w:eastAsia="en-US"/>
              </w:rPr>
            </w:pPr>
            <w:r w:rsidRPr="00DF53B4">
              <w:rPr>
                <w:sz w:val="16"/>
                <w:szCs w:val="16"/>
                <w:lang w:eastAsia="en-US"/>
              </w:rPr>
              <w:t>Default message correction for 401 respon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0E4D95"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C30A46"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6DDB4D"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82D17A" w14:textId="77777777" w:rsidR="00C62643" w:rsidRPr="00DF53B4" w:rsidRDefault="00C62643" w:rsidP="002B2880">
            <w:pPr>
              <w:pStyle w:val="TAL"/>
              <w:rPr>
                <w:sz w:val="16"/>
                <w:szCs w:val="16"/>
                <w:lang w:eastAsia="en-US"/>
              </w:rPr>
            </w:pPr>
            <w:r w:rsidRPr="00DF53B4">
              <w:rPr>
                <w:sz w:val="16"/>
                <w:szCs w:val="16"/>
                <w:lang w:eastAsia="en-US"/>
              </w:rPr>
              <w:t>R5-072504</w:t>
            </w:r>
          </w:p>
        </w:tc>
      </w:tr>
      <w:tr w:rsidR="00C62643" w:rsidRPr="00DF53B4" w14:paraId="6794E80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252924"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A80BDE" w14:textId="77777777" w:rsidR="00C62643" w:rsidRPr="00DF53B4" w:rsidRDefault="00C62643" w:rsidP="002B2880">
            <w:pPr>
              <w:pStyle w:val="TAL"/>
              <w:rPr>
                <w:sz w:val="16"/>
                <w:szCs w:val="16"/>
                <w:lang w:eastAsia="en-US"/>
              </w:rPr>
            </w:pPr>
            <w:r w:rsidRPr="00DF53B4">
              <w:rPr>
                <w:sz w:val="16"/>
                <w:szCs w:val="16"/>
                <w:lang w:eastAsia="en-US"/>
              </w:rPr>
              <w:t>RP-0705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DC098F"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67787C"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85F61A" w14:textId="77777777" w:rsidR="00C62643" w:rsidRPr="00DF53B4" w:rsidRDefault="00C62643" w:rsidP="002B2880">
            <w:pPr>
              <w:pStyle w:val="TAL"/>
              <w:rPr>
                <w:sz w:val="16"/>
                <w:szCs w:val="16"/>
                <w:lang w:eastAsia="en-US"/>
              </w:rPr>
            </w:pPr>
            <w:r w:rsidRPr="00DF53B4">
              <w:rPr>
                <w:sz w:val="16"/>
                <w:szCs w:val="16"/>
                <w:lang w:eastAsia="en-US"/>
              </w:rPr>
              <w:t>Correct check of ACK message in 1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3F211A"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E5E49A"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7F88B0"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ABB03D" w14:textId="77777777" w:rsidR="00C62643" w:rsidRPr="00DF53B4" w:rsidRDefault="00C62643" w:rsidP="002B2880">
            <w:pPr>
              <w:pStyle w:val="TAL"/>
              <w:rPr>
                <w:sz w:val="16"/>
                <w:szCs w:val="16"/>
                <w:lang w:eastAsia="en-US"/>
              </w:rPr>
            </w:pPr>
            <w:r w:rsidRPr="00DF53B4">
              <w:rPr>
                <w:sz w:val="16"/>
                <w:szCs w:val="16"/>
                <w:lang w:eastAsia="en-US"/>
              </w:rPr>
              <w:t>R5-072508</w:t>
            </w:r>
          </w:p>
        </w:tc>
      </w:tr>
      <w:tr w:rsidR="00C62643" w:rsidRPr="00DF53B4" w14:paraId="4697185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955204"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78539F" w14:textId="77777777" w:rsidR="00C62643" w:rsidRPr="00DF53B4" w:rsidRDefault="00C62643" w:rsidP="002B2880">
            <w:pPr>
              <w:pStyle w:val="TAL"/>
              <w:rPr>
                <w:sz w:val="16"/>
                <w:szCs w:val="16"/>
                <w:lang w:eastAsia="en-US"/>
              </w:rPr>
            </w:pPr>
            <w:r w:rsidRPr="00DF53B4">
              <w:rPr>
                <w:sz w:val="16"/>
                <w:szCs w:val="16"/>
                <w:lang w:eastAsia="en-US"/>
              </w:rPr>
              <w:t>RP-0705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2CD161"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694F2E"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0F627D" w14:textId="77777777" w:rsidR="00C62643" w:rsidRPr="00DF53B4" w:rsidRDefault="00C62643" w:rsidP="002B2880">
            <w:pPr>
              <w:pStyle w:val="TAL"/>
              <w:rPr>
                <w:sz w:val="16"/>
                <w:szCs w:val="16"/>
                <w:lang w:eastAsia="en-US"/>
              </w:rPr>
            </w:pPr>
            <w:r w:rsidRPr="00DF53B4">
              <w:rPr>
                <w:sz w:val="16"/>
                <w:szCs w:val="16"/>
                <w:lang w:eastAsia="en-US"/>
              </w:rPr>
              <w:t>Handling of optional PUBLISH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4239E3"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B3A98E"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7CA299"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76A4A5" w14:textId="77777777" w:rsidR="00C62643" w:rsidRPr="00DF53B4" w:rsidRDefault="00C62643" w:rsidP="002B2880">
            <w:pPr>
              <w:pStyle w:val="TAL"/>
              <w:rPr>
                <w:sz w:val="16"/>
                <w:szCs w:val="16"/>
                <w:lang w:eastAsia="en-US"/>
              </w:rPr>
            </w:pPr>
            <w:r w:rsidRPr="00DF53B4">
              <w:rPr>
                <w:sz w:val="16"/>
                <w:szCs w:val="16"/>
                <w:lang w:eastAsia="en-US"/>
              </w:rPr>
              <w:t>R5-072507</w:t>
            </w:r>
          </w:p>
        </w:tc>
      </w:tr>
      <w:tr w:rsidR="00C62643" w:rsidRPr="00DF53B4" w14:paraId="56D3D49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8DCFF8"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703B6E"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A4B8BC"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4FF2F7"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28D26F" w14:textId="77777777" w:rsidR="00C62643" w:rsidRPr="00DF53B4" w:rsidRDefault="00C62643" w:rsidP="002B2880">
            <w:pPr>
              <w:pStyle w:val="TAL"/>
              <w:rPr>
                <w:sz w:val="16"/>
                <w:szCs w:val="16"/>
                <w:lang w:eastAsia="en-US"/>
              </w:rPr>
            </w:pPr>
            <w:r w:rsidRPr="00DF53B4">
              <w:rPr>
                <w:sz w:val="16"/>
                <w:szCs w:val="16"/>
                <w:lang w:eastAsia="en-US"/>
              </w:rPr>
              <w:t xml:space="preserve">Correct the check of SDP answer to the SDP offer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1DCAF5"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0002A7"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729EDA"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44F766" w14:textId="77777777" w:rsidR="00C62643" w:rsidRPr="00DF53B4" w:rsidRDefault="00C62643" w:rsidP="002B2880">
            <w:pPr>
              <w:pStyle w:val="TAL"/>
              <w:rPr>
                <w:sz w:val="16"/>
                <w:szCs w:val="16"/>
                <w:lang w:eastAsia="en-US"/>
              </w:rPr>
            </w:pPr>
            <w:r w:rsidRPr="00DF53B4">
              <w:rPr>
                <w:sz w:val="16"/>
                <w:szCs w:val="16"/>
                <w:lang w:eastAsia="en-US"/>
              </w:rPr>
              <w:t>R5-072511</w:t>
            </w:r>
          </w:p>
        </w:tc>
      </w:tr>
      <w:tr w:rsidR="00C62643" w:rsidRPr="00DF53B4" w14:paraId="0B42900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8FFBE7"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BF8C3C"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739FEF"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CB47E7"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92259C" w14:textId="77777777" w:rsidR="00C62643" w:rsidRPr="00DF53B4" w:rsidRDefault="00C62643" w:rsidP="002B2880">
            <w:pPr>
              <w:pStyle w:val="TAL"/>
              <w:rPr>
                <w:sz w:val="16"/>
                <w:szCs w:val="16"/>
                <w:lang w:eastAsia="en-US"/>
              </w:rPr>
            </w:pPr>
            <w:r w:rsidRPr="00DF53B4">
              <w:rPr>
                <w:sz w:val="16"/>
                <w:szCs w:val="16"/>
                <w:lang w:eastAsia="en-US"/>
              </w:rPr>
              <w:t>Correct the re-invite message in 1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B9B074"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B349BB"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203A83"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719A8A" w14:textId="77777777" w:rsidR="00C62643" w:rsidRPr="00DF53B4" w:rsidRDefault="00C62643" w:rsidP="002B2880">
            <w:pPr>
              <w:pStyle w:val="TAL"/>
              <w:rPr>
                <w:sz w:val="16"/>
                <w:szCs w:val="16"/>
                <w:lang w:eastAsia="en-US"/>
              </w:rPr>
            </w:pPr>
            <w:r w:rsidRPr="00DF53B4">
              <w:rPr>
                <w:sz w:val="16"/>
                <w:szCs w:val="16"/>
                <w:lang w:eastAsia="en-US"/>
              </w:rPr>
              <w:t>R5-072481</w:t>
            </w:r>
          </w:p>
        </w:tc>
      </w:tr>
      <w:tr w:rsidR="00C62643" w:rsidRPr="00DF53B4" w14:paraId="285AB15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9B312F"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BAA21A" w14:textId="77777777" w:rsidR="00C62643" w:rsidRPr="00DF53B4" w:rsidRDefault="00C62643" w:rsidP="002B2880">
            <w:pPr>
              <w:pStyle w:val="TAL"/>
              <w:rPr>
                <w:sz w:val="16"/>
                <w:szCs w:val="16"/>
                <w:lang w:eastAsia="en-US"/>
              </w:rPr>
            </w:pPr>
            <w:r w:rsidRPr="00DF53B4">
              <w:rPr>
                <w:sz w:val="16"/>
                <w:szCs w:val="16"/>
                <w:lang w:eastAsia="en-US"/>
              </w:rPr>
              <w:t>RP-0705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E9AAF7"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50B8AC"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C96A62" w14:textId="77777777" w:rsidR="00C62643" w:rsidRPr="00DF53B4" w:rsidRDefault="00C62643" w:rsidP="002B2880">
            <w:pPr>
              <w:pStyle w:val="TAL"/>
              <w:rPr>
                <w:sz w:val="16"/>
                <w:szCs w:val="16"/>
                <w:lang w:eastAsia="en-US"/>
              </w:rPr>
            </w:pPr>
            <w:r w:rsidRPr="00DF53B4">
              <w:rPr>
                <w:sz w:val="16"/>
                <w:szCs w:val="16"/>
                <w:lang w:eastAsia="en-US"/>
              </w:rPr>
              <w:t>IMSCC Test 8.3 /</w:t>
            </w:r>
            <w:r w:rsidR="00CB7D07" w:rsidRPr="00DF53B4">
              <w:rPr>
                <w:sz w:val="16"/>
                <w:szCs w:val="16"/>
                <w:lang w:eastAsia="en-US"/>
              </w:rPr>
              <w:t xml:space="preserve"> </w:t>
            </w:r>
            <w:r w:rsidRPr="00DF53B4">
              <w:rPr>
                <w:sz w:val="16"/>
                <w:szCs w:val="16"/>
                <w:lang w:eastAsia="en-US"/>
              </w:rPr>
              <w:t>Supported header in Register message for de-registration</w:t>
            </w:r>
            <w:r w:rsidR="00CB7D07" w:rsidRPr="00DF53B4">
              <w:rPr>
                <w:sz w:val="16"/>
                <w:szCs w:val="16"/>
                <w:lang w:eastAsia="en-US"/>
              </w:rPr>
              <w:t xml:space="preserve"> </w:t>
            </w:r>
            <w:r w:rsidRPr="00DF53B4">
              <w:rPr>
                <w:sz w:val="16"/>
                <w:szCs w:val="16"/>
                <w:lang w:eastAsia="en-US"/>
              </w:rPr>
              <w:t xml:space="preserve">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0331E1"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9D5D61"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142781"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3C74D4" w14:textId="77777777" w:rsidR="00C62643" w:rsidRPr="00DF53B4" w:rsidRDefault="00C62643" w:rsidP="002B2880">
            <w:pPr>
              <w:pStyle w:val="TAL"/>
              <w:rPr>
                <w:sz w:val="16"/>
                <w:szCs w:val="16"/>
                <w:lang w:eastAsia="en-US"/>
              </w:rPr>
            </w:pPr>
            <w:r w:rsidRPr="00DF53B4">
              <w:rPr>
                <w:sz w:val="16"/>
                <w:szCs w:val="16"/>
                <w:lang w:eastAsia="en-US"/>
              </w:rPr>
              <w:t>R5-072505</w:t>
            </w:r>
          </w:p>
        </w:tc>
      </w:tr>
      <w:tr w:rsidR="00C62643" w:rsidRPr="00DF53B4" w14:paraId="7AEBBC3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517B7E"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FB6F68" w14:textId="77777777" w:rsidR="00C62643" w:rsidRPr="00DF53B4" w:rsidRDefault="00C62643" w:rsidP="002B2880">
            <w:pPr>
              <w:pStyle w:val="TAL"/>
              <w:rPr>
                <w:sz w:val="16"/>
                <w:szCs w:val="16"/>
                <w:lang w:eastAsia="en-US"/>
              </w:rPr>
            </w:pPr>
            <w:r w:rsidRPr="00DF53B4">
              <w:rPr>
                <w:sz w:val="16"/>
                <w:szCs w:val="16"/>
                <w:lang w:eastAsia="en-US"/>
              </w:rPr>
              <w:t>RP-0705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EDD26E"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AEA425"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DC05A5" w14:textId="77777777" w:rsidR="00C62643" w:rsidRPr="00DF53B4" w:rsidRDefault="00C62643" w:rsidP="002B2880">
            <w:pPr>
              <w:pStyle w:val="TAL"/>
              <w:rPr>
                <w:sz w:val="16"/>
                <w:szCs w:val="16"/>
                <w:lang w:eastAsia="en-US"/>
              </w:rPr>
            </w:pPr>
            <w:r w:rsidRPr="00DF53B4">
              <w:rPr>
                <w:sz w:val="16"/>
                <w:szCs w:val="16"/>
                <w:lang w:eastAsia="en-US"/>
              </w:rPr>
              <w:t>Format of home domain name within the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D15B7E"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AFAE5E"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C10B76"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E19A5D" w14:textId="77777777" w:rsidR="00C62643" w:rsidRPr="00DF53B4" w:rsidRDefault="00C62643" w:rsidP="002B2880">
            <w:pPr>
              <w:pStyle w:val="TAL"/>
              <w:rPr>
                <w:sz w:val="16"/>
                <w:szCs w:val="16"/>
                <w:lang w:eastAsia="en-US"/>
              </w:rPr>
            </w:pPr>
            <w:r w:rsidRPr="00DF53B4">
              <w:rPr>
                <w:sz w:val="16"/>
                <w:szCs w:val="16"/>
                <w:lang w:eastAsia="en-US"/>
              </w:rPr>
              <w:t>R5-072506</w:t>
            </w:r>
          </w:p>
        </w:tc>
      </w:tr>
      <w:tr w:rsidR="00C62643" w:rsidRPr="00DF53B4" w14:paraId="31EA336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A0B9C3" w14:textId="77777777" w:rsidR="00C62643" w:rsidRPr="00DF53B4" w:rsidRDefault="00C62643" w:rsidP="002B2880">
            <w:pPr>
              <w:pStyle w:val="TAL"/>
              <w:rPr>
                <w:sz w:val="16"/>
                <w:szCs w:val="16"/>
                <w:lang w:eastAsia="en-US"/>
              </w:rPr>
            </w:pPr>
            <w:r w:rsidRPr="00DF53B4">
              <w:rPr>
                <w:sz w:val="16"/>
                <w:szCs w:val="16"/>
                <w:lang w:eastAsia="en-US"/>
              </w:rPr>
              <w:t>RP-3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034CC5" w14:textId="77777777" w:rsidR="00C62643" w:rsidRPr="00DF53B4" w:rsidRDefault="00C62643" w:rsidP="002B2880">
            <w:pPr>
              <w:pStyle w:val="TAL"/>
              <w:rPr>
                <w:sz w:val="16"/>
                <w:szCs w:val="16"/>
                <w:lang w:eastAsia="en-US"/>
              </w:rPr>
            </w:pPr>
            <w:r w:rsidRPr="00DF53B4">
              <w:rPr>
                <w:sz w:val="16"/>
                <w:szCs w:val="16"/>
                <w:lang w:eastAsia="en-US"/>
              </w:rPr>
              <w:t>RP-0706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A52717" w14:textId="77777777" w:rsidR="00C62643" w:rsidRPr="00DF53B4" w:rsidRDefault="007503BB" w:rsidP="002B2880">
            <w:pPr>
              <w:pStyle w:val="TAL"/>
              <w:rPr>
                <w:sz w:val="16"/>
                <w:szCs w:val="16"/>
                <w:lang w:eastAsia="en-US"/>
              </w:rPr>
            </w:pPr>
            <w:r w:rsidRPr="00DF53B4">
              <w:rPr>
                <w:sz w:val="16"/>
                <w:szCs w:val="16"/>
                <w:lang w:eastAsia="en-US"/>
              </w:rPr>
              <w:t>00</w:t>
            </w:r>
            <w:r w:rsidR="00C62643" w:rsidRPr="00DF53B4">
              <w:rPr>
                <w:sz w:val="16"/>
                <w:szCs w:val="16"/>
                <w:lang w:eastAsia="en-US"/>
              </w:rPr>
              <w:t>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D96B35" w14:textId="77777777" w:rsidR="00C62643" w:rsidRPr="00DF53B4" w:rsidRDefault="00C62643" w:rsidP="002B288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F29F87" w14:textId="77777777" w:rsidR="00C62643" w:rsidRPr="00DF53B4" w:rsidRDefault="00C62643" w:rsidP="002B2880">
            <w:pPr>
              <w:pStyle w:val="TAL"/>
              <w:rPr>
                <w:sz w:val="16"/>
                <w:szCs w:val="16"/>
                <w:lang w:eastAsia="en-US"/>
              </w:rPr>
            </w:pPr>
            <w:r w:rsidRPr="00DF53B4">
              <w:rPr>
                <w:sz w:val="16"/>
                <w:szCs w:val="16"/>
                <w:lang w:eastAsia="en-US"/>
              </w:rPr>
              <w:t>New TC Mobile initiated de-registration for early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DEDE9F" w14:textId="77777777" w:rsidR="00C62643" w:rsidRPr="00DF53B4" w:rsidRDefault="00C62643"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0F7F23" w14:textId="77777777" w:rsidR="00C62643" w:rsidRPr="00DF53B4" w:rsidRDefault="00C62643" w:rsidP="002B2880">
            <w:pPr>
              <w:pStyle w:val="TAL"/>
              <w:rPr>
                <w:sz w:val="16"/>
                <w:szCs w:val="16"/>
                <w:lang w:eastAsia="en-US"/>
              </w:rPr>
            </w:pPr>
            <w:r w:rsidRPr="00DF53B4">
              <w:rPr>
                <w:sz w:val="16"/>
                <w:szCs w:val="16"/>
                <w:lang w:eastAsia="en-US"/>
              </w:rPr>
              <w:t>6.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8D217C" w14:textId="77777777" w:rsidR="00C62643" w:rsidRPr="00DF53B4" w:rsidRDefault="00C62643" w:rsidP="002B2880">
            <w:pPr>
              <w:pStyle w:val="TAL"/>
              <w:rPr>
                <w:sz w:val="16"/>
                <w:szCs w:val="16"/>
                <w:lang w:eastAsia="en-US"/>
              </w:rPr>
            </w:pPr>
            <w:r w:rsidRPr="00DF53B4">
              <w:rPr>
                <w:sz w:val="16"/>
                <w:szCs w:val="16"/>
                <w:lang w:eastAsia="en-US"/>
              </w:rPr>
              <w:t>6.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4A3543" w14:textId="77777777" w:rsidR="00C62643" w:rsidRPr="00DF53B4" w:rsidRDefault="00C62643" w:rsidP="002B2880">
            <w:pPr>
              <w:pStyle w:val="TAL"/>
              <w:rPr>
                <w:sz w:val="16"/>
                <w:szCs w:val="16"/>
                <w:lang w:eastAsia="en-US"/>
              </w:rPr>
            </w:pPr>
            <w:r w:rsidRPr="00DF53B4">
              <w:rPr>
                <w:sz w:val="16"/>
                <w:szCs w:val="16"/>
                <w:lang w:eastAsia="en-US"/>
              </w:rPr>
              <w:t>R5-072495</w:t>
            </w:r>
          </w:p>
        </w:tc>
      </w:tr>
      <w:tr w:rsidR="001412AA" w:rsidRPr="00DF53B4" w14:paraId="4496A16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C34ED1" w14:textId="77777777" w:rsidR="001412AA" w:rsidRPr="00DF53B4" w:rsidRDefault="001412AA" w:rsidP="002E527A">
            <w:pPr>
              <w:pStyle w:val="TAL"/>
              <w:rPr>
                <w:sz w:val="16"/>
                <w:szCs w:val="16"/>
                <w:lang w:eastAsia="en-US"/>
              </w:rPr>
            </w:pPr>
            <w:r w:rsidRPr="00DF53B4">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B34B37" w14:textId="77777777" w:rsidR="001412AA" w:rsidRPr="00DF53B4" w:rsidRDefault="001412AA" w:rsidP="002E527A">
            <w:pPr>
              <w:pStyle w:val="TAL"/>
              <w:rPr>
                <w:sz w:val="16"/>
                <w:szCs w:val="16"/>
                <w:lang w:eastAsia="en-US"/>
              </w:rPr>
            </w:pPr>
            <w:r w:rsidRPr="00DF53B4">
              <w:rPr>
                <w:sz w:val="16"/>
                <w:szCs w:val="16"/>
                <w:lang w:eastAsia="en-US"/>
              </w:rPr>
              <w:t>RP-0708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596C06" w14:textId="77777777" w:rsidR="001412AA" w:rsidRPr="00DF53B4" w:rsidRDefault="007503BB" w:rsidP="002E527A">
            <w:pPr>
              <w:pStyle w:val="TAL"/>
              <w:rPr>
                <w:sz w:val="16"/>
                <w:szCs w:val="16"/>
                <w:lang w:eastAsia="en-US"/>
              </w:rPr>
            </w:pPr>
            <w:r w:rsidRPr="00DF53B4">
              <w:rPr>
                <w:sz w:val="16"/>
                <w:szCs w:val="16"/>
                <w:lang w:eastAsia="en-US"/>
              </w:rPr>
              <w:t>00</w:t>
            </w:r>
            <w:r w:rsidR="001412AA" w:rsidRPr="00DF53B4">
              <w:rPr>
                <w:sz w:val="16"/>
                <w:szCs w:val="16"/>
                <w:lang w:eastAsia="en-US"/>
              </w:rPr>
              <w:t>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920ED4" w14:textId="77777777" w:rsidR="001412AA" w:rsidRPr="00DF53B4" w:rsidRDefault="001412AA" w:rsidP="002E527A">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4F9D2E" w14:textId="77777777" w:rsidR="001412AA" w:rsidRPr="00DF53B4" w:rsidRDefault="001412AA" w:rsidP="002E527A">
            <w:pPr>
              <w:pStyle w:val="TAL"/>
              <w:rPr>
                <w:sz w:val="16"/>
                <w:szCs w:val="16"/>
                <w:lang w:eastAsia="en-US"/>
              </w:rPr>
            </w:pPr>
            <w:r w:rsidRPr="00DF53B4">
              <w:rPr>
                <w:sz w:val="16"/>
                <w:szCs w:val="16"/>
                <w:lang w:eastAsia="en-US"/>
              </w:rPr>
              <w:t>IMS - Change of SUBSCRIBE Via header default valu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4DB01A" w14:textId="77777777" w:rsidR="001412AA" w:rsidRPr="00DF53B4" w:rsidRDefault="001412AA" w:rsidP="002E527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698660" w14:textId="77777777" w:rsidR="001412AA" w:rsidRPr="00DF53B4" w:rsidRDefault="001412AA" w:rsidP="002E527A">
            <w:pPr>
              <w:pStyle w:val="TAL"/>
              <w:rPr>
                <w:sz w:val="16"/>
                <w:szCs w:val="16"/>
                <w:lang w:eastAsia="en-US"/>
              </w:rPr>
            </w:pPr>
            <w:r w:rsidRPr="00DF53B4">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54DBCD" w14:textId="77777777" w:rsidR="001412AA" w:rsidRPr="00DF53B4" w:rsidRDefault="001412AA" w:rsidP="002E527A">
            <w:pPr>
              <w:pStyle w:val="TAL"/>
              <w:rPr>
                <w:sz w:val="16"/>
                <w:szCs w:val="16"/>
                <w:lang w:eastAsia="en-US"/>
              </w:rPr>
            </w:pPr>
            <w:r w:rsidRPr="00DF53B4">
              <w:rPr>
                <w:sz w:val="16"/>
                <w:szCs w:val="16"/>
                <w:lang w:eastAsia="en-US"/>
              </w:rPr>
              <w:t>6.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8139E4" w14:textId="77777777" w:rsidR="001412AA" w:rsidRPr="00DF53B4" w:rsidRDefault="001412AA" w:rsidP="002E527A">
            <w:pPr>
              <w:pStyle w:val="TAL"/>
              <w:rPr>
                <w:sz w:val="16"/>
                <w:szCs w:val="16"/>
                <w:lang w:eastAsia="en-US"/>
              </w:rPr>
            </w:pPr>
            <w:r w:rsidRPr="00DF53B4">
              <w:rPr>
                <w:sz w:val="16"/>
                <w:szCs w:val="16"/>
                <w:lang w:eastAsia="en-US"/>
              </w:rPr>
              <w:t>R5-073468</w:t>
            </w:r>
          </w:p>
        </w:tc>
      </w:tr>
      <w:tr w:rsidR="001412AA" w:rsidRPr="00DF53B4" w14:paraId="7B7FCBB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BA50B1" w14:textId="77777777" w:rsidR="001412AA" w:rsidRPr="00DF53B4" w:rsidRDefault="001412AA" w:rsidP="002E527A">
            <w:pPr>
              <w:pStyle w:val="TAL"/>
              <w:rPr>
                <w:sz w:val="16"/>
                <w:szCs w:val="16"/>
                <w:lang w:eastAsia="en-US"/>
              </w:rPr>
            </w:pPr>
            <w:r w:rsidRPr="00DF53B4">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B68E90" w14:textId="77777777" w:rsidR="001412AA" w:rsidRPr="00DF53B4" w:rsidRDefault="001412AA" w:rsidP="002E527A">
            <w:pPr>
              <w:pStyle w:val="TAL"/>
              <w:rPr>
                <w:sz w:val="16"/>
                <w:szCs w:val="16"/>
                <w:lang w:eastAsia="en-US"/>
              </w:rPr>
            </w:pPr>
            <w:r w:rsidRPr="00DF53B4">
              <w:rPr>
                <w:sz w:val="16"/>
                <w:szCs w:val="16"/>
                <w:lang w:eastAsia="en-US"/>
              </w:rPr>
              <w:t>RP-0708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87F23E" w14:textId="77777777" w:rsidR="001412AA" w:rsidRPr="00DF53B4" w:rsidRDefault="007503BB" w:rsidP="002E527A">
            <w:pPr>
              <w:pStyle w:val="TAL"/>
              <w:rPr>
                <w:sz w:val="16"/>
                <w:szCs w:val="16"/>
                <w:lang w:eastAsia="en-US"/>
              </w:rPr>
            </w:pPr>
            <w:r w:rsidRPr="00DF53B4">
              <w:rPr>
                <w:sz w:val="16"/>
                <w:szCs w:val="16"/>
                <w:lang w:eastAsia="en-US"/>
              </w:rPr>
              <w:t>00</w:t>
            </w:r>
            <w:r w:rsidR="001412AA" w:rsidRPr="00DF53B4">
              <w:rPr>
                <w:sz w:val="16"/>
                <w:szCs w:val="16"/>
                <w:lang w:eastAsia="en-US"/>
              </w:rPr>
              <w:t>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651CBF" w14:textId="77777777" w:rsidR="001412AA" w:rsidRPr="00DF53B4" w:rsidRDefault="001412AA" w:rsidP="002E527A">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0CBEA1" w14:textId="77777777" w:rsidR="001412AA" w:rsidRPr="00DF53B4" w:rsidRDefault="001412AA" w:rsidP="002E527A">
            <w:pPr>
              <w:pStyle w:val="TAL"/>
              <w:rPr>
                <w:sz w:val="16"/>
                <w:szCs w:val="16"/>
                <w:lang w:eastAsia="en-US"/>
              </w:rPr>
            </w:pPr>
            <w:r w:rsidRPr="00DF53B4">
              <w:rPr>
                <w:sz w:val="16"/>
                <w:szCs w:val="16"/>
                <w:lang w:eastAsia="en-US"/>
              </w:rPr>
              <w:t>Production of 34.229-1 pointer version in Rel-6 pointing to Rel-7 vers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F9E80D" w14:textId="77777777" w:rsidR="001412AA" w:rsidRPr="00DF53B4" w:rsidRDefault="001412AA" w:rsidP="002E527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481217" w14:textId="77777777" w:rsidR="001412AA" w:rsidRPr="00DF53B4" w:rsidRDefault="001412AA" w:rsidP="002E527A">
            <w:pPr>
              <w:pStyle w:val="TAL"/>
              <w:rPr>
                <w:sz w:val="16"/>
                <w:szCs w:val="16"/>
                <w:lang w:eastAsia="en-US"/>
              </w:rPr>
            </w:pPr>
            <w:r w:rsidRPr="00DF53B4">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EACE42" w14:textId="77777777" w:rsidR="001412AA" w:rsidRPr="00DF53B4" w:rsidRDefault="001412AA" w:rsidP="002E527A">
            <w:pPr>
              <w:pStyle w:val="TAL"/>
              <w:rPr>
                <w:sz w:val="16"/>
                <w:szCs w:val="16"/>
                <w:lang w:eastAsia="en-US"/>
              </w:rPr>
            </w:pPr>
            <w:r w:rsidRPr="00DF53B4">
              <w:rPr>
                <w:sz w:val="16"/>
                <w:szCs w:val="16"/>
                <w:lang w:eastAsia="en-US"/>
              </w:rPr>
              <w:t>6.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F75B8C" w14:textId="77777777" w:rsidR="001412AA" w:rsidRPr="00DF53B4" w:rsidRDefault="001412AA" w:rsidP="002E527A">
            <w:pPr>
              <w:pStyle w:val="TAL"/>
              <w:rPr>
                <w:sz w:val="16"/>
                <w:szCs w:val="16"/>
                <w:lang w:eastAsia="en-US"/>
              </w:rPr>
            </w:pPr>
            <w:r w:rsidRPr="00DF53B4">
              <w:rPr>
                <w:sz w:val="16"/>
                <w:szCs w:val="16"/>
                <w:lang w:eastAsia="en-US"/>
              </w:rPr>
              <w:t>R5-073278</w:t>
            </w:r>
          </w:p>
        </w:tc>
      </w:tr>
      <w:tr w:rsidR="001412AA" w:rsidRPr="00DF53B4" w14:paraId="0C1CCED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B74515" w14:textId="77777777" w:rsidR="001412AA" w:rsidRPr="00DF53B4" w:rsidRDefault="001412AA" w:rsidP="002B2880">
            <w:pPr>
              <w:pStyle w:val="TAL"/>
              <w:rPr>
                <w:sz w:val="16"/>
                <w:szCs w:val="16"/>
                <w:lang w:eastAsia="en-US"/>
              </w:rPr>
            </w:pPr>
            <w:r w:rsidRPr="00DF53B4">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E21E8E" w14:textId="77777777" w:rsidR="001412AA" w:rsidRPr="00DF53B4" w:rsidRDefault="001412AA" w:rsidP="002B2880">
            <w:pPr>
              <w:pStyle w:val="TAL"/>
              <w:rPr>
                <w:sz w:val="16"/>
                <w:szCs w:val="16"/>
                <w:lang w:eastAsia="en-US"/>
              </w:rPr>
            </w:pPr>
            <w:r w:rsidRPr="00DF53B4">
              <w:rPr>
                <w:sz w:val="16"/>
                <w:szCs w:val="16"/>
                <w:lang w:eastAsia="en-US"/>
              </w:rPr>
              <w:t>RP-07088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BB0508" w14:textId="77777777" w:rsidR="001412AA" w:rsidRPr="00DF53B4" w:rsidRDefault="007503BB" w:rsidP="002B2880">
            <w:pPr>
              <w:pStyle w:val="TAL"/>
              <w:rPr>
                <w:sz w:val="16"/>
                <w:szCs w:val="16"/>
                <w:lang w:eastAsia="en-US"/>
              </w:rPr>
            </w:pPr>
            <w:r w:rsidRPr="00DF53B4">
              <w:rPr>
                <w:sz w:val="16"/>
                <w:szCs w:val="16"/>
                <w:lang w:eastAsia="en-US"/>
              </w:rPr>
              <w:t>00</w:t>
            </w:r>
            <w:r w:rsidR="001412AA" w:rsidRPr="00DF53B4">
              <w:rPr>
                <w:sz w:val="16"/>
                <w:szCs w:val="16"/>
                <w:lang w:eastAsia="en-US"/>
              </w:rPr>
              <w:t>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BCB669" w14:textId="77777777" w:rsidR="001412AA" w:rsidRPr="00DF53B4" w:rsidRDefault="001412AA"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AE9DF4" w14:textId="77777777" w:rsidR="001412AA" w:rsidRPr="00DF53B4" w:rsidRDefault="001412AA" w:rsidP="002B2880">
            <w:pPr>
              <w:pStyle w:val="TAL"/>
              <w:rPr>
                <w:sz w:val="16"/>
                <w:szCs w:val="16"/>
                <w:lang w:eastAsia="en-US"/>
              </w:rPr>
            </w:pPr>
            <w:r w:rsidRPr="00DF53B4">
              <w:rPr>
                <w:sz w:val="16"/>
                <w:szCs w:val="16"/>
                <w:lang w:eastAsia="en-US"/>
              </w:rPr>
              <w:t>Updating references of 34.229-1 for MTSI and GRUU</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EE823D" w14:textId="77777777" w:rsidR="001412AA" w:rsidRPr="00DF53B4" w:rsidRDefault="001412AA"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074DE1" w14:textId="77777777" w:rsidR="001412AA" w:rsidRPr="00DF53B4" w:rsidRDefault="001412AA" w:rsidP="002B2880">
            <w:pPr>
              <w:pStyle w:val="TAL"/>
              <w:rPr>
                <w:sz w:val="16"/>
                <w:szCs w:val="16"/>
                <w:lang w:eastAsia="en-US"/>
              </w:rPr>
            </w:pPr>
            <w:r w:rsidRPr="00DF53B4">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4383E9" w14:textId="77777777" w:rsidR="001412AA" w:rsidRPr="00DF53B4" w:rsidRDefault="001412AA" w:rsidP="002B2880">
            <w:pPr>
              <w:pStyle w:val="TAL"/>
              <w:rPr>
                <w:sz w:val="16"/>
                <w:szCs w:val="16"/>
                <w:lang w:eastAsia="en-US"/>
              </w:rPr>
            </w:pPr>
            <w:r w:rsidRPr="00DF53B4">
              <w:rPr>
                <w:sz w:val="16"/>
                <w:szCs w:val="16"/>
                <w:lang w:eastAsia="en-US"/>
              </w:rPr>
              <w:t>7.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284CF3" w14:textId="77777777" w:rsidR="001412AA" w:rsidRPr="00DF53B4" w:rsidRDefault="001412AA" w:rsidP="002B2880">
            <w:pPr>
              <w:pStyle w:val="TAL"/>
              <w:rPr>
                <w:sz w:val="16"/>
                <w:szCs w:val="16"/>
                <w:lang w:eastAsia="en-US"/>
              </w:rPr>
            </w:pPr>
            <w:r w:rsidRPr="00DF53B4">
              <w:rPr>
                <w:sz w:val="16"/>
                <w:szCs w:val="16"/>
                <w:lang w:eastAsia="en-US"/>
              </w:rPr>
              <w:t>R5-073036</w:t>
            </w:r>
          </w:p>
        </w:tc>
      </w:tr>
      <w:tr w:rsidR="001412AA" w:rsidRPr="00DF53B4" w14:paraId="5CC720E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36AE72" w14:textId="77777777" w:rsidR="001412AA" w:rsidRPr="00DF53B4" w:rsidRDefault="001412AA" w:rsidP="002B2880">
            <w:pPr>
              <w:pStyle w:val="TAL"/>
              <w:rPr>
                <w:sz w:val="16"/>
                <w:szCs w:val="16"/>
                <w:lang w:eastAsia="en-US"/>
              </w:rPr>
            </w:pPr>
            <w:r w:rsidRPr="00DF53B4">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CF1DAF" w14:textId="77777777" w:rsidR="001412AA" w:rsidRPr="00DF53B4" w:rsidRDefault="001412AA" w:rsidP="002B2880">
            <w:pPr>
              <w:pStyle w:val="TAL"/>
              <w:rPr>
                <w:sz w:val="16"/>
                <w:szCs w:val="16"/>
                <w:lang w:eastAsia="en-US"/>
              </w:rPr>
            </w:pPr>
            <w:r w:rsidRPr="00DF53B4">
              <w:rPr>
                <w:sz w:val="16"/>
                <w:szCs w:val="16"/>
                <w:lang w:eastAsia="en-US"/>
              </w:rPr>
              <w:t>RP-07088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B2AD59" w14:textId="77777777" w:rsidR="001412AA" w:rsidRPr="00DF53B4" w:rsidRDefault="007503BB" w:rsidP="002B2880">
            <w:pPr>
              <w:pStyle w:val="TAL"/>
              <w:rPr>
                <w:sz w:val="16"/>
                <w:szCs w:val="16"/>
                <w:lang w:eastAsia="en-US"/>
              </w:rPr>
            </w:pPr>
            <w:r w:rsidRPr="00DF53B4">
              <w:rPr>
                <w:sz w:val="16"/>
                <w:szCs w:val="16"/>
                <w:lang w:eastAsia="en-US"/>
              </w:rPr>
              <w:t>00</w:t>
            </w:r>
            <w:r w:rsidR="001412AA" w:rsidRPr="00DF53B4">
              <w:rPr>
                <w:sz w:val="16"/>
                <w:szCs w:val="16"/>
                <w:lang w:eastAsia="en-US"/>
              </w:rPr>
              <w:t>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B10308" w14:textId="77777777" w:rsidR="001412AA" w:rsidRPr="00DF53B4" w:rsidRDefault="001412AA"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CDF942" w14:textId="77777777" w:rsidR="001412AA" w:rsidRPr="00DF53B4" w:rsidRDefault="001412AA" w:rsidP="002B2880">
            <w:pPr>
              <w:pStyle w:val="TAL"/>
              <w:rPr>
                <w:sz w:val="16"/>
                <w:szCs w:val="16"/>
                <w:lang w:eastAsia="en-US"/>
              </w:rPr>
            </w:pPr>
            <w:r w:rsidRPr="00DF53B4">
              <w:rPr>
                <w:sz w:val="16"/>
                <w:szCs w:val="16"/>
                <w:lang w:eastAsia="en-US"/>
              </w:rPr>
              <w:t>Updating case 8.1 Initial Registration for 24.229 Rel-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E05164" w14:textId="77777777" w:rsidR="001412AA" w:rsidRPr="00DF53B4" w:rsidRDefault="001412AA"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9F18D5" w14:textId="77777777" w:rsidR="001412AA" w:rsidRPr="00DF53B4" w:rsidRDefault="001412AA" w:rsidP="002B2880">
            <w:pPr>
              <w:pStyle w:val="TAL"/>
              <w:rPr>
                <w:sz w:val="16"/>
                <w:szCs w:val="16"/>
                <w:lang w:eastAsia="en-US"/>
              </w:rPr>
            </w:pPr>
            <w:r w:rsidRPr="00DF53B4">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88835E" w14:textId="77777777" w:rsidR="001412AA" w:rsidRPr="00DF53B4" w:rsidRDefault="001412AA" w:rsidP="002B2880">
            <w:pPr>
              <w:pStyle w:val="TAL"/>
              <w:rPr>
                <w:sz w:val="16"/>
                <w:szCs w:val="16"/>
                <w:lang w:eastAsia="en-US"/>
              </w:rPr>
            </w:pPr>
            <w:r w:rsidRPr="00DF53B4">
              <w:rPr>
                <w:sz w:val="16"/>
                <w:szCs w:val="16"/>
                <w:lang w:eastAsia="en-US"/>
              </w:rPr>
              <w:t>7.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24546A" w14:textId="77777777" w:rsidR="001412AA" w:rsidRPr="00DF53B4" w:rsidRDefault="001412AA" w:rsidP="002B2880">
            <w:pPr>
              <w:pStyle w:val="TAL"/>
              <w:rPr>
                <w:sz w:val="16"/>
                <w:szCs w:val="16"/>
                <w:lang w:eastAsia="en-US"/>
              </w:rPr>
            </w:pPr>
            <w:r w:rsidRPr="00DF53B4">
              <w:rPr>
                <w:sz w:val="16"/>
                <w:szCs w:val="16"/>
                <w:lang w:eastAsia="en-US"/>
              </w:rPr>
              <w:t>R5-073440</w:t>
            </w:r>
          </w:p>
        </w:tc>
      </w:tr>
      <w:tr w:rsidR="001412AA" w:rsidRPr="00DF53B4" w14:paraId="326E35B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4529D2" w14:textId="77777777" w:rsidR="001412AA" w:rsidRPr="00DF53B4" w:rsidRDefault="001412AA" w:rsidP="002B2880">
            <w:pPr>
              <w:pStyle w:val="TAL"/>
              <w:rPr>
                <w:sz w:val="16"/>
                <w:szCs w:val="16"/>
                <w:lang w:eastAsia="en-US"/>
              </w:rPr>
            </w:pPr>
            <w:r w:rsidRPr="00DF53B4">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6249CA" w14:textId="77777777" w:rsidR="001412AA" w:rsidRPr="00DF53B4" w:rsidRDefault="001412AA" w:rsidP="002B2880">
            <w:pPr>
              <w:pStyle w:val="TAL"/>
              <w:rPr>
                <w:sz w:val="16"/>
                <w:szCs w:val="16"/>
                <w:lang w:eastAsia="en-US"/>
              </w:rPr>
            </w:pPr>
            <w:r w:rsidRPr="00DF53B4">
              <w:rPr>
                <w:sz w:val="16"/>
                <w:szCs w:val="16"/>
                <w:lang w:eastAsia="en-US"/>
              </w:rPr>
              <w:t>RP-07088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B57E75" w14:textId="77777777" w:rsidR="001412AA" w:rsidRPr="00DF53B4" w:rsidRDefault="007503BB" w:rsidP="002B2880">
            <w:pPr>
              <w:pStyle w:val="TAL"/>
              <w:rPr>
                <w:sz w:val="16"/>
                <w:szCs w:val="16"/>
                <w:lang w:eastAsia="en-US"/>
              </w:rPr>
            </w:pPr>
            <w:r w:rsidRPr="00DF53B4">
              <w:rPr>
                <w:sz w:val="16"/>
                <w:szCs w:val="16"/>
                <w:lang w:eastAsia="en-US"/>
              </w:rPr>
              <w:t>00</w:t>
            </w:r>
            <w:r w:rsidR="001412AA" w:rsidRPr="00DF53B4">
              <w:rPr>
                <w:sz w:val="16"/>
                <w:szCs w:val="16"/>
                <w:lang w:eastAsia="en-US"/>
              </w:rPr>
              <w:t>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C1318F" w14:textId="77777777" w:rsidR="001412AA" w:rsidRPr="00DF53B4" w:rsidRDefault="001412AA"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9719BB" w14:textId="77777777" w:rsidR="001412AA" w:rsidRPr="00DF53B4" w:rsidRDefault="001412AA" w:rsidP="002B2880">
            <w:pPr>
              <w:pStyle w:val="TAL"/>
              <w:rPr>
                <w:sz w:val="16"/>
                <w:szCs w:val="16"/>
                <w:lang w:eastAsia="en-US"/>
              </w:rPr>
            </w:pPr>
            <w:r w:rsidRPr="00DF53B4">
              <w:rPr>
                <w:sz w:val="16"/>
                <w:szCs w:val="16"/>
                <w:lang w:eastAsia="en-US"/>
              </w:rPr>
              <w:t>New IMS Rel-7 test case for MO MTSI voic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C31284" w14:textId="77777777" w:rsidR="001412AA" w:rsidRPr="00DF53B4" w:rsidRDefault="001412AA"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AA4E42" w14:textId="77777777" w:rsidR="001412AA" w:rsidRPr="00DF53B4" w:rsidRDefault="001412AA" w:rsidP="002B2880">
            <w:pPr>
              <w:pStyle w:val="TAL"/>
              <w:rPr>
                <w:sz w:val="16"/>
                <w:szCs w:val="16"/>
                <w:lang w:eastAsia="en-US"/>
              </w:rPr>
            </w:pPr>
            <w:r w:rsidRPr="00DF53B4">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892101" w14:textId="77777777" w:rsidR="001412AA" w:rsidRPr="00DF53B4" w:rsidRDefault="001412AA" w:rsidP="002B2880">
            <w:pPr>
              <w:pStyle w:val="TAL"/>
              <w:rPr>
                <w:sz w:val="16"/>
                <w:szCs w:val="16"/>
                <w:lang w:eastAsia="en-US"/>
              </w:rPr>
            </w:pPr>
            <w:r w:rsidRPr="00DF53B4">
              <w:rPr>
                <w:sz w:val="16"/>
                <w:szCs w:val="16"/>
                <w:lang w:eastAsia="en-US"/>
              </w:rPr>
              <w:t>7.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C3F3D7" w14:textId="77777777" w:rsidR="001412AA" w:rsidRPr="00DF53B4" w:rsidRDefault="001412AA" w:rsidP="002B2880">
            <w:pPr>
              <w:pStyle w:val="TAL"/>
              <w:rPr>
                <w:sz w:val="16"/>
                <w:szCs w:val="16"/>
                <w:lang w:eastAsia="en-US"/>
              </w:rPr>
            </w:pPr>
            <w:r w:rsidRPr="00DF53B4">
              <w:rPr>
                <w:sz w:val="16"/>
                <w:szCs w:val="16"/>
                <w:lang w:eastAsia="en-US"/>
              </w:rPr>
              <w:t>R5-073298</w:t>
            </w:r>
          </w:p>
        </w:tc>
      </w:tr>
      <w:tr w:rsidR="001412AA" w:rsidRPr="00DF53B4" w14:paraId="5725A7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100A5F" w14:textId="77777777" w:rsidR="001412AA" w:rsidRPr="00DF53B4" w:rsidRDefault="001412AA" w:rsidP="002B2880">
            <w:pPr>
              <w:pStyle w:val="TAL"/>
              <w:rPr>
                <w:sz w:val="16"/>
                <w:szCs w:val="16"/>
                <w:lang w:eastAsia="en-US"/>
              </w:rPr>
            </w:pPr>
            <w:r w:rsidRPr="00DF53B4">
              <w:rPr>
                <w:sz w:val="16"/>
                <w:szCs w:val="16"/>
                <w:lang w:eastAsia="en-US"/>
              </w:rPr>
              <w:t>RP-3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6ABB47" w14:textId="77777777" w:rsidR="001412AA" w:rsidRPr="00DF53B4" w:rsidRDefault="001412AA" w:rsidP="002B2880">
            <w:pPr>
              <w:pStyle w:val="TAL"/>
              <w:rPr>
                <w:sz w:val="16"/>
                <w:szCs w:val="16"/>
                <w:lang w:eastAsia="en-US"/>
              </w:rPr>
            </w:pPr>
            <w:r w:rsidRPr="00DF53B4">
              <w:rPr>
                <w:sz w:val="16"/>
                <w:szCs w:val="16"/>
                <w:lang w:eastAsia="en-US"/>
              </w:rPr>
              <w:t>RP-07088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9F4153" w14:textId="77777777" w:rsidR="001412AA" w:rsidRPr="00DF53B4" w:rsidRDefault="007503BB" w:rsidP="002B2880">
            <w:pPr>
              <w:pStyle w:val="TAL"/>
              <w:rPr>
                <w:sz w:val="16"/>
                <w:szCs w:val="16"/>
                <w:lang w:eastAsia="en-US"/>
              </w:rPr>
            </w:pPr>
            <w:r w:rsidRPr="00DF53B4">
              <w:rPr>
                <w:sz w:val="16"/>
                <w:szCs w:val="16"/>
                <w:lang w:eastAsia="en-US"/>
              </w:rPr>
              <w:t>00</w:t>
            </w:r>
            <w:r w:rsidR="001412AA" w:rsidRPr="00DF53B4">
              <w:rPr>
                <w:sz w:val="16"/>
                <w:szCs w:val="16"/>
                <w:lang w:eastAsia="en-US"/>
              </w:rPr>
              <w:t>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99DF47" w14:textId="77777777" w:rsidR="001412AA" w:rsidRPr="00DF53B4" w:rsidRDefault="001412AA"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175D45" w14:textId="77777777" w:rsidR="001412AA" w:rsidRPr="00DF53B4" w:rsidRDefault="001412AA" w:rsidP="002B2880">
            <w:pPr>
              <w:pStyle w:val="TAL"/>
              <w:rPr>
                <w:sz w:val="16"/>
                <w:szCs w:val="16"/>
                <w:lang w:eastAsia="en-US"/>
              </w:rPr>
            </w:pPr>
            <w:r w:rsidRPr="00DF53B4">
              <w:rPr>
                <w:sz w:val="16"/>
                <w:szCs w:val="16"/>
                <w:lang w:eastAsia="en-US"/>
              </w:rPr>
              <w:t>New IMS Rel-7 test case for MO MTSI call hol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61D591" w14:textId="77777777" w:rsidR="001412AA" w:rsidRPr="00DF53B4" w:rsidRDefault="001412AA"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4AE9AD" w14:textId="77777777" w:rsidR="001412AA" w:rsidRPr="00DF53B4" w:rsidRDefault="001412AA" w:rsidP="002B2880">
            <w:pPr>
              <w:pStyle w:val="TAL"/>
              <w:rPr>
                <w:sz w:val="16"/>
                <w:szCs w:val="16"/>
                <w:lang w:eastAsia="en-US"/>
              </w:rPr>
            </w:pPr>
            <w:r w:rsidRPr="00DF53B4">
              <w:rPr>
                <w:sz w:val="16"/>
                <w:szCs w:val="16"/>
                <w:lang w:eastAsia="en-US"/>
              </w:rPr>
              <w:t>6.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F36F0F" w14:textId="77777777" w:rsidR="001412AA" w:rsidRPr="00DF53B4" w:rsidRDefault="001412AA" w:rsidP="002B2880">
            <w:pPr>
              <w:pStyle w:val="TAL"/>
              <w:rPr>
                <w:sz w:val="16"/>
                <w:szCs w:val="16"/>
                <w:lang w:eastAsia="en-US"/>
              </w:rPr>
            </w:pPr>
            <w:r w:rsidRPr="00DF53B4">
              <w:rPr>
                <w:sz w:val="16"/>
                <w:szCs w:val="16"/>
                <w:lang w:eastAsia="en-US"/>
              </w:rPr>
              <w:t>7.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F86ACA" w14:textId="77777777" w:rsidR="001412AA" w:rsidRPr="00DF53B4" w:rsidRDefault="001412AA" w:rsidP="002B2880">
            <w:pPr>
              <w:pStyle w:val="TAL"/>
              <w:rPr>
                <w:sz w:val="16"/>
                <w:szCs w:val="16"/>
                <w:lang w:eastAsia="en-US"/>
              </w:rPr>
            </w:pPr>
            <w:r w:rsidRPr="00DF53B4">
              <w:rPr>
                <w:sz w:val="16"/>
                <w:szCs w:val="16"/>
                <w:lang w:eastAsia="en-US"/>
              </w:rPr>
              <w:t>R5-073444</w:t>
            </w:r>
          </w:p>
        </w:tc>
      </w:tr>
      <w:tr w:rsidR="007503BB" w:rsidRPr="00DF53B4" w14:paraId="279B36A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89EF50"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AEA4BA"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F27D83" w14:textId="77777777" w:rsidR="007503BB" w:rsidRPr="00DF53B4" w:rsidRDefault="007503BB" w:rsidP="002B2880">
            <w:pPr>
              <w:pStyle w:val="TAL"/>
              <w:rPr>
                <w:sz w:val="16"/>
                <w:szCs w:val="16"/>
                <w:lang w:eastAsia="en-US"/>
              </w:rPr>
            </w:pPr>
            <w:r w:rsidRPr="00DF53B4">
              <w:rPr>
                <w:sz w:val="16"/>
                <w:szCs w:val="16"/>
                <w:lang w:eastAsia="en-US"/>
              </w:rPr>
              <w:t>00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C5F3DE"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2946FE" w14:textId="77777777" w:rsidR="007503BB" w:rsidRPr="00DF53B4" w:rsidRDefault="007503BB" w:rsidP="002B2880">
            <w:pPr>
              <w:pStyle w:val="TAL"/>
              <w:rPr>
                <w:sz w:val="16"/>
                <w:szCs w:val="16"/>
                <w:lang w:eastAsia="en-US"/>
              </w:rPr>
            </w:pPr>
            <w:r w:rsidRPr="00DF53B4">
              <w:rPr>
                <w:sz w:val="16"/>
                <w:szCs w:val="16"/>
                <w:lang w:eastAsia="en-US"/>
              </w:rPr>
              <w:t>Centralizing rules for dialog identifiers to common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9552B7"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932B84"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F95C85"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5F0DA5" w14:textId="77777777" w:rsidR="007503BB" w:rsidRPr="00DF53B4" w:rsidRDefault="007503BB" w:rsidP="002B2880">
            <w:pPr>
              <w:pStyle w:val="TAL"/>
              <w:rPr>
                <w:sz w:val="16"/>
                <w:szCs w:val="16"/>
                <w:lang w:eastAsia="en-US"/>
              </w:rPr>
            </w:pPr>
            <w:r w:rsidRPr="00DF53B4">
              <w:rPr>
                <w:sz w:val="16"/>
                <w:szCs w:val="16"/>
                <w:lang w:eastAsia="en-US"/>
              </w:rPr>
              <w:t>R5-080025</w:t>
            </w:r>
          </w:p>
        </w:tc>
      </w:tr>
      <w:tr w:rsidR="007503BB" w:rsidRPr="00DF53B4" w14:paraId="67CC100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8D6C7C"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877829"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198FB1" w14:textId="77777777" w:rsidR="007503BB" w:rsidRPr="00DF53B4" w:rsidRDefault="007503BB" w:rsidP="002B2880">
            <w:pPr>
              <w:pStyle w:val="TAL"/>
              <w:rPr>
                <w:sz w:val="16"/>
                <w:szCs w:val="16"/>
                <w:lang w:eastAsia="en-US"/>
              </w:rPr>
            </w:pPr>
            <w:r w:rsidRPr="00DF53B4">
              <w:rPr>
                <w:sz w:val="16"/>
                <w:szCs w:val="16"/>
                <w:lang w:eastAsia="en-US"/>
              </w:rPr>
              <w:t>00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AA4821"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9DD0C3" w14:textId="77777777" w:rsidR="007503BB" w:rsidRPr="00DF53B4" w:rsidRDefault="007503BB" w:rsidP="002B2880">
            <w:pPr>
              <w:pStyle w:val="TAL"/>
              <w:rPr>
                <w:sz w:val="16"/>
                <w:szCs w:val="16"/>
                <w:lang w:eastAsia="en-US"/>
              </w:rPr>
            </w:pPr>
            <w:r w:rsidRPr="00DF53B4">
              <w:rPr>
                <w:sz w:val="16"/>
                <w:szCs w:val="16"/>
                <w:lang w:eastAsia="en-US"/>
              </w:rPr>
              <w:t>Updating conformance requirements of registration test cases for Rel-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5E9A37"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4EED7E"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F9FFD9"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D8F216" w14:textId="77777777" w:rsidR="007503BB" w:rsidRPr="00DF53B4" w:rsidRDefault="007503BB" w:rsidP="002B2880">
            <w:pPr>
              <w:pStyle w:val="TAL"/>
              <w:rPr>
                <w:sz w:val="16"/>
                <w:szCs w:val="16"/>
                <w:lang w:eastAsia="en-US"/>
              </w:rPr>
            </w:pPr>
            <w:r w:rsidRPr="00DF53B4">
              <w:rPr>
                <w:sz w:val="16"/>
                <w:szCs w:val="16"/>
                <w:lang w:eastAsia="en-US"/>
              </w:rPr>
              <w:t>R5-080026</w:t>
            </w:r>
          </w:p>
        </w:tc>
      </w:tr>
      <w:tr w:rsidR="007503BB" w:rsidRPr="00DF53B4" w14:paraId="78FB0F3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90CFAA"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7B79C9"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FBE35E" w14:textId="77777777" w:rsidR="007503BB" w:rsidRPr="00DF53B4" w:rsidRDefault="007503BB" w:rsidP="002B2880">
            <w:pPr>
              <w:pStyle w:val="TAL"/>
              <w:rPr>
                <w:sz w:val="16"/>
                <w:szCs w:val="16"/>
                <w:lang w:eastAsia="en-US"/>
              </w:rPr>
            </w:pPr>
            <w:r w:rsidRPr="00DF53B4">
              <w:rPr>
                <w:sz w:val="16"/>
                <w:szCs w:val="16"/>
                <w:lang w:eastAsia="en-US"/>
              </w:rPr>
              <w:t>00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4E74B2"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DFD1EB" w14:textId="77777777" w:rsidR="007503BB" w:rsidRPr="00DF53B4" w:rsidRDefault="007503BB" w:rsidP="002B2880">
            <w:pPr>
              <w:pStyle w:val="TAL"/>
              <w:rPr>
                <w:sz w:val="16"/>
                <w:szCs w:val="16"/>
                <w:lang w:eastAsia="en-US"/>
              </w:rPr>
            </w:pPr>
            <w:r w:rsidRPr="00DF53B4">
              <w:rPr>
                <w:sz w:val="16"/>
                <w:szCs w:val="16"/>
                <w:lang w:eastAsia="en-US"/>
              </w:rPr>
              <w:t>Updating references of 34.229-1 to IETF RFCs related to MTS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84E484"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3F3BA7"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E039C5"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153765" w14:textId="77777777" w:rsidR="007503BB" w:rsidRPr="00DF53B4" w:rsidRDefault="007503BB" w:rsidP="002B2880">
            <w:pPr>
              <w:pStyle w:val="TAL"/>
              <w:rPr>
                <w:sz w:val="16"/>
                <w:szCs w:val="16"/>
                <w:lang w:eastAsia="en-US"/>
              </w:rPr>
            </w:pPr>
            <w:r w:rsidRPr="00DF53B4">
              <w:rPr>
                <w:sz w:val="16"/>
                <w:szCs w:val="16"/>
                <w:lang w:eastAsia="en-US"/>
              </w:rPr>
              <w:t>R5-080368</w:t>
            </w:r>
          </w:p>
        </w:tc>
      </w:tr>
      <w:tr w:rsidR="007503BB" w:rsidRPr="00DF53B4" w14:paraId="04E379D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834549"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05E40E"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0A9B18" w14:textId="77777777" w:rsidR="007503BB" w:rsidRPr="00DF53B4" w:rsidRDefault="007503BB" w:rsidP="002B2880">
            <w:pPr>
              <w:pStyle w:val="TAL"/>
              <w:rPr>
                <w:sz w:val="16"/>
                <w:szCs w:val="16"/>
                <w:lang w:eastAsia="en-US"/>
              </w:rPr>
            </w:pPr>
            <w:r w:rsidRPr="00DF53B4">
              <w:rPr>
                <w:sz w:val="16"/>
                <w:szCs w:val="16"/>
                <w:lang w:eastAsia="en-US"/>
              </w:rPr>
              <w:t>00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ECAF6C"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12BBEB" w14:textId="77777777" w:rsidR="007503BB" w:rsidRPr="00DF53B4" w:rsidRDefault="007503BB" w:rsidP="002B2880">
            <w:pPr>
              <w:pStyle w:val="TAL"/>
              <w:rPr>
                <w:sz w:val="16"/>
                <w:szCs w:val="16"/>
                <w:lang w:eastAsia="en-US"/>
              </w:rPr>
            </w:pPr>
            <w:r w:rsidRPr="00DF53B4">
              <w:rPr>
                <w:sz w:val="16"/>
                <w:szCs w:val="16"/>
                <w:lang w:eastAsia="en-US"/>
              </w:rPr>
              <w:t>New Annex F for generic requirements of MTSI supplementary servic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BFFF9D"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BDEA53"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D34626"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36EB08" w14:textId="77777777" w:rsidR="007503BB" w:rsidRPr="00DF53B4" w:rsidRDefault="007503BB" w:rsidP="002B2880">
            <w:pPr>
              <w:pStyle w:val="TAL"/>
              <w:rPr>
                <w:sz w:val="16"/>
                <w:szCs w:val="16"/>
                <w:lang w:eastAsia="en-US"/>
              </w:rPr>
            </w:pPr>
            <w:r w:rsidRPr="00DF53B4">
              <w:rPr>
                <w:sz w:val="16"/>
                <w:szCs w:val="16"/>
                <w:lang w:eastAsia="en-US"/>
              </w:rPr>
              <w:t>R5-080598</w:t>
            </w:r>
          </w:p>
        </w:tc>
      </w:tr>
      <w:tr w:rsidR="007503BB" w:rsidRPr="00DF53B4" w14:paraId="2D29F2C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C5B7D2"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29CC28"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89DE58" w14:textId="77777777" w:rsidR="007503BB" w:rsidRPr="00DF53B4" w:rsidRDefault="007503BB" w:rsidP="002B2880">
            <w:pPr>
              <w:pStyle w:val="TAL"/>
              <w:rPr>
                <w:sz w:val="16"/>
                <w:szCs w:val="16"/>
                <w:lang w:eastAsia="en-US"/>
              </w:rPr>
            </w:pPr>
            <w:r w:rsidRPr="00DF53B4">
              <w:rPr>
                <w:sz w:val="16"/>
                <w:szCs w:val="16"/>
                <w:lang w:eastAsia="en-US"/>
              </w:rPr>
              <w:t>00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239835"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92F29C" w14:textId="77777777" w:rsidR="007503BB" w:rsidRPr="00DF53B4" w:rsidRDefault="007503BB" w:rsidP="002B2880">
            <w:pPr>
              <w:pStyle w:val="TAL"/>
              <w:rPr>
                <w:sz w:val="16"/>
                <w:szCs w:val="16"/>
                <w:lang w:eastAsia="en-US"/>
              </w:rPr>
            </w:pPr>
            <w:r w:rsidRPr="00DF53B4">
              <w:rPr>
                <w:sz w:val="16"/>
                <w:szCs w:val="16"/>
                <w:lang w:eastAsia="en-US"/>
              </w:rPr>
              <w:t>Update of common messages for MTSI communication service identifi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721DD8"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EFB2C5"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AA1E76"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5F681C" w14:textId="77777777" w:rsidR="007503BB" w:rsidRPr="00DF53B4" w:rsidRDefault="007503BB" w:rsidP="002B2880">
            <w:pPr>
              <w:pStyle w:val="TAL"/>
              <w:rPr>
                <w:sz w:val="16"/>
                <w:szCs w:val="16"/>
                <w:lang w:eastAsia="en-US"/>
              </w:rPr>
            </w:pPr>
            <w:r w:rsidRPr="00DF53B4">
              <w:rPr>
                <w:sz w:val="16"/>
                <w:szCs w:val="16"/>
                <w:lang w:eastAsia="en-US"/>
              </w:rPr>
              <w:t>R5-080029</w:t>
            </w:r>
          </w:p>
        </w:tc>
      </w:tr>
      <w:tr w:rsidR="007503BB" w:rsidRPr="00DF53B4" w14:paraId="18749AA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54B3C2"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80FB08"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2B4EC6" w14:textId="77777777" w:rsidR="007503BB" w:rsidRPr="00DF53B4" w:rsidRDefault="007503BB" w:rsidP="002B2880">
            <w:pPr>
              <w:pStyle w:val="TAL"/>
              <w:rPr>
                <w:sz w:val="16"/>
                <w:szCs w:val="16"/>
                <w:lang w:eastAsia="en-US"/>
              </w:rPr>
            </w:pPr>
            <w:r w:rsidRPr="00DF53B4">
              <w:rPr>
                <w:sz w:val="16"/>
                <w:szCs w:val="16"/>
                <w:lang w:eastAsia="en-US"/>
              </w:rPr>
              <w:t>00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79FF49"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436904" w14:textId="77777777" w:rsidR="007503BB" w:rsidRPr="00DF53B4" w:rsidRDefault="007503BB" w:rsidP="002B2880">
            <w:pPr>
              <w:pStyle w:val="TAL"/>
              <w:rPr>
                <w:sz w:val="16"/>
                <w:szCs w:val="16"/>
                <w:lang w:eastAsia="en-US"/>
              </w:rPr>
            </w:pPr>
            <w:r w:rsidRPr="00DF53B4">
              <w:rPr>
                <w:sz w:val="16"/>
                <w:szCs w:val="16"/>
                <w:lang w:eastAsia="en-US"/>
              </w:rPr>
              <w:t>New MTSI test case 15.12 MT call hol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207B98"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325873"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7812A2"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6FCF67" w14:textId="77777777" w:rsidR="007503BB" w:rsidRPr="00DF53B4" w:rsidRDefault="007503BB" w:rsidP="002B2880">
            <w:pPr>
              <w:pStyle w:val="TAL"/>
              <w:rPr>
                <w:sz w:val="16"/>
                <w:szCs w:val="16"/>
                <w:lang w:eastAsia="en-US"/>
              </w:rPr>
            </w:pPr>
            <w:r w:rsidRPr="00DF53B4">
              <w:rPr>
                <w:sz w:val="16"/>
                <w:szCs w:val="16"/>
                <w:lang w:eastAsia="en-US"/>
              </w:rPr>
              <w:t>R5-080485</w:t>
            </w:r>
          </w:p>
        </w:tc>
      </w:tr>
      <w:tr w:rsidR="007503BB" w:rsidRPr="00DF53B4" w14:paraId="7E52DFE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5ECD37"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F3A62C"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3AD51A" w14:textId="77777777" w:rsidR="007503BB" w:rsidRPr="00DF53B4" w:rsidRDefault="007503BB" w:rsidP="002B2880">
            <w:pPr>
              <w:pStyle w:val="TAL"/>
              <w:rPr>
                <w:sz w:val="16"/>
                <w:szCs w:val="16"/>
                <w:lang w:eastAsia="en-US"/>
              </w:rPr>
            </w:pPr>
            <w:r w:rsidRPr="00DF53B4">
              <w:rPr>
                <w:sz w:val="16"/>
                <w:szCs w:val="16"/>
                <w:lang w:eastAsia="en-US"/>
              </w:rPr>
              <w:t>00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0E2EAB"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214970" w14:textId="77777777" w:rsidR="007503BB" w:rsidRPr="00DF53B4" w:rsidRDefault="007503BB" w:rsidP="002B2880">
            <w:pPr>
              <w:pStyle w:val="TAL"/>
              <w:rPr>
                <w:sz w:val="16"/>
                <w:szCs w:val="16"/>
                <w:lang w:eastAsia="en-US"/>
              </w:rPr>
            </w:pPr>
            <w:r w:rsidRPr="00DF53B4">
              <w:rPr>
                <w:sz w:val="16"/>
                <w:szCs w:val="16"/>
                <w:lang w:eastAsia="en-US"/>
              </w:rPr>
              <w:t>New MTSI test case 15.13 Incoming Communication Barr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0B1611"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5A75D8"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67E058"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1679FE" w14:textId="77777777" w:rsidR="007503BB" w:rsidRPr="00DF53B4" w:rsidRDefault="007503BB" w:rsidP="002B2880">
            <w:pPr>
              <w:pStyle w:val="TAL"/>
              <w:rPr>
                <w:sz w:val="16"/>
                <w:szCs w:val="16"/>
                <w:lang w:eastAsia="en-US"/>
              </w:rPr>
            </w:pPr>
            <w:r w:rsidRPr="00DF53B4">
              <w:rPr>
                <w:sz w:val="16"/>
                <w:szCs w:val="16"/>
                <w:lang w:eastAsia="en-US"/>
              </w:rPr>
              <w:t>R5-080031</w:t>
            </w:r>
          </w:p>
        </w:tc>
      </w:tr>
      <w:tr w:rsidR="007503BB" w:rsidRPr="00DF53B4" w14:paraId="213D07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65CBC9"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47B083"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4B9144" w14:textId="77777777" w:rsidR="007503BB" w:rsidRPr="00DF53B4" w:rsidRDefault="007503BB" w:rsidP="002B2880">
            <w:pPr>
              <w:pStyle w:val="TAL"/>
              <w:rPr>
                <w:sz w:val="16"/>
                <w:szCs w:val="16"/>
                <w:lang w:eastAsia="en-US"/>
              </w:rPr>
            </w:pPr>
            <w:r w:rsidRPr="00DF53B4">
              <w:rPr>
                <w:sz w:val="16"/>
                <w:szCs w:val="16"/>
                <w:lang w:eastAsia="en-US"/>
              </w:rPr>
              <w:t>00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10CB52"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54FF1A" w14:textId="77777777" w:rsidR="007503BB" w:rsidRPr="00DF53B4" w:rsidRDefault="007503BB" w:rsidP="002B2880">
            <w:pPr>
              <w:pStyle w:val="TAL"/>
              <w:rPr>
                <w:sz w:val="16"/>
                <w:szCs w:val="16"/>
                <w:lang w:eastAsia="en-US"/>
              </w:rPr>
            </w:pPr>
            <w:r w:rsidRPr="00DF53B4">
              <w:rPr>
                <w:sz w:val="16"/>
                <w:szCs w:val="16"/>
                <w:lang w:eastAsia="en-US"/>
              </w:rPr>
              <w:t>New MTSI test case 15.23 MO Explicit Communication Trans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CB5B18"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72689B"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23E7AF"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7C1BA2" w14:textId="77777777" w:rsidR="007503BB" w:rsidRPr="00DF53B4" w:rsidRDefault="007503BB" w:rsidP="002B2880">
            <w:pPr>
              <w:pStyle w:val="TAL"/>
              <w:rPr>
                <w:sz w:val="16"/>
                <w:szCs w:val="16"/>
                <w:lang w:eastAsia="en-US"/>
              </w:rPr>
            </w:pPr>
            <w:r w:rsidRPr="00DF53B4">
              <w:rPr>
                <w:sz w:val="16"/>
                <w:szCs w:val="16"/>
                <w:lang w:eastAsia="en-US"/>
              </w:rPr>
              <w:t>R5-080486</w:t>
            </w:r>
          </w:p>
        </w:tc>
      </w:tr>
      <w:tr w:rsidR="007503BB" w:rsidRPr="00DF53B4" w14:paraId="50B5F8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5EE176"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FC32BF"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33C326" w14:textId="77777777" w:rsidR="007503BB" w:rsidRPr="00DF53B4" w:rsidRDefault="007503BB" w:rsidP="002B2880">
            <w:pPr>
              <w:pStyle w:val="TAL"/>
              <w:rPr>
                <w:sz w:val="16"/>
                <w:szCs w:val="16"/>
                <w:lang w:eastAsia="en-US"/>
              </w:rPr>
            </w:pPr>
            <w:r w:rsidRPr="00DF53B4">
              <w:rPr>
                <w:sz w:val="16"/>
                <w:szCs w:val="16"/>
                <w:lang w:eastAsia="en-US"/>
              </w:rPr>
              <w:t>00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D242B9"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569CB6" w14:textId="77777777" w:rsidR="007503BB" w:rsidRPr="00DF53B4" w:rsidRDefault="007503BB" w:rsidP="002B2880">
            <w:pPr>
              <w:pStyle w:val="TAL"/>
              <w:rPr>
                <w:sz w:val="16"/>
                <w:szCs w:val="16"/>
                <w:lang w:eastAsia="en-US"/>
              </w:rPr>
            </w:pPr>
            <w:r w:rsidRPr="00DF53B4">
              <w:rPr>
                <w:sz w:val="16"/>
                <w:szCs w:val="16"/>
                <w:lang w:eastAsia="en-US"/>
              </w:rPr>
              <w:t xml:space="preserve">IMS test case 8.3 / Supported Header and expire rule during de-registration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C69C01"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5B9A72"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40D737"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8D1D9D" w14:textId="77777777" w:rsidR="007503BB" w:rsidRPr="00DF53B4" w:rsidRDefault="007503BB" w:rsidP="002B2880">
            <w:pPr>
              <w:pStyle w:val="TAL"/>
              <w:rPr>
                <w:sz w:val="16"/>
                <w:szCs w:val="16"/>
                <w:lang w:eastAsia="en-US"/>
              </w:rPr>
            </w:pPr>
            <w:r w:rsidRPr="00DF53B4">
              <w:rPr>
                <w:sz w:val="16"/>
                <w:szCs w:val="16"/>
                <w:lang w:eastAsia="en-US"/>
              </w:rPr>
              <w:t>R5-080518</w:t>
            </w:r>
          </w:p>
        </w:tc>
      </w:tr>
      <w:tr w:rsidR="007503BB" w:rsidRPr="00DF53B4" w14:paraId="7640813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0D6EB2"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5CA051"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7F34CB" w14:textId="77777777" w:rsidR="007503BB" w:rsidRPr="00DF53B4" w:rsidRDefault="007503BB" w:rsidP="002B2880">
            <w:pPr>
              <w:pStyle w:val="TAL"/>
              <w:rPr>
                <w:sz w:val="16"/>
                <w:szCs w:val="16"/>
                <w:lang w:eastAsia="en-US"/>
              </w:rPr>
            </w:pPr>
            <w:r w:rsidRPr="00DF53B4">
              <w:rPr>
                <w:sz w:val="16"/>
                <w:szCs w:val="16"/>
                <w:lang w:eastAsia="en-US"/>
              </w:rPr>
              <w:t>00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1922C4"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579CEE" w14:textId="77777777" w:rsidR="007503BB" w:rsidRPr="00DF53B4" w:rsidRDefault="007503BB" w:rsidP="002B2880">
            <w:pPr>
              <w:pStyle w:val="TAL"/>
              <w:rPr>
                <w:sz w:val="16"/>
                <w:szCs w:val="16"/>
                <w:lang w:eastAsia="en-US"/>
              </w:rPr>
            </w:pPr>
            <w:r w:rsidRPr="00DF53B4">
              <w:rPr>
                <w:sz w:val="16"/>
                <w:szCs w:val="16"/>
                <w:lang w:eastAsia="en-US"/>
              </w:rPr>
              <w:t xml:space="preserve">Align via header for early IMS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2C4DAD"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AC98F2"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747778"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182496" w14:textId="77777777" w:rsidR="007503BB" w:rsidRPr="00DF53B4" w:rsidRDefault="007503BB" w:rsidP="002B2880">
            <w:pPr>
              <w:pStyle w:val="TAL"/>
              <w:rPr>
                <w:sz w:val="16"/>
                <w:szCs w:val="16"/>
                <w:lang w:eastAsia="en-US"/>
              </w:rPr>
            </w:pPr>
            <w:r w:rsidRPr="00DF53B4">
              <w:rPr>
                <w:sz w:val="16"/>
                <w:szCs w:val="16"/>
                <w:lang w:eastAsia="en-US"/>
              </w:rPr>
              <w:t>R5-080542</w:t>
            </w:r>
          </w:p>
        </w:tc>
      </w:tr>
      <w:tr w:rsidR="007503BB" w:rsidRPr="00DF53B4" w14:paraId="3CDFFE5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A9AB9E"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298C76"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FE7052" w14:textId="77777777" w:rsidR="007503BB" w:rsidRPr="00DF53B4" w:rsidRDefault="007503BB" w:rsidP="002B2880">
            <w:pPr>
              <w:pStyle w:val="TAL"/>
              <w:rPr>
                <w:sz w:val="16"/>
                <w:szCs w:val="16"/>
                <w:lang w:eastAsia="en-US"/>
              </w:rPr>
            </w:pPr>
            <w:r w:rsidRPr="00DF53B4">
              <w:rPr>
                <w:sz w:val="16"/>
                <w:szCs w:val="16"/>
                <w:lang w:eastAsia="en-US"/>
              </w:rPr>
              <w:t>00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27D162"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985D0B" w14:textId="77777777" w:rsidR="007503BB" w:rsidRPr="00DF53B4" w:rsidRDefault="007503BB" w:rsidP="002B2880">
            <w:pPr>
              <w:pStyle w:val="TAL"/>
              <w:rPr>
                <w:sz w:val="16"/>
                <w:szCs w:val="16"/>
                <w:lang w:eastAsia="en-US"/>
              </w:rPr>
            </w:pPr>
            <w:r w:rsidRPr="00DF53B4">
              <w:rPr>
                <w:sz w:val="16"/>
                <w:szCs w:val="16"/>
                <w:lang w:eastAsia="en-US"/>
              </w:rPr>
              <w:t>New MTSI test case MO MTSI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362A91"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0BBFAA"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C49F12"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1745DC" w14:textId="77777777" w:rsidR="007503BB" w:rsidRPr="00DF53B4" w:rsidRDefault="007503BB" w:rsidP="002B2880">
            <w:pPr>
              <w:pStyle w:val="TAL"/>
              <w:rPr>
                <w:sz w:val="16"/>
                <w:szCs w:val="16"/>
                <w:lang w:eastAsia="en-US"/>
              </w:rPr>
            </w:pPr>
            <w:r w:rsidRPr="00DF53B4">
              <w:rPr>
                <w:sz w:val="16"/>
                <w:szCs w:val="16"/>
                <w:lang w:eastAsia="en-US"/>
              </w:rPr>
              <w:t>R5-080547</w:t>
            </w:r>
          </w:p>
        </w:tc>
      </w:tr>
      <w:tr w:rsidR="007503BB" w:rsidRPr="00DF53B4" w14:paraId="0175A50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2CF4EB"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BCC6BE"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214C1A" w14:textId="77777777" w:rsidR="007503BB" w:rsidRPr="00DF53B4" w:rsidRDefault="007503BB" w:rsidP="002B2880">
            <w:pPr>
              <w:pStyle w:val="TAL"/>
              <w:rPr>
                <w:sz w:val="16"/>
                <w:szCs w:val="16"/>
                <w:lang w:eastAsia="en-US"/>
              </w:rPr>
            </w:pPr>
            <w:r w:rsidRPr="00DF53B4">
              <w:rPr>
                <w:sz w:val="16"/>
                <w:szCs w:val="16"/>
                <w:lang w:eastAsia="en-US"/>
              </w:rPr>
              <w:t>00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715CA1"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FB8EDD" w14:textId="77777777" w:rsidR="007503BB" w:rsidRPr="00DF53B4" w:rsidRDefault="007503BB" w:rsidP="002B2880">
            <w:pPr>
              <w:pStyle w:val="TAL"/>
              <w:rPr>
                <w:sz w:val="16"/>
                <w:szCs w:val="16"/>
                <w:lang w:eastAsia="en-US"/>
              </w:rPr>
            </w:pPr>
            <w:r w:rsidRPr="00DF53B4">
              <w:rPr>
                <w:sz w:val="16"/>
                <w:szCs w:val="16"/>
                <w:lang w:eastAsia="en-US"/>
              </w:rPr>
              <w:t>New MTSI test case Speech AMR, indicate all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A4903A"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3DAFAC"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8958EF"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25C7FA" w14:textId="77777777" w:rsidR="007503BB" w:rsidRPr="00DF53B4" w:rsidRDefault="007503BB" w:rsidP="002B2880">
            <w:pPr>
              <w:pStyle w:val="TAL"/>
              <w:rPr>
                <w:sz w:val="16"/>
                <w:szCs w:val="16"/>
                <w:lang w:eastAsia="en-US"/>
              </w:rPr>
            </w:pPr>
            <w:r w:rsidRPr="00DF53B4">
              <w:rPr>
                <w:sz w:val="16"/>
                <w:szCs w:val="16"/>
                <w:lang w:eastAsia="en-US"/>
              </w:rPr>
              <w:t>R5-080558</w:t>
            </w:r>
          </w:p>
        </w:tc>
      </w:tr>
      <w:tr w:rsidR="007503BB" w:rsidRPr="00DF53B4" w14:paraId="6CD039D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48C3E7"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903DE7"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A382C0" w14:textId="77777777" w:rsidR="007503BB" w:rsidRPr="00DF53B4" w:rsidRDefault="007503BB" w:rsidP="002B2880">
            <w:pPr>
              <w:pStyle w:val="TAL"/>
              <w:rPr>
                <w:sz w:val="16"/>
                <w:szCs w:val="16"/>
                <w:lang w:eastAsia="en-US"/>
              </w:rPr>
            </w:pPr>
            <w:r w:rsidRPr="00DF53B4">
              <w:rPr>
                <w:sz w:val="16"/>
                <w:szCs w:val="16"/>
                <w:lang w:eastAsia="en-US"/>
              </w:rPr>
              <w:t>01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DBC7F3"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9255FC" w14:textId="77777777" w:rsidR="007503BB" w:rsidRPr="00DF53B4" w:rsidRDefault="007503BB" w:rsidP="002B2880">
            <w:pPr>
              <w:pStyle w:val="TAL"/>
              <w:rPr>
                <w:sz w:val="16"/>
                <w:szCs w:val="16"/>
                <w:lang w:eastAsia="en-US"/>
              </w:rPr>
            </w:pPr>
            <w:r w:rsidRPr="00DF53B4">
              <w:rPr>
                <w:sz w:val="16"/>
                <w:szCs w:val="16"/>
                <w:lang w:eastAsia="en-US"/>
              </w:rPr>
              <w:t>New MTSI test case Speech AMR-WB, indicate all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F9762F"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37C2C3"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379CEF"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8C84D2" w14:textId="77777777" w:rsidR="007503BB" w:rsidRPr="00DF53B4" w:rsidRDefault="007503BB" w:rsidP="002B2880">
            <w:pPr>
              <w:pStyle w:val="TAL"/>
              <w:rPr>
                <w:sz w:val="16"/>
                <w:szCs w:val="16"/>
                <w:lang w:eastAsia="en-US"/>
              </w:rPr>
            </w:pPr>
            <w:r w:rsidRPr="00DF53B4">
              <w:rPr>
                <w:sz w:val="16"/>
                <w:szCs w:val="16"/>
                <w:lang w:eastAsia="en-US"/>
              </w:rPr>
              <w:t>R5-080559</w:t>
            </w:r>
          </w:p>
        </w:tc>
      </w:tr>
      <w:tr w:rsidR="007503BB" w:rsidRPr="00DF53B4" w14:paraId="5B9AFBB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47C6E0"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A523DD"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5DC0BB" w14:textId="77777777" w:rsidR="007503BB" w:rsidRPr="00DF53B4" w:rsidRDefault="007503BB" w:rsidP="002B2880">
            <w:pPr>
              <w:pStyle w:val="TAL"/>
              <w:rPr>
                <w:sz w:val="16"/>
                <w:szCs w:val="16"/>
                <w:lang w:eastAsia="en-US"/>
              </w:rPr>
            </w:pPr>
            <w:r w:rsidRPr="00DF53B4">
              <w:rPr>
                <w:sz w:val="16"/>
                <w:szCs w:val="16"/>
                <w:lang w:eastAsia="en-US"/>
              </w:rPr>
              <w:t>01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B7B1E8"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30E14E" w14:textId="77777777" w:rsidR="007503BB" w:rsidRPr="00DF53B4" w:rsidRDefault="007503BB" w:rsidP="002B2880">
            <w:pPr>
              <w:pStyle w:val="TAL"/>
              <w:rPr>
                <w:sz w:val="16"/>
                <w:szCs w:val="16"/>
                <w:lang w:eastAsia="en-US"/>
              </w:rPr>
            </w:pPr>
            <w:r w:rsidRPr="00DF53B4">
              <w:rPr>
                <w:sz w:val="16"/>
                <w:szCs w:val="16"/>
                <w:lang w:eastAsia="en-US"/>
              </w:rPr>
              <w:t>New MTSI test case MT Video, add speech remove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4046DF"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EBDB89"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5200CB"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F5466A" w14:textId="77777777" w:rsidR="007503BB" w:rsidRPr="00DF53B4" w:rsidRDefault="007503BB" w:rsidP="002B2880">
            <w:pPr>
              <w:pStyle w:val="TAL"/>
              <w:rPr>
                <w:sz w:val="16"/>
                <w:szCs w:val="16"/>
                <w:lang w:eastAsia="en-US"/>
              </w:rPr>
            </w:pPr>
            <w:r w:rsidRPr="00DF53B4">
              <w:rPr>
                <w:sz w:val="16"/>
                <w:szCs w:val="16"/>
                <w:lang w:eastAsia="en-US"/>
              </w:rPr>
              <w:t>R5-080560</w:t>
            </w:r>
          </w:p>
        </w:tc>
      </w:tr>
      <w:tr w:rsidR="007503BB" w:rsidRPr="00DF53B4" w14:paraId="3D8FE28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B87A71"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3E39C3"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3AB937" w14:textId="77777777" w:rsidR="007503BB" w:rsidRPr="00DF53B4" w:rsidRDefault="007503BB" w:rsidP="002B2880">
            <w:pPr>
              <w:pStyle w:val="TAL"/>
              <w:rPr>
                <w:sz w:val="16"/>
                <w:szCs w:val="16"/>
                <w:lang w:eastAsia="en-US"/>
              </w:rPr>
            </w:pPr>
            <w:r w:rsidRPr="00DF53B4">
              <w:rPr>
                <w:sz w:val="16"/>
                <w:szCs w:val="16"/>
                <w:lang w:eastAsia="en-US"/>
              </w:rPr>
              <w:t>01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E068D9"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22F599" w14:textId="77777777" w:rsidR="007503BB" w:rsidRPr="00DF53B4" w:rsidRDefault="007503BB" w:rsidP="002B2880">
            <w:pPr>
              <w:pStyle w:val="TAL"/>
              <w:rPr>
                <w:sz w:val="16"/>
                <w:szCs w:val="16"/>
                <w:lang w:eastAsia="en-US"/>
              </w:rPr>
            </w:pPr>
            <w:r w:rsidRPr="00DF53B4">
              <w:rPr>
                <w:sz w:val="16"/>
                <w:szCs w:val="16"/>
                <w:lang w:eastAsia="en-US"/>
              </w:rPr>
              <w:t>New MTSI test case MT Video, add speech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349ADE"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25F789"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962826"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8F0A6D" w14:textId="77777777" w:rsidR="007503BB" w:rsidRPr="00DF53B4" w:rsidRDefault="007503BB" w:rsidP="002B2880">
            <w:pPr>
              <w:pStyle w:val="TAL"/>
              <w:rPr>
                <w:sz w:val="16"/>
                <w:szCs w:val="16"/>
                <w:lang w:eastAsia="en-US"/>
              </w:rPr>
            </w:pPr>
            <w:r w:rsidRPr="00DF53B4">
              <w:rPr>
                <w:sz w:val="16"/>
                <w:szCs w:val="16"/>
                <w:lang w:eastAsia="en-US"/>
              </w:rPr>
              <w:t>R5-080561</w:t>
            </w:r>
          </w:p>
        </w:tc>
      </w:tr>
      <w:tr w:rsidR="007503BB" w:rsidRPr="00DF53B4" w14:paraId="474B037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F1E9DF"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A5FCE3"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E34105" w14:textId="77777777" w:rsidR="007503BB" w:rsidRPr="00DF53B4" w:rsidRDefault="007503BB" w:rsidP="002B2880">
            <w:pPr>
              <w:pStyle w:val="TAL"/>
              <w:rPr>
                <w:sz w:val="16"/>
                <w:szCs w:val="16"/>
                <w:lang w:eastAsia="en-US"/>
              </w:rPr>
            </w:pPr>
            <w:r w:rsidRPr="00DF53B4">
              <w:rPr>
                <w:sz w:val="16"/>
                <w:szCs w:val="16"/>
                <w:lang w:eastAsia="en-US"/>
              </w:rPr>
              <w:t>01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422B46"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82C75D" w14:textId="77777777" w:rsidR="007503BB" w:rsidRPr="00DF53B4" w:rsidRDefault="007503BB" w:rsidP="002B2880">
            <w:pPr>
              <w:pStyle w:val="TAL"/>
              <w:rPr>
                <w:sz w:val="16"/>
                <w:szCs w:val="16"/>
                <w:lang w:eastAsia="en-US"/>
              </w:rPr>
            </w:pPr>
            <w:r w:rsidRPr="00DF53B4">
              <w:rPr>
                <w:sz w:val="16"/>
                <w:szCs w:val="16"/>
                <w:lang w:eastAsia="en-US"/>
              </w:rPr>
              <w:t>Add generic secondary PDP context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2717B2"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C4EA80"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64D405"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267B0B" w14:textId="77777777" w:rsidR="007503BB" w:rsidRPr="00DF53B4" w:rsidRDefault="007503BB" w:rsidP="002B2880">
            <w:pPr>
              <w:pStyle w:val="TAL"/>
              <w:rPr>
                <w:sz w:val="16"/>
                <w:szCs w:val="16"/>
                <w:lang w:eastAsia="en-US"/>
              </w:rPr>
            </w:pPr>
            <w:r w:rsidRPr="00DF53B4">
              <w:rPr>
                <w:sz w:val="16"/>
                <w:szCs w:val="16"/>
                <w:lang w:eastAsia="en-US"/>
              </w:rPr>
              <w:t>R5-080092</w:t>
            </w:r>
          </w:p>
        </w:tc>
      </w:tr>
      <w:tr w:rsidR="007503BB" w:rsidRPr="00DF53B4" w14:paraId="069274B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D0444C"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D8D235"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04F061" w14:textId="77777777" w:rsidR="007503BB" w:rsidRPr="00DF53B4" w:rsidRDefault="007503BB" w:rsidP="002B2880">
            <w:pPr>
              <w:pStyle w:val="TAL"/>
              <w:rPr>
                <w:sz w:val="16"/>
                <w:szCs w:val="16"/>
                <w:lang w:eastAsia="en-US"/>
              </w:rPr>
            </w:pPr>
            <w:r w:rsidRPr="00DF53B4">
              <w:rPr>
                <w:sz w:val="16"/>
                <w:szCs w:val="16"/>
                <w:lang w:eastAsia="en-US"/>
              </w:rPr>
              <w:t>01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868AC2"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86264C" w14:textId="77777777" w:rsidR="007503BB" w:rsidRPr="00DF53B4" w:rsidRDefault="007503BB" w:rsidP="002B2880">
            <w:pPr>
              <w:pStyle w:val="TAL"/>
              <w:rPr>
                <w:sz w:val="16"/>
                <w:szCs w:val="16"/>
                <w:lang w:eastAsia="en-US"/>
              </w:rPr>
            </w:pPr>
            <w:r w:rsidRPr="00DF53B4">
              <w:rPr>
                <w:sz w:val="16"/>
                <w:szCs w:val="16"/>
                <w:lang w:eastAsia="en-US"/>
              </w:rPr>
              <w:t>New MTSI test case for MO Consultative Explicit Communication Trans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77E1CA"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1DD45B"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68816C"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39E852" w14:textId="77777777" w:rsidR="007503BB" w:rsidRPr="00DF53B4" w:rsidRDefault="007503BB" w:rsidP="002B2880">
            <w:pPr>
              <w:pStyle w:val="TAL"/>
              <w:rPr>
                <w:sz w:val="16"/>
                <w:szCs w:val="16"/>
                <w:lang w:eastAsia="en-US"/>
              </w:rPr>
            </w:pPr>
            <w:r w:rsidRPr="00DF53B4">
              <w:rPr>
                <w:sz w:val="16"/>
                <w:szCs w:val="16"/>
                <w:lang w:eastAsia="en-US"/>
              </w:rPr>
              <w:t>R5-080505</w:t>
            </w:r>
          </w:p>
        </w:tc>
      </w:tr>
      <w:tr w:rsidR="007503BB" w:rsidRPr="00DF53B4" w14:paraId="10B854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93A183" w14:textId="77777777" w:rsidR="007503BB" w:rsidRPr="00DF53B4" w:rsidRDefault="007503BB" w:rsidP="002B2880">
            <w:pPr>
              <w:pStyle w:val="TAL"/>
              <w:rPr>
                <w:sz w:val="16"/>
                <w:szCs w:val="16"/>
                <w:lang w:eastAsia="en-US"/>
              </w:rPr>
            </w:pPr>
            <w:r w:rsidRPr="00DF53B4">
              <w:rPr>
                <w:sz w:val="16"/>
                <w:szCs w:val="16"/>
                <w:lang w:eastAsia="en-US"/>
              </w:rPr>
              <w:t>RP-3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A7F80E" w14:textId="77777777" w:rsidR="007503BB" w:rsidRPr="00DF53B4" w:rsidRDefault="007503BB" w:rsidP="002B2880">
            <w:pPr>
              <w:pStyle w:val="TAL"/>
              <w:rPr>
                <w:sz w:val="16"/>
                <w:szCs w:val="16"/>
                <w:lang w:eastAsia="en-US"/>
              </w:rPr>
            </w:pPr>
            <w:r w:rsidRPr="00DF53B4">
              <w:rPr>
                <w:sz w:val="16"/>
                <w:szCs w:val="16"/>
                <w:lang w:eastAsia="en-US"/>
              </w:rPr>
              <w:t>RP-0801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E40648" w14:textId="77777777" w:rsidR="007503BB" w:rsidRPr="00DF53B4" w:rsidRDefault="007503BB" w:rsidP="002B2880">
            <w:pPr>
              <w:pStyle w:val="TAL"/>
              <w:rPr>
                <w:sz w:val="16"/>
                <w:szCs w:val="16"/>
                <w:lang w:eastAsia="en-US"/>
              </w:rPr>
            </w:pPr>
            <w:r w:rsidRPr="00DF53B4">
              <w:rPr>
                <w:sz w:val="16"/>
                <w:szCs w:val="16"/>
                <w:lang w:eastAsia="en-US"/>
              </w:rPr>
              <w:t>01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D1BFC9" w14:textId="77777777" w:rsidR="007503BB" w:rsidRPr="00DF53B4" w:rsidRDefault="007503BB" w:rsidP="002B2880">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B774BC" w14:textId="77777777" w:rsidR="007503BB" w:rsidRPr="00DF53B4" w:rsidRDefault="007503BB" w:rsidP="002B2880">
            <w:pPr>
              <w:pStyle w:val="TAL"/>
              <w:rPr>
                <w:sz w:val="16"/>
                <w:szCs w:val="16"/>
                <w:lang w:eastAsia="en-US"/>
              </w:rPr>
            </w:pPr>
            <w:r w:rsidRPr="00DF53B4">
              <w:rPr>
                <w:sz w:val="16"/>
                <w:szCs w:val="16"/>
                <w:lang w:eastAsia="en-US"/>
              </w:rPr>
              <w:t>New MTSI test case for MT Consultative Explicit Communication Trans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062DA9" w14:textId="77777777" w:rsidR="007503BB" w:rsidRPr="00DF53B4" w:rsidRDefault="007503BB" w:rsidP="002B288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126C4F" w14:textId="77777777" w:rsidR="007503BB" w:rsidRPr="00DF53B4" w:rsidRDefault="007503BB" w:rsidP="002B2880">
            <w:pPr>
              <w:pStyle w:val="TAL"/>
              <w:rPr>
                <w:sz w:val="16"/>
                <w:szCs w:val="16"/>
                <w:lang w:eastAsia="en-US"/>
              </w:rPr>
            </w:pPr>
            <w:r w:rsidRPr="00DF53B4">
              <w:rPr>
                <w:sz w:val="16"/>
                <w:szCs w:val="16"/>
                <w:lang w:eastAsia="en-US"/>
              </w:rPr>
              <w:t>7.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D1EA38" w14:textId="77777777" w:rsidR="007503BB" w:rsidRPr="00DF53B4" w:rsidRDefault="007503BB" w:rsidP="002B2880">
            <w:pPr>
              <w:pStyle w:val="TAL"/>
              <w:rPr>
                <w:sz w:val="16"/>
                <w:szCs w:val="16"/>
                <w:lang w:eastAsia="en-US"/>
              </w:rPr>
            </w:pPr>
            <w:r w:rsidRPr="00DF53B4">
              <w:rPr>
                <w:sz w:val="16"/>
                <w:szCs w:val="16"/>
                <w:lang w:eastAsia="en-US"/>
              </w:rPr>
              <w:t>7.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131FD0" w14:textId="77777777" w:rsidR="007503BB" w:rsidRPr="00DF53B4" w:rsidRDefault="007503BB" w:rsidP="002B2880">
            <w:pPr>
              <w:pStyle w:val="TAL"/>
              <w:rPr>
                <w:sz w:val="16"/>
                <w:szCs w:val="16"/>
                <w:lang w:eastAsia="en-US"/>
              </w:rPr>
            </w:pPr>
            <w:r w:rsidRPr="00DF53B4">
              <w:rPr>
                <w:sz w:val="16"/>
                <w:szCs w:val="16"/>
                <w:lang w:eastAsia="en-US"/>
              </w:rPr>
              <w:t>R5-080506</w:t>
            </w:r>
          </w:p>
        </w:tc>
      </w:tr>
      <w:tr w:rsidR="00E10F79" w:rsidRPr="00DF53B4" w14:paraId="0084070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92F42A"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AD9CAA"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600272" w14:textId="77777777" w:rsidR="00E10F79" w:rsidRPr="00DF53B4" w:rsidRDefault="00E10F79" w:rsidP="00E10F79">
            <w:pPr>
              <w:pStyle w:val="TAL"/>
              <w:rPr>
                <w:sz w:val="16"/>
                <w:szCs w:val="16"/>
                <w:lang w:eastAsia="en-US"/>
              </w:rPr>
            </w:pPr>
            <w:r w:rsidRPr="00DF53B4">
              <w:rPr>
                <w:sz w:val="16"/>
                <w:szCs w:val="16"/>
                <w:lang w:eastAsia="en-US"/>
              </w:rPr>
              <w:t>01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4A9D58"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82E8D9" w14:textId="77777777" w:rsidR="00E10F79" w:rsidRPr="00DF53B4" w:rsidRDefault="00E10F79" w:rsidP="00E10F79">
            <w:pPr>
              <w:pStyle w:val="TAL"/>
              <w:rPr>
                <w:sz w:val="16"/>
                <w:szCs w:val="16"/>
                <w:lang w:eastAsia="en-US"/>
              </w:rPr>
            </w:pPr>
            <w:r w:rsidRPr="00DF53B4">
              <w:rPr>
                <w:sz w:val="16"/>
                <w:szCs w:val="16"/>
                <w:lang w:eastAsia="en-US"/>
              </w:rPr>
              <w:t>Updating references and ICSI statements related to MTS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2BA94C"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0A81A2"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1BE018"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170D40F" w14:textId="77777777" w:rsidR="00E10F79" w:rsidRPr="00DF53B4" w:rsidRDefault="00FD4714" w:rsidP="00FD4714">
            <w:pPr>
              <w:pStyle w:val="TAL"/>
              <w:rPr>
                <w:sz w:val="16"/>
                <w:szCs w:val="16"/>
                <w:lang w:eastAsia="en-US"/>
              </w:rPr>
            </w:pPr>
            <w:r w:rsidRPr="00DF53B4">
              <w:rPr>
                <w:sz w:val="16"/>
                <w:szCs w:val="16"/>
                <w:lang w:eastAsia="en-US"/>
              </w:rPr>
              <w:t>R5-081047</w:t>
            </w:r>
          </w:p>
        </w:tc>
      </w:tr>
      <w:tr w:rsidR="00294DE8" w:rsidRPr="00DF53B4" w14:paraId="17EF5CB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0EB7F6" w14:textId="77777777" w:rsidR="00294DE8" w:rsidRPr="00DF53B4" w:rsidRDefault="00294DE8"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B45474" w14:textId="77777777" w:rsidR="00294DE8" w:rsidRPr="00DF53B4" w:rsidRDefault="00294DE8"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189D49" w14:textId="77777777" w:rsidR="00294DE8" w:rsidRPr="00DF53B4" w:rsidRDefault="00294DE8" w:rsidP="00E10F79">
            <w:pPr>
              <w:pStyle w:val="TAL"/>
              <w:rPr>
                <w:sz w:val="16"/>
                <w:szCs w:val="16"/>
                <w:lang w:eastAsia="en-US"/>
              </w:rPr>
            </w:pPr>
            <w:r w:rsidRPr="00DF53B4">
              <w:rPr>
                <w:sz w:val="16"/>
                <w:szCs w:val="16"/>
                <w:lang w:eastAsia="en-US"/>
              </w:rPr>
              <w:t>01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56EDBC" w14:textId="77777777" w:rsidR="00294DE8" w:rsidRPr="00DF53B4" w:rsidRDefault="00294DE8"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EB1491" w14:textId="77777777" w:rsidR="00294DE8" w:rsidRPr="00DF53B4" w:rsidRDefault="00294DE8" w:rsidP="00E10F79">
            <w:pPr>
              <w:pStyle w:val="TAL"/>
              <w:rPr>
                <w:sz w:val="16"/>
                <w:szCs w:val="16"/>
                <w:lang w:eastAsia="en-US"/>
              </w:rPr>
            </w:pPr>
            <w:r w:rsidRPr="00DF53B4">
              <w:rPr>
                <w:sz w:val="16"/>
                <w:szCs w:val="16"/>
                <w:lang w:eastAsia="en-US"/>
              </w:rPr>
              <w:t>Fix to SDP handling in MTSI test case 1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81059F" w14:textId="77777777" w:rsidR="00294DE8" w:rsidRPr="00DF53B4" w:rsidRDefault="00294DE8"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C183D9" w14:textId="77777777" w:rsidR="00294DE8" w:rsidRPr="00DF53B4" w:rsidRDefault="00294DE8"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EBE2A3" w14:textId="77777777" w:rsidR="00294DE8" w:rsidRPr="00DF53B4" w:rsidRDefault="00294DE8"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627A00" w14:textId="77777777" w:rsidR="00294DE8" w:rsidRPr="00DF53B4" w:rsidRDefault="00294DE8" w:rsidP="006F4365">
            <w:pPr>
              <w:pStyle w:val="TAL"/>
              <w:rPr>
                <w:sz w:val="16"/>
                <w:szCs w:val="16"/>
                <w:lang w:eastAsia="en-US"/>
              </w:rPr>
            </w:pPr>
            <w:r w:rsidRPr="00DF53B4">
              <w:rPr>
                <w:sz w:val="16"/>
                <w:szCs w:val="16"/>
                <w:lang w:eastAsia="en-US"/>
              </w:rPr>
              <w:t>R5-081540</w:t>
            </w:r>
          </w:p>
        </w:tc>
      </w:tr>
      <w:tr w:rsidR="00E10F79" w:rsidRPr="00DF53B4" w14:paraId="6604E7E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C3D488"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BD4443"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F0BCE5" w14:textId="77777777" w:rsidR="00E10F79" w:rsidRPr="00DF53B4" w:rsidRDefault="00E10F79" w:rsidP="00E10F79">
            <w:pPr>
              <w:pStyle w:val="TAL"/>
              <w:rPr>
                <w:sz w:val="16"/>
                <w:szCs w:val="16"/>
                <w:lang w:eastAsia="en-US"/>
              </w:rPr>
            </w:pPr>
            <w:r w:rsidRPr="00DF53B4">
              <w:rPr>
                <w:sz w:val="16"/>
                <w:szCs w:val="16"/>
                <w:lang w:eastAsia="en-US"/>
              </w:rPr>
              <w:t>01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8B6F16"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318D49" w14:textId="77777777" w:rsidR="00E10F79" w:rsidRPr="00DF53B4" w:rsidRDefault="00E10F79" w:rsidP="00E10F79">
            <w:pPr>
              <w:pStyle w:val="TAL"/>
              <w:rPr>
                <w:sz w:val="16"/>
                <w:szCs w:val="16"/>
                <w:lang w:eastAsia="en-US"/>
              </w:rPr>
            </w:pPr>
            <w:r w:rsidRPr="00DF53B4">
              <w:rPr>
                <w:sz w:val="16"/>
                <w:szCs w:val="16"/>
                <w:lang w:eastAsia="en-US"/>
              </w:rPr>
              <w:t>Branch value of Via header in MT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0611BF"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E39957"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7E66FC"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41BD39" w14:textId="77777777" w:rsidR="00E10F79" w:rsidRPr="00DF53B4" w:rsidRDefault="00E10F79" w:rsidP="00E10F79">
            <w:pPr>
              <w:pStyle w:val="TAL"/>
              <w:rPr>
                <w:sz w:val="16"/>
                <w:szCs w:val="16"/>
                <w:lang w:eastAsia="en-US"/>
              </w:rPr>
            </w:pPr>
            <w:r w:rsidRPr="00DF53B4">
              <w:rPr>
                <w:sz w:val="16"/>
                <w:szCs w:val="16"/>
                <w:lang w:eastAsia="en-US"/>
              </w:rPr>
              <w:t>R5-081049</w:t>
            </w:r>
          </w:p>
        </w:tc>
      </w:tr>
      <w:tr w:rsidR="00E10F79" w:rsidRPr="00DF53B4" w14:paraId="1D8E07F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428673"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2CE6AF"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9A998D" w14:textId="77777777" w:rsidR="00E10F79" w:rsidRPr="00DF53B4" w:rsidRDefault="00E10F79" w:rsidP="00E10F79">
            <w:pPr>
              <w:pStyle w:val="TAL"/>
              <w:rPr>
                <w:sz w:val="16"/>
                <w:szCs w:val="16"/>
                <w:lang w:eastAsia="en-US"/>
              </w:rPr>
            </w:pPr>
            <w:r w:rsidRPr="00DF53B4">
              <w:rPr>
                <w:sz w:val="16"/>
                <w:szCs w:val="16"/>
                <w:lang w:eastAsia="en-US"/>
              </w:rPr>
              <w:t>01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015EC3"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9D1C95" w14:textId="77777777" w:rsidR="00E10F79" w:rsidRPr="00DF53B4" w:rsidRDefault="00E10F79" w:rsidP="00E10F79">
            <w:pPr>
              <w:pStyle w:val="TAL"/>
              <w:rPr>
                <w:sz w:val="16"/>
                <w:szCs w:val="16"/>
                <w:lang w:eastAsia="en-US"/>
              </w:rPr>
            </w:pPr>
            <w:r w:rsidRPr="00DF53B4">
              <w:rPr>
                <w:sz w:val="16"/>
                <w:szCs w:val="16"/>
                <w:lang w:eastAsia="en-US"/>
              </w:rPr>
              <w:t>Introducing conditions for MO and MT versions of IMS common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5E4D60"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CB667E"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27CB1D"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A7DB20" w14:textId="77777777" w:rsidR="00E10F79" w:rsidRPr="00DF53B4" w:rsidRDefault="00E10F79" w:rsidP="00E10F79">
            <w:pPr>
              <w:pStyle w:val="TAL"/>
              <w:rPr>
                <w:sz w:val="16"/>
                <w:szCs w:val="16"/>
                <w:lang w:eastAsia="en-US"/>
              </w:rPr>
            </w:pPr>
            <w:r w:rsidRPr="00DF53B4">
              <w:rPr>
                <w:sz w:val="16"/>
                <w:szCs w:val="16"/>
                <w:lang w:eastAsia="en-US"/>
              </w:rPr>
              <w:t>R5-081050</w:t>
            </w:r>
          </w:p>
        </w:tc>
      </w:tr>
      <w:tr w:rsidR="00E10F79" w:rsidRPr="00DF53B4" w14:paraId="0556EBE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D417B8"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9EE641"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F4218F" w14:textId="77777777" w:rsidR="00E10F79" w:rsidRPr="00DF53B4" w:rsidRDefault="00E10F79" w:rsidP="00E10F79">
            <w:pPr>
              <w:pStyle w:val="TAL"/>
              <w:rPr>
                <w:sz w:val="16"/>
                <w:szCs w:val="16"/>
                <w:lang w:eastAsia="en-US"/>
              </w:rPr>
            </w:pPr>
            <w:r w:rsidRPr="00DF53B4">
              <w:rPr>
                <w:sz w:val="16"/>
                <w:szCs w:val="16"/>
                <w:lang w:eastAsia="en-US"/>
              </w:rPr>
              <w:t>01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B82B8B"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6B16A2" w14:textId="77777777" w:rsidR="00E10F79" w:rsidRPr="00DF53B4" w:rsidRDefault="00E10F79" w:rsidP="00E10F79">
            <w:pPr>
              <w:pStyle w:val="TAL"/>
              <w:rPr>
                <w:sz w:val="16"/>
                <w:szCs w:val="16"/>
                <w:lang w:eastAsia="en-US"/>
              </w:rPr>
            </w:pPr>
            <w:r w:rsidRPr="00DF53B4">
              <w:rPr>
                <w:sz w:val="16"/>
                <w:szCs w:val="16"/>
                <w:lang w:eastAsia="en-US"/>
              </w:rPr>
              <w:t>New MTSI test case 15.6 Communication Defl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504C53"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8CCF36"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F63A42"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25E88A" w14:textId="77777777" w:rsidR="00E10F79" w:rsidRPr="00DF53B4" w:rsidRDefault="00E10F79" w:rsidP="00E10F79">
            <w:pPr>
              <w:pStyle w:val="TAL"/>
              <w:rPr>
                <w:sz w:val="16"/>
                <w:szCs w:val="16"/>
                <w:lang w:eastAsia="en-US"/>
              </w:rPr>
            </w:pPr>
            <w:r w:rsidRPr="00DF53B4">
              <w:rPr>
                <w:sz w:val="16"/>
                <w:szCs w:val="16"/>
                <w:lang w:eastAsia="en-US"/>
              </w:rPr>
              <w:t>R5-081539</w:t>
            </w:r>
          </w:p>
        </w:tc>
      </w:tr>
      <w:tr w:rsidR="00E10F79" w:rsidRPr="00DF53B4" w14:paraId="236FFC1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A584E3"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E7F598"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C5AF3F" w14:textId="77777777" w:rsidR="00E10F79" w:rsidRPr="00DF53B4" w:rsidRDefault="00E10F79" w:rsidP="00E10F79">
            <w:pPr>
              <w:pStyle w:val="TAL"/>
              <w:rPr>
                <w:sz w:val="16"/>
                <w:szCs w:val="16"/>
                <w:lang w:eastAsia="en-US"/>
              </w:rPr>
            </w:pPr>
            <w:r w:rsidRPr="00DF53B4">
              <w:rPr>
                <w:sz w:val="16"/>
                <w:szCs w:val="16"/>
                <w:lang w:eastAsia="en-US"/>
              </w:rPr>
              <w:t>01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E0D45C"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3FAA68" w14:textId="77777777" w:rsidR="00E10F79" w:rsidRPr="00DF53B4" w:rsidRDefault="00E10F79" w:rsidP="00E10F79">
            <w:pPr>
              <w:pStyle w:val="TAL"/>
              <w:rPr>
                <w:sz w:val="16"/>
                <w:szCs w:val="16"/>
                <w:lang w:eastAsia="en-US"/>
              </w:rPr>
            </w:pPr>
            <w:r w:rsidRPr="00DF53B4">
              <w:rPr>
                <w:sz w:val="16"/>
                <w:szCs w:val="16"/>
                <w:lang w:eastAsia="en-US"/>
              </w:rPr>
              <w:t>New MTSI test case 15.17 Creating a con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794195"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D5B6E3"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D6006E"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DB26E5" w14:textId="77777777" w:rsidR="00E10F79" w:rsidRPr="00DF53B4" w:rsidRDefault="00687C2D" w:rsidP="00E10F79">
            <w:pPr>
              <w:pStyle w:val="TAL"/>
              <w:rPr>
                <w:sz w:val="16"/>
                <w:szCs w:val="16"/>
                <w:lang w:eastAsia="en-US"/>
              </w:rPr>
            </w:pPr>
            <w:hyperlink r:id="rId33" w:history="1">
              <w:r w:rsidR="00E10F79" w:rsidRPr="00DF53B4">
                <w:rPr>
                  <w:sz w:val="16"/>
                  <w:szCs w:val="16"/>
                  <w:lang w:eastAsia="en-US"/>
                </w:rPr>
                <w:t>R5-081052</w:t>
              </w:r>
            </w:hyperlink>
          </w:p>
        </w:tc>
      </w:tr>
      <w:tr w:rsidR="00E10F79" w:rsidRPr="00DF53B4" w14:paraId="097380D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275447"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D8F1AB"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BC3112" w14:textId="77777777" w:rsidR="00E10F79" w:rsidRPr="00DF53B4" w:rsidRDefault="00E10F79" w:rsidP="00E10F79">
            <w:pPr>
              <w:pStyle w:val="TAL"/>
              <w:rPr>
                <w:sz w:val="16"/>
                <w:szCs w:val="16"/>
                <w:lang w:eastAsia="en-US"/>
              </w:rPr>
            </w:pPr>
            <w:r w:rsidRPr="00DF53B4">
              <w:rPr>
                <w:sz w:val="16"/>
                <w:szCs w:val="16"/>
                <w:lang w:eastAsia="en-US"/>
              </w:rPr>
              <w:t>01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B35470"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BAF872" w14:textId="77777777" w:rsidR="00E10F79" w:rsidRPr="00DF53B4" w:rsidRDefault="00E10F79" w:rsidP="00E10F79">
            <w:pPr>
              <w:pStyle w:val="TAL"/>
              <w:rPr>
                <w:sz w:val="16"/>
                <w:szCs w:val="16"/>
                <w:lang w:eastAsia="en-US"/>
              </w:rPr>
            </w:pPr>
            <w:r w:rsidRPr="00DF53B4">
              <w:rPr>
                <w:sz w:val="16"/>
                <w:szCs w:val="16"/>
                <w:lang w:eastAsia="en-US"/>
              </w:rPr>
              <w:t>New MTSI test case 17.1 MO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DA0A41"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C8151D"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DEC78A"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99C6FC" w14:textId="77777777" w:rsidR="00E10F79" w:rsidRPr="00DF53B4" w:rsidRDefault="00E10F79" w:rsidP="00E10F79">
            <w:pPr>
              <w:pStyle w:val="TAL"/>
              <w:rPr>
                <w:sz w:val="16"/>
                <w:szCs w:val="16"/>
                <w:lang w:eastAsia="en-US"/>
              </w:rPr>
            </w:pPr>
            <w:r w:rsidRPr="00DF53B4">
              <w:rPr>
                <w:sz w:val="16"/>
                <w:szCs w:val="16"/>
                <w:lang w:eastAsia="en-US"/>
              </w:rPr>
              <w:t>R5-081541</w:t>
            </w:r>
          </w:p>
        </w:tc>
      </w:tr>
      <w:tr w:rsidR="00E10F79" w:rsidRPr="00DF53B4" w14:paraId="6081F9D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21D8DF"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89C205"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E51FF1" w14:textId="77777777" w:rsidR="00E10F79" w:rsidRPr="00DF53B4" w:rsidRDefault="00E10F79" w:rsidP="00E10F79">
            <w:pPr>
              <w:pStyle w:val="TAL"/>
              <w:rPr>
                <w:sz w:val="16"/>
                <w:szCs w:val="16"/>
                <w:lang w:eastAsia="en-US"/>
              </w:rPr>
            </w:pPr>
            <w:r w:rsidRPr="00DF53B4">
              <w:rPr>
                <w:sz w:val="16"/>
                <w:szCs w:val="16"/>
                <w:lang w:eastAsia="en-US"/>
              </w:rPr>
              <w:t>01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07507F"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A7D9FF" w14:textId="77777777" w:rsidR="00E10F79" w:rsidRPr="00DF53B4" w:rsidRDefault="00E10F79" w:rsidP="00E10F79">
            <w:pPr>
              <w:pStyle w:val="TAL"/>
              <w:rPr>
                <w:sz w:val="16"/>
                <w:szCs w:val="16"/>
                <w:lang w:eastAsia="en-US"/>
              </w:rPr>
            </w:pPr>
            <w:r w:rsidRPr="00DF53B4">
              <w:rPr>
                <w:sz w:val="16"/>
                <w:szCs w:val="16"/>
                <w:lang w:eastAsia="en-US"/>
              </w:rPr>
              <w:t>New MTSI test case 15.5 Communication Forwarding unconditiona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62FEDF"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D8BF4D"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2FC469"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8EEF60" w14:textId="77777777" w:rsidR="00E10F79" w:rsidRPr="00DF53B4" w:rsidRDefault="00E10F79" w:rsidP="00E10F79">
            <w:pPr>
              <w:pStyle w:val="TAL"/>
              <w:rPr>
                <w:sz w:val="16"/>
                <w:szCs w:val="16"/>
                <w:lang w:eastAsia="en-US"/>
              </w:rPr>
            </w:pPr>
            <w:r w:rsidRPr="00DF53B4">
              <w:rPr>
                <w:sz w:val="16"/>
                <w:szCs w:val="16"/>
                <w:lang w:eastAsia="en-US"/>
              </w:rPr>
              <w:t>R5-081054</w:t>
            </w:r>
          </w:p>
        </w:tc>
      </w:tr>
      <w:tr w:rsidR="00E10F79" w:rsidRPr="00DF53B4" w14:paraId="210C991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5A56EA"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C5367C"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C8070B" w14:textId="77777777" w:rsidR="00E10F79" w:rsidRPr="00DF53B4" w:rsidRDefault="00E10F79" w:rsidP="00E10F79">
            <w:pPr>
              <w:pStyle w:val="TAL"/>
              <w:rPr>
                <w:sz w:val="16"/>
                <w:szCs w:val="16"/>
                <w:lang w:eastAsia="en-US"/>
              </w:rPr>
            </w:pPr>
            <w:r w:rsidRPr="00DF53B4">
              <w:rPr>
                <w:sz w:val="16"/>
                <w:szCs w:val="16"/>
                <w:lang w:eastAsia="en-US"/>
              </w:rPr>
              <w:t>01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C2FC3A"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52FEA2" w14:textId="77777777" w:rsidR="00E10F79" w:rsidRPr="00DF53B4" w:rsidRDefault="00E10F79" w:rsidP="00E10F79">
            <w:pPr>
              <w:pStyle w:val="TAL"/>
              <w:rPr>
                <w:sz w:val="16"/>
                <w:szCs w:val="16"/>
                <w:lang w:eastAsia="en-US"/>
              </w:rPr>
            </w:pPr>
            <w:r w:rsidRPr="00DF53B4">
              <w:rPr>
                <w:sz w:val="16"/>
                <w:szCs w:val="16"/>
                <w:lang w:eastAsia="en-US"/>
              </w:rPr>
              <w:t>New MTSI test case 15.24 MT ECT - Blind Call Trans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FF6437"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B48A3D"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283474"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712E5D" w14:textId="77777777" w:rsidR="00E10F79" w:rsidRPr="00DF53B4" w:rsidRDefault="00E10F79" w:rsidP="00E10F79">
            <w:pPr>
              <w:pStyle w:val="TAL"/>
              <w:rPr>
                <w:sz w:val="16"/>
                <w:szCs w:val="16"/>
                <w:lang w:eastAsia="en-US"/>
              </w:rPr>
            </w:pPr>
            <w:r w:rsidRPr="00DF53B4">
              <w:rPr>
                <w:sz w:val="16"/>
                <w:szCs w:val="16"/>
                <w:lang w:eastAsia="en-US"/>
              </w:rPr>
              <w:t>R5-081055</w:t>
            </w:r>
          </w:p>
        </w:tc>
      </w:tr>
      <w:tr w:rsidR="00E10F79" w:rsidRPr="00DF53B4" w14:paraId="4A2A667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5A42D3"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C28453"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5B3EBD" w14:textId="77777777" w:rsidR="00E10F79" w:rsidRPr="00DF53B4" w:rsidRDefault="00E10F79" w:rsidP="00E10F79">
            <w:pPr>
              <w:pStyle w:val="TAL"/>
              <w:rPr>
                <w:sz w:val="16"/>
                <w:szCs w:val="16"/>
                <w:lang w:eastAsia="en-US"/>
              </w:rPr>
            </w:pPr>
            <w:r w:rsidRPr="00DF53B4">
              <w:rPr>
                <w:sz w:val="16"/>
                <w:szCs w:val="16"/>
                <w:lang w:eastAsia="en-US"/>
              </w:rPr>
              <w:t>01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82C9A7"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7EE236" w14:textId="77777777" w:rsidR="00E10F79" w:rsidRPr="00DF53B4" w:rsidRDefault="00E10F79" w:rsidP="00E10F79">
            <w:pPr>
              <w:pStyle w:val="TAL"/>
              <w:rPr>
                <w:sz w:val="16"/>
                <w:szCs w:val="16"/>
                <w:lang w:eastAsia="en-US"/>
              </w:rPr>
            </w:pPr>
            <w:r w:rsidRPr="00DF53B4">
              <w:rPr>
                <w:sz w:val="16"/>
                <w:szCs w:val="16"/>
                <w:lang w:eastAsia="en-US"/>
              </w:rPr>
              <w:t>Update conformance requirement for TC 8.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B90396"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CB86C2"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FD7E38"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DFF799" w14:textId="77777777" w:rsidR="00E10F79" w:rsidRPr="00DF53B4" w:rsidRDefault="00E10F79" w:rsidP="00E10F79">
            <w:pPr>
              <w:pStyle w:val="TAL"/>
              <w:rPr>
                <w:sz w:val="16"/>
                <w:szCs w:val="16"/>
                <w:lang w:eastAsia="en-US"/>
              </w:rPr>
            </w:pPr>
            <w:r w:rsidRPr="00DF53B4">
              <w:rPr>
                <w:sz w:val="16"/>
                <w:szCs w:val="16"/>
                <w:lang w:eastAsia="en-US"/>
              </w:rPr>
              <w:t>R5-081070</w:t>
            </w:r>
          </w:p>
        </w:tc>
      </w:tr>
      <w:tr w:rsidR="00E10F79" w:rsidRPr="00DF53B4" w14:paraId="167507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AA0B25"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7A6674"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B94C14" w14:textId="77777777" w:rsidR="00E10F79" w:rsidRPr="00DF53B4" w:rsidRDefault="00E10F79" w:rsidP="00E10F79">
            <w:pPr>
              <w:pStyle w:val="TAL"/>
              <w:rPr>
                <w:sz w:val="16"/>
                <w:szCs w:val="16"/>
                <w:lang w:eastAsia="en-US"/>
              </w:rPr>
            </w:pPr>
            <w:r w:rsidRPr="00DF53B4">
              <w:rPr>
                <w:sz w:val="16"/>
                <w:szCs w:val="16"/>
                <w:lang w:eastAsia="en-US"/>
              </w:rPr>
              <w:t>01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A8703C"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E686E3" w14:textId="77777777" w:rsidR="00E10F79" w:rsidRPr="00DF53B4" w:rsidRDefault="00E10F79" w:rsidP="00E10F79">
            <w:pPr>
              <w:pStyle w:val="TAL"/>
              <w:rPr>
                <w:sz w:val="16"/>
                <w:szCs w:val="16"/>
                <w:lang w:eastAsia="en-US"/>
              </w:rPr>
            </w:pPr>
            <w:r w:rsidRPr="00DF53B4">
              <w:rPr>
                <w:sz w:val="16"/>
                <w:szCs w:val="16"/>
                <w:lang w:eastAsia="en-US"/>
              </w:rPr>
              <w:t>Update conformance requirement for TC 8.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D18B2D"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D53FF3"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0317D4"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B615F4" w14:textId="77777777" w:rsidR="00E10F79" w:rsidRPr="00DF53B4" w:rsidRDefault="00E10F79" w:rsidP="00E10F79">
            <w:pPr>
              <w:pStyle w:val="TAL"/>
              <w:rPr>
                <w:sz w:val="16"/>
                <w:szCs w:val="16"/>
                <w:lang w:eastAsia="en-US"/>
              </w:rPr>
            </w:pPr>
            <w:r w:rsidRPr="00DF53B4">
              <w:rPr>
                <w:sz w:val="16"/>
                <w:szCs w:val="16"/>
                <w:lang w:eastAsia="en-US"/>
              </w:rPr>
              <w:t>R5-081071</w:t>
            </w:r>
          </w:p>
        </w:tc>
      </w:tr>
      <w:tr w:rsidR="00E10F79" w:rsidRPr="00DF53B4" w14:paraId="2AA0A85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B685D3"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38B0EA"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E7E2DD" w14:textId="77777777" w:rsidR="00E10F79" w:rsidRPr="00DF53B4" w:rsidRDefault="00E10F79" w:rsidP="00E10F79">
            <w:pPr>
              <w:pStyle w:val="TAL"/>
              <w:rPr>
                <w:sz w:val="16"/>
                <w:szCs w:val="16"/>
                <w:lang w:eastAsia="en-US"/>
              </w:rPr>
            </w:pPr>
            <w:r w:rsidRPr="00DF53B4">
              <w:rPr>
                <w:sz w:val="16"/>
                <w:szCs w:val="16"/>
                <w:lang w:eastAsia="en-US"/>
              </w:rPr>
              <w:t>01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F71AAA"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C6D88F" w14:textId="77777777" w:rsidR="00E10F79" w:rsidRPr="00DF53B4" w:rsidRDefault="00E10F79" w:rsidP="00E10F79">
            <w:pPr>
              <w:pStyle w:val="TAL"/>
              <w:rPr>
                <w:sz w:val="16"/>
                <w:szCs w:val="16"/>
                <w:lang w:eastAsia="en-US"/>
              </w:rPr>
            </w:pPr>
            <w:r w:rsidRPr="00DF53B4">
              <w:rPr>
                <w:sz w:val="16"/>
                <w:szCs w:val="16"/>
                <w:lang w:eastAsia="en-US"/>
              </w:rPr>
              <w:t>Update conformance requirement for TC 8.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6E8F88"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854D58"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F4EE5A"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68D42E" w14:textId="77777777" w:rsidR="00E10F79" w:rsidRPr="00DF53B4" w:rsidRDefault="00687C2D" w:rsidP="00E10F79">
            <w:pPr>
              <w:pStyle w:val="TAL"/>
              <w:rPr>
                <w:sz w:val="16"/>
                <w:szCs w:val="16"/>
                <w:lang w:eastAsia="en-US"/>
              </w:rPr>
            </w:pPr>
            <w:hyperlink r:id="rId34" w:history="1">
              <w:r w:rsidR="00E10F79" w:rsidRPr="00DF53B4">
                <w:rPr>
                  <w:sz w:val="16"/>
                  <w:szCs w:val="16"/>
                  <w:lang w:eastAsia="en-US"/>
                </w:rPr>
                <w:t>R5-081072</w:t>
              </w:r>
            </w:hyperlink>
          </w:p>
        </w:tc>
      </w:tr>
      <w:tr w:rsidR="00E10F79" w:rsidRPr="00DF53B4" w14:paraId="72D2EA7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665A28"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9DA0DA"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308976" w14:textId="77777777" w:rsidR="00E10F79" w:rsidRPr="00DF53B4" w:rsidRDefault="00E10F79" w:rsidP="00E10F79">
            <w:pPr>
              <w:pStyle w:val="TAL"/>
              <w:rPr>
                <w:sz w:val="16"/>
                <w:szCs w:val="16"/>
                <w:lang w:eastAsia="en-US"/>
              </w:rPr>
            </w:pPr>
            <w:r w:rsidRPr="00DF53B4">
              <w:rPr>
                <w:sz w:val="16"/>
                <w:szCs w:val="16"/>
                <w:lang w:eastAsia="en-US"/>
              </w:rPr>
              <w:t>01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164B88"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5C8E2D" w14:textId="77777777" w:rsidR="00E10F79" w:rsidRPr="00DF53B4" w:rsidRDefault="00E10F79" w:rsidP="00E10F79">
            <w:pPr>
              <w:pStyle w:val="TAL"/>
              <w:rPr>
                <w:sz w:val="16"/>
                <w:szCs w:val="16"/>
                <w:lang w:eastAsia="en-US"/>
              </w:rPr>
            </w:pPr>
            <w:r w:rsidRPr="00DF53B4">
              <w:rPr>
                <w:sz w:val="16"/>
                <w:szCs w:val="16"/>
                <w:lang w:eastAsia="en-US"/>
              </w:rPr>
              <w:t>Update conformance requirement for TC 8.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C73229"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DC1242"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B52CC5"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833D4A" w14:textId="77777777" w:rsidR="00E10F79" w:rsidRPr="00DF53B4" w:rsidRDefault="00687C2D" w:rsidP="00E10F79">
            <w:pPr>
              <w:pStyle w:val="TAL"/>
              <w:rPr>
                <w:sz w:val="16"/>
                <w:szCs w:val="16"/>
                <w:lang w:eastAsia="en-US"/>
              </w:rPr>
            </w:pPr>
            <w:hyperlink r:id="rId35" w:history="1">
              <w:r w:rsidR="00E10F79" w:rsidRPr="00DF53B4">
                <w:rPr>
                  <w:sz w:val="16"/>
                  <w:szCs w:val="16"/>
                  <w:lang w:eastAsia="en-US"/>
                </w:rPr>
                <w:t>R5-081073</w:t>
              </w:r>
            </w:hyperlink>
          </w:p>
        </w:tc>
      </w:tr>
      <w:tr w:rsidR="00E10F79" w:rsidRPr="00DF53B4" w14:paraId="5447F5A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78D17C"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095331"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C97424" w14:textId="77777777" w:rsidR="00E10F79" w:rsidRPr="00DF53B4" w:rsidRDefault="00E10F79" w:rsidP="00E10F79">
            <w:pPr>
              <w:pStyle w:val="TAL"/>
              <w:rPr>
                <w:sz w:val="16"/>
                <w:szCs w:val="16"/>
                <w:lang w:eastAsia="en-US"/>
              </w:rPr>
            </w:pPr>
            <w:r w:rsidRPr="00DF53B4">
              <w:rPr>
                <w:sz w:val="16"/>
                <w:szCs w:val="16"/>
                <w:lang w:eastAsia="en-US"/>
              </w:rPr>
              <w:t>01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794DC9"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AA0784" w14:textId="77777777" w:rsidR="00E10F79" w:rsidRPr="00DF53B4" w:rsidRDefault="00E10F79" w:rsidP="00E10F79">
            <w:pPr>
              <w:pStyle w:val="TAL"/>
              <w:rPr>
                <w:sz w:val="16"/>
                <w:szCs w:val="16"/>
                <w:lang w:eastAsia="en-US"/>
              </w:rPr>
            </w:pPr>
            <w:r w:rsidRPr="00DF53B4">
              <w:rPr>
                <w:sz w:val="16"/>
                <w:szCs w:val="16"/>
                <w:lang w:eastAsia="en-US"/>
              </w:rPr>
              <w:t>New MTSI test case MT MTSI Speech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EF1138"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746903"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ED5F80"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7568F3" w14:textId="77777777" w:rsidR="00E10F79" w:rsidRPr="00DF53B4" w:rsidRDefault="00687C2D" w:rsidP="00E10F79">
            <w:pPr>
              <w:pStyle w:val="TAL"/>
              <w:rPr>
                <w:sz w:val="16"/>
                <w:szCs w:val="16"/>
                <w:lang w:eastAsia="en-US"/>
              </w:rPr>
            </w:pPr>
            <w:hyperlink r:id="rId36" w:history="1">
              <w:r w:rsidR="00E10F79" w:rsidRPr="00DF53B4">
                <w:rPr>
                  <w:sz w:val="16"/>
                  <w:szCs w:val="16"/>
                  <w:lang w:eastAsia="en-US"/>
                </w:rPr>
                <w:t>R5-081542</w:t>
              </w:r>
            </w:hyperlink>
          </w:p>
        </w:tc>
      </w:tr>
      <w:tr w:rsidR="00E10F79" w:rsidRPr="00DF53B4" w14:paraId="05546F4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A7535E"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361F3B"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58EB5B" w14:textId="77777777" w:rsidR="00E10F79" w:rsidRPr="00DF53B4" w:rsidRDefault="00E10F79" w:rsidP="00E10F79">
            <w:pPr>
              <w:pStyle w:val="TAL"/>
              <w:rPr>
                <w:sz w:val="16"/>
                <w:szCs w:val="16"/>
                <w:lang w:eastAsia="en-US"/>
              </w:rPr>
            </w:pPr>
            <w:r w:rsidRPr="00DF53B4">
              <w:rPr>
                <w:sz w:val="16"/>
                <w:szCs w:val="16"/>
                <w:lang w:eastAsia="en-US"/>
              </w:rPr>
              <w:t>01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49E27F"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82CCD8" w14:textId="77777777" w:rsidR="00E10F79" w:rsidRPr="00DF53B4" w:rsidRDefault="00E10F79" w:rsidP="00E10F79">
            <w:pPr>
              <w:pStyle w:val="TAL"/>
              <w:rPr>
                <w:sz w:val="16"/>
                <w:szCs w:val="16"/>
                <w:lang w:eastAsia="en-US"/>
              </w:rPr>
            </w:pPr>
            <w:r w:rsidRPr="00DF53B4">
              <w:rPr>
                <w:sz w:val="16"/>
                <w:szCs w:val="16"/>
                <w:lang w:eastAsia="en-US"/>
              </w:rPr>
              <w:t>New MTSI test case MT MTSI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F968D6"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37C8EF"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2467F2"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B470B3" w14:textId="77777777" w:rsidR="00E10F79" w:rsidRPr="00DF53B4" w:rsidRDefault="00687C2D" w:rsidP="00E10F79">
            <w:pPr>
              <w:pStyle w:val="TAL"/>
              <w:rPr>
                <w:sz w:val="16"/>
                <w:szCs w:val="16"/>
                <w:lang w:eastAsia="en-US"/>
              </w:rPr>
            </w:pPr>
            <w:hyperlink r:id="rId37" w:history="1">
              <w:r w:rsidR="00E10F79" w:rsidRPr="00DF53B4">
                <w:rPr>
                  <w:sz w:val="16"/>
                  <w:szCs w:val="16"/>
                  <w:lang w:eastAsia="en-US"/>
                </w:rPr>
                <w:t>R5-081543</w:t>
              </w:r>
            </w:hyperlink>
          </w:p>
        </w:tc>
      </w:tr>
      <w:tr w:rsidR="00E10F79" w:rsidRPr="00DF53B4" w14:paraId="69F1E64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3EA282"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ED1E48"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7AF8DD0" w14:textId="77777777" w:rsidR="00E10F79" w:rsidRPr="00DF53B4" w:rsidRDefault="00E10F79" w:rsidP="00E10F79">
            <w:pPr>
              <w:pStyle w:val="TAL"/>
              <w:rPr>
                <w:sz w:val="16"/>
                <w:szCs w:val="16"/>
                <w:lang w:eastAsia="en-US"/>
              </w:rPr>
            </w:pPr>
            <w:r w:rsidRPr="00DF53B4">
              <w:rPr>
                <w:sz w:val="16"/>
                <w:szCs w:val="16"/>
                <w:lang w:eastAsia="en-US"/>
              </w:rPr>
              <w:t>01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E066B7"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D14196" w14:textId="77777777" w:rsidR="00E10F79" w:rsidRPr="00DF53B4" w:rsidRDefault="00E10F79" w:rsidP="00E10F79">
            <w:pPr>
              <w:pStyle w:val="TAL"/>
              <w:rPr>
                <w:sz w:val="16"/>
                <w:szCs w:val="16"/>
                <w:lang w:eastAsia="en-US"/>
              </w:rPr>
            </w:pPr>
            <w:r w:rsidRPr="00DF53B4">
              <w:rPr>
                <w:sz w:val="16"/>
                <w:szCs w:val="16"/>
                <w:lang w:eastAsia="en-US"/>
              </w:rPr>
              <w:t>New MTSI test case Speech AMR indicate selective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CDFFCB"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DAE297"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339E83"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54D164" w14:textId="77777777" w:rsidR="00E10F79" w:rsidRPr="00DF53B4" w:rsidRDefault="00687C2D" w:rsidP="00E10F79">
            <w:pPr>
              <w:pStyle w:val="TAL"/>
              <w:rPr>
                <w:sz w:val="16"/>
                <w:szCs w:val="16"/>
                <w:lang w:eastAsia="en-US"/>
              </w:rPr>
            </w:pPr>
            <w:hyperlink r:id="rId38" w:history="1">
              <w:r w:rsidR="00E10F79" w:rsidRPr="00DF53B4">
                <w:rPr>
                  <w:sz w:val="16"/>
                  <w:szCs w:val="16"/>
                  <w:lang w:eastAsia="en-US"/>
                </w:rPr>
                <w:t>R5-081553</w:t>
              </w:r>
            </w:hyperlink>
          </w:p>
        </w:tc>
      </w:tr>
      <w:tr w:rsidR="00E10F79" w:rsidRPr="00DF53B4" w14:paraId="074D162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1D3DA5"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D2875A"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9F928A" w14:textId="77777777" w:rsidR="00E10F79" w:rsidRPr="00DF53B4" w:rsidRDefault="00E10F79" w:rsidP="00E10F79">
            <w:pPr>
              <w:pStyle w:val="TAL"/>
              <w:rPr>
                <w:sz w:val="16"/>
                <w:szCs w:val="16"/>
                <w:lang w:eastAsia="en-US"/>
              </w:rPr>
            </w:pPr>
            <w:r w:rsidRPr="00DF53B4">
              <w:rPr>
                <w:sz w:val="16"/>
                <w:szCs w:val="16"/>
                <w:lang w:eastAsia="en-US"/>
              </w:rPr>
              <w:t>01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C59054"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3E91FA" w14:textId="77777777" w:rsidR="00E10F79" w:rsidRPr="00DF53B4" w:rsidRDefault="00E10F79" w:rsidP="00E10F79">
            <w:pPr>
              <w:pStyle w:val="TAL"/>
              <w:rPr>
                <w:sz w:val="16"/>
                <w:szCs w:val="16"/>
                <w:lang w:eastAsia="en-US"/>
              </w:rPr>
            </w:pPr>
            <w:r w:rsidRPr="00DF53B4">
              <w:rPr>
                <w:sz w:val="16"/>
                <w:szCs w:val="16"/>
                <w:lang w:eastAsia="en-US"/>
              </w:rPr>
              <w:t>New MTSI test case Speech AMR-WB indicate selective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72E4C9"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BFB901"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2927DE"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EB3496" w14:textId="77777777" w:rsidR="00E10F79" w:rsidRPr="00DF53B4" w:rsidRDefault="00687C2D" w:rsidP="00E10F79">
            <w:pPr>
              <w:pStyle w:val="TAL"/>
              <w:rPr>
                <w:sz w:val="16"/>
                <w:szCs w:val="16"/>
                <w:lang w:eastAsia="en-US"/>
              </w:rPr>
            </w:pPr>
            <w:hyperlink r:id="rId39" w:history="1">
              <w:r w:rsidR="00E10F79" w:rsidRPr="00DF53B4">
                <w:rPr>
                  <w:sz w:val="16"/>
                  <w:szCs w:val="16"/>
                  <w:lang w:eastAsia="en-US"/>
                </w:rPr>
                <w:t>R5-081545</w:t>
              </w:r>
            </w:hyperlink>
          </w:p>
        </w:tc>
      </w:tr>
      <w:tr w:rsidR="00E10F79" w:rsidRPr="00DF53B4" w14:paraId="09C989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582186"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0AEA78"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D1E0CC" w14:textId="77777777" w:rsidR="00E10F79" w:rsidRPr="00DF53B4" w:rsidRDefault="00E10F79" w:rsidP="00E10F79">
            <w:pPr>
              <w:pStyle w:val="TAL"/>
              <w:rPr>
                <w:sz w:val="16"/>
                <w:szCs w:val="16"/>
                <w:lang w:eastAsia="en-US"/>
              </w:rPr>
            </w:pPr>
            <w:r w:rsidRPr="00DF53B4">
              <w:rPr>
                <w:sz w:val="16"/>
                <w:szCs w:val="16"/>
                <w:lang w:eastAsia="en-US"/>
              </w:rPr>
              <w:t>01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A9DED6"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D65A5C" w14:textId="77777777" w:rsidR="00E10F79" w:rsidRPr="00DF53B4" w:rsidRDefault="00E10F79" w:rsidP="00E10F79">
            <w:pPr>
              <w:pStyle w:val="TAL"/>
              <w:rPr>
                <w:sz w:val="16"/>
                <w:szCs w:val="16"/>
                <w:lang w:eastAsia="en-US"/>
              </w:rPr>
            </w:pPr>
            <w:r w:rsidRPr="00DF53B4">
              <w:rPr>
                <w:sz w:val="16"/>
                <w:szCs w:val="16"/>
                <w:lang w:eastAsia="en-US"/>
              </w:rPr>
              <w:t>New MTSI test case MT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55521D"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3C0271"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369613"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281564" w14:textId="77777777" w:rsidR="00E10F79" w:rsidRPr="00DF53B4" w:rsidRDefault="00687C2D" w:rsidP="00E10F79">
            <w:pPr>
              <w:pStyle w:val="TAL"/>
              <w:rPr>
                <w:sz w:val="16"/>
                <w:szCs w:val="16"/>
                <w:lang w:eastAsia="en-US"/>
              </w:rPr>
            </w:pPr>
            <w:hyperlink r:id="rId40" w:history="1">
              <w:r w:rsidR="00E10F79" w:rsidRPr="00DF53B4">
                <w:rPr>
                  <w:sz w:val="16"/>
                  <w:szCs w:val="16"/>
                  <w:lang w:eastAsia="en-US"/>
                </w:rPr>
                <w:t>R5-081546</w:t>
              </w:r>
            </w:hyperlink>
          </w:p>
        </w:tc>
      </w:tr>
      <w:tr w:rsidR="00E10F79" w:rsidRPr="00DF53B4" w14:paraId="665C384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BC1DF7"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D6454D"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2D7A21" w14:textId="77777777" w:rsidR="00E10F79" w:rsidRPr="00DF53B4" w:rsidRDefault="00E10F79" w:rsidP="00E10F79">
            <w:pPr>
              <w:pStyle w:val="TAL"/>
              <w:rPr>
                <w:sz w:val="16"/>
                <w:szCs w:val="16"/>
                <w:lang w:eastAsia="en-US"/>
              </w:rPr>
            </w:pPr>
            <w:r w:rsidRPr="00DF53B4">
              <w:rPr>
                <w:sz w:val="16"/>
                <w:szCs w:val="16"/>
                <w:lang w:eastAsia="en-US"/>
              </w:rPr>
              <w:t>01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B3380E"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7A326C" w14:textId="77777777" w:rsidR="00E10F79" w:rsidRPr="00DF53B4" w:rsidRDefault="00E10F79" w:rsidP="00E10F79">
            <w:pPr>
              <w:pStyle w:val="TAL"/>
              <w:rPr>
                <w:sz w:val="16"/>
                <w:szCs w:val="16"/>
                <w:lang w:eastAsia="en-US"/>
              </w:rPr>
            </w:pPr>
            <w:r w:rsidRPr="00DF53B4">
              <w:rPr>
                <w:sz w:val="16"/>
                <w:szCs w:val="16"/>
                <w:lang w:eastAsia="en-US"/>
              </w:rPr>
              <w:t>New MTSI test case MT Speech add video remove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ED420F"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0C17C9"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F947CB"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44256B" w14:textId="77777777" w:rsidR="00E10F79" w:rsidRPr="00DF53B4" w:rsidRDefault="00687C2D" w:rsidP="00E10F79">
            <w:pPr>
              <w:pStyle w:val="TAL"/>
              <w:rPr>
                <w:sz w:val="16"/>
                <w:szCs w:val="16"/>
                <w:lang w:eastAsia="en-US"/>
              </w:rPr>
            </w:pPr>
            <w:hyperlink r:id="rId41" w:history="1">
              <w:r w:rsidR="00E10F79" w:rsidRPr="00DF53B4">
                <w:rPr>
                  <w:sz w:val="16"/>
                  <w:szCs w:val="16"/>
                  <w:lang w:eastAsia="en-US"/>
                </w:rPr>
                <w:t>R5-081547</w:t>
              </w:r>
            </w:hyperlink>
          </w:p>
        </w:tc>
      </w:tr>
      <w:tr w:rsidR="00E10F79" w:rsidRPr="00DF53B4" w14:paraId="09B38EE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E82E1E"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3E40CA" w14:textId="77777777" w:rsidR="00E10F79" w:rsidRPr="00DF53B4" w:rsidRDefault="00E10F79" w:rsidP="00E10F79">
            <w:pPr>
              <w:pStyle w:val="TAL"/>
              <w:rPr>
                <w:sz w:val="16"/>
                <w:szCs w:val="16"/>
                <w:lang w:eastAsia="en-US"/>
              </w:rPr>
            </w:pPr>
            <w:r w:rsidRPr="00DF53B4">
              <w:rPr>
                <w:sz w:val="16"/>
                <w:szCs w:val="16"/>
                <w:lang w:eastAsia="en-US"/>
              </w:rPr>
              <w:t>RP-080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486404" w14:textId="77777777" w:rsidR="00E10F79" w:rsidRPr="00DF53B4" w:rsidRDefault="00E10F79" w:rsidP="00E10F79">
            <w:pPr>
              <w:pStyle w:val="TAL"/>
              <w:rPr>
                <w:sz w:val="16"/>
                <w:szCs w:val="16"/>
                <w:lang w:eastAsia="en-US"/>
              </w:rPr>
            </w:pPr>
            <w:r w:rsidRPr="00DF53B4">
              <w:rPr>
                <w:sz w:val="16"/>
                <w:szCs w:val="16"/>
                <w:lang w:eastAsia="en-US"/>
              </w:rPr>
              <w:t>01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31D71A"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15DEA1" w14:textId="77777777" w:rsidR="00E10F79" w:rsidRPr="00DF53B4" w:rsidRDefault="00E10F79" w:rsidP="00E10F79">
            <w:pPr>
              <w:pStyle w:val="TAL"/>
              <w:rPr>
                <w:sz w:val="16"/>
                <w:szCs w:val="16"/>
                <w:lang w:eastAsia="en-US"/>
              </w:rPr>
            </w:pPr>
            <w:r w:rsidRPr="00DF53B4">
              <w:rPr>
                <w:sz w:val="16"/>
                <w:szCs w:val="16"/>
                <w:lang w:eastAsia="en-US"/>
              </w:rPr>
              <w:t>Updating the content of the default INVITE message to Rel-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0AACB1"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8FD2D9"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98B2C9"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0FAEDA" w14:textId="77777777" w:rsidR="00E10F79" w:rsidRPr="00DF53B4" w:rsidRDefault="00687C2D" w:rsidP="00E10F79">
            <w:pPr>
              <w:pStyle w:val="TAL"/>
              <w:rPr>
                <w:sz w:val="16"/>
                <w:szCs w:val="16"/>
                <w:lang w:eastAsia="en-US"/>
              </w:rPr>
            </w:pPr>
            <w:hyperlink r:id="rId42" w:history="1">
              <w:r w:rsidR="00E10F79" w:rsidRPr="00DF53B4">
                <w:rPr>
                  <w:sz w:val="16"/>
                  <w:szCs w:val="16"/>
                  <w:lang w:eastAsia="en-US"/>
                </w:rPr>
                <w:t>R5-081537</w:t>
              </w:r>
            </w:hyperlink>
          </w:p>
        </w:tc>
      </w:tr>
      <w:tr w:rsidR="00E10F79" w:rsidRPr="00DF53B4" w14:paraId="4DE549B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7E061D" w14:textId="77777777" w:rsidR="00E10F79" w:rsidRPr="00DF53B4" w:rsidRDefault="00E10F79" w:rsidP="00E10F79">
            <w:pPr>
              <w:pStyle w:val="TAL"/>
              <w:rPr>
                <w:sz w:val="16"/>
                <w:szCs w:val="16"/>
                <w:lang w:eastAsia="en-US"/>
              </w:rPr>
            </w:pPr>
            <w:r w:rsidRPr="00DF53B4">
              <w:rPr>
                <w:sz w:val="16"/>
                <w:szCs w:val="16"/>
                <w:lang w:eastAsia="en-US"/>
              </w:rPr>
              <w:t>RP-4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BD6A57" w14:textId="77777777" w:rsidR="00E10F79" w:rsidRPr="00DF53B4" w:rsidRDefault="00E10F79" w:rsidP="00E10F79">
            <w:pPr>
              <w:pStyle w:val="TAL"/>
              <w:rPr>
                <w:sz w:val="16"/>
                <w:szCs w:val="16"/>
                <w:lang w:eastAsia="en-US"/>
              </w:rPr>
            </w:pPr>
            <w:r w:rsidRPr="00DF53B4">
              <w:rPr>
                <w:sz w:val="16"/>
                <w:szCs w:val="16"/>
                <w:lang w:eastAsia="en-US"/>
              </w:rPr>
              <w:t>RP-080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A56358" w14:textId="77777777" w:rsidR="00E10F79" w:rsidRPr="00DF53B4" w:rsidRDefault="00E10F79" w:rsidP="00E10F79">
            <w:pPr>
              <w:pStyle w:val="TAL"/>
              <w:rPr>
                <w:sz w:val="16"/>
                <w:szCs w:val="16"/>
                <w:lang w:eastAsia="en-US"/>
              </w:rPr>
            </w:pPr>
            <w:r w:rsidRPr="00DF53B4">
              <w:rPr>
                <w:sz w:val="16"/>
                <w:szCs w:val="16"/>
                <w:lang w:eastAsia="en-US"/>
              </w:rPr>
              <w:t>01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E11BB5" w14:textId="77777777" w:rsidR="00E10F79" w:rsidRPr="00DF53B4" w:rsidRDefault="00E10F79" w:rsidP="00E10F79">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F0C898" w14:textId="77777777" w:rsidR="00E10F79" w:rsidRPr="00DF53B4" w:rsidRDefault="00E10F79" w:rsidP="00E10F79">
            <w:pPr>
              <w:pStyle w:val="TAL"/>
              <w:rPr>
                <w:sz w:val="16"/>
                <w:szCs w:val="16"/>
                <w:lang w:eastAsia="en-US"/>
              </w:rPr>
            </w:pPr>
            <w:r w:rsidRPr="00DF53B4">
              <w:rPr>
                <w:sz w:val="16"/>
                <w:szCs w:val="16"/>
                <w:lang w:eastAsia="en-US"/>
              </w:rPr>
              <w:t>Correction to 380 Alternative Service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4C40E4" w14:textId="77777777" w:rsidR="00E10F79" w:rsidRPr="00DF53B4" w:rsidRDefault="00E10F79" w:rsidP="00E10F79">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624438" w14:textId="77777777" w:rsidR="00E10F79" w:rsidRPr="00DF53B4" w:rsidRDefault="00E10F79" w:rsidP="00E10F79">
            <w:pPr>
              <w:pStyle w:val="TAL"/>
              <w:rPr>
                <w:sz w:val="16"/>
                <w:szCs w:val="16"/>
                <w:lang w:eastAsia="en-US"/>
              </w:rPr>
            </w:pPr>
            <w:r w:rsidRPr="00DF53B4">
              <w:rPr>
                <w:sz w:val="16"/>
                <w:szCs w:val="16"/>
                <w:lang w:eastAsia="en-US"/>
              </w:rPr>
              <w:t>7.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DFE692" w14:textId="77777777" w:rsidR="00E10F79" w:rsidRPr="00DF53B4" w:rsidRDefault="00E10F79" w:rsidP="00E10F79">
            <w:pPr>
              <w:pStyle w:val="TAL"/>
              <w:rPr>
                <w:sz w:val="16"/>
                <w:szCs w:val="16"/>
                <w:lang w:eastAsia="en-US"/>
              </w:rPr>
            </w:pPr>
            <w:r w:rsidRPr="00DF53B4">
              <w:rPr>
                <w:sz w:val="16"/>
                <w:szCs w:val="16"/>
                <w:lang w:eastAsia="en-US"/>
              </w:rPr>
              <w:t>7.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9D3ACA" w14:textId="77777777" w:rsidR="00E10F79" w:rsidRPr="00DF53B4" w:rsidRDefault="00687C2D" w:rsidP="00E10F79">
            <w:pPr>
              <w:pStyle w:val="TAL"/>
              <w:rPr>
                <w:sz w:val="16"/>
                <w:szCs w:val="16"/>
                <w:lang w:eastAsia="en-US"/>
              </w:rPr>
            </w:pPr>
            <w:hyperlink r:id="rId43" w:history="1">
              <w:r w:rsidR="00E10F79" w:rsidRPr="00DF53B4">
                <w:rPr>
                  <w:sz w:val="16"/>
                  <w:szCs w:val="16"/>
                  <w:lang w:eastAsia="en-US"/>
                </w:rPr>
                <w:t>R5-081538</w:t>
              </w:r>
            </w:hyperlink>
          </w:p>
        </w:tc>
      </w:tr>
      <w:tr w:rsidR="00CB16DE" w:rsidRPr="00DF53B4" w14:paraId="46A33A0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4A1F3D"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9D499D"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1DFFF3" w14:textId="77777777" w:rsidR="00CB16DE" w:rsidRPr="00DF53B4" w:rsidRDefault="00CB16DE" w:rsidP="00060C13">
            <w:pPr>
              <w:pStyle w:val="TAL"/>
              <w:rPr>
                <w:sz w:val="16"/>
                <w:szCs w:val="16"/>
                <w:lang w:eastAsia="en-US"/>
              </w:rPr>
            </w:pPr>
            <w:r w:rsidRPr="00DF53B4">
              <w:rPr>
                <w:sz w:val="16"/>
                <w:szCs w:val="16"/>
                <w:lang w:eastAsia="en-US"/>
              </w:rPr>
              <w:t>01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F0E70C"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DC5BB4" w14:textId="77777777" w:rsidR="00CB16DE" w:rsidRPr="00DF53B4" w:rsidRDefault="00CB16DE" w:rsidP="00060C13">
            <w:pPr>
              <w:pStyle w:val="TAL"/>
              <w:rPr>
                <w:sz w:val="16"/>
                <w:szCs w:val="16"/>
                <w:lang w:eastAsia="en-US"/>
              </w:rPr>
            </w:pPr>
            <w:r w:rsidRPr="00DF53B4">
              <w:rPr>
                <w:sz w:val="16"/>
                <w:szCs w:val="16"/>
                <w:lang w:eastAsia="en-US"/>
              </w:rPr>
              <w:t>Add generic procedures for MTSI MT speech call, MT video call and MT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B6BF8A"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DEDEFC"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1D38D3"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19B0DE" w14:textId="77777777" w:rsidR="00CB16DE" w:rsidRPr="00DF53B4" w:rsidRDefault="00CB16DE" w:rsidP="00060C13">
            <w:pPr>
              <w:pStyle w:val="TAL"/>
              <w:rPr>
                <w:sz w:val="16"/>
                <w:szCs w:val="16"/>
                <w:lang w:eastAsia="en-US"/>
              </w:rPr>
            </w:pPr>
            <w:r w:rsidRPr="00DF53B4">
              <w:rPr>
                <w:sz w:val="16"/>
                <w:szCs w:val="16"/>
                <w:lang w:eastAsia="en-US"/>
              </w:rPr>
              <w:t>R5-083113</w:t>
            </w:r>
          </w:p>
        </w:tc>
      </w:tr>
      <w:tr w:rsidR="00CB16DE" w:rsidRPr="00DF53B4" w14:paraId="1F253D9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F5B7F1"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9E887F"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E731FF" w14:textId="77777777" w:rsidR="00CB16DE" w:rsidRPr="00DF53B4" w:rsidRDefault="00CB16DE" w:rsidP="00060C13">
            <w:pPr>
              <w:pStyle w:val="TAL"/>
              <w:rPr>
                <w:sz w:val="16"/>
                <w:szCs w:val="16"/>
                <w:lang w:eastAsia="en-US"/>
              </w:rPr>
            </w:pPr>
            <w:r w:rsidRPr="00DF53B4">
              <w:rPr>
                <w:sz w:val="16"/>
                <w:szCs w:val="16"/>
                <w:lang w:eastAsia="en-US"/>
              </w:rPr>
              <w:t>01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75F6E1"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8CD727" w14:textId="77777777" w:rsidR="00CB16DE" w:rsidRPr="00DF53B4" w:rsidRDefault="00CB16DE" w:rsidP="00060C13">
            <w:pPr>
              <w:pStyle w:val="TAL"/>
              <w:rPr>
                <w:sz w:val="16"/>
                <w:szCs w:val="16"/>
                <w:lang w:eastAsia="en-US"/>
              </w:rPr>
            </w:pPr>
            <w:r w:rsidRPr="00DF53B4">
              <w:rPr>
                <w:sz w:val="16"/>
                <w:szCs w:val="16"/>
                <w:lang w:eastAsia="en-US"/>
              </w:rPr>
              <w:t>Update MTSI test case 1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26BC9A"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1E13B9"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E76763"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76303C" w14:textId="77777777" w:rsidR="00CB16DE" w:rsidRPr="00DF53B4" w:rsidRDefault="00CB16DE" w:rsidP="00060C13">
            <w:pPr>
              <w:pStyle w:val="TAL"/>
              <w:rPr>
                <w:sz w:val="16"/>
                <w:szCs w:val="16"/>
                <w:lang w:eastAsia="en-US"/>
              </w:rPr>
            </w:pPr>
            <w:r w:rsidRPr="00DF53B4">
              <w:rPr>
                <w:sz w:val="16"/>
                <w:szCs w:val="16"/>
                <w:lang w:eastAsia="en-US"/>
              </w:rPr>
              <w:t>R5-083114</w:t>
            </w:r>
          </w:p>
        </w:tc>
      </w:tr>
      <w:tr w:rsidR="00CB16DE" w:rsidRPr="00DF53B4" w14:paraId="59E47BC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B8DB37"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BEB582"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745FEB1" w14:textId="77777777" w:rsidR="00CB16DE" w:rsidRPr="00DF53B4" w:rsidRDefault="00CB16DE" w:rsidP="00060C13">
            <w:pPr>
              <w:pStyle w:val="TAL"/>
              <w:rPr>
                <w:sz w:val="16"/>
                <w:szCs w:val="16"/>
                <w:lang w:eastAsia="en-US"/>
              </w:rPr>
            </w:pPr>
            <w:r w:rsidRPr="00DF53B4">
              <w:rPr>
                <w:sz w:val="16"/>
                <w:szCs w:val="16"/>
                <w:lang w:eastAsia="en-US"/>
              </w:rPr>
              <w:t>01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488433"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045F56" w14:textId="77777777" w:rsidR="00CB16DE" w:rsidRPr="00DF53B4" w:rsidRDefault="00CB16DE" w:rsidP="00060C13">
            <w:pPr>
              <w:pStyle w:val="TAL"/>
              <w:rPr>
                <w:sz w:val="16"/>
                <w:szCs w:val="16"/>
                <w:lang w:eastAsia="en-US"/>
              </w:rPr>
            </w:pPr>
            <w:r w:rsidRPr="00DF53B4">
              <w:rPr>
                <w:sz w:val="16"/>
                <w:szCs w:val="16"/>
                <w:lang w:eastAsia="en-US"/>
              </w:rPr>
              <w:t>Update MTSI test case 12.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CA32AC"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06AE74"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5F53EF"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23CFB7" w14:textId="77777777" w:rsidR="00CB16DE" w:rsidRPr="00DF53B4" w:rsidRDefault="00CB16DE" w:rsidP="00060C13">
            <w:pPr>
              <w:pStyle w:val="TAL"/>
              <w:rPr>
                <w:sz w:val="16"/>
                <w:szCs w:val="16"/>
                <w:lang w:eastAsia="en-US"/>
              </w:rPr>
            </w:pPr>
            <w:r w:rsidRPr="00DF53B4">
              <w:rPr>
                <w:sz w:val="16"/>
                <w:szCs w:val="16"/>
                <w:lang w:eastAsia="en-US"/>
              </w:rPr>
              <w:t>R5-083115</w:t>
            </w:r>
          </w:p>
        </w:tc>
      </w:tr>
      <w:tr w:rsidR="00CB16DE" w:rsidRPr="00DF53B4" w14:paraId="4D316D0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6DEC32"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D0AFEA5"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D800E4" w14:textId="77777777" w:rsidR="00CB16DE" w:rsidRPr="00DF53B4" w:rsidRDefault="00CB16DE" w:rsidP="00060C13">
            <w:pPr>
              <w:pStyle w:val="TAL"/>
              <w:rPr>
                <w:sz w:val="16"/>
                <w:szCs w:val="16"/>
                <w:lang w:eastAsia="en-US"/>
              </w:rPr>
            </w:pPr>
            <w:r w:rsidRPr="00DF53B4">
              <w:rPr>
                <w:sz w:val="16"/>
                <w:szCs w:val="16"/>
                <w:lang w:eastAsia="en-US"/>
              </w:rPr>
              <w:t>01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A71BE5"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E5FDB3" w14:textId="77777777" w:rsidR="00CB16DE" w:rsidRPr="00DF53B4" w:rsidRDefault="00CB16DE" w:rsidP="00060C13">
            <w:pPr>
              <w:pStyle w:val="TAL"/>
              <w:rPr>
                <w:sz w:val="16"/>
                <w:szCs w:val="16"/>
                <w:lang w:eastAsia="en-US"/>
              </w:rPr>
            </w:pPr>
            <w:r w:rsidRPr="00DF53B4">
              <w:rPr>
                <w:sz w:val="16"/>
                <w:szCs w:val="16"/>
                <w:lang w:eastAsia="en-US"/>
              </w:rPr>
              <w:t>New MTSI test case 12.17 MT MTSI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42B03E"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7009E0"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379791"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BE4A34" w14:textId="77777777" w:rsidR="00CB16DE" w:rsidRPr="00DF53B4" w:rsidRDefault="00CB16DE" w:rsidP="00060C13">
            <w:pPr>
              <w:pStyle w:val="TAL"/>
              <w:rPr>
                <w:sz w:val="16"/>
                <w:szCs w:val="16"/>
                <w:lang w:eastAsia="en-US"/>
              </w:rPr>
            </w:pPr>
            <w:r w:rsidRPr="00DF53B4">
              <w:rPr>
                <w:sz w:val="16"/>
                <w:szCs w:val="16"/>
                <w:lang w:eastAsia="en-US"/>
              </w:rPr>
              <w:t>R5-083116</w:t>
            </w:r>
          </w:p>
        </w:tc>
      </w:tr>
      <w:tr w:rsidR="00CB16DE" w:rsidRPr="00DF53B4" w14:paraId="182F20B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30A8F4"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CEA07C"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EF9B07" w14:textId="77777777" w:rsidR="00CB16DE" w:rsidRPr="00DF53B4" w:rsidRDefault="00CB16DE" w:rsidP="00060C13">
            <w:pPr>
              <w:pStyle w:val="TAL"/>
              <w:rPr>
                <w:sz w:val="16"/>
                <w:szCs w:val="16"/>
                <w:lang w:eastAsia="en-US"/>
              </w:rPr>
            </w:pPr>
            <w:r w:rsidRPr="00DF53B4">
              <w:rPr>
                <w:sz w:val="16"/>
                <w:szCs w:val="16"/>
                <w:lang w:eastAsia="en-US"/>
              </w:rPr>
              <w:t>01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1B1742"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583643" w14:textId="77777777" w:rsidR="00CB16DE" w:rsidRPr="00DF53B4" w:rsidRDefault="00CB16DE" w:rsidP="00060C13">
            <w:pPr>
              <w:pStyle w:val="TAL"/>
              <w:rPr>
                <w:sz w:val="16"/>
                <w:szCs w:val="16"/>
                <w:lang w:eastAsia="en-US"/>
              </w:rPr>
            </w:pPr>
            <w:r w:rsidRPr="00DF53B4">
              <w:rPr>
                <w:sz w:val="16"/>
                <w:szCs w:val="16"/>
                <w:lang w:eastAsia="en-US"/>
              </w:rPr>
              <w:t>Update MTSI test case 16.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2688C7"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59E501"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B31F60"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C74858" w14:textId="77777777" w:rsidR="00CB16DE" w:rsidRPr="00DF53B4" w:rsidRDefault="00CB16DE" w:rsidP="00060C13">
            <w:pPr>
              <w:pStyle w:val="TAL"/>
              <w:rPr>
                <w:sz w:val="16"/>
                <w:szCs w:val="16"/>
                <w:lang w:eastAsia="en-US"/>
              </w:rPr>
            </w:pPr>
            <w:r w:rsidRPr="00DF53B4">
              <w:rPr>
                <w:sz w:val="16"/>
                <w:szCs w:val="16"/>
                <w:lang w:eastAsia="en-US"/>
              </w:rPr>
              <w:t>R5-083126</w:t>
            </w:r>
          </w:p>
        </w:tc>
      </w:tr>
      <w:tr w:rsidR="00CB16DE" w:rsidRPr="00DF53B4" w14:paraId="057A0A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07415B"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632C55"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A87E69" w14:textId="77777777" w:rsidR="00CB16DE" w:rsidRPr="00DF53B4" w:rsidRDefault="00CB16DE" w:rsidP="00060C13">
            <w:pPr>
              <w:pStyle w:val="TAL"/>
              <w:rPr>
                <w:sz w:val="16"/>
                <w:szCs w:val="16"/>
                <w:lang w:eastAsia="en-US"/>
              </w:rPr>
            </w:pPr>
            <w:r w:rsidRPr="00DF53B4">
              <w:rPr>
                <w:sz w:val="16"/>
                <w:szCs w:val="16"/>
                <w:lang w:eastAsia="en-US"/>
              </w:rPr>
              <w:t>01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06718F"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3F7F0C" w14:textId="77777777" w:rsidR="00CB16DE" w:rsidRPr="00DF53B4" w:rsidRDefault="00CB16DE" w:rsidP="00060C13">
            <w:pPr>
              <w:pStyle w:val="TAL"/>
              <w:rPr>
                <w:sz w:val="16"/>
                <w:szCs w:val="16"/>
                <w:lang w:eastAsia="en-US"/>
              </w:rPr>
            </w:pPr>
            <w:r w:rsidRPr="00DF53B4">
              <w:rPr>
                <w:sz w:val="16"/>
                <w:szCs w:val="16"/>
                <w:lang w:eastAsia="en-US"/>
              </w:rPr>
              <w:t>Update MTSI test case 16.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F9D231"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016BAF"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8CCFCD"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0C99EE" w14:textId="77777777" w:rsidR="00CB16DE" w:rsidRPr="00DF53B4" w:rsidRDefault="00CB16DE" w:rsidP="00060C13">
            <w:pPr>
              <w:pStyle w:val="TAL"/>
              <w:rPr>
                <w:sz w:val="16"/>
                <w:szCs w:val="16"/>
                <w:lang w:eastAsia="en-US"/>
              </w:rPr>
            </w:pPr>
            <w:r w:rsidRPr="00DF53B4">
              <w:rPr>
                <w:sz w:val="16"/>
                <w:szCs w:val="16"/>
                <w:lang w:eastAsia="en-US"/>
              </w:rPr>
              <w:t>R5-083127</w:t>
            </w:r>
          </w:p>
        </w:tc>
      </w:tr>
      <w:tr w:rsidR="00CB16DE" w:rsidRPr="00DF53B4" w14:paraId="126FED6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F609FE"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EA30C3"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5D7A5D" w14:textId="77777777" w:rsidR="00CB16DE" w:rsidRPr="00DF53B4" w:rsidRDefault="00CB16DE" w:rsidP="00060C13">
            <w:pPr>
              <w:pStyle w:val="TAL"/>
              <w:rPr>
                <w:sz w:val="16"/>
                <w:szCs w:val="16"/>
                <w:lang w:eastAsia="en-US"/>
              </w:rPr>
            </w:pPr>
            <w:r w:rsidRPr="00DF53B4">
              <w:rPr>
                <w:sz w:val="16"/>
                <w:szCs w:val="16"/>
                <w:lang w:eastAsia="en-US"/>
              </w:rPr>
              <w:t>01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2C0D3D"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04B3A0" w14:textId="77777777" w:rsidR="00CB16DE" w:rsidRPr="00DF53B4" w:rsidRDefault="00CB16DE" w:rsidP="00060C13">
            <w:pPr>
              <w:pStyle w:val="TAL"/>
              <w:rPr>
                <w:sz w:val="16"/>
                <w:szCs w:val="16"/>
                <w:lang w:eastAsia="en-US"/>
              </w:rPr>
            </w:pPr>
            <w:r w:rsidRPr="00DF53B4">
              <w:rPr>
                <w:sz w:val="16"/>
                <w:szCs w:val="16"/>
                <w:lang w:eastAsia="en-US"/>
              </w:rPr>
              <w:t>Update MTSI test case 1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6BF27E"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429EDE"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D59558"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CF43FD" w14:textId="77777777" w:rsidR="00CB16DE" w:rsidRPr="00DF53B4" w:rsidRDefault="00CB16DE" w:rsidP="00060C13">
            <w:pPr>
              <w:pStyle w:val="TAL"/>
              <w:rPr>
                <w:sz w:val="16"/>
                <w:szCs w:val="16"/>
                <w:lang w:eastAsia="en-US"/>
              </w:rPr>
            </w:pPr>
            <w:r w:rsidRPr="00DF53B4">
              <w:rPr>
                <w:sz w:val="16"/>
                <w:szCs w:val="16"/>
                <w:lang w:eastAsia="en-US"/>
              </w:rPr>
              <w:t>R5-083128</w:t>
            </w:r>
          </w:p>
        </w:tc>
      </w:tr>
      <w:tr w:rsidR="00CB16DE" w:rsidRPr="00DF53B4" w14:paraId="53A92AD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F3F7A9"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710DC6"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2A36AE" w14:textId="77777777" w:rsidR="00CB16DE" w:rsidRPr="00DF53B4" w:rsidRDefault="00CB16DE" w:rsidP="00060C13">
            <w:pPr>
              <w:pStyle w:val="TAL"/>
              <w:rPr>
                <w:sz w:val="16"/>
                <w:szCs w:val="16"/>
                <w:lang w:eastAsia="en-US"/>
              </w:rPr>
            </w:pPr>
            <w:r w:rsidRPr="00DF53B4">
              <w:rPr>
                <w:sz w:val="16"/>
                <w:szCs w:val="16"/>
                <w:lang w:eastAsia="en-US"/>
              </w:rPr>
              <w:t>01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806B34"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9D9A5C" w14:textId="77777777" w:rsidR="00CB16DE" w:rsidRPr="00DF53B4" w:rsidRDefault="00CB16DE" w:rsidP="00060C13">
            <w:pPr>
              <w:pStyle w:val="TAL"/>
              <w:rPr>
                <w:sz w:val="16"/>
                <w:szCs w:val="16"/>
                <w:lang w:eastAsia="en-US"/>
              </w:rPr>
            </w:pPr>
            <w:r w:rsidRPr="00DF53B4">
              <w:rPr>
                <w:sz w:val="16"/>
                <w:szCs w:val="16"/>
                <w:lang w:eastAsia="en-US"/>
              </w:rPr>
              <w:t>Update MTSI test case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37878D"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57F4AE"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52837E"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8B28CD" w14:textId="77777777" w:rsidR="00CB16DE" w:rsidRPr="00DF53B4" w:rsidRDefault="00CB16DE" w:rsidP="00060C13">
            <w:pPr>
              <w:pStyle w:val="TAL"/>
              <w:rPr>
                <w:sz w:val="16"/>
                <w:szCs w:val="16"/>
                <w:lang w:eastAsia="en-US"/>
              </w:rPr>
            </w:pPr>
            <w:r w:rsidRPr="00DF53B4">
              <w:rPr>
                <w:sz w:val="16"/>
                <w:szCs w:val="16"/>
                <w:lang w:eastAsia="en-US"/>
              </w:rPr>
              <w:t>R5-083129</w:t>
            </w:r>
          </w:p>
        </w:tc>
      </w:tr>
      <w:tr w:rsidR="00CB16DE" w:rsidRPr="00DF53B4" w14:paraId="57CCDC0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DE8428"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80AF86"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DA7BF9" w14:textId="77777777" w:rsidR="00CB16DE" w:rsidRPr="00DF53B4" w:rsidRDefault="00CB16DE" w:rsidP="00060C13">
            <w:pPr>
              <w:pStyle w:val="TAL"/>
              <w:rPr>
                <w:sz w:val="16"/>
                <w:szCs w:val="16"/>
                <w:lang w:eastAsia="en-US"/>
              </w:rPr>
            </w:pPr>
            <w:r w:rsidRPr="00DF53B4">
              <w:rPr>
                <w:sz w:val="16"/>
                <w:szCs w:val="16"/>
                <w:lang w:eastAsia="en-US"/>
              </w:rPr>
              <w:t>01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D2E68F"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E3D364" w14:textId="77777777" w:rsidR="00CB16DE" w:rsidRPr="00DF53B4" w:rsidRDefault="00CB16DE" w:rsidP="00060C13">
            <w:pPr>
              <w:pStyle w:val="TAL"/>
              <w:rPr>
                <w:sz w:val="16"/>
                <w:szCs w:val="16"/>
                <w:lang w:eastAsia="en-US"/>
              </w:rPr>
            </w:pPr>
            <w:r w:rsidRPr="00DF53B4">
              <w:rPr>
                <w:sz w:val="16"/>
                <w:szCs w:val="16"/>
                <w:lang w:eastAsia="en-US"/>
              </w:rPr>
              <w:t>New MTSI test case 16.5 Video H.263 profile 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317C31"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764DFA"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9A320F"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7F32CF" w14:textId="77777777" w:rsidR="00CB16DE" w:rsidRPr="00DF53B4" w:rsidRDefault="00CB16DE" w:rsidP="00060C13">
            <w:pPr>
              <w:pStyle w:val="TAL"/>
              <w:rPr>
                <w:sz w:val="16"/>
                <w:szCs w:val="16"/>
                <w:lang w:eastAsia="en-US"/>
              </w:rPr>
            </w:pPr>
            <w:r w:rsidRPr="00DF53B4">
              <w:rPr>
                <w:sz w:val="16"/>
                <w:szCs w:val="16"/>
                <w:lang w:eastAsia="en-US"/>
              </w:rPr>
              <w:t>R5-083130</w:t>
            </w:r>
          </w:p>
        </w:tc>
      </w:tr>
      <w:tr w:rsidR="00CB16DE" w:rsidRPr="00DF53B4" w14:paraId="7BB4893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210407"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A46F70"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53EEEE" w14:textId="77777777" w:rsidR="00CB16DE" w:rsidRPr="00DF53B4" w:rsidRDefault="00CB16DE" w:rsidP="00060C13">
            <w:pPr>
              <w:pStyle w:val="TAL"/>
              <w:rPr>
                <w:sz w:val="16"/>
                <w:szCs w:val="16"/>
                <w:lang w:eastAsia="en-US"/>
              </w:rPr>
            </w:pPr>
            <w:r w:rsidRPr="00DF53B4">
              <w:rPr>
                <w:sz w:val="16"/>
                <w:szCs w:val="16"/>
                <w:lang w:eastAsia="en-US"/>
              </w:rPr>
              <w:t>01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021918"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89987D" w14:textId="77777777" w:rsidR="00CB16DE" w:rsidRPr="00DF53B4" w:rsidRDefault="00CB16DE" w:rsidP="00060C13">
            <w:pPr>
              <w:pStyle w:val="TAL"/>
              <w:rPr>
                <w:sz w:val="16"/>
                <w:szCs w:val="16"/>
                <w:lang w:eastAsia="en-US"/>
              </w:rPr>
            </w:pPr>
            <w:r w:rsidRPr="00DF53B4">
              <w:rPr>
                <w:sz w:val="16"/>
                <w:szCs w:val="16"/>
                <w:lang w:eastAsia="en-US"/>
              </w:rPr>
              <w:t>New MTSI test case 16.6 Video H.263 profile 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ABED66"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BF0A71"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006738"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84A4D7" w14:textId="77777777" w:rsidR="00CB16DE" w:rsidRPr="00DF53B4" w:rsidRDefault="00CB16DE" w:rsidP="00060C13">
            <w:pPr>
              <w:pStyle w:val="TAL"/>
              <w:rPr>
                <w:sz w:val="16"/>
                <w:szCs w:val="16"/>
                <w:lang w:eastAsia="en-US"/>
              </w:rPr>
            </w:pPr>
            <w:r w:rsidRPr="00DF53B4">
              <w:rPr>
                <w:sz w:val="16"/>
                <w:szCs w:val="16"/>
                <w:lang w:eastAsia="en-US"/>
              </w:rPr>
              <w:t>R5-083131</w:t>
            </w:r>
          </w:p>
        </w:tc>
      </w:tr>
      <w:tr w:rsidR="00CB16DE" w:rsidRPr="00DF53B4" w14:paraId="24EFC48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02181E"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64215F"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6117A0" w14:textId="77777777" w:rsidR="00CB16DE" w:rsidRPr="00DF53B4" w:rsidRDefault="00CB16DE" w:rsidP="00060C13">
            <w:pPr>
              <w:pStyle w:val="TAL"/>
              <w:rPr>
                <w:sz w:val="16"/>
                <w:szCs w:val="16"/>
                <w:lang w:eastAsia="en-US"/>
              </w:rPr>
            </w:pPr>
            <w:r w:rsidRPr="00DF53B4">
              <w:rPr>
                <w:sz w:val="16"/>
                <w:szCs w:val="16"/>
                <w:lang w:eastAsia="en-US"/>
              </w:rPr>
              <w:t>01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D40E00"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29C44D" w14:textId="77777777" w:rsidR="00CB16DE" w:rsidRPr="00DF53B4" w:rsidRDefault="00CB16DE" w:rsidP="00060C13">
            <w:pPr>
              <w:pStyle w:val="TAL"/>
              <w:rPr>
                <w:sz w:val="16"/>
                <w:szCs w:val="16"/>
                <w:lang w:eastAsia="en-US"/>
              </w:rPr>
            </w:pPr>
            <w:r w:rsidRPr="00DF53B4">
              <w:rPr>
                <w:sz w:val="16"/>
                <w:szCs w:val="16"/>
                <w:lang w:eastAsia="en-US"/>
              </w:rPr>
              <w:t>New MTSI test case 16.7 Video H.2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5CC7EA"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6E4549"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64BCF0"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B11E9B" w14:textId="77777777" w:rsidR="00CB16DE" w:rsidRPr="00DF53B4" w:rsidRDefault="00CB16DE" w:rsidP="00060C13">
            <w:pPr>
              <w:pStyle w:val="TAL"/>
              <w:rPr>
                <w:sz w:val="16"/>
                <w:szCs w:val="16"/>
                <w:lang w:eastAsia="en-US"/>
              </w:rPr>
            </w:pPr>
            <w:r w:rsidRPr="00DF53B4">
              <w:rPr>
                <w:sz w:val="16"/>
                <w:szCs w:val="16"/>
                <w:lang w:eastAsia="en-US"/>
              </w:rPr>
              <w:t>R5-083132</w:t>
            </w:r>
          </w:p>
        </w:tc>
      </w:tr>
      <w:tr w:rsidR="00CB16DE" w:rsidRPr="00DF53B4" w14:paraId="5DC256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523214"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57D8FE"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62C7D29" w14:textId="77777777" w:rsidR="00CB16DE" w:rsidRPr="00DF53B4" w:rsidRDefault="00CB16DE" w:rsidP="00060C13">
            <w:pPr>
              <w:pStyle w:val="TAL"/>
              <w:rPr>
                <w:sz w:val="16"/>
                <w:szCs w:val="16"/>
                <w:lang w:eastAsia="en-US"/>
              </w:rPr>
            </w:pPr>
            <w:r w:rsidRPr="00DF53B4">
              <w:rPr>
                <w:sz w:val="16"/>
                <w:szCs w:val="16"/>
                <w:lang w:eastAsia="en-US"/>
              </w:rPr>
              <w:t>01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CA7585"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0B512B" w14:textId="77777777" w:rsidR="00CB16DE" w:rsidRPr="00DF53B4" w:rsidRDefault="00CB16DE" w:rsidP="00060C13">
            <w:pPr>
              <w:pStyle w:val="TAL"/>
              <w:rPr>
                <w:sz w:val="16"/>
                <w:szCs w:val="16"/>
                <w:lang w:eastAsia="en-US"/>
              </w:rPr>
            </w:pPr>
            <w:r w:rsidRPr="00DF53B4">
              <w:rPr>
                <w:sz w:val="16"/>
                <w:szCs w:val="16"/>
                <w:lang w:eastAsia="en-US"/>
              </w:rPr>
              <w:t>New MTSI test case 16.8 Video MPEG-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35E75E"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F9C7A8"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6D4EF4"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7A8EBB" w14:textId="77777777" w:rsidR="00CB16DE" w:rsidRPr="00DF53B4" w:rsidRDefault="00CB16DE" w:rsidP="00060C13">
            <w:pPr>
              <w:pStyle w:val="TAL"/>
              <w:rPr>
                <w:sz w:val="16"/>
                <w:szCs w:val="16"/>
                <w:lang w:eastAsia="en-US"/>
              </w:rPr>
            </w:pPr>
            <w:r w:rsidRPr="00DF53B4">
              <w:rPr>
                <w:sz w:val="16"/>
                <w:szCs w:val="16"/>
                <w:lang w:eastAsia="en-US"/>
              </w:rPr>
              <w:t>R5-083133</w:t>
            </w:r>
          </w:p>
        </w:tc>
      </w:tr>
      <w:tr w:rsidR="00CB16DE" w:rsidRPr="00DF53B4" w14:paraId="674F2B7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72D50D"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640F5D"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AE531B" w14:textId="77777777" w:rsidR="00CB16DE" w:rsidRPr="00DF53B4" w:rsidRDefault="00CB16DE" w:rsidP="00060C13">
            <w:pPr>
              <w:pStyle w:val="TAL"/>
              <w:rPr>
                <w:sz w:val="16"/>
                <w:szCs w:val="16"/>
                <w:lang w:eastAsia="en-US"/>
              </w:rPr>
            </w:pPr>
            <w:r w:rsidRPr="00DF53B4">
              <w:rPr>
                <w:sz w:val="16"/>
                <w:szCs w:val="16"/>
                <w:lang w:eastAsia="en-US"/>
              </w:rPr>
              <w:t>01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B6F100"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485DB3" w14:textId="77777777" w:rsidR="00CB16DE" w:rsidRPr="00DF53B4" w:rsidRDefault="00CB16DE" w:rsidP="00060C13">
            <w:pPr>
              <w:pStyle w:val="TAL"/>
              <w:rPr>
                <w:sz w:val="16"/>
                <w:szCs w:val="16"/>
                <w:lang w:eastAsia="en-US"/>
              </w:rPr>
            </w:pPr>
            <w:r w:rsidRPr="00DF53B4">
              <w:rPr>
                <w:sz w:val="16"/>
                <w:szCs w:val="16"/>
                <w:lang w:eastAsia="en-US"/>
              </w:rPr>
              <w:t>Update MTSI test case 1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3F678E"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749006"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C5FD10"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8A2235" w14:textId="77777777" w:rsidR="00CB16DE" w:rsidRPr="00DF53B4" w:rsidRDefault="00CB16DE" w:rsidP="00060C13">
            <w:pPr>
              <w:pStyle w:val="TAL"/>
              <w:rPr>
                <w:sz w:val="16"/>
                <w:szCs w:val="16"/>
                <w:lang w:eastAsia="en-US"/>
              </w:rPr>
            </w:pPr>
            <w:r w:rsidRPr="00DF53B4">
              <w:rPr>
                <w:sz w:val="16"/>
                <w:szCs w:val="16"/>
                <w:lang w:eastAsia="en-US"/>
              </w:rPr>
              <w:t>R5-083392</w:t>
            </w:r>
          </w:p>
        </w:tc>
      </w:tr>
      <w:tr w:rsidR="00CB16DE" w:rsidRPr="00DF53B4" w14:paraId="1888FEC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433065"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A48D6D" w14:textId="77777777" w:rsidR="00CB16DE" w:rsidRPr="00DF53B4" w:rsidRDefault="00CB16DE" w:rsidP="00CB16DE">
            <w:pPr>
              <w:pStyle w:val="TAL"/>
              <w:rPr>
                <w:sz w:val="16"/>
                <w:szCs w:val="16"/>
                <w:lang w:eastAsia="en-US"/>
              </w:rPr>
            </w:pPr>
            <w:r w:rsidRPr="00DF53B4">
              <w:rPr>
                <w:sz w:val="16"/>
                <w:szCs w:val="16"/>
                <w:lang w:eastAsia="en-US"/>
              </w:rPr>
              <w:t>RP-08055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D2564D" w14:textId="77777777" w:rsidR="00CB16DE" w:rsidRPr="00DF53B4" w:rsidRDefault="00CB16DE" w:rsidP="00060C13">
            <w:pPr>
              <w:pStyle w:val="TAL"/>
              <w:rPr>
                <w:sz w:val="16"/>
                <w:szCs w:val="16"/>
                <w:lang w:eastAsia="en-US"/>
              </w:rPr>
            </w:pPr>
            <w:r w:rsidRPr="00DF53B4">
              <w:rPr>
                <w:sz w:val="16"/>
                <w:szCs w:val="16"/>
                <w:lang w:eastAsia="en-US"/>
              </w:rPr>
              <w:t>01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45C1A7"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232345" w14:textId="77777777" w:rsidR="00CB16DE" w:rsidRPr="00DF53B4" w:rsidRDefault="00CB16DE" w:rsidP="00060C13">
            <w:pPr>
              <w:pStyle w:val="TAL"/>
              <w:rPr>
                <w:sz w:val="16"/>
                <w:szCs w:val="16"/>
                <w:lang w:eastAsia="en-US"/>
              </w:rPr>
            </w:pPr>
            <w:r w:rsidRPr="00DF53B4">
              <w:rPr>
                <w:sz w:val="16"/>
                <w:szCs w:val="16"/>
                <w:lang w:eastAsia="en-US"/>
              </w:rPr>
              <w:t>Removal of IMS test case 13.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0CF4CB"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17EACA"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96EF19"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5F4FE6" w14:textId="77777777" w:rsidR="00CB16DE" w:rsidRPr="00DF53B4" w:rsidRDefault="00CB16DE" w:rsidP="00060C13">
            <w:pPr>
              <w:pStyle w:val="TAL"/>
              <w:rPr>
                <w:sz w:val="16"/>
                <w:szCs w:val="16"/>
                <w:lang w:eastAsia="en-US"/>
              </w:rPr>
            </w:pPr>
            <w:r w:rsidRPr="00DF53B4">
              <w:rPr>
                <w:sz w:val="16"/>
                <w:szCs w:val="16"/>
                <w:lang w:eastAsia="en-US"/>
              </w:rPr>
              <w:t>R5-083489</w:t>
            </w:r>
          </w:p>
        </w:tc>
      </w:tr>
      <w:tr w:rsidR="00CB16DE" w:rsidRPr="00DF53B4" w14:paraId="3D4C188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A2DD87"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195797"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4203A3" w14:textId="77777777" w:rsidR="00CB16DE" w:rsidRPr="00DF53B4" w:rsidRDefault="00CB16DE" w:rsidP="00060C13">
            <w:pPr>
              <w:pStyle w:val="TAL"/>
              <w:rPr>
                <w:sz w:val="16"/>
                <w:szCs w:val="16"/>
                <w:lang w:eastAsia="en-US"/>
              </w:rPr>
            </w:pPr>
            <w:r w:rsidRPr="00DF53B4">
              <w:rPr>
                <w:sz w:val="16"/>
                <w:szCs w:val="16"/>
                <w:lang w:eastAsia="en-US"/>
              </w:rPr>
              <w:t>01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925E82"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404FFC" w14:textId="77777777" w:rsidR="00CB16DE" w:rsidRPr="00DF53B4" w:rsidRDefault="00CB16DE" w:rsidP="00060C13">
            <w:pPr>
              <w:pStyle w:val="TAL"/>
              <w:rPr>
                <w:sz w:val="16"/>
                <w:szCs w:val="16"/>
                <w:lang w:eastAsia="en-US"/>
              </w:rPr>
            </w:pPr>
            <w:r w:rsidRPr="00DF53B4">
              <w:rPr>
                <w:sz w:val="16"/>
                <w:szCs w:val="16"/>
                <w:lang w:eastAsia="en-US"/>
              </w:rPr>
              <w:t>New MTSI test case 17.12 MT Video, add tex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493735"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D7E318"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2FC657"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D8E168" w14:textId="77777777" w:rsidR="00CB16DE" w:rsidRPr="00DF53B4" w:rsidRDefault="00CB16DE" w:rsidP="00060C13">
            <w:pPr>
              <w:pStyle w:val="TAL"/>
              <w:rPr>
                <w:sz w:val="16"/>
                <w:szCs w:val="16"/>
                <w:lang w:eastAsia="en-US"/>
              </w:rPr>
            </w:pPr>
            <w:r w:rsidRPr="00DF53B4">
              <w:rPr>
                <w:sz w:val="16"/>
                <w:szCs w:val="16"/>
                <w:lang w:eastAsia="en-US"/>
              </w:rPr>
              <w:t>R5-083554</w:t>
            </w:r>
          </w:p>
        </w:tc>
      </w:tr>
      <w:tr w:rsidR="00CB16DE" w:rsidRPr="00DF53B4" w14:paraId="702FA79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564418"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7F1E05"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AF5C5D" w14:textId="77777777" w:rsidR="00CB16DE" w:rsidRPr="00DF53B4" w:rsidRDefault="00CB16DE" w:rsidP="00060C13">
            <w:pPr>
              <w:pStyle w:val="TAL"/>
              <w:rPr>
                <w:sz w:val="16"/>
                <w:szCs w:val="16"/>
                <w:lang w:eastAsia="en-US"/>
              </w:rPr>
            </w:pPr>
            <w:r w:rsidRPr="00DF53B4">
              <w:rPr>
                <w:sz w:val="16"/>
                <w:szCs w:val="16"/>
                <w:lang w:eastAsia="en-US"/>
              </w:rPr>
              <w:t>01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773E9E"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A9FD46" w14:textId="77777777" w:rsidR="00CB16DE" w:rsidRPr="00DF53B4" w:rsidRDefault="00CB16DE" w:rsidP="00060C13">
            <w:pPr>
              <w:pStyle w:val="TAL"/>
              <w:rPr>
                <w:sz w:val="16"/>
                <w:szCs w:val="16"/>
                <w:lang w:eastAsia="en-US"/>
              </w:rPr>
            </w:pPr>
            <w:r w:rsidRPr="00DF53B4">
              <w:rPr>
                <w:sz w:val="16"/>
                <w:szCs w:val="16"/>
                <w:lang w:eastAsia="en-US"/>
              </w:rPr>
              <w:t>New MTSI test case 17.18 MT Text, add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666A62"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0BE023"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A24A7A"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0FE0CC" w14:textId="77777777" w:rsidR="00CB16DE" w:rsidRPr="00DF53B4" w:rsidRDefault="00CB16DE" w:rsidP="00060C13">
            <w:pPr>
              <w:pStyle w:val="TAL"/>
              <w:rPr>
                <w:sz w:val="16"/>
                <w:szCs w:val="16"/>
                <w:lang w:eastAsia="en-US"/>
              </w:rPr>
            </w:pPr>
            <w:r w:rsidRPr="00DF53B4">
              <w:rPr>
                <w:sz w:val="16"/>
                <w:szCs w:val="16"/>
                <w:lang w:eastAsia="en-US"/>
              </w:rPr>
              <w:t>R5-083557</w:t>
            </w:r>
          </w:p>
        </w:tc>
      </w:tr>
      <w:tr w:rsidR="00CB16DE" w:rsidRPr="00DF53B4" w14:paraId="202197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3DD9AB"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D478C5"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29FCF4" w14:textId="77777777" w:rsidR="00CB16DE" w:rsidRPr="00DF53B4" w:rsidRDefault="00CB16DE" w:rsidP="00060C13">
            <w:pPr>
              <w:pStyle w:val="TAL"/>
              <w:rPr>
                <w:sz w:val="16"/>
                <w:szCs w:val="16"/>
                <w:lang w:eastAsia="en-US"/>
              </w:rPr>
            </w:pPr>
            <w:r w:rsidRPr="00DF53B4">
              <w:rPr>
                <w:sz w:val="16"/>
                <w:szCs w:val="16"/>
                <w:lang w:eastAsia="en-US"/>
              </w:rPr>
              <w:t>01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D9D8E3"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623170" w14:textId="77777777" w:rsidR="00CB16DE" w:rsidRPr="00DF53B4" w:rsidRDefault="00CB16DE" w:rsidP="00060C13">
            <w:pPr>
              <w:pStyle w:val="TAL"/>
              <w:rPr>
                <w:sz w:val="16"/>
                <w:szCs w:val="16"/>
                <w:lang w:eastAsia="en-US"/>
              </w:rPr>
            </w:pPr>
            <w:r w:rsidRPr="00DF53B4">
              <w:rPr>
                <w:sz w:val="16"/>
                <w:szCs w:val="16"/>
                <w:lang w:eastAsia="en-US"/>
              </w:rPr>
              <w:t>Addition of new MTSI test case for Originating Identification Present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0F7FA2"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A0640F"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2B772E"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87F07B" w14:textId="77777777" w:rsidR="00CB16DE" w:rsidRPr="00DF53B4" w:rsidRDefault="00CB16DE" w:rsidP="00060C13">
            <w:pPr>
              <w:pStyle w:val="TAL"/>
              <w:rPr>
                <w:sz w:val="16"/>
                <w:szCs w:val="16"/>
                <w:lang w:eastAsia="en-US"/>
              </w:rPr>
            </w:pPr>
            <w:r w:rsidRPr="00DF53B4">
              <w:rPr>
                <w:sz w:val="16"/>
                <w:szCs w:val="16"/>
                <w:lang w:eastAsia="en-US"/>
              </w:rPr>
              <w:t>R5-083558</w:t>
            </w:r>
          </w:p>
        </w:tc>
      </w:tr>
      <w:tr w:rsidR="00CB16DE" w:rsidRPr="00DF53B4" w14:paraId="6AEE8FF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BF88D0"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F05AD2"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D8FA2A" w14:textId="77777777" w:rsidR="00CB16DE" w:rsidRPr="00DF53B4" w:rsidRDefault="00CB16DE" w:rsidP="00060C13">
            <w:pPr>
              <w:pStyle w:val="TAL"/>
              <w:rPr>
                <w:sz w:val="16"/>
                <w:szCs w:val="16"/>
                <w:lang w:eastAsia="en-US"/>
              </w:rPr>
            </w:pPr>
            <w:r w:rsidRPr="00DF53B4">
              <w:rPr>
                <w:sz w:val="16"/>
                <w:szCs w:val="16"/>
                <w:lang w:eastAsia="en-US"/>
              </w:rPr>
              <w:t>01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01E8DC"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4F2454" w14:textId="77777777" w:rsidR="00CB16DE" w:rsidRPr="00DF53B4" w:rsidRDefault="00CB16DE" w:rsidP="00060C13">
            <w:pPr>
              <w:pStyle w:val="TAL"/>
              <w:rPr>
                <w:sz w:val="16"/>
                <w:szCs w:val="16"/>
                <w:lang w:eastAsia="en-US"/>
              </w:rPr>
            </w:pPr>
            <w:r w:rsidRPr="00DF53B4">
              <w:rPr>
                <w:sz w:val="16"/>
                <w:szCs w:val="16"/>
                <w:lang w:eastAsia="en-US"/>
              </w:rPr>
              <w:t>Addition of new MTSI test case for Origination Identification Restri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316D46"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3A108F"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9A4126"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C22ABE" w14:textId="77777777" w:rsidR="00CB16DE" w:rsidRPr="00DF53B4" w:rsidRDefault="00CB16DE" w:rsidP="00060C13">
            <w:pPr>
              <w:pStyle w:val="TAL"/>
              <w:rPr>
                <w:sz w:val="16"/>
                <w:szCs w:val="16"/>
                <w:lang w:eastAsia="en-US"/>
              </w:rPr>
            </w:pPr>
            <w:r w:rsidRPr="00DF53B4">
              <w:rPr>
                <w:sz w:val="16"/>
                <w:szCs w:val="16"/>
                <w:lang w:eastAsia="en-US"/>
              </w:rPr>
              <w:t>R5-083559</w:t>
            </w:r>
          </w:p>
        </w:tc>
      </w:tr>
      <w:tr w:rsidR="00CB16DE" w:rsidRPr="00DF53B4" w14:paraId="42E56BD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16DC5D"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10B493"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EC4E9C" w14:textId="77777777" w:rsidR="00CB16DE" w:rsidRPr="00DF53B4" w:rsidRDefault="00CB16DE" w:rsidP="00060C13">
            <w:pPr>
              <w:pStyle w:val="TAL"/>
              <w:rPr>
                <w:sz w:val="16"/>
                <w:szCs w:val="16"/>
                <w:lang w:eastAsia="en-US"/>
              </w:rPr>
            </w:pPr>
            <w:r w:rsidRPr="00DF53B4">
              <w:rPr>
                <w:sz w:val="16"/>
                <w:szCs w:val="16"/>
                <w:lang w:eastAsia="en-US"/>
              </w:rPr>
              <w:t>01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907D07"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1964E2" w14:textId="77777777" w:rsidR="00CB16DE" w:rsidRPr="00DF53B4" w:rsidRDefault="00CB16DE" w:rsidP="00060C13">
            <w:pPr>
              <w:pStyle w:val="TAL"/>
              <w:rPr>
                <w:sz w:val="16"/>
                <w:szCs w:val="16"/>
                <w:lang w:eastAsia="en-US"/>
              </w:rPr>
            </w:pPr>
            <w:r w:rsidRPr="00DF53B4">
              <w:rPr>
                <w:sz w:val="16"/>
                <w:szCs w:val="16"/>
                <w:lang w:eastAsia="en-US"/>
              </w:rPr>
              <w:t>Update MTSI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F402F4F"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63B141"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93F65D"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5F08E7" w14:textId="77777777" w:rsidR="00CB16DE" w:rsidRPr="00DF53B4" w:rsidRDefault="00CB16DE" w:rsidP="00060C13">
            <w:pPr>
              <w:pStyle w:val="TAL"/>
              <w:rPr>
                <w:sz w:val="16"/>
                <w:szCs w:val="16"/>
                <w:lang w:eastAsia="en-US"/>
              </w:rPr>
            </w:pPr>
            <w:r w:rsidRPr="00DF53B4">
              <w:rPr>
                <w:sz w:val="16"/>
                <w:szCs w:val="16"/>
                <w:lang w:eastAsia="en-US"/>
              </w:rPr>
              <w:t>R5-083627</w:t>
            </w:r>
          </w:p>
        </w:tc>
      </w:tr>
      <w:tr w:rsidR="00CB16DE" w:rsidRPr="00DF53B4" w14:paraId="649C317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663253"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9A58E97"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5C1B2F" w14:textId="77777777" w:rsidR="00CB16DE" w:rsidRPr="00DF53B4" w:rsidRDefault="00CB16DE" w:rsidP="00060C13">
            <w:pPr>
              <w:pStyle w:val="TAL"/>
              <w:rPr>
                <w:sz w:val="16"/>
                <w:szCs w:val="16"/>
                <w:lang w:eastAsia="en-US"/>
              </w:rPr>
            </w:pPr>
            <w:r w:rsidRPr="00DF53B4">
              <w:rPr>
                <w:sz w:val="16"/>
                <w:szCs w:val="16"/>
                <w:lang w:eastAsia="en-US"/>
              </w:rPr>
              <w:t>01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8BBC3B"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AC0FB79" w14:textId="77777777" w:rsidR="00CB16DE" w:rsidRPr="00DF53B4" w:rsidRDefault="00CB16DE" w:rsidP="00060C13">
            <w:pPr>
              <w:pStyle w:val="TAL"/>
              <w:rPr>
                <w:sz w:val="16"/>
                <w:szCs w:val="16"/>
                <w:lang w:eastAsia="en-US"/>
              </w:rPr>
            </w:pPr>
            <w:r w:rsidRPr="00DF53B4">
              <w:rPr>
                <w:sz w:val="16"/>
                <w:szCs w:val="16"/>
                <w:lang w:eastAsia="en-US"/>
              </w:rPr>
              <w:t>Update MTSI test case 17.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7C3B34"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F8299C"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6118D8"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02E1C6" w14:textId="77777777" w:rsidR="00CB16DE" w:rsidRPr="00DF53B4" w:rsidRDefault="00CB16DE" w:rsidP="00060C13">
            <w:pPr>
              <w:pStyle w:val="TAL"/>
              <w:rPr>
                <w:sz w:val="16"/>
                <w:szCs w:val="16"/>
                <w:lang w:eastAsia="en-US"/>
              </w:rPr>
            </w:pPr>
            <w:r w:rsidRPr="00DF53B4">
              <w:rPr>
                <w:sz w:val="16"/>
                <w:szCs w:val="16"/>
                <w:lang w:eastAsia="en-US"/>
              </w:rPr>
              <w:t>R5-083628</w:t>
            </w:r>
          </w:p>
        </w:tc>
      </w:tr>
      <w:tr w:rsidR="00CB16DE" w:rsidRPr="00DF53B4" w14:paraId="0CBE5C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224F1D"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41DDCE"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E7129C" w14:textId="77777777" w:rsidR="00CB16DE" w:rsidRPr="00DF53B4" w:rsidRDefault="00CB16DE" w:rsidP="00060C13">
            <w:pPr>
              <w:pStyle w:val="TAL"/>
              <w:rPr>
                <w:sz w:val="16"/>
                <w:szCs w:val="16"/>
                <w:lang w:eastAsia="en-US"/>
              </w:rPr>
            </w:pPr>
            <w:r w:rsidRPr="00DF53B4">
              <w:rPr>
                <w:sz w:val="16"/>
                <w:szCs w:val="16"/>
                <w:lang w:eastAsia="en-US"/>
              </w:rPr>
              <w:t>01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C1BE4A"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AE11FF" w14:textId="77777777" w:rsidR="00CB16DE" w:rsidRPr="00DF53B4" w:rsidRDefault="00CB16DE" w:rsidP="00060C13">
            <w:pPr>
              <w:pStyle w:val="TAL"/>
              <w:rPr>
                <w:sz w:val="16"/>
                <w:szCs w:val="16"/>
                <w:lang w:eastAsia="en-US"/>
              </w:rPr>
            </w:pPr>
            <w:r w:rsidRPr="00DF53B4">
              <w:rPr>
                <w:sz w:val="16"/>
                <w:szCs w:val="16"/>
                <w:lang w:eastAsia="en-US"/>
              </w:rPr>
              <w:t>Update MTSI test case 17.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F539CF"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B76955"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509F06"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F1650D" w14:textId="77777777" w:rsidR="00CB16DE" w:rsidRPr="00DF53B4" w:rsidRDefault="00CB16DE" w:rsidP="00060C13">
            <w:pPr>
              <w:pStyle w:val="TAL"/>
              <w:rPr>
                <w:sz w:val="16"/>
                <w:szCs w:val="16"/>
                <w:lang w:eastAsia="en-US"/>
              </w:rPr>
            </w:pPr>
            <w:r w:rsidRPr="00DF53B4">
              <w:rPr>
                <w:sz w:val="16"/>
                <w:szCs w:val="16"/>
                <w:lang w:eastAsia="en-US"/>
              </w:rPr>
              <w:t>R5-083629</w:t>
            </w:r>
          </w:p>
        </w:tc>
      </w:tr>
      <w:tr w:rsidR="00CB16DE" w:rsidRPr="00DF53B4" w14:paraId="4132C32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E4A888"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226197"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06C52E" w14:textId="77777777" w:rsidR="00CB16DE" w:rsidRPr="00DF53B4" w:rsidRDefault="00CB16DE" w:rsidP="00060C13">
            <w:pPr>
              <w:pStyle w:val="TAL"/>
              <w:rPr>
                <w:sz w:val="16"/>
                <w:szCs w:val="16"/>
                <w:lang w:eastAsia="en-US"/>
              </w:rPr>
            </w:pPr>
            <w:r w:rsidRPr="00DF53B4">
              <w:rPr>
                <w:sz w:val="16"/>
                <w:szCs w:val="16"/>
                <w:lang w:eastAsia="en-US"/>
              </w:rPr>
              <w:t>01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C7620F"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09A5F4" w14:textId="77777777" w:rsidR="00CB16DE" w:rsidRPr="00DF53B4" w:rsidRDefault="00CB16DE" w:rsidP="00060C13">
            <w:pPr>
              <w:pStyle w:val="TAL"/>
              <w:rPr>
                <w:sz w:val="16"/>
                <w:szCs w:val="16"/>
                <w:lang w:eastAsia="en-US"/>
              </w:rPr>
            </w:pPr>
            <w:r w:rsidRPr="00DF53B4">
              <w:rPr>
                <w:sz w:val="16"/>
                <w:szCs w:val="16"/>
                <w:lang w:eastAsia="en-US"/>
              </w:rPr>
              <w:t>Update MTSI test case 17.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304693"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105371"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5DC7F3"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CCB46E" w14:textId="77777777" w:rsidR="00CB16DE" w:rsidRPr="00DF53B4" w:rsidRDefault="00CB16DE" w:rsidP="00060C13">
            <w:pPr>
              <w:pStyle w:val="TAL"/>
              <w:rPr>
                <w:sz w:val="16"/>
                <w:szCs w:val="16"/>
                <w:lang w:eastAsia="en-US"/>
              </w:rPr>
            </w:pPr>
            <w:r w:rsidRPr="00DF53B4">
              <w:rPr>
                <w:sz w:val="16"/>
                <w:szCs w:val="16"/>
                <w:lang w:eastAsia="en-US"/>
              </w:rPr>
              <w:t>R5-083630</w:t>
            </w:r>
          </w:p>
        </w:tc>
      </w:tr>
      <w:tr w:rsidR="00CB16DE" w:rsidRPr="00DF53B4" w14:paraId="3CAE4CD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760EFA"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297C29"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8D2DF4" w14:textId="77777777" w:rsidR="00CB16DE" w:rsidRPr="00DF53B4" w:rsidRDefault="00CB16DE" w:rsidP="00060C13">
            <w:pPr>
              <w:pStyle w:val="TAL"/>
              <w:rPr>
                <w:sz w:val="16"/>
                <w:szCs w:val="16"/>
                <w:lang w:eastAsia="en-US"/>
              </w:rPr>
            </w:pPr>
            <w:r w:rsidRPr="00DF53B4">
              <w:rPr>
                <w:sz w:val="16"/>
                <w:szCs w:val="16"/>
                <w:lang w:eastAsia="en-US"/>
              </w:rPr>
              <w:t>01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28A342"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0C0EF8" w14:textId="77777777" w:rsidR="00CB16DE" w:rsidRPr="00DF53B4" w:rsidRDefault="00CB16DE" w:rsidP="00060C13">
            <w:pPr>
              <w:pStyle w:val="TAL"/>
              <w:rPr>
                <w:sz w:val="16"/>
                <w:szCs w:val="16"/>
                <w:lang w:eastAsia="en-US"/>
              </w:rPr>
            </w:pPr>
            <w:r w:rsidRPr="00DF53B4">
              <w:rPr>
                <w:sz w:val="16"/>
                <w:szCs w:val="16"/>
                <w:lang w:eastAsia="en-US"/>
              </w:rPr>
              <w:t>New MTSI test case 17.14 MT Text, add speech remove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A6FA77"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E36DD0"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F8A273"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7CE01B" w14:textId="77777777" w:rsidR="00CB16DE" w:rsidRPr="00DF53B4" w:rsidRDefault="00CB16DE" w:rsidP="00060C13">
            <w:pPr>
              <w:pStyle w:val="TAL"/>
              <w:rPr>
                <w:sz w:val="16"/>
                <w:szCs w:val="16"/>
                <w:lang w:eastAsia="en-US"/>
              </w:rPr>
            </w:pPr>
            <w:r w:rsidRPr="00DF53B4">
              <w:rPr>
                <w:sz w:val="16"/>
                <w:szCs w:val="16"/>
                <w:lang w:eastAsia="en-US"/>
              </w:rPr>
              <w:t>R5-083631</w:t>
            </w:r>
          </w:p>
        </w:tc>
      </w:tr>
      <w:tr w:rsidR="00CB16DE" w:rsidRPr="00DF53B4" w14:paraId="640BCE8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C6B691"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567FB7"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6E5B50" w14:textId="77777777" w:rsidR="00CB16DE" w:rsidRPr="00DF53B4" w:rsidRDefault="00CB16DE" w:rsidP="00060C13">
            <w:pPr>
              <w:pStyle w:val="TAL"/>
              <w:rPr>
                <w:sz w:val="16"/>
                <w:szCs w:val="16"/>
                <w:lang w:eastAsia="en-US"/>
              </w:rPr>
            </w:pPr>
            <w:r w:rsidRPr="00DF53B4">
              <w:rPr>
                <w:sz w:val="16"/>
                <w:szCs w:val="16"/>
                <w:lang w:eastAsia="en-US"/>
              </w:rPr>
              <w:t>01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B1B8A5"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056EB4" w14:textId="77777777" w:rsidR="00CB16DE" w:rsidRPr="00DF53B4" w:rsidRDefault="00CB16DE" w:rsidP="00060C13">
            <w:pPr>
              <w:pStyle w:val="TAL"/>
              <w:rPr>
                <w:sz w:val="16"/>
                <w:szCs w:val="16"/>
                <w:lang w:eastAsia="en-US"/>
              </w:rPr>
            </w:pPr>
            <w:r w:rsidRPr="00DF53B4">
              <w:rPr>
                <w:sz w:val="16"/>
                <w:szCs w:val="16"/>
                <w:lang w:eastAsia="en-US"/>
              </w:rPr>
              <w:t>New MTSI test case 17.16 MT Text, add speech remove tex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74C449"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9AF6A4"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F4CE6B"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B9F945E" w14:textId="77777777" w:rsidR="00CB16DE" w:rsidRPr="00DF53B4" w:rsidRDefault="00CB16DE" w:rsidP="00060C13">
            <w:pPr>
              <w:pStyle w:val="TAL"/>
              <w:rPr>
                <w:sz w:val="16"/>
                <w:szCs w:val="16"/>
                <w:lang w:eastAsia="en-US"/>
              </w:rPr>
            </w:pPr>
            <w:r w:rsidRPr="00DF53B4">
              <w:rPr>
                <w:sz w:val="16"/>
                <w:szCs w:val="16"/>
                <w:lang w:eastAsia="en-US"/>
              </w:rPr>
              <w:t>R5-083632</w:t>
            </w:r>
          </w:p>
        </w:tc>
      </w:tr>
      <w:tr w:rsidR="00CB16DE" w:rsidRPr="00DF53B4" w14:paraId="1363E50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FE54E0" w14:textId="77777777" w:rsidR="00CB16DE" w:rsidRPr="00DF53B4" w:rsidRDefault="00CB16DE" w:rsidP="00060C13">
            <w:pPr>
              <w:pStyle w:val="TAL"/>
              <w:rPr>
                <w:sz w:val="16"/>
                <w:szCs w:val="16"/>
                <w:lang w:eastAsia="en-US"/>
              </w:rPr>
            </w:pPr>
            <w:r w:rsidRPr="00DF53B4">
              <w:rPr>
                <w:sz w:val="16"/>
                <w:szCs w:val="16"/>
                <w:lang w:eastAsia="en-US"/>
              </w:rPr>
              <w:t>RP-4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0AF4AF" w14:textId="77777777" w:rsidR="00CB16DE" w:rsidRPr="00DF53B4" w:rsidRDefault="00CB16DE" w:rsidP="00CB16DE">
            <w:pPr>
              <w:pStyle w:val="TAL"/>
              <w:rPr>
                <w:sz w:val="16"/>
                <w:szCs w:val="16"/>
                <w:lang w:eastAsia="en-US"/>
              </w:rPr>
            </w:pPr>
            <w:r w:rsidRPr="00DF53B4">
              <w:rPr>
                <w:sz w:val="16"/>
                <w:szCs w:val="16"/>
                <w:lang w:eastAsia="en-US"/>
              </w:rPr>
              <w:t>RP-0805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59B937" w14:textId="77777777" w:rsidR="00CB16DE" w:rsidRPr="00DF53B4" w:rsidRDefault="00CB16DE" w:rsidP="00060C13">
            <w:pPr>
              <w:pStyle w:val="TAL"/>
              <w:rPr>
                <w:sz w:val="16"/>
                <w:szCs w:val="16"/>
                <w:lang w:eastAsia="en-US"/>
              </w:rPr>
            </w:pPr>
            <w:r w:rsidRPr="00DF53B4">
              <w:rPr>
                <w:sz w:val="16"/>
                <w:szCs w:val="16"/>
                <w:lang w:eastAsia="en-US"/>
              </w:rPr>
              <w:t>01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232C13" w14:textId="77777777" w:rsidR="00CB16DE" w:rsidRPr="00DF53B4" w:rsidRDefault="00CB16DE" w:rsidP="00060C13">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5EBE7A" w14:textId="77777777" w:rsidR="00CB16DE" w:rsidRPr="00DF53B4" w:rsidRDefault="00CB16DE" w:rsidP="00060C13">
            <w:pPr>
              <w:pStyle w:val="TAL"/>
              <w:rPr>
                <w:sz w:val="16"/>
                <w:szCs w:val="16"/>
                <w:lang w:eastAsia="en-US"/>
              </w:rPr>
            </w:pPr>
            <w:r w:rsidRPr="00DF53B4">
              <w:rPr>
                <w:sz w:val="16"/>
                <w:szCs w:val="16"/>
                <w:lang w:eastAsia="en-US"/>
              </w:rPr>
              <w:t>New MTSI test case 17.6 MT Speech, add tex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BE258A" w14:textId="77777777" w:rsidR="00CB16DE" w:rsidRPr="00DF53B4" w:rsidRDefault="00CB16DE" w:rsidP="00060C1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2E317" w14:textId="77777777" w:rsidR="00CB16DE" w:rsidRPr="00DF53B4" w:rsidRDefault="00CB16DE" w:rsidP="00060C13">
            <w:pPr>
              <w:pStyle w:val="TAL"/>
              <w:rPr>
                <w:sz w:val="16"/>
                <w:szCs w:val="16"/>
                <w:lang w:eastAsia="en-US"/>
              </w:rPr>
            </w:pPr>
            <w:r w:rsidRPr="00DF53B4">
              <w:rPr>
                <w:sz w:val="16"/>
                <w:szCs w:val="16"/>
                <w:lang w:eastAsia="en-US"/>
              </w:rPr>
              <w:t>7.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BEDFE4" w14:textId="77777777" w:rsidR="00CB16DE" w:rsidRPr="00DF53B4" w:rsidRDefault="00CB16DE" w:rsidP="00060C13">
            <w:pPr>
              <w:pStyle w:val="TAL"/>
              <w:rPr>
                <w:sz w:val="16"/>
                <w:szCs w:val="16"/>
                <w:lang w:eastAsia="en-US"/>
              </w:rPr>
            </w:pPr>
            <w:r w:rsidRPr="00DF53B4">
              <w:rPr>
                <w:sz w:val="16"/>
                <w:szCs w:val="16"/>
                <w:lang w:eastAsia="en-US"/>
              </w:rPr>
              <w:t>7.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A01574" w14:textId="77777777" w:rsidR="00CB16DE" w:rsidRPr="00DF53B4" w:rsidRDefault="00CB16DE" w:rsidP="00060C13">
            <w:pPr>
              <w:pStyle w:val="TAL"/>
              <w:rPr>
                <w:sz w:val="16"/>
                <w:szCs w:val="16"/>
                <w:lang w:eastAsia="en-US"/>
              </w:rPr>
            </w:pPr>
            <w:r w:rsidRPr="00DF53B4">
              <w:rPr>
                <w:sz w:val="16"/>
                <w:szCs w:val="16"/>
                <w:lang w:eastAsia="en-US"/>
              </w:rPr>
              <w:t>R5-083119</w:t>
            </w:r>
          </w:p>
        </w:tc>
      </w:tr>
      <w:tr w:rsidR="00F95872" w:rsidRPr="00DF53B4" w14:paraId="0E1FCC5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54ED04" w14:textId="77777777" w:rsidR="00F95872" w:rsidRPr="00DF53B4" w:rsidRDefault="00F95872"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159F40" w14:textId="77777777" w:rsidR="00F95872" w:rsidRPr="00DF53B4" w:rsidRDefault="00F95872" w:rsidP="00F95872">
            <w:pPr>
              <w:pStyle w:val="TAL"/>
              <w:rPr>
                <w:sz w:val="16"/>
                <w:szCs w:val="16"/>
                <w:lang w:eastAsia="en-US"/>
              </w:rPr>
            </w:pPr>
            <w:r w:rsidRPr="00DF53B4">
              <w:rPr>
                <w:sz w:val="16"/>
                <w:szCs w:val="16"/>
                <w:lang w:eastAsia="en-US"/>
              </w:rPr>
              <w:t>RP-08</w:t>
            </w:r>
            <w:r w:rsidR="001A273E" w:rsidRPr="00DF53B4">
              <w:rPr>
                <w:sz w:val="16"/>
                <w:szCs w:val="16"/>
                <w:lang w:eastAsia="en-US"/>
              </w:rPr>
              <w:t>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8B2A34" w14:textId="77777777" w:rsidR="00F95872" w:rsidRPr="00DF53B4" w:rsidRDefault="00F95872" w:rsidP="00F95872">
            <w:pPr>
              <w:pStyle w:val="TAL"/>
              <w:rPr>
                <w:sz w:val="16"/>
                <w:szCs w:val="16"/>
                <w:lang w:eastAsia="en-US"/>
              </w:rPr>
            </w:pPr>
            <w:r w:rsidRPr="00DF53B4">
              <w:rPr>
                <w:sz w:val="16"/>
                <w:szCs w:val="16"/>
                <w:lang w:eastAsia="en-US"/>
              </w:rPr>
              <w:t>01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DEB91A" w14:textId="77777777" w:rsidR="00F95872" w:rsidRPr="00DF53B4" w:rsidRDefault="00F95872"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6FD45D" w14:textId="77777777" w:rsidR="00F95872" w:rsidRPr="00DF53B4" w:rsidRDefault="00F95872" w:rsidP="00F95872">
            <w:pPr>
              <w:pStyle w:val="TAL"/>
              <w:rPr>
                <w:sz w:val="16"/>
                <w:szCs w:val="16"/>
                <w:lang w:eastAsia="en-US"/>
              </w:rPr>
            </w:pPr>
            <w:r w:rsidRPr="00DF53B4">
              <w:rPr>
                <w:sz w:val="16"/>
                <w:szCs w:val="16"/>
                <w:lang w:eastAsia="en-US"/>
              </w:rPr>
              <w:t>Removing unnecessary exceptions from MTSI test case 1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32DD48" w14:textId="77777777" w:rsidR="00F95872" w:rsidRPr="00DF53B4" w:rsidRDefault="00F95872"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6009C4" w14:textId="77777777" w:rsidR="00F95872" w:rsidRPr="00DF53B4" w:rsidRDefault="00F95872"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6392B9" w14:textId="77777777" w:rsidR="00F95872" w:rsidRPr="00DF53B4" w:rsidRDefault="00F95872"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0099FA" w14:textId="77777777" w:rsidR="00F95872" w:rsidRPr="00DF53B4" w:rsidRDefault="00F95872" w:rsidP="00F95872">
            <w:pPr>
              <w:pStyle w:val="TAL"/>
              <w:rPr>
                <w:sz w:val="16"/>
                <w:szCs w:val="16"/>
                <w:lang w:eastAsia="en-US"/>
              </w:rPr>
            </w:pPr>
            <w:r w:rsidRPr="00DF53B4">
              <w:rPr>
                <w:sz w:val="16"/>
                <w:szCs w:val="16"/>
                <w:lang w:eastAsia="en-US"/>
              </w:rPr>
              <w:t>R5-085040</w:t>
            </w:r>
          </w:p>
        </w:tc>
      </w:tr>
      <w:tr w:rsidR="001A273E" w:rsidRPr="00DF53B4" w14:paraId="119A7AE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EEC1C7"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8CD486"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C1DB70" w14:textId="77777777" w:rsidR="001A273E" w:rsidRPr="00DF53B4" w:rsidRDefault="001A273E" w:rsidP="00F95872">
            <w:pPr>
              <w:pStyle w:val="TAL"/>
              <w:rPr>
                <w:sz w:val="16"/>
                <w:szCs w:val="16"/>
                <w:lang w:eastAsia="en-US"/>
              </w:rPr>
            </w:pPr>
            <w:r w:rsidRPr="00DF53B4">
              <w:rPr>
                <w:sz w:val="16"/>
                <w:szCs w:val="16"/>
                <w:lang w:eastAsia="en-US"/>
              </w:rPr>
              <w:t>01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0C51D3"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ABC1FA" w14:textId="77777777" w:rsidR="001A273E" w:rsidRPr="00DF53B4" w:rsidRDefault="001A273E" w:rsidP="00F95872">
            <w:pPr>
              <w:pStyle w:val="TAL"/>
              <w:rPr>
                <w:sz w:val="16"/>
                <w:szCs w:val="16"/>
                <w:lang w:eastAsia="en-US"/>
              </w:rPr>
            </w:pPr>
            <w:r w:rsidRPr="00DF53B4">
              <w:rPr>
                <w:sz w:val="16"/>
                <w:szCs w:val="16"/>
                <w:lang w:eastAsia="en-US"/>
              </w:rPr>
              <w:t>Updating generic requirements and XCAP test cases for XCAP authentic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63D61BE"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DBB2A1"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60A707"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F47788" w14:textId="77777777" w:rsidR="001A273E" w:rsidRPr="00DF53B4" w:rsidRDefault="001A273E" w:rsidP="00F95872">
            <w:pPr>
              <w:pStyle w:val="TAL"/>
              <w:rPr>
                <w:sz w:val="16"/>
                <w:szCs w:val="16"/>
                <w:lang w:eastAsia="en-US"/>
              </w:rPr>
            </w:pPr>
            <w:r w:rsidRPr="00DF53B4">
              <w:rPr>
                <w:sz w:val="16"/>
                <w:szCs w:val="16"/>
                <w:lang w:eastAsia="en-US"/>
              </w:rPr>
              <w:t>R5-085041</w:t>
            </w:r>
          </w:p>
        </w:tc>
      </w:tr>
      <w:tr w:rsidR="001A273E" w:rsidRPr="00DF53B4" w14:paraId="3B22D2F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69588A"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768C8F"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FB2F7B" w14:textId="77777777" w:rsidR="001A273E" w:rsidRPr="00DF53B4" w:rsidRDefault="001A273E" w:rsidP="00F95872">
            <w:pPr>
              <w:pStyle w:val="TAL"/>
              <w:rPr>
                <w:sz w:val="16"/>
                <w:szCs w:val="16"/>
                <w:lang w:eastAsia="en-US"/>
              </w:rPr>
            </w:pPr>
            <w:r w:rsidRPr="00DF53B4">
              <w:rPr>
                <w:sz w:val="16"/>
                <w:szCs w:val="16"/>
                <w:lang w:eastAsia="en-US"/>
              </w:rPr>
              <w:t>01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5939E2"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0E4F6B" w14:textId="77777777" w:rsidR="001A273E" w:rsidRPr="00DF53B4" w:rsidRDefault="001A273E" w:rsidP="00F95872">
            <w:pPr>
              <w:pStyle w:val="TAL"/>
              <w:rPr>
                <w:sz w:val="16"/>
                <w:szCs w:val="16"/>
                <w:lang w:eastAsia="en-US"/>
              </w:rPr>
            </w:pPr>
            <w:r w:rsidRPr="00DF53B4">
              <w:rPr>
                <w:sz w:val="16"/>
                <w:szCs w:val="16"/>
                <w:lang w:eastAsia="en-US"/>
              </w:rPr>
              <w:t>New MTSI test case 15.14 Incoming Communication Barring for anonymous us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099E2D"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060A2C"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C1346B"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04BF11" w14:textId="77777777" w:rsidR="001A273E" w:rsidRPr="00DF53B4" w:rsidRDefault="001A273E" w:rsidP="00F95872">
            <w:pPr>
              <w:pStyle w:val="TAL"/>
              <w:rPr>
                <w:sz w:val="16"/>
                <w:szCs w:val="16"/>
                <w:lang w:eastAsia="en-US"/>
              </w:rPr>
            </w:pPr>
            <w:r w:rsidRPr="00DF53B4">
              <w:rPr>
                <w:sz w:val="16"/>
                <w:szCs w:val="16"/>
                <w:lang w:eastAsia="en-US"/>
              </w:rPr>
              <w:t>R5-085043</w:t>
            </w:r>
          </w:p>
        </w:tc>
      </w:tr>
      <w:tr w:rsidR="001A273E" w:rsidRPr="00DF53B4" w14:paraId="36C3C75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04BEED"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1D5879"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D7F3A6" w14:textId="77777777" w:rsidR="001A273E" w:rsidRPr="00DF53B4" w:rsidRDefault="001A273E" w:rsidP="00F95872">
            <w:pPr>
              <w:pStyle w:val="TAL"/>
              <w:rPr>
                <w:sz w:val="16"/>
                <w:szCs w:val="16"/>
                <w:lang w:eastAsia="en-US"/>
              </w:rPr>
            </w:pPr>
            <w:r w:rsidRPr="00DF53B4">
              <w:rPr>
                <w:sz w:val="16"/>
                <w:szCs w:val="16"/>
                <w:lang w:eastAsia="en-US"/>
              </w:rPr>
              <w:t>01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AAEB0A"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07C043" w14:textId="77777777" w:rsidR="001A273E" w:rsidRPr="00DF53B4" w:rsidRDefault="001A273E" w:rsidP="00F95872">
            <w:pPr>
              <w:pStyle w:val="TAL"/>
              <w:rPr>
                <w:sz w:val="16"/>
                <w:szCs w:val="16"/>
                <w:lang w:eastAsia="en-US"/>
              </w:rPr>
            </w:pPr>
            <w:r w:rsidRPr="00DF53B4">
              <w:rPr>
                <w:sz w:val="16"/>
                <w:szCs w:val="16"/>
                <w:lang w:eastAsia="en-US"/>
              </w:rPr>
              <w:t>New MTSI test case 15.7 Communication Forwarding on non Reply: activ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67BE2E"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F7BD82"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2DF30C"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D216DC" w14:textId="77777777" w:rsidR="001A273E" w:rsidRPr="00DF53B4" w:rsidRDefault="001A273E" w:rsidP="00F95872">
            <w:pPr>
              <w:pStyle w:val="TAL"/>
              <w:rPr>
                <w:sz w:val="16"/>
                <w:szCs w:val="16"/>
                <w:lang w:eastAsia="en-US"/>
              </w:rPr>
            </w:pPr>
            <w:r w:rsidRPr="00DF53B4">
              <w:rPr>
                <w:sz w:val="16"/>
                <w:szCs w:val="16"/>
                <w:lang w:eastAsia="en-US"/>
              </w:rPr>
              <w:t>R5-085044</w:t>
            </w:r>
          </w:p>
        </w:tc>
      </w:tr>
      <w:tr w:rsidR="001A273E" w:rsidRPr="00DF53B4" w14:paraId="4B7AAA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C44C00"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A45039"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A68BB3" w14:textId="77777777" w:rsidR="001A273E" w:rsidRPr="00DF53B4" w:rsidRDefault="001A273E" w:rsidP="00F95872">
            <w:pPr>
              <w:pStyle w:val="TAL"/>
              <w:rPr>
                <w:sz w:val="16"/>
                <w:szCs w:val="16"/>
                <w:lang w:eastAsia="en-US"/>
              </w:rPr>
            </w:pPr>
            <w:r w:rsidRPr="00DF53B4">
              <w:rPr>
                <w:sz w:val="16"/>
                <w:szCs w:val="16"/>
                <w:lang w:eastAsia="en-US"/>
              </w:rPr>
              <w:t>01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4A2891"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033B02" w14:textId="77777777" w:rsidR="001A273E" w:rsidRPr="00DF53B4" w:rsidRDefault="001A273E" w:rsidP="00F95872">
            <w:pPr>
              <w:pStyle w:val="TAL"/>
              <w:rPr>
                <w:sz w:val="16"/>
                <w:szCs w:val="16"/>
                <w:lang w:eastAsia="en-US"/>
              </w:rPr>
            </w:pPr>
            <w:r w:rsidRPr="00DF53B4">
              <w:rPr>
                <w:sz w:val="16"/>
                <w:szCs w:val="16"/>
                <w:lang w:eastAsia="en-US"/>
              </w:rPr>
              <w:t>New MTSI test case 15.21 Joining a conference after being invited to i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FBB0FE"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C1BE05"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A36CB4"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8E19A5" w14:textId="77777777" w:rsidR="001A273E" w:rsidRPr="00DF53B4" w:rsidRDefault="001A273E" w:rsidP="00F95872">
            <w:pPr>
              <w:pStyle w:val="TAL"/>
              <w:rPr>
                <w:sz w:val="16"/>
                <w:szCs w:val="16"/>
                <w:lang w:eastAsia="en-US"/>
              </w:rPr>
            </w:pPr>
            <w:r w:rsidRPr="00DF53B4">
              <w:rPr>
                <w:sz w:val="16"/>
                <w:szCs w:val="16"/>
                <w:lang w:eastAsia="en-US"/>
              </w:rPr>
              <w:t>R5-085046</w:t>
            </w:r>
          </w:p>
        </w:tc>
      </w:tr>
      <w:tr w:rsidR="001A273E" w:rsidRPr="00DF53B4" w14:paraId="0D1172C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DD9000"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EA2BF0"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A46B28" w14:textId="77777777" w:rsidR="001A273E" w:rsidRPr="00DF53B4" w:rsidRDefault="001A273E" w:rsidP="00F95872">
            <w:pPr>
              <w:pStyle w:val="TAL"/>
              <w:rPr>
                <w:sz w:val="16"/>
                <w:szCs w:val="16"/>
                <w:lang w:eastAsia="en-US"/>
              </w:rPr>
            </w:pPr>
            <w:r w:rsidRPr="00DF53B4">
              <w:rPr>
                <w:sz w:val="16"/>
                <w:szCs w:val="16"/>
                <w:lang w:eastAsia="en-US"/>
              </w:rPr>
              <w:t>01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AFB69F"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FDCA7A" w14:textId="77777777" w:rsidR="001A273E" w:rsidRPr="00DF53B4" w:rsidRDefault="001A273E" w:rsidP="00F95872">
            <w:pPr>
              <w:pStyle w:val="TAL"/>
              <w:rPr>
                <w:sz w:val="16"/>
                <w:szCs w:val="16"/>
                <w:lang w:eastAsia="en-US"/>
              </w:rPr>
            </w:pPr>
            <w:r w:rsidRPr="00DF53B4">
              <w:rPr>
                <w:sz w:val="16"/>
                <w:szCs w:val="16"/>
                <w:lang w:eastAsia="en-US"/>
              </w:rPr>
              <w:t>New MTSI test case 15.8 Communication Forwarding on non Reply: MO call initi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4D868E"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2FE66E"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A7D2B8"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4B9EA2" w14:textId="77777777" w:rsidR="001A273E" w:rsidRPr="00DF53B4" w:rsidRDefault="001A273E" w:rsidP="00F95872">
            <w:pPr>
              <w:pStyle w:val="TAL"/>
              <w:rPr>
                <w:sz w:val="16"/>
                <w:szCs w:val="16"/>
                <w:lang w:eastAsia="en-US"/>
              </w:rPr>
            </w:pPr>
            <w:r w:rsidRPr="00DF53B4">
              <w:rPr>
                <w:sz w:val="16"/>
                <w:szCs w:val="16"/>
                <w:lang w:eastAsia="en-US"/>
              </w:rPr>
              <w:t>R5-085047</w:t>
            </w:r>
          </w:p>
        </w:tc>
      </w:tr>
      <w:tr w:rsidR="001A273E" w:rsidRPr="00DF53B4" w14:paraId="0EC8458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6C73D6"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A4C024"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6C1865" w14:textId="77777777" w:rsidR="001A273E" w:rsidRPr="00DF53B4" w:rsidRDefault="001A273E" w:rsidP="00F95872">
            <w:pPr>
              <w:pStyle w:val="TAL"/>
              <w:rPr>
                <w:sz w:val="16"/>
                <w:szCs w:val="16"/>
                <w:lang w:eastAsia="en-US"/>
              </w:rPr>
            </w:pPr>
            <w:r w:rsidRPr="00DF53B4">
              <w:rPr>
                <w:sz w:val="16"/>
                <w:szCs w:val="16"/>
                <w:lang w:eastAsia="en-US"/>
              </w:rPr>
              <w:t>01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F0A313"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ACD537" w14:textId="77777777" w:rsidR="001A273E" w:rsidRPr="00DF53B4" w:rsidRDefault="001A273E" w:rsidP="00F95872">
            <w:pPr>
              <w:pStyle w:val="TAL"/>
              <w:rPr>
                <w:sz w:val="16"/>
                <w:szCs w:val="16"/>
                <w:lang w:eastAsia="en-US"/>
              </w:rPr>
            </w:pPr>
            <w:r w:rsidRPr="00DF53B4">
              <w:rPr>
                <w:sz w:val="16"/>
                <w:szCs w:val="16"/>
                <w:lang w:eastAsia="en-US"/>
              </w:rPr>
              <w:t>Corrections to IMS CC test case 11.2 Network initiated re-authentic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7C5322"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8E0304"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1664C1"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2411B5" w14:textId="77777777" w:rsidR="001A273E" w:rsidRPr="00DF53B4" w:rsidRDefault="001A273E" w:rsidP="00F95872">
            <w:pPr>
              <w:pStyle w:val="TAL"/>
              <w:rPr>
                <w:sz w:val="16"/>
                <w:szCs w:val="16"/>
                <w:lang w:eastAsia="en-US"/>
              </w:rPr>
            </w:pPr>
            <w:r w:rsidRPr="00DF53B4">
              <w:rPr>
                <w:sz w:val="16"/>
                <w:szCs w:val="16"/>
                <w:lang w:eastAsia="en-US"/>
              </w:rPr>
              <w:t>R5-085050</w:t>
            </w:r>
          </w:p>
        </w:tc>
      </w:tr>
      <w:tr w:rsidR="001A273E" w:rsidRPr="00DF53B4" w14:paraId="27BA689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20917B"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79E70F"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A22050" w14:textId="77777777" w:rsidR="001A273E" w:rsidRPr="00DF53B4" w:rsidRDefault="001A273E" w:rsidP="00F95872">
            <w:pPr>
              <w:pStyle w:val="TAL"/>
              <w:rPr>
                <w:sz w:val="16"/>
                <w:szCs w:val="16"/>
                <w:lang w:eastAsia="en-US"/>
              </w:rPr>
            </w:pPr>
            <w:r w:rsidRPr="00DF53B4">
              <w:rPr>
                <w:sz w:val="16"/>
                <w:szCs w:val="16"/>
                <w:lang w:eastAsia="en-US"/>
              </w:rPr>
              <w:t>01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BE6C30"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494016" w14:textId="77777777" w:rsidR="001A273E" w:rsidRPr="00DF53B4" w:rsidRDefault="001A273E" w:rsidP="00F95872">
            <w:pPr>
              <w:pStyle w:val="TAL"/>
              <w:rPr>
                <w:sz w:val="16"/>
                <w:szCs w:val="16"/>
                <w:lang w:eastAsia="en-US"/>
              </w:rPr>
            </w:pPr>
            <w:r w:rsidRPr="00DF53B4">
              <w:rPr>
                <w:sz w:val="16"/>
                <w:szCs w:val="16"/>
                <w:lang w:eastAsia="en-US"/>
              </w:rPr>
              <w:t>Update 12.13 MT MTSI speech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2C4CE0"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8E391F"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320499"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E72D1D" w14:textId="77777777" w:rsidR="001A273E" w:rsidRPr="00DF53B4" w:rsidRDefault="001A273E" w:rsidP="00F95872">
            <w:pPr>
              <w:pStyle w:val="TAL"/>
              <w:rPr>
                <w:sz w:val="16"/>
                <w:szCs w:val="16"/>
                <w:lang w:eastAsia="en-US"/>
              </w:rPr>
            </w:pPr>
            <w:r w:rsidRPr="00DF53B4">
              <w:rPr>
                <w:sz w:val="16"/>
                <w:szCs w:val="16"/>
                <w:lang w:eastAsia="en-US"/>
              </w:rPr>
              <w:t>R5-085265</w:t>
            </w:r>
          </w:p>
        </w:tc>
      </w:tr>
      <w:tr w:rsidR="001A273E" w:rsidRPr="00DF53B4" w14:paraId="0E61425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4BEF8E"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31EDFB"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839664" w14:textId="77777777" w:rsidR="001A273E" w:rsidRPr="00DF53B4" w:rsidRDefault="001A273E" w:rsidP="00F95872">
            <w:pPr>
              <w:pStyle w:val="TAL"/>
              <w:rPr>
                <w:sz w:val="16"/>
                <w:szCs w:val="16"/>
                <w:lang w:eastAsia="en-US"/>
              </w:rPr>
            </w:pPr>
            <w:r w:rsidRPr="00DF53B4">
              <w:rPr>
                <w:sz w:val="16"/>
                <w:szCs w:val="16"/>
                <w:lang w:eastAsia="en-US"/>
              </w:rPr>
              <w:t>01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2D5CDC"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550384C" w14:textId="77777777" w:rsidR="001A273E" w:rsidRPr="00DF53B4" w:rsidRDefault="001A273E" w:rsidP="00F95872">
            <w:pPr>
              <w:pStyle w:val="TAL"/>
              <w:rPr>
                <w:sz w:val="16"/>
                <w:szCs w:val="16"/>
                <w:lang w:eastAsia="en-US"/>
              </w:rPr>
            </w:pPr>
            <w:r w:rsidRPr="00DF53B4">
              <w:rPr>
                <w:sz w:val="16"/>
                <w:szCs w:val="16"/>
                <w:lang w:eastAsia="en-US"/>
              </w:rPr>
              <w:t>Update annex C.11 MTSI MT speech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8C5CF3"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D6CFF6"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F4E99B"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B2C5F6" w14:textId="77777777" w:rsidR="001A273E" w:rsidRPr="00DF53B4" w:rsidRDefault="001A273E" w:rsidP="00F95872">
            <w:pPr>
              <w:pStyle w:val="TAL"/>
              <w:rPr>
                <w:sz w:val="16"/>
                <w:szCs w:val="16"/>
                <w:lang w:eastAsia="en-US"/>
              </w:rPr>
            </w:pPr>
            <w:r w:rsidRPr="00DF53B4">
              <w:rPr>
                <w:sz w:val="16"/>
                <w:szCs w:val="16"/>
                <w:lang w:eastAsia="en-US"/>
              </w:rPr>
              <w:t>R5-085266</w:t>
            </w:r>
          </w:p>
        </w:tc>
      </w:tr>
      <w:tr w:rsidR="001A273E" w:rsidRPr="00DF53B4" w14:paraId="6AE7191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3BB503"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9C1C04"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EB9CD2" w14:textId="77777777" w:rsidR="001A273E" w:rsidRPr="00DF53B4" w:rsidRDefault="001A273E" w:rsidP="00F95872">
            <w:pPr>
              <w:pStyle w:val="TAL"/>
              <w:rPr>
                <w:sz w:val="16"/>
                <w:szCs w:val="16"/>
                <w:lang w:eastAsia="en-US"/>
              </w:rPr>
            </w:pPr>
            <w:r w:rsidRPr="00DF53B4">
              <w:rPr>
                <w:sz w:val="16"/>
                <w:szCs w:val="16"/>
                <w:lang w:eastAsia="en-US"/>
              </w:rPr>
              <w:t>01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EBF630"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50575F" w14:textId="77777777" w:rsidR="001A273E" w:rsidRPr="00DF53B4" w:rsidRDefault="001A273E" w:rsidP="00F95872">
            <w:pPr>
              <w:pStyle w:val="TAL"/>
              <w:rPr>
                <w:sz w:val="16"/>
                <w:szCs w:val="16"/>
                <w:lang w:eastAsia="en-US"/>
              </w:rPr>
            </w:pPr>
            <w:r w:rsidRPr="00DF53B4">
              <w:rPr>
                <w:sz w:val="16"/>
                <w:szCs w:val="16"/>
                <w:lang w:eastAsia="en-US"/>
              </w:rPr>
              <w:t>Add chapter headings for chapter 16 and 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34995F"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ECC4C0"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44E187"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8CC17A" w14:textId="77777777" w:rsidR="001A273E" w:rsidRPr="00DF53B4" w:rsidRDefault="001A273E" w:rsidP="00F95872">
            <w:pPr>
              <w:pStyle w:val="TAL"/>
              <w:rPr>
                <w:sz w:val="16"/>
                <w:szCs w:val="16"/>
                <w:lang w:eastAsia="en-US"/>
              </w:rPr>
            </w:pPr>
            <w:r w:rsidRPr="00DF53B4">
              <w:rPr>
                <w:sz w:val="16"/>
                <w:szCs w:val="16"/>
                <w:lang w:eastAsia="en-US"/>
              </w:rPr>
              <w:t>R5-085267</w:t>
            </w:r>
          </w:p>
        </w:tc>
      </w:tr>
      <w:tr w:rsidR="001A273E" w:rsidRPr="00DF53B4" w14:paraId="6C9D4A2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BA9B44"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E348C3"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6B1824" w14:textId="77777777" w:rsidR="001A273E" w:rsidRPr="00DF53B4" w:rsidRDefault="001A273E" w:rsidP="00F95872">
            <w:pPr>
              <w:pStyle w:val="TAL"/>
              <w:rPr>
                <w:sz w:val="16"/>
                <w:szCs w:val="16"/>
                <w:lang w:eastAsia="en-US"/>
              </w:rPr>
            </w:pPr>
            <w:r w:rsidRPr="00DF53B4">
              <w:rPr>
                <w:sz w:val="16"/>
                <w:szCs w:val="16"/>
                <w:lang w:eastAsia="en-US"/>
              </w:rPr>
              <w:t>01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89D280"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5D65E5" w14:textId="77777777" w:rsidR="001A273E" w:rsidRPr="00DF53B4" w:rsidRDefault="001A273E" w:rsidP="00F95872">
            <w:pPr>
              <w:pStyle w:val="TAL"/>
              <w:rPr>
                <w:sz w:val="16"/>
                <w:szCs w:val="16"/>
                <w:lang w:eastAsia="en-US"/>
              </w:rPr>
            </w:pPr>
            <w:r w:rsidRPr="00DF53B4">
              <w:rPr>
                <w:sz w:val="16"/>
                <w:szCs w:val="16"/>
                <w:lang w:eastAsia="en-US"/>
              </w:rPr>
              <w:t xml:space="preserve">Correction to add the </w:t>
            </w:r>
            <w:r w:rsidR="00690DCB" w:rsidRPr="00DF53B4">
              <w:rPr>
                <w:sz w:val="16"/>
                <w:szCs w:val="16"/>
                <w:lang w:eastAsia="en-US"/>
              </w:rPr>
              <w:t>reference</w:t>
            </w:r>
            <w:r w:rsidRPr="00DF53B4">
              <w:rPr>
                <w:sz w:val="16"/>
                <w:szCs w:val="16"/>
                <w:lang w:eastAsia="en-US"/>
              </w:rPr>
              <w:t xml:space="preserve"> to the PICS statements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1AE386"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9763A5"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D69438"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011C08" w14:textId="77777777" w:rsidR="001A273E" w:rsidRPr="00DF53B4" w:rsidRDefault="001A273E" w:rsidP="00F95872">
            <w:pPr>
              <w:pStyle w:val="TAL"/>
              <w:rPr>
                <w:sz w:val="16"/>
                <w:szCs w:val="16"/>
                <w:lang w:eastAsia="en-US"/>
              </w:rPr>
            </w:pPr>
            <w:r w:rsidRPr="00DF53B4">
              <w:rPr>
                <w:sz w:val="16"/>
                <w:szCs w:val="16"/>
                <w:lang w:eastAsia="en-US"/>
              </w:rPr>
              <w:t>R5-085341</w:t>
            </w:r>
          </w:p>
        </w:tc>
      </w:tr>
      <w:tr w:rsidR="001A273E" w:rsidRPr="00DF53B4" w14:paraId="1048DA0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31AB0E"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7C14A0"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2FFE1E" w14:textId="77777777" w:rsidR="001A273E" w:rsidRPr="00DF53B4" w:rsidRDefault="001A273E" w:rsidP="00F95872">
            <w:pPr>
              <w:pStyle w:val="TAL"/>
              <w:rPr>
                <w:sz w:val="16"/>
                <w:szCs w:val="16"/>
                <w:lang w:eastAsia="en-US"/>
              </w:rPr>
            </w:pPr>
            <w:r w:rsidRPr="00DF53B4">
              <w:rPr>
                <w:sz w:val="16"/>
                <w:szCs w:val="16"/>
                <w:lang w:eastAsia="en-US"/>
              </w:rPr>
              <w:t>01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347D05"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4AD0488" w14:textId="77777777" w:rsidR="001A273E" w:rsidRPr="00DF53B4" w:rsidRDefault="001A273E" w:rsidP="00F95872">
            <w:pPr>
              <w:pStyle w:val="TAL"/>
              <w:rPr>
                <w:sz w:val="16"/>
                <w:szCs w:val="16"/>
                <w:lang w:eastAsia="en-US"/>
              </w:rPr>
            </w:pPr>
            <w:r w:rsidRPr="00DF53B4">
              <w:rPr>
                <w:sz w:val="16"/>
                <w:szCs w:val="16"/>
                <w:lang w:eastAsia="en-US"/>
              </w:rPr>
              <w:t>Remove non MTSI related call setup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93A3DB"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01E937"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5CC8F4"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964103" w14:textId="77777777" w:rsidR="001A273E" w:rsidRPr="00DF53B4" w:rsidRDefault="001A273E" w:rsidP="00F95872">
            <w:pPr>
              <w:pStyle w:val="TAL"/>
              <w:rPr>
                <w:sz w:val="16"/>
                <w:szCs w:val="16"/>
                <w:lang w:eastAsia="en-US"/>
              </w:rPr>
            </w:pPr>
            <w:r w:rsidRPr="00DF53B4">
              <w:rPr>
                <w:sz w:val="16"/>
                <w:szCs w:val="16"/>
                <w:lang w:eastAsia="en-US"/>
              </w:rPr>
              <w:t>R5-085350</w:t>
            </w:r>
          </w:p>
        </w:tc>
      </w:tr>
      <w:tr w:rsidR="001A273E" w:rsidRPr="00DF53B4" w14:paraId="54AEC2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E1BC8D"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0B3DEB"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535243" w14:textId="77777777" w:rsidR="001A273E" w:rsidRPr="00DF53B4" w:rsidRDefault="001A273E" w:rsidP="00F95872">
            <w:pPr>
              <w:pStyle w:val="TAL"/>
              <w:rPr>
                <w:sz w:val="16"/>
                <w:szCs w:val="16"/>
                <w:lang w:eastAsia="en-US"/>
              </w:rPr>
            </w:pPr>
            <w:r w:rsidRPr="00DF53B4">
              <w:rPr>
                <w:sz w:val="16"/>
                <w:szCs w:val="16"/>
                <w:lang w:eastAsia="en-US"/>
              </w:rPr>
              <w:t>01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87B1C6"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BBE62C" w14:textId="77777777" w:rsidR="001A273E" w:rsidRPr="00DF53B4" w:rsidRDefault="001A273E" w:rsidP="00F95872">
            <w:pPr>
              <w:pStyle w:val="TAL"/>
              <w:rPr>
                <w:sz w:val="16"/>
                <w:szCs w:val="16"/>
                <w:lang w:eastAsia="en-US"/>
              </w:rPr>
            </w:pPr>
            <w:r w:rsidRPr="00DF53B4">
              <w:rPr>
                <w:sz w:val="16"/>
                <w:szCs w:val="16"/>
                <w:lang w:eastAsia="en-US"/>
              </w:rPr>
              <w:t>Clarify GRUU applicabil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7A1FBE"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209C4F"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1945D6"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98F2FE" w14:textId="77777777" w:rsidR="001A273E" w:rsidRPr="00DF53B4" w:rsidRDefault="001A273E" w:rsidP="00F95872">
            <w:pPr>
              <w:pStyle w:val="TAL"/>
              <w:rPr>
                <w:sz w:val="16"/>
                <w:szCs w:val="16"/>
                <w:lang w:eastAsia="en-US"/>
              </w:rPr>
            </w:pPr>
            <w:r w:rsidRPr="00DF53B4">
              <w:rPr>
                <w:sz w:val="16"/>
                <w:szCs w:val="16"/>
                <w:lang w:eastAsia="en-US"/>
              </w:rPr>
              <w:t>R5-085351</w:t>
            </w:r>
          </w:p>
        </w:tc>
      </w:tr>
      <w:tr w:rsidR="001A273E" w:rsidRPr="00DF53B4" w14:paraId="6D642B0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62ECDB"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25788F"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8EC81D" w14:textId="77777777" w:rsidR="001A273E" w:rsidRPr="00DF53B4" w:rsidRDefault="001A273E" w:rsidP="00F95872">
            <w:pPr>
              <w:pStyle w:val="TAL"/>
              <w:rPr>
                <w:sz w:val="16"/>
                <w:szCs w:val="16"/>
                <w:lang w:eastAsia="en-US"/>
              </w:rPr>
            </w:pPr>
            <w:r w:rsidRPr="00DF53B4">
              <w:rPr>
                <w:sz w:val="16"/>
                <w:szCs w:val="16"/>
                <w:lang w:eastAsia="en-US"/>
              </w:rPr>
              <w:t>01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9FC2EC"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05AF07" w14:textId="77777777" w:rsidR="001A273E" w:rsidRPr="00DF53B4" w:rsidRDefault="001A273E" w:rsidP="00F95872">
            <w:pPr>
              <w:pStyle w:val="TAL"/>
              <w:rPr>
                <w:sz w:val="16"/>
                <w:szCs w:val="16"/>
                <w:lang w:eastAsia="en-US"/>
              </w:rPr>
            </w:pPr>
            <w:r w:rsidRPr="00DF53B4">
              <w:rPr>
                <w:sz w:val="16"/>
                <w:szCs w:val="16"/>
                <w:lang w:eastAsia="en-US"/>
              </w:rPr>
              <w:t>Add generic procedures for MTSI MO speech call, call hold and conferenc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186A78"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97002"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0AE493"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EFD250" w14:textId="77777777" w:rsidR="001A273E" w:rsidRPr="00DF53B4" w:rsidRDefault="001A273E" w:rsidP="00F95872">
            <w:pPr>
              <w:pStyle w:val="TAL"/>
              <w:rPr>
                <w:sz w:val="16"/>
                <w:szCs w:val="16"/>
                <w:lang w:eastAsia="en-US"/>
              </w:rPr>
            </w:pPr>
            <w:r w:rsidRPr="00DF53B4">
              <w:rPr>
                <w:sz w:val="16"/>
                <w:szCs w:val="16"/>
                <w:lang w:eastAsia="en-US"/>
              </w:rPr>
              <w:t>R5-085405</w:t>
            </w:r>
          </w:p>
        </w:tc>
      </w:tr>
      <w:tr w:rsidR="001A273E" w:rsidRPr="00DF53B4" w14:paraId="3488E45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D31E22"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37C48F"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7C835B" w14:textId="77777777" w:rsidR="001A273E" w:rsidRPr="00DF53B4" w:rsidRDefault="001A273E" w:rsidP="00F95872">
            <w:pPr>
              <w:pStyle w:val="TAL"/>
              <w:rPr>
                <w:sz w:val="16"/>
                <w:szCs w:val="16"/>
                <w:lang w:eastAsia="en-US"/>
              </w:rPr>
            </w:pPr>
            <w:r w:rsidRPr="00DF53B4">
              <w:rPr>
                <w:sz w:val="16"/>
                <w:szCs w:val="16"/>
                <w:lang w:eastAsia="en-US"/>
              </w:rPr>
              <w:t>01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C818FE"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73A76E" w14:textId="77777777" w:rsidR="001A273E" w:rsidRPr="00DF53B4" w:rsidRDefault="001A273E" w:rsidP="00F95872">
            <w:pPr>
              <w:pStyle w:val="TAL"/>
              <w:rPr>
                <w:sz w:val="16"/>
                <w:szCs w:val="16"/>
                <w:lang w:eastAsia="en-US"/>
              </w:rPr>
            </w:pPr>
            <w:r w:rsidRPr="00DF53B4">
              <w:rPr>
                <w:sz w:val="16"/>
                <w:szCs w:val="16"/>
                <w:lang w:eastAsia="en-US"/>
              </w:rPr>
              <w:t>New MTSI test case 16.10 MO MTSI Text session with MSR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EB1B06"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789CE2"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274C8F"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B10E93" w14:textId="77777777" w:rsidR="001A273E" w:rsidRPr="00DF53B4" w:rsidRDefault="001A273E" w:rsidP="00F95872">
            <w:pPr>
              <w:pStyle w:val="TAL"/>
              <w:rPr>
                <w:sz w:val="16"/>
                <w:szCs w:val="16"/>
                <w:lang w:eastAsia="en-US"/>
              </w:rPr>
            </w:pPr>
            <w:r w:rsidRPr="00DF53B4">
              <w:rPr>
                <w:sz w:val="16"/>
                <w:szCs w:val="16"/>
                <w:lang w:eastAsia="en-US"/>
              </w:rPr>
              <w:t>R5-085406</w:t>
            </w:r>
          </w:p>
        </w:tc>
      </w:tr>
      <w:tr w:rsidR="001A273E" w:rsidRPr="00DF53B4" w14:paraId="1448368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AD77CA"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D9361B"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FD8CB7" w14:textId="77777777" w:rsidR="001A273E" w:rsidRPr="00DF53B4" w:rsidRDefault="001A273E" w:rsidP="00F95872">
            <w:pPr>
              <w:pStyle w:val="TAL"/>
              <w:rPr>
                <w:sz w:val="16"/>
                <w:szCs w:val="16"/>
                <w:lang w:eastAsia="en-US"/>
              </w:rPr>
            </w:pPr>
            <w:r w:rsidRPr="00DF53B4">
              <w:rPr>
                <w:sz w:val="16"/>
                <w:szCs w:val="16"/>
                <w:lang w:eastAsia="en-US"/>
              </w:rPr>
              <w:t>01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0C3054"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A6FD48" w14:textId="77777777" w:rsidR="001A273E" w:rsidRPr="00DF53B4" w:rsidRDefault="001A273E" w:rsidP="00F95872">
            <w:pPr>
              <w:pStyle w:val="TAL"/>
              <w:rPr>
                <w:sz w:val="16"/>
                <w:szCs w:val="16"/>
                <w:lang w:eastAsia="en-US"/>
              </w:rPr>
            </w:pPr>
            <w:r w:rsidRPr="00DF53B4">
              <w:rPr>
                <w:sz w:val="16"/>
                <w:szCs w:val="16"/>
                <w:lang w:eastAsia="en-US"/>
              </w:rPr>
              <w:t>Update 16.1 Speech AMR, indicate all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4F62E4"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916CFE"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0F0D89"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8722A1" w14:textId="77777777" w:rsidR="001A273E" w:rsidRPr="00DF53B4" w:rsidRDefault="001A273E" w:rsidP="00F95872">
            <w:pPr>
              <w:pStyle w:val="TAL"/>
              <w:rPr>
                <w:sz w:val="16"/>
                <w:szCs w:val="16"/>
                <w:lang w:eastAsia="en-US"/>
              </w:rPr>
            </w:pPr>
            <w:r w:rsidRPr="00DF53B4">
              <w:rPr>
                <w:sz w:val="16"/>
                <w:szCs w:val="16"/>
                <w:lang w:eastAsia="en-US"/>
              </w:rPr>
              <w:t>R5-085426</w:t>
            </w:r>
          </w:p>
        </w:tc>
      </w:tr>
      <w:tr w:rsidR="001A273E" w:rsidRPr="00DF53B4" w14:paraId="02653CD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5FDFA9"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142658"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0FD08B" w14:textId="77777777" w:rsidR="001A273E" w:rsidRPr="00DF53B4" w:rsidRDefault="001A273E" w:rsidP="00F95872">
            <w:pPr>
              <w:pStyle w:val="TAL"/>
              <w:rPr>
                <w:sz w:val="16"/>
                <w:szCs w:val="16"/>
                <w:lang w:eastAsia="en-US"/>
              </w:rPr>
            </w:pPr>
            <w:r w:rsidRPr="00DF53B4">
              <w:rPr>
                <w:sz w:val="16"/>
                <w:szCs w:val="16"/>
                <w:lang w:eastAsia="en-US"/>
              </w:rPr>
              <w:t>01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C01E6B"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5BB201" w14:textId="77777777" w:rsidR="001A273E" w:rsidRPr="00DF53B4" w:rsidRDefault="001A273E" w:rsidP="00F95872">
            <w:pPr>
              <w:pStyle w:val="TAL"/>
              <w:rPr>
                <w:sz w:val="16"/>
                <w:szCs w:val="16"/>
                <w:lang w:eastAsia="en-US"/>
              </w:rPr>
            </w:pPr>
            <w:r w:rsidRPr="00DF53B4">
              <w:rPr>
                <w:sz w:val="16"/>
                <w:szCs w:val="16"/>
                <w:lang w:eastAsia="en-US"/>
              </w:rPr>
              <w:t>Update 16.2 Speech AMR, indicate selective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C8C6F9"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862CE7"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7569B7"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657C7A" w14:textId="77777777" w:rsidR="001A273E" w:rsidRPr="00DF53B4" w:rsidRDefault="001A273E" w:rsidP="00F95872">
            <w:pPr>
              <w:pStyle w:val="TAL"/>
              <w:rPr>
                <w:sz w:val="16"/>
                <w:szCs w:val="16"/>
                <w:lang w:eastAsia="en-US"/>
              </w:rPr>
            </w:pPr>
            <w:r w:rsidRPr="00DF53B4">
              <w:rPr>
                <w:sz w:val="16"/>
                <w:szCs w:val="16"/>
                <w:lang w:eastAsia="en-US"/>
              </w:rPr>
              <w:t>R5-085427</w:t>
            </w:r>
          </w:p>
        </w:tc>
      </w:tr>
      <w:tr w:rsidR="001A273E" w:rsidRPr="00DF53B4" w14:paraId="7FDA9D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DC1339"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DA22A4"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6FA923" w14:textId="77777777" w:rsidR="001A273E" w:rsidRPr="00DF53B4" w:rsidRDefault="001A273E" w:rsidP="00F95872">
            <w:pPr>
              <w:pStyle w:val="TAL"/>
              <w:rPr>
                <w:sz w:val="16"/>
                <w:szCs w:val="16"/>
                <w:lang w:eastAsia="en-US"/>
              </w:rPr>
            </w:pPr>
            <w:r w:rsidRPr="00DF53B4">
              <w:rPr>
                <w:sz w:val="16"/>
                <w:szCs w:val="16"/>
                <w:lang w:eastAsia="en-US"/>
              </w:rPr>
              <w:t>01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B8A04E"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EA8E4D" w14:textId="77777777" w:rsidR="001A273E" w:rsidRPr="00DF53B4" w:rsidRDefault="001A273E" w:rsidP="00F95872">
            <w:pPr>
              <w:pStyle w:val="TAL"/>
              <w:rPr>
                <w:sz w:val="16"/>
                <w:szCs w:val="16"/>
                <w:lang w:eastAsia="en-US"/>
              </w:rPr>
            </w:pPr>
            <w:r w:rsidRPr="00DF53B4">
              <w:rPr>
                <w:sz w:val="16"/>
                <w:szCs w:val="16"/>
                <w:lang w:eastAsia="en-US"/>
              </w:rPr>
              <w:t>Update 16.3 Speech AMR-WB, indicate all codec mod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620220"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F883E0"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E82B20"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CB431E" w14:textId="77777777" w:rsidR="001A273E" w:rsidRPr="00DF53B4" w:rsidRDefault="001A273E" w:rsidP="00F95872">
            <w:pPr>
              <w:pStyle w:val="TAL"/>
              <w:rPr>
                <w:sz w:val="16"/>
                <w:szCs w:val="16"/>
                <w:lang w:eastAsia="en-US"/>
              </w:rPr>
            </w:pPr>
            <w:r w:rsidRPr="00DF53B4">
              <w:rPr>
                <w:sz w:val="16"/>
                <w:szCs w:val="16"/>
                <w:lang w:eastAsia="en-US"/>
              </w:rPr>
              <w:t>R5-085428</w:t>
            </w:r>
          </w:p>
        </w:tc>
      </w:tr>
      <w:tr w:rsidR="001A273E" w:rsidRPr="00DF53B4" w14:paraId="2D137BA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CEB748"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59E65A"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E6D015" w14:textId="77777777" w:rsidR="001A273E" w:rsidRPr="00DF53B4" w:rsidRDefault="001A273E" w:rsidP="00F95872">
            <w:pPr>
              <w:pStyle w:val="TAL"/>
              <w:rPr>
                <w:sz w:val="16"/>
                <w:szCs w:val="16"/>
                <w:lang w:eastAsia="en-US"/>
              </w:rPr>
            </w:pPr>
            <w:r w:rsidRPr="00DF53B4">
              <w:rPr>
                <w:sz w:val="16"/>
                <w:szCs w:val="16"/>
                <w:lang w:eastAsia="en-US"/>
              </w:rPr>
              <w:t>01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C97C40"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B0716F" w14:textId="77777777" w:rsidR="001A273E" w:rsidRPr="00DF53B4" w:rsidRDefault="001A273E" w:rsidP="00F95872">
            <w:pPr>
              <w:pStyle w:val="TAL"/>
              <w:rPr>
                <w:sz w:val="16"/>
                <w:szCs w:val="16"/>
                <w:lang w:eastAsia="en-US"/>
              </w:rPr>
            </w:pPr>
            <w:r w:rsidRPr="00DF53B4">
              <w:rPr>
                <w:sz w:val="16"/>
                <w:szCs w:val="16"/>
                <w:lang w:eastAsia="en-US"/>
              </w:rPr>
              <w:t>Update 16.4 Speech AMR-WB, indicate selective codec mod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FCB124"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246D0D"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783D53"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D57C6F" w14:textId="77777777" w:rsidR="001A273E" w:rsidRPr="00DF53B4" w:rsidRDefault="001A273E" w:rsidP="00F95872">
            <w:pPr>
              <w:pStyle w:val="TAL"/>
              <w:rPr>
                <w:sz w:val="16"/>
                <w:szCs w:val="16"/>
                <w:lang w:eastAsia="en-US"/>
              </w:rPr>
            </w:pPr>
            <w:r w:rsidRPr="00DF53B4">
              <w:rPr>
                <w:sz w:val="16"/>
                <w:szCs w:val="16"/>
                <w:lang w:eastAsia="en-US"/>
              </w:rPr>
              <w:t>R5-085429</w:t>
            </w:r>
          </w:p>
        </w:tc>
      </w:tr>
      <w:tr w:rsidR="001A273E" w:rsidRPr="00DF53B4" w14:paraId="299318F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7B7A87"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18641D"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C56290" w14:textId="77777777" w:rsidR="001A273E" w:rsidRPr="00DF53B4" w:rsidRDefault="001A273E" w:rsidP="00F95872">
            <w:pPr>
              <w:pStyle w:val="TAL"/>
              <w:rPr>
                <w:sz w:val="16"/>
                <w:szCs w:val="16"/>
                <w:lang w:eastAsia="en-US"/>
              </w:rPr>
            </w:pPr>
            <w:r w:rsidRPr="00DF53B4">
              <w:rPr>
                <w:sz w:val="16"/>
                <w:szCs w:val="16"/>
                <w:lang w:eastAsia="en-US"/>
              </w:rPr>
              <w:t>01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62E05E"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463682" w14:textId="77777777" w:rsidR="001A273E" w:rsidRPr="00DF53B4" w:rsidRDefault="001A273E" w:rsidP="00F95872">
            <w:pPr>
              <w:pStyle w:val="TAL"/>
              <w:rPr>
                <w:sz w:val="16"/>
                <w:szCs w:val="16"/>
                <w:lang w:eastAsia="en-US"/>
              </w:rPr>
            </w:pPr>
            <w:r w:rsidRPr="00DF53B4">
              <w:rPr>
                <w:sz w:val="16"/>
                <w:szCs w:val="16"/>
                <w:lang w:eastAsia="en-US"/>
              </w:rPr>
              <w:t>Update 17.2 MT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A61A8E"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558F14"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5ED5C5"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3BC8CC" w14:textId="77777777" w:rsidR="001A273E" w:rsidRPr="00DF53B4" w:rsidRDefault="001A273E" w:rsidP="00F95872">
            <w:pPr>
              <w:pStyle w:val="TAL"/>
              <w:rPr>
                <w:sz w:val="16"/>
                <w:szCs w:val="16"/>
                <w:lang w:eastAsia="en-US"/>
              </w:rPr>
            </w:pPr>
            <w:r w:rsidRPr="00DF53B4">
              <w:rPr>
                <w:sz w:val="16"/>
                <w:szCs w:val="16"/>
                <w:lang w:eastAsia="en-US"/>
              </w:rPr>
              <w:t>R5-085432</w:t>
            </w:r>
          </w:p>
        </w:tc>
      </w:tr>
      <w:tr w:rsidR="001A273E" w:rsidRPr="00DF53B4" w14:paraId="1D5606F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31BA70"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CA1416"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7148B7" w14:textId="77777777" w:rsidR="001A273E" w:rsidRPr="00DF53B4" w:rsidRDefault="001A273E" w:rsidP="00F95872">
            <w:pPr>
              <w:pStyle w:val="TAL"/>
              <w:rPr>
                <w:sz w:val="16"/>
                <w:szCs w:val="16"/>
                <w:lang w:eastAsia="en-US"/>
              </w:rPr>
            </w:pPr>
            <w:r w:rsidRPr="00DF53B4">
              <w:rPr>
                <w:sz w:val="16"/>
                <w:szCs w:val="16"/>
                <w:lang w:eastAsia="en-US"/>
              </w:rPr>
              <w:t>01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FF5B37"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5B1271" w14:textId="77777777" w:rsidR="001A273E" w:rsidRPr="00DF53B4" w:rsidRDefault="001A273E" w:rsidP="00F95872">
            <w:pPr>
              <w:pStyle w:val="TAL"/>
              <w:rPr>
                <w:sz w:val="16"/>
                <w:szCs w:val="16"/>
                <w:lang w:eastAsia="en-US"/>
              </w:rPr>
            </w:pPr>
            <w:r w:rsidRPr="00DF53B4">
              <w:rPr>
                <w:sz w:val="16"/>
                <w:szCs w:val="16"/>
                <w:lang w:eastAsia="en-US"/>
              </w:rPr>
              <w:t>Update of MTSI test cases for adding/removing medi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DF3B24" w14:textId="77777777" w:rsidR="001A273E" w:rsidRPr="00DF53B4" w:rsidRDefault="001A273E" w:rsidP="00F95872">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EC8F80" w14:textId="77777777" w:rsidR="001A273E" w:rsidRPr="00DF53B4" w:rsidRDefault="001A273E" w:rsidP="00F95872">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49D68C" w14:textId="77777777" w:rsidR="001A273E" w:rsidRPr="00DF53B4" w:rsidRDefault="001A273E" w:rsidP="00F95872">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B8A9C7" w14:textId="77777777" w:rsidR="001A273E" w:rsidRPr="00DF53B4" w:rsidRDefault="001A273E" w:rsidP="00F95872">
            <w:pPr>
              <w:pStyle w:val="TAL"/>
              <w:rPr>
                <w:sz w:val="16"/>
                <w:szCs w:val="16"/>
                <w:lang w:eastAsia="en-US"/>
              </w:rPr>
            </w:pPr>
            <w:r w:rsidRPr="00DF53B4">
              <w:rPr>
                <w:sz w:val="16"/>
                <w:szCs w:val="16"/>
                <w:lang w:eastAsia="en-US"/>
              </w:rPr>
              <w:t>R5-085443</w:t>
            </w:r>
          </w:p>
        </w:tc>
      </w:tr>
      <w:tr w:rsidR="001A273E" w:rsidRPr="00DF53B4" w14:paraId="3E1F2ED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55289E"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03D970"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B985B1" w14:textId="77777777" w:rsidR="001A273E" w:rsidRPr="00DF53B4" w:rsidRDefault="001A273E" w:rsidP="00F95872">
            <w:pPr>
              <w:pStyle w:val="TAL"/>
              <w:rPr>
                <w:sz w:val="16"/>
                <w:szCs w:val="16"/>
                <w:lang w:eastAsia="en-US"/>
              </w:rPr>
            </w:pPr>
            <w:r w:rsidRPr="00DF53B4">
              <w:rPr>
                <w:sz w:val="16"/>
                <w:szCs w:val="16"/>
                <w:lang w:eastAsia="en-US"/>
              </w:rPr>
              <w:t>01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4A8F46"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673E35" w14:textId="77777777" w:rsidR="001A273E" w:rsidRPr="00DF53B4" w:rsidRDefault="001A273E" w:rsidP="00B87358">
            <w:pPr>
              <w:pStyle w:val="TAL"/>
              <w:rPr>
                <w:sz w:val="16"/>
                <w:szCs w:val="16"/>
                <w:lang w:eastAsia="en-US"/>
              </w:rPr>
            </w:pPr>
            <w:r w:rsidRPr="00DF53B4">
              <w:rPr>
                <w:sz w:val="16"/>
                <w:szCs w:val="16"/>
                <w:lang w:eastAsia="en-US"/>
              </w:rPr>
              <w:t>New MTSI test case 15.18 Inviting user to conference by sending a REFER request to the us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CA3F90" w14:textId="77777777" w:rsidR="001A273E" w:rsidRPr="00DF53B4" w:rsidRDefault="001A273E" w:rsidP="00B8735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F535A6" w14:textId="77777777" w:rsidR="001A273E" w:rsidRPr="00DF53B4" w:rsidRDefault="001A273E" w:rsidP="00B87358">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18264E" w14:textId="77777777" w:rsidR="001A273E" w:rsidRPr="00DF53B4" w:rsidRDefault="001A273E" w:rsidP="00B87358">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8241B3" w14:textId="77777777" w:rsidR="001A273E" w:rsidRPr="00DF53B4" w:rsidRDefault="001A273E" w:rsidP="00B87358">
            <w:pPr>
              <w:pStyle w:val="TAL"/>
              <w:rPr>
                <w:sz w:val="16"/>
                <w:szCs w:val="16"/>
                <w:lang w:eastAsia="en-US"/>
              </w:rPr>
            </w:pPr>
            <w:r w:rsidRPr="00DF53B4">
              <w:rPr>
                <w:sz w:val="16"/>
                <w:szCs w:val="16"/>
                <w:lang w:eastAsia="en-US"/>
              </w:rPr>
              <w:t>R5-085445</w:t>
            </w:r>
          </w:p>
        </w:tc>
      </w:tr>
      <w:tr w:rsidR="001A273E" w:rsidRPr="00DF53B4" w14:paraId="50FDCDA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53EA02" w14:textId="77777777" w:rsidR="001A273E" w:rsidRPr="00DF53B4" w:rsidRDefault="001A273E" w:rsidP="00F95872">
            <w:pPr>
              <w:pStyle w:val="TAL"/>
              <w:rPr>
                <w:sz w:val="16"/>
                <w:szCs w:val="16"/>
                <w:lang w:eastAsia="en-US"/>
              </w:rPr>
            </w:pPr>
            <w:r w:rsidRPr="00DF53B4">
              <w:rPr>
                <w:sz w:val="16"/>
                <w:szCs w:val="16"/>
                <w:lang w:eastAsia="en-US"/>
              </w:rPr>
              <w:t>RP-4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451FA7" w14:textId="77777777" w:rsidR="001A273E" w:rsidRPr="00DF53B4" w:rsidRDefault="001A273E" w:rsidP="00F95872">
            <w:pPr>
              <w:pStyle w:val="TAL"/>
              <w:rPr>
                <w:sz w:val="16"/>
                <w:szCs w:val="16"/>
                <w:lang w:eastAsia="en-US"/>
              </w:rPr>
            </w:pPr>
            <w:r w:rsidRPr="00DF53B4">
              <w:rPr>
                <w:sz w:val="16"/>
                <w:szCs w:val="16"/>
                <w:lang w:eastAsia="en-US"/>
              </w:rPr>
              <w:t>RP-0809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DC03BD" w14:textId="77777777" w:rsidR="001A273E" w:rsidRPr="00DF53B4" w:rsidRDefault="001A273E" w:rsidP="00F95872">
            <w:pPr>
              <w:pStyle w:val="TAL"/>
              <w:rPr>
                <w:sz w:val="16"/>
                <w:szCs w:val="16"/>
                <w:lang w:eastAsia="en-US"/>
              </w:rPr>
            </w:pPr>
            <w:r w:rsidRPr="00DF53B4">
              <w:rPr>
                <w:sz w:val="16"/>
                <w:szCs w:val="16"/>
                <w:lang w:eastAsia="en-US"/>
              </w:rPr>
              <w:t>01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883ABC" w14:textId="77777777" w:rsidR="001A273E" w:rsidRPr="00DF53B4" w:rsidRDefault="001A273E" w:rsidP="00F95872">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42064D" w14:textId="77777777" w:rsidR="001A273E" w:rsidRPr="00DF53B4" w:rsidRDefault="001A273E" w:rsidP="00B87358">
            <w:pPr>
              <w:pStyle w:val="TAL"/>
              <w:rPr>
                <w:sz w:val="16"/>
                <w:szCs w:val="16"/>
                <w:lang w:eastAsia="en-US"/>
              </w:rPr>
            </w:pPr>
            <w:r w:rsidRPr="00DF53B4">
              <w:rPr>
                <w:sz w:val="16"/>
                <w:szCs w:val="16"/>
                <w:lang w:eastAsia="en-US"/>
              </w:rPr>
              <w:t>Remove MTSI test cases for non mandatory use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F8A72A" w14:textId="77777777" w:rsidR="001A273E" w:rsidRPr="00DF53B4" w:rsidRDefault="001A273E" w:rsidP="00B8735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31E560" w14:textId="77777777" w:rsidR="001A273E" w:rsidRPr="00DF53B4" w:rsidRDefault="001A273E" w:rsidP="00B87358">
            <w:pPr>
              <w:pStyle w:val="TAL"/>
              <w:rPr>
                <w:sz w:val="16"/>
                <w:szCs w:val="16"/>
                <w:lang w:eastAsia="en-US"/>
              </w:rPr>
            </w:pPr>
            <w:r w:rsidRPr="00DF53B4">
              <w:rPr>
                <w:sz w:val="16"/>
                <w:szCs w:val="16"/>
                <w:lang w:eastAsia="en-US"/>
              </w:rPr>
              <w:t>7.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397C07" w14:textId="77777777" w:rsidR="001A273E" w:rsidRPr="00DF53B4" w:rsidRDefault="001A273E" w:rsidP="00B87358">
            <w:pPr>
              <w:pStyle w:val="TAL"/>
              <w:rPr>
                <w:sz w:val="16"/>
                <w:szCs w:val="16"/>
                <w:lang w:eastAsia="en-US"/>
              </w:rPr>
            </w:pPr>
            <w:r w:rsidRPr="00DF53B4">
              <w:rPr>
                <w:sz w:val="16"/>
                <w:szCs w:val="16"/>
                <w:lang w:eastAsia="en-US"/>
              </w:rPr>
              <w:t>7.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757DE74" w14:textId="77777777" w:rsidR="001A273E" w:rsidRPr="00DF53B4" w:rsidRDefault="001A273E" w:rsidP="00B87358">
            <w:pPr>
              <w:pStyle w:val="TAL"/>
              <w:rPr>
                <w:sz w:val="16"/>
                <w:szCs w:val="16"/>
                <w:lang w:eastAsia="en-US"/>
              </w:rPr>
            </w:pPr>
            <w:r w:rsidRPr="00DF53B4">
              <w:rPr>
                <w:sz w:val="16"/>
                <w:szCs w:val="16"/>
                <w:lang w:eastAsia="en-US"/>
              </w:rPr>
              <w:t>R5-085446</w:t>
            </w:r>
          </w:p>
        </w:tc>
      </w:tr>
      <w:tr w:rsidR="00B45B43" w:rsidRPr="00DF53B4" w14:paraId="21D20D6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C82EE7" w14:textId="77777777" w:rsidR="00B45B43" w:rsidRPr="00DF53B4" w:rsidRDefault="00B45B43" w:rsidP="007200E8">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BC3195" w14:textId="77777777" w:rsidR="00B45B43" w:rsidRPr="00DF53B4" w:rsidRDefault="00B45B43" w:rsidP="007200E8">
            <w:pPr>
              <w:pStyle w:val="TAL"/>
              <w:rPr>
                <w:sz w:val="16"/>
                <w:szCs w:val="16"/>
                <w:lang w:eastAsia="en-US"/>
              </w:rPr>
            </w:pPr>
            <w:r w:rsidRPr="00DF53B4">
              <w:rPr>
                <w:sz w:val="16"/>
                <w:szCs w:val="16"/>
                <w:lang w:eastAsia="en-US"/>
              </w:rPr>
              <w:t>RP-0902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C6D68D" w14:textId="77777777" w:rsidR="00B45B43" w:rsidRPr="00DF53B4" w:rsidRDefault="00B45B43" w:rsidP="007200E8">
            <w:pPr>
              <w:pStyle w:val="TAL"/>
              <w:rPr>
                <w:sz w:val="16"/>
                <w:szCs w:val="16"/>
                <w:lang w:eastAsia="en-US"/>
              </w:rPr>
            </w:pPr>
            <w:r w:rsidRPr="00DF53B4">
              <w:rPr>
                <w:sz w:val="16"/>
                <w:szCs w:val="16"/>
                <w:lang w:eastAsia="en-US"/>
              </w:rPr>
              <w:t>01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21CC9F" w14:textId="77777777" w:rsidR="00B45B43" w:rsidRPr="00DF53B4" w:rsidRDefault="00B45B43" w:rsidP="007200E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B3AABA" w14:textId="77777777" w:rsidR="00B45B43" w:rsidRPr="00DF53B4" w:rsidRDefault="00B45B43" w:rsidP="007200E8">
            <w:pPr>
              <w:pStyle w:val="TAL"/>
              <w:rPr>
                <w:sz w:val="16"/>
                <w:szCs w:val="16"/>
                <w:lang w:eastAsia="en-US"/>
              </w:rPr>
            </w:pPr>
            <w:r w:rsidRPr="00DF53B4">
              <w:rPr>
                <w:sz w:val="16"/>
                <w:szCs w:val="16"/>
                <w:lang w:eastAsia="en-US"/>
              </w:rPr>
              <w:t>Update of TS 34.229-1 from Rel-7 to Rel-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A99FE5" w14:textId="77777777" w:rsidR="00B45B43" w:rsidRPr="00DF53B4" w:rsidRDefault="00B45B43" w:rsidP="007200E8">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681DFD" w14:textId="77777777" w:rsidR="00B45B43" w:rsidRPr="00DF53B4" w:rsidRDefault="00B45B43" w:rsidP="007200E8">
            <w:pPr>
              <w:pStyle w:val="TAL"/>
              <w:rPr>
                <w:sz w:val="16"/>
                <w:szCs w:val="16"/>
                <w:lang w:eastAsia="en-US"/>
              </w:rPr>
            </w:pPr>
            <w:r w:rsidRPr="00DF53B4">
              <w:rPr>
                <w:sz w:val="16"/>
                <w:szCs w:val="16"/>
                <w:lang w:eastAsia="en-US"/>
              </w:rPr>
              <w:t>7.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5327E3" w14:textId="77777777" w:rsidR="00B45B43" w:rsidRPr="00DF53B4" w:rsidRDefault="00B45B43" w:rsidP="007200E8">
            <w:pPr>
              <w:pStyle w:val="TAL"/>
              <w:rPr>
                <w:sz w:val="16"/>
                <w:szCs w:val="16"/>
                <w:lang w:eastAsia="en-US"/>
              </w:rPr>
            </w:pPr>
            <w:r w:rsidRPr="00DF53B4">
              <w:rPr>
                <w:sz w:val="16"/>
                <w:szCs w:val="16"/>
                <w:lang w:eastAsia="en-US"/>
              </w:rPr>
              <w:t>8.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2DF30C" w14:textId="77777777" w:rsidR="00B45B43" w:rsidRPr="00DF53B4" w:rsidRDefault="00B45B43" w:rsidP="007200E8">
            <w:pPr>
              <w:pStyle w:val="TAL"/>
              <w:rPr>
                <w:sz w:val="16"/>
                <w:szCs w:val="16"/>
                <w:lang w:eastAsia="en-US"/>
              </w:rPr>
            </w:pPr>
            <w:r w:rsidRPr="00DF53B4">
              <w:rPr>
                <w:sz w:val="16"/>
                <w:szCs w:val="16"/>
                <w:lang w:eastAsia="en-US"/>
              </w:rPr>
              <w:t>R5-090763</w:t>
            </w:r>
          </w:p>
        </w:tc>
      </w:tr>
      <w:tr w:rsidR="00787A0B" w:rsidRPr="00DF53B4" w14:paraId="358EB4C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5997AB"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1C2DC7"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14D6AD" w14:textId="77777777" w:rsidR="00787A0B" w:rsidRPr="00DF53B4" w:rsidRDefault="00787A0B" w:rsidP="00B45B43">
            <w:pPr>
              <w:pStyle w:val="TAL"/>
              <w:rPr>
                <w:sz w:val="16"/>
                <w:szCs w:val="16"/>
                <w:lang w:eastAsia="en-US"/>
              </w:rPr>
            </w:pPr>
            <w:r w:rsidRPr="00DF53B4">
              <w:rPr>
                <w:sz w:val="16"/>
                <w:szCs w:val="16"/>
                <w:lang w:eastAsia="en-US"/>
              </w:rPr>
              <w:t>02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7C8B34"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4F53A5C" w14:textId="77777777" w:rsidR="00787A0B" w:rsidRPr="00DF53B4" w:rsidRDefault="00787A0B" w:rsidP="00B45B43">
            <w:pPr>
              <w:pStyle w:val="TAL"/>
              <w:rPr>
                <w:sz w:val="16"/>
                <w:szCs w:val="16"/>
                <w:lang w:eastAsia="en-US"/>
              </w:rPr>
            </w:pPr>
            <w:r w:rsidRPr="00DF53B4">
              <w:rPr>
                <w:sz w:val="16"/>
                <w:szCs w:val="16"/>
                <w:lang w:eastAsia="en-US"/>
              </w:rPr>
              <w:t>IMS test case 8.9 / Supported Header and expire rule during de-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CCA78C"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4494AE"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08A390"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77A8AD" w14:textId="77777777" w:rsidR="00787A0B" w:rsidRPr="00DF53B4" w:rsidRDefault="00787A0B" w:rsidP="00B45B43">
            <w:pPr>
              <w:pStyle w:val="TAL"/>
              <w:rPr>
                <w:sz w:val="16"/>
                <w:szCs w:val="16"/>
                <w:lang w:eastAsia="en-US"/>
              </w:rPr>
            </w:pPr>
            <w:r w:rsidRPr="00DF53B4">
              <w:rPr>
                <w:sz w:val="16"/>
                <w:szCs w:val="16"/>
                <w:lang w:eastAsia="en-US"/>
              </w:rPr>
              <w:t>R5-090206</w:t>
            </w:r>
          </w:p>
        </w:tc>
      </w:tr>
      <w:tr w:rsidR="00787A0B" w:rsidRPr="00DF53B4" w14:paraId="65AD351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B9745B"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B1A6E4"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5C5EE2" w14:textId="77777777" w:rsidR="00787A0B" w:rsidRPr="00DF53B4" w:rsidRDefault="00787A0B" w:rsidP="00B45B43">
            <w:pPr>
              <w:pStyle w:val="TAL"/>
              <w:rPr>
                <w:sz w:val="16"/>
                <w:szCs w:val="16"/>
                <w:lang w:eastAsia="en-US"/>
              </w:rPr>
            </w:pPr>
            <w:r w:rsidRPr="00DF53B4">
              <w:rPr>
                <w:sz w:val="16"/>
                <w:szCs w:val="16"/>
                <w:lang w:eastAsia="en-US"/>
              </w:rPr>
              <w:t>01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B0C6DE"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C9E00F" w14:textId="77777777" w:rsidR="00787A0B" w:rsidRPr="00DF53B4" w:rsidRDefault="00787A0B" w:rsidP="00B45B43">
            <w:pPr>
              <w:pStyle w:val="TAL"/>
              <w:rPr>
                <w:sz w:val="16"/>
                <w:szCs w:val="16"/>
                <w:lang w:eastAsia="en-US"/>
              </w:rPr>
            </w:pPr>
            <w:r w:rsidRPr="00DF53B4">
              <w:rPr>
                <w:sz w:val="16"/>
                <w:szCs w:val="16"/>
                <w:lang w:eastAsia="en-US"/>
              </w:rPr>
              <w:t>Addition of new MTSI test case for Terminating Identification Present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A555C6"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D85ADA"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2259CD"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DBEA02" w14:textId="77777777" w:rsidR="00787A0B" w:rsidRPr="00DF53B4" w:rsidRDefault="00787A0B" w:rsidP="00B45B43">
            <w:pPr>
              <w:pStyle w:val="TAL"/>
              <w:rPr>
                <w:sz w:val="16"/>
                <w:szCs w:val="16"/>
                <w:lang w:eastAsia="en-US"/>
              </w:rPr>
            </w:pPr>
            <w:r w:rsidRPr="00DF53B4">
              <w:rPr>
                <w:sz w:val="16"/>
                <w:szCs w:val="16"/>
                <w:lang w:eastAsia="en-US"/>
              </w:rPr>
              <w:t>R5-090545</w:t>
            </w:r>
          </w:p>
        </w:tc>
      </w:tr>
      <w:tr w:rsidR="00787A0B" w:rsidRPr="00DF53B4" w14:paraId="4E8E272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DA1EC0"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DA8777"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8BA04A" w14:textId="77777777" w:rsidR="00787A0B" w:rsidRPr="00DF53B4" w:rsidRDefault="00787A0B" w:rsidP="00B45B43">
            <w:pPr>
              <w:pStyle w:val="TAL"/>
              <w:rPr>
                <w:sz w:val="16"/>
                <w:szCs w:val="16"/>
                <w:lang w:eastAsia="en-US"/>
              </w:rPr>
            </w:pPr>
            <w:r w:rsidRPr="00DF53B4">
              <w:rPr>
                <w:sz w:val="16"/>
                <w:szCs w:val="16"/>
                <w:lang w:eastAsia="en-US"/>
              </w:rPr>
              <w:t>01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9142B4"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B8A4C5" w14:textId="77777777" w:rsidR="00787A0B" w:rsidRPr="00DF53B4" w:rsidRDefault="00787A0B" w:rsidP="00B45B43">
            <w:pPr>
              <w:pStyle w:val="TAL"/>
              <w:rPr>
                <w:sz w:val="16"/>
                <w:szCs w:val="16"/>
                <w:lang w:eastAsia="en-US"/>
              </w:rPr>
            </w:pPr>
            <w:r w:rsidRPr="00DF53B4">
              <w:rPr>
                <w:sz w:val="16"/>
                <w:szCs w:val="16"/>
                <w:lang w:eastAsia="en-US"/>
              </w:rPr>
              <w:t>Addition of new MTSI test case for Terminating Identification Restri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95E7F1"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EFE23D"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C72843"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604D9D" w14:textId="77777777" w:rsidR="00787A0B" w:rsidRPr="00DF53B4" w:rsidRDefault="00787A0B" w:rsidP="00B45B43">
            <w:pPr>
              <w:pStyle w:val="TAL"/>
              <w:rPr>
                <w:sz w:val="16"/>
                <w:szCs w:val="16"/>
                <w:lang w:eastAsia="en-US"/>
              </w:rPr>
            </w:pPr>
            <w:r w:rsidRPr="00DF53B4">
              <w:rPr>
                <w:sz w:val="16"/>
                <w:szCs w:val="16"/>
                <w:lang w:eastAsia="en-US"/>
              </w:rPr>
              <w:t>R5-090546</w:t>
            </w:r>
          </w:p>
        </w:tc>
      </w:tr>
      <w:tr w:rsidR="00787A0B" w:rsidRPr="00DF53B4" w14:paraId="1757EC5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80AF9A"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DD75C5"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FBE3B3" w14:textId="77777777" w:rsidR="00787A0B" w:rsidRPr="00DF53B4" w:rsidRDefault="00787A0B" w:rsidP="00B45B43">
            <w:pPr>
              <w:pStyle w:val="TAL"/>
              <w:rPr>
                <w:sz w:val="16"/>
                <w:szCs w:val="16"/>
                <w:lang w:eastAsia="en-US"/>
              </w:rPr>
            </w:pPr>
            <w:r w:rsidRPr="00DF53B4">
              <w:rPr>
                <w:sz w:val="16"/>
                <w:szCs w:val="16"/>
                <w:lang w:eastAsia="en-US"/>
              </w:rPr>
              <w:t>01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5B41C4"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F6B9DF" w14:textId="77777777" w:rsidR="00787A0B" w:rsidRPr="00DF53B4" w:rsidRDefault="00787A0B" w:rsidP="00B45B43">
            <w:pPr>
              <w:pStyle w:val="TAL"/>
              <w:rPr>
                <w:sz w:val="16"/>
                <w:szCs w:val="16"/>
                <w:lang w:eastAsia="en-US"/>
              </w:rPr>
            </w:pPr>
            <w:r w:rsidRPr="00DF53B4">
              <w:rPr>
                <w:sz w:val="16"/>
                <w:szCs w:val="16"/>
                <w:lang w:eastAsia="en-US"/>
              </w:rPr>
              <w:t>Updates to MTSI TCs 12.12 and 17.1 for MO speech and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45664C"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72339F"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333593"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9B27EF" w14:textId="77777777" w:rsidR="00787A0B" w:rsidRPr="00DF53B4" w:rsidRDefault="00787A0B" w:rsidP="00B45B43">
            <w:pPr>
              <w:pStyle w:val="TAL"/>
              <w:rPr>
                <w:sz w:val="16"/>
                <w:szCs w:val="16"/>
                <w:lang w:eastAsia="en-US"/>
              </w:rPr>
            </w:pPr>
            <w:r w:rsidRPr="00DF53B4">
              <w:rPr>
                <w:sz w:val="16"/>
                <w:szCs w:val="16"/>
                <w:lang w:eastAsia="en-US"/>
              </w:rPr>
              <w:t>R5-090584</w:t>
            </w:r>
          </w:p>
        </w:tc>
      </w:tr>
      <w:tr w:rsidR="00787A0B" w:rsidRPr="00DF53B4" w14:paraId="5FE83D6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13A565"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BCE5F6"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CEF924" w14:textId="77777777" w:rsidR="00787A0B" w:rsidRPr="00DF53B4" w:rsidRDefault="00787A0B" w:rsidP="00B45B43">
            <w:pPr>
              <w:pStyle w:val="TAL"/>
              <w:rPr>
                <w:sz w:val="16"/>
                <w:szCs w:val="16"/>
                <w:lang w:eastAsia="en-US"/>
              </w:rPr>
            </w:pPr>
            <w:r w:rsidRPr="00DF53B4">
              <w:rPr>
                <w:sz w:val="16"/>
                <w:szCs w:val="16"/>
                <w:lang w:eastAsia="en-US"/>
              </w:rPr>
              <w:t>01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38ADB2"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6C7AC8" w14:textId="77777777" w:rsidR="00787A0B" w:rsidRPr="00DF53B4" w:rsidRDefault="00787A0B" w:rsidP="00B45B43">
            <w:pPr>
              <w:pStyle w:val="TAL"/>
              <w:rPr>
                <w:sz w:val="16"/>
                <w:szCs w:val="16"/>
                <w:lang w:eastAsia="en-US"/>
              </w:rPr>
            </w:pPr>
            <w:r w:rsidRPr="00DF53B4">
              <w:rPr>
                <w:sz w:val="16"/>
                <w:szCs w:val="16"/>
                <w:lang w:eastAsia="en-US"/>
              </w:rPr>
              <w:t>New MTSI test case 15.19 for inviting user to conference via conference focu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AEFA77"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CB565C"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BCEAEE"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8D6855" w14:textId="77777777" w:rsidR="00787A0B" w:rsidRPr="00DF53B4" w:rsidRDefault="00787A0B" w:rsidP="00B45B43">
            <w:pPr>
              <w:pStyle w:val="TAL"/>
              <w:rPr>
                <w:sz w:val="16"/>
                <w:szCs w:val="16"/>
                <w:lang w:eastAsia="en-US"/>
              </w:rPr>
            </w:pPr>
            <w:r w:rsidRPr="00DF53B4">
              <w:rPr>
                <w:sz w:val="16"/>
                <w:szCs w:val="16"/>
                <w:lang w:eastAsia="en-US"/>
              </w:rPr>
              <w:t>R5-090593</w:t>
            </w:r>
          </w:p>
        </w:tc>
      </w:tr>
      <w:tr w:rsidR="00787A0B" w:rsidRPr="00DF53B4" w14:paraId="48E41DB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877B11"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892A4B"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286778" w14:textId="77777777" w:rsidR="00787A0B" w:rsidRPr="00DF53B4" w:rsidRDefault="00787A0B" w:rsidP="00B45B43">
            <w:pPr>
              <w:pStyle w:val="TAL"/>
              <w:rPr>
                <w:sz w:val="16"/>
                <w:szCs w:val="16"/>
                <w:lang w:eastAsia="en-US"/>
              </w:rPr>
            </w:pPr>
            <w:r w:rsidRPr="00DF53B4">
              <w:rPr>
                <w:sz w:val="16"/>
                <w:szCs w:val="16"/>
                <w:lang w:eastAsia="en-US"/>
              </w:rPr>
              <w:t>01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1659D5"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81284D" w14:textId="77777777" w:rsidR="00787A0B" w:rsidRPr="00DF53B4" w:rsidRDefault="00787A0B" w:rsidP="00B45B43">
            <w:pPr>
              <w:pStyle w:val="TAL"/>
              <w:rPr>
                <w:sz w:val="16"/>
                <w:szCs w:val="16"/>
                <w:lang w:eastAsia="en-US"/>
              </w:rPr>
            </w:pPr>
            <w:r w:rsidRPr="00DF53B4">
              <w:rPr>
                <w:sz w:val="16"/>
                <w:szCs w:val="16"/>
                <w:lang w:eastAsia="en-US"/>
              </w:rPr>
              <w:t>New MTSI test case 15.9 Communication Forwarding on Bus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F40FB5"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0B3E70"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67248D"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F23B91" w14:textId="77777777" w:rsidR="00787A0B" w:rsidRPr="00DF53B4" w:rsidRDefault="00787A0B" w:rsidP="00B45B43">
            <w:pPr>
              <w:pStyle w:val="TAL"/>
              <w:rPr>
                <w:sz w:val="16"/>
                <w:szCs w:val="16"/>
                <w:lang w:eastAsia="en-US"/>
              </w:rPr>
            </w:pPr>
            <w:r w:rsidRPr="00DF53B4">
              <w:rPr>
                <w:sz w:val="16"/>
                <w:szCs w:val="16"/>
                <w:lang w:eastAsia="en-US"/>
              </w:rPr>
              <w:t>R5-090594</w:t>
            </w:r>
          </w:p>
        </w:tc>
      </w:tr>
      <w:tr w:rsidR="00787A0B" w:rsidRPr="00DF53B4" w14:paraId="0C73194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55C35C"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34893F"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821438" w14:textId="77777777" w:rsidR="00787A0B" w:rsidRPr="00DF53B4" w:rsidRDefault="00787A0B" w:rsidP="00B45B43">
            <w:pPr>
              <w:pStyle w:val="TAL"/>
              <w:rPr>
                <w:sz w:val="16"/>
                <w:szCs w:val="16"/>
                <w:lang w:eastAsia="en-US"/>
              </w:rPr>
            </w:pPr>
            <w:r w:rsidRPr="00DF53B4">
              <w:rPr>
                <w:sz w:val="16"/>
                <w:szCs w:val="16"/>
                <w:lang w:eastAsia="en-US"/>
              </w:rPr>
              <w:t>01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4E9C7D"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D60981" w14:textId="77777777" w:rsidR="00787A0B" w:rsidRPr="00DF53B4" w:rsidRDefault="00787A0B" w:rsidP="00B45B43">
            <w:pPr>
              <w:pStyle w:val="TAL"/>
              <w:rPr>
                <w:sz w:val="16"/>
                <w:szCs w:val="16"/>
                <w:lang w:eastAsia="en-US"/>
              </w:rPr>
            </w:pPr>
            <w:r w:rsidRPr="00DF53B4">
              <w:rPr>
                <w:sz w:val="16"/>
                <w:szCs w:val="16"/>
                <w:lang w:eastAsia="en-US"/>
              </w:rPr>
              <w:t>New MTSI test case 15.10 Communication Forwarding not logged i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376624"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56607A"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BFE349"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7F65DA" w14:textId="77777777" w:rsidR="00787A0B" w:rsidRPr="00DF53B4" w:rsidRDefault="00787A0B" w:rsidP="00B45B43">
            <w:pPr>
              <w:pStyle w:val="TAL"/>
              <w:rPr>
                <w:sz w:val="16"/>
                <w:szCs w:val="16"/>
                <w:lang w:eastAsia="en-US"/>
              </w:rPr>
            </w:pPr>
            <w:r w:rsidRPr="00DF53B4">
              <w:rPr>
                <w:sz w:val="16"/>
                <w:szCs w:val="16"/>
                <w:lang w:eastAsia="en-US"/>
              </w:rPr>
              <w:t>R5-090595</w:t>
            </w:r>
          </w:p>
        </w:tc>
      </w:tr>
      <w:tr w:rsidR="00787A0B" w:rsidRPr="00DF53B4" w14:paraId="0B817D2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9CFA9A"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46C8ED"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9703EB" w14:textId="77777777" w:rsidR="00787A0B" w:rsidRPr="00DF53B4" w:rsidRDefault="00787A0B" w:rsidP="00B45B43">
            <w:pPr>
              <w:pStyle w:val="TAL"/>
              <w:rPr>
                <w:sz w:val="16"/>
                <w:szCs w:val="16"/>
                <w:lang w:eastAsia="en-US"/>
              </w:rPr>
            </w:pPr>
            <w:r w:rsidRPr="00DF53B4">
              <w:rPr>
                <w:sz w:val="16"/>
                <w:szCs w:val="16"/>
                <w:lang w:eastAsia="en-US"/>
              </w:rPr>
              <w:t>01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7DFD5A"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96D3B43" w14:textId="77777777" w:rsidR="00787A0B" w:rsidRPr="00DF53B4" w:rsidRDefault="00787A0B" w:rsidP="00B45B43">
            <w:pPr>
              <w:pStyle w:val="TAL"/>
              <w:rPr>
                <w:sz w:val="16"/>
                <w:szCs w:val="16"/>
                <w:lang w:eastAsia="en-US"/>
              </w:rPr>
            </w:pPr>
            <w:r w:rsidRPr="00DF53B4">
              <w:rPr>
                <w:sz w:val="16"/>
                <w:szCs w:val="16"/>
                <w:lang w:eastAsia="en-US"/>
              </w:rPr>
              <w:t>New MTSI test case 15.15 Subscription to the MWI event pack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8763D1"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0D00AC"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DFA5B8"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E55883" w14:textId="77777777" w:rsidR="00787A0B" w:rsidRPr="00DF53B4" w:rsidRDefault="00787A0B" w:rsidP="00B45B43">
            <w:pPr>
              <w:pStyle w:val="TAL"/>
              <w:rPr>
                <w:sz w:val="16"/>
                <w:szCs w:val="16"/>
                <w:lang w:eastAsia="en-US"/>
              </w:rPr>
            </w:pPr>
            <w:r w:rsidRPr="00DF53B4">
              <w:rPr>
                <w:sz w:val="16"/>
                <w:szCs w:val="16"/>
                <w:lang w:eastAsia="en-US"/>
              </w:rPr>
              <w:t>R5-090596</w:t>
            </w:r>
          </w:p>
        </w:tc>
      </w:tr>
      <w:tr w:rsidR="00787A0B" w:rsidRPr="00DF53B4" w14:paraId="2933868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ABC3D3"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842A07"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4D271D" w14:textId="77777777" w:rsidR="00787A0B" w:rsidRPr="00DF53B4" w:rsidRDefault="00787A0B" w:rsidP="00B45B43">
            <w:pPr>
              <w:pStyle w:val="TAL"/>
              <w:rPr>
                <w:sz w:val="16"/>
                <w:szCs w:val="16"/>
                <w:lang w:eastAsia="en-US"/>
              </w:rPr>
            </w:pPr>
            <w:r w:rsidRPr="00DF53B4">
              <w:rPr>
                <w:sz w:val="16"/>
                <w:szCs w:val="16"/>
                <w:lang w:eastAsia="en-US"/>
              </w:rPr>
              <w:t>01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E24279"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1D0BFA" w14:textId="77777777" w:rsidR="00787A0B" w:rsidRPr="00DF53B4" w:rsidRDefault="00787A0B" w:rsidP="00B45B43">
            <w:pPr>
              <w:pStyle w:val="TAL"/>
              <w:rPr>
                <w:sz w:val="16"/>
                <w:szCs w:val="16"/>
                <w:lang w:eastAsia="en-US"/>
              </w:rPr>
            </w:pPr>
            <w:r w:rsidRPr="00DF53B4">
              <w:rPr>
                <w:sz w:val="16"/>
                <w:szCs w:val="16"/>
                <w:lang w:eastAsia="en-US"/>
              </w:rPr>
              <w:t>New MTSI test case 17.5 MO Speech, add tex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613E93"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AA758E"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6C8E7F"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A363AC" w14:textId="77777777" w:rsidR="00787A0B" w:rsidRPr="00DF53B4" w:rsidRDefault="00787A0B" w:rsidP="00B45B43">
            <w:pPr>
              <w:pStyle w:val="TAL"/>
              <w:rPr>
                <w:sz w:val="16"/>
                <w:szCs w:val="16"/>
                <w:lang w:eastAsia="en-US"/>
              </w:rPr>
            </w:pPr>
            <w:r w:rsidRPr="00DF53B4">
              <w:rPr>
                <w:sz w:val="16"/>
                <w:szCs w:val="16"/>
                <w:lang w:eastAsia="en-US"/>
              </w:rPr>
              <w:t>R5-090597</w:t>
            </w:r>
          </w:p>
        </w:tc>
      </w:tr>
      <w:tr w:rsidR="00787A0B" w:rsidRPr="00DF53B4" w14:paraId="201693B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BD39CB"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5EFC88"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0ADACE" w14:textId="77777777" w:rsidR="00787A0B" w:rsidRPr="00DF53B4" w:rsidRDefault="00787A0B" w:rsidP="00B45B43">
            <w:pPr>
              <w:pStyle w:val="TAL"/>
              <w:rPr>
                <w:sz w:val="16"/>
                <w:szCs w:val="16"/>
                <w:lang w:eastAsia="en-US"/>
              </w:rPr>
            </w:pPr>
            <w:r w:rsidRPr="00DF53B4">
              <w:rPr>
                <w:sz w:val="16"/>
                <w:szCs w:val="16"/>
                <w:lang w:eastAsia="en-US"/>
              </w:rPr>
              <w:t>01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78CBCF"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2F75CC" w14:textId="77777777" w:rsidR="00787A0B" w:rsidRPr="00DF53B4" w:rsidRDefault="00787A0B" w:rsidP="00B45B43">
            <w:pPr>
              <w:pStyle w:val="TAL"/>
              <w:rPr>
                <w:sz w:val="16"/>
                <w:szCs w:val="16"/>
                <w:lang w:eastAsia="en-US"/>
              </w:rPr>
            </w:pPr>
            <w:r w:rsidRPr="00DF53B4">
              <w:rPr>
                <w:sz w:val="16"/>
                <w:szCs w:val="16"/>
                <w:lang w:eastAsia="en-US"/>
              </w:rPr>
              <w:t>Harmonizing the requirements within MTSI XCAP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C71CC1"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A6E583"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BFC4C8"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ECFF99" w14:textId="77777777" w:rsidR="00787A0B" w:rsidRPr="00DF53B4" w:rsidRDefault="00787A0B" w:rsidP="00B45B43">
            <w:pPr>
              <w:pStyle w:val="TAL"/>
              <w:rPr>
                <w:sz w:val="16"/>
                <w:szCs w:val="16"/>
                <w:lang w:eastAsia="en-US"/>
              </w:rPr>
            </w:pPr>
            <w:r w:rsidRPr="00DF53B4">
              <w:rPr>
                <w:sz w:val="16"/>
                <w:szCs w:val="16"/>
                <w:lang w:eastAsia="en-US"/>
              </w:rPr>
              <w:t>R5-090598</w:t>
            </w:r>
          </w:p>
        </w:tc>
      </w:tr>
      <w:tr w:rsidR="00787A0B" w:rsidRPr="00DF53B4" w14:paraId="534D407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2D5BCD"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27812A"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932337" w14:textId="77777777" w:rsidR="00787A0B" w:rsidRPr="00DF53B4" w:rsidRDefault="00787A0B" w:rsidP="00B45B43">
            <w:pPr>
              <w:pStyle w:val="TAL"/>
              <w:rPr>
                <w:sz w:val="16"/>
                <w:szCs w:val="16"/>
                <w:lang w:eastAsia="en-US"/>
              </w:rPr>
            </w:pPr>
            <w:r w:rsidRPr="00DF53B4">
              <w:rPr>
                <w:sz w:val="16"/>
                <w:szCs w:val="16"/>
                <w:lang w:eastAsia="en-US"/>
              </w:rPr>
              <w:t>01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BAD1AB"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0A5B0C" w14:textId="77777777" w:rsidR="00787A0B" w:rsidRPr="00DF53B4" w:rsidRDefault="00787A0B" w:rsidP="00B45B43">
            <w:pPr>
              <w:pStyle w:val="TAL"/>
              <w:rPr>
                <w:sz w:val="16"/>
                <w:szCs w:val="16"/>
                <w:lang w:eastAsia="en-US"/>
              </w:rPr>
            </w:pPr>
            <w:r w:rsidRPr="00DF53B4">
              <w:rPr>
                <w:sz w:val="16"/>
                <w:szCs w:val="16"/>
                <w:lang w:eastAsia="en-US"/>
              </w:rPr>
              <w:t>Add annex MTSI MT speech call, SS resources availab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53B19A"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D13D67"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2D9E2B"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1993F0" w14:textId="77777777" w:rsidR="00787A0B" w:rsidRPr="00DF53B4" w:rsidRDefault="00787A0B" w:rsidP="00B45B43">
            <w:pPr>
              <w:pStyle w:val="TAL"/>
              <w:rPr>
                <w:sz w:val="16"/>
                <w:szCs w:val="16"/>
                <w:lang w:eastAsia="en-US"/>
              </w:rPr>
            </w:pPr>
            <w:r w:rsidRPr="00DF53B4">
              <w:rPr>
                <w:sz w:val="16"/>
                <w:szCs w:val="16"/>
                <w:lang w:eastAsia="en-US"/>
              </w:rPr>
              <w:t>R5-090599</w:t>
            </w:r>
          </w:p>
        </w:tc>
      </w:tr>
      <w:tr w:rsidR="00787A0B" w:rsidRPr="00DF53B4" w14:paraId="24C130D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B0079A"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207303"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E932A6" w14:textId="77777777" w:rsidR="00787A0B" w:rsidRPr="00DF53B4" w:rsidRDefault="00787A0B" w:rsidP="00B45B43">
            <w:pPr>
              <w:pStyle w:val="TAL"/>
              <w:rPr>
                <w:sz w:val="16"/>
                <w:szCs w:val="16"/>
                <w:lang w:eastAsia="en-US"/>
              </w:rPr>
            </w:pPr>
            <w:r w:rsidRPr="00DF53B4">
              <w:rPr>
                <w:sz w:val="16"/>
                <w:szCs w:val="16"/>
                <w:lang w:eastAsia="en-US"/>
              </w:rPr>
              <w:t>01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48EE1C"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E37FEB" w14:textId="77777777" w:rsidR="00787A0B" w:rsidRPr="00DF53B4" w:rsidRDefault="00787A0B" w:rsidP="00B45B43">
            <w:pPr>
              <w:pStyle w:val="TAL"/>
              <w:rPr>
                <w:sz w:val="16"/>
                <w:szCs w:val="16"/>
                <w:lang w:eastAsia="en-US"/>
              </w:rPr>
            </w:pPr>
            <w:r w:rsidRPr="00DF53B4">
              <w:rPr>
                <w:sz w:val="16"/>
                <w:szCs w:val="16"/>
                <w:lang w:eastAsia="en-US"/>
              </w:rPr>
              <w:t>New MTSI test case 16.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AF0263"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FB434B"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516EFD"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1B921E" w14:textId="77777777" w:rsidR="00787A0B" w:rsidRPr="00DF53B4" w:rsidRDefault="00787A0B" w:rsidP="00B45B43">
            <w:pPr>
              <w:pStyle w:val="TAL"/>
              <w:rPr>
                <w:sz w:val="16"/>
                <w:szCs w:val="16"/>
                <w:lang w:eastAsia="en-US"/>
              </w:rPr>
            </w:pPr>
            <w:r w:rsidRPr="00DF53B4">
              <w:rPr>
                <w:sz w:val="16"/>
                <w:szCs w:val="16"/>
                <w:lang w:eastAsia="en-US"/>
              </w:rPr>
              <w:t>R5-090600</w:t>
            </w:r>
          </w:p>
        </w:tc>
      </w:tr>
      <w:tr w:rsidR="00787A0B" w:rsidRPr="00DF53B4" w14:paraId="367D037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7B5477"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642116"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562A40" w14:textId="77777777" w:rsidR="00787A0B" w:rsidRPr="00DF53B4" w:rsidRDefault="00787A0B" w:rsidP="00B45B43">
            <w:pPr>
              <w:pStyle w:val="TAL"/>
              <w:rPr>
                <w:sz w:val="16"/>
                <w:szCs w:val="16"/>
                <w:lang w:eastAsia="en-US"/>
              </w:rPr>
            </w:pPr>
            <w:r w:rsidRPr="00DF53B4">
              <w:rPr>
                <w:sz w:val="16"/>
                <w:szCs w:val="16"/>
                <w:lang w:eastAsia="en-US"/>
              </w:rPr>
              <w:t>01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9FAA66"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58DA08" w14:textId="77777777" w:rsidR="00787A0B" w:rsidRPr="00DF53B4" w:rsidRDefault="00787A0B" w:rsidP="00B45B43">
            <w:pPr>
              <w:pStyle w:val="TAL"/>
              <w:rPr>
                <w:sz w:val="16"/>
                <w:szCs w:val="16"/>
                <w:lang w:eastAsia="en-US"/>
              </w:rPr>
            </w:pPr>
            <w:r w:rsidRPr="00DF53B4">
              <w:rPr>
                <w:sz w:val="16"/>
                <w:szCs w:val="16"/>
                <w:lang w:eastAsia="en-US"/>
              </w:rPr>
              <w:t>New MTSI test case 16.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B1299D"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965B87"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422EAD"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05543A" w14:textId="77777777" w:rsidR="00787A0B" w:rsidRPr="00DF53B4" w:rsidRDefault="00787A0B" w:rsidP="00B45B43">
            <w:pPr>
              <w:pStyle w:val="TAL"/>
              <w:rPr>
                <w:sz w:val="16"/>
                <w:szCs w:val="16"/>
                <w:lang w:eastAsia="en-US"/>
              </w:rPr>
            </w:pPr>
            <w:r w:rsidRPr="00DF53B4">
              <w:rPr>
                <w:sz w:val="16"/>
                <w:szCs w:val="16"/>
                <w:lang w:eastAsia="en-US"/>
              </w:rPr>
              <w:t>R5-090601</w:t>
            </w:r>
          </w:p>
        </w:tc>
      </w:tr>
      <w:tr w:rsidR="00787A0B" w:rsidRPr="00DF53B4" w14:paraId="5503CB5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FA061A"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C8FD8B"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B39F20" w14:textId="77777777" w:rsidR="00787A0B" w:rsidRPr="00DF53B4" w:rsidRDefault="00787A0B" w:rsidP="00B45B43">
            <w:pPr>
              <w:pStyle w:val="TAL"/>
              <w:rPr>
                <w:sz w:val="16"/>
                <w:szCs w:val="16"/>
                <w:lang w:eastAsia="en-US"/>
              </w:rPr>
            </w:pPr>
            <w:r w:rsidRPr="00DF53B4">
              <w:rPr>
                <w:sz w:val="16"/>
                <w:szCs w:val="16"/>
                <w:lang w:eastAsia="en-US"/>
              </w:rPr>
              <w:t>01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EC8277"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55E207" w14:textId="77777777" w:rsidR="00787A0B" w:rsidRPr="00DF53B4" w:rsidRDefault="00787A0B" w:rsidP="00B45B43">
            <w:pPr>
              <w:pStyle w:val="TAL"/>
              <w:rPr>
                <w:sz w:val="16"/>
                <w:szCs w:val="16"/>
                <w:lang w:eastAsia="en-US"/>
              </w:rPr>
            </w:pPr>
            <w:r w:rsidRPr="00DF53B4">
              <w:rPr>
                <w:sz w:val="16"/>
                <w:szCs w:val="16"/>
                <w:lang w:eastAsia="en-US"/>
              </w:rPr>
              <w:t>Remove video only based codec selection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CCF55D"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EDF449"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C165F8"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719F94" w14:textId="77777777" w:rsidR="00787A0B" w:rsidRPr="00DF53B4" w:rsidRDefault="00787A0B" w:rsidP="00B45B43">
            <w:pPr>
              <w:pStyle w:val="TAL"/>
              <w:rPr>
                <w:sz w:val="16"/>
                <w:szCs w:val="16"/>
                <w:lang w:eastAsia="en-US"/>
              </w:rPr>
            </w:pPr>
            <w:r w:rsidRPr="00DF53B4">
              <w:rPr>
                <w:sz w:val="16"/>
                <w:szCs w:val="16"/>
                <w:lang w:eastAsia="en-US"/>
              </w:rPr>
              <w:t>R5-090603</w:t>
            </w:r>
          </w:p>
        </w:tc>
      </w:tr>
      <w:tr w:rsidR="00787A0B" w:rsidRPr="00DF53B4" w14:paraId="758BFF7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9D2CB1"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C8327A"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456AA7" w14:textId="77777777" w:rsidR="00787A0B" w:rsidRPr="00DF53B4" w:rsidRDefault="00787A0B" w:rsidP="00B45B43">
            <w:pPr>
              <w:pStyle w:val="TAL"/>
              <w:rPr>
                <w:sz w:val="16"/>
                <w:szCs w:val="16"/>
                <w:lang w:eastAsia="en-US"/>
              </w:rPr>
            </w:pPr>
            <w:r w:rsidRPr="00DF53B4">
              <w:rPr>
                <w:sz w:val="16"/>
                <w:szCs w:val="16"/>
                <w:lang w:eastAsia="en-US"/>
              </w:rPr>
              <w:t>01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197DED"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00F791" w14:textId="77777777" w:rsidR="00787A0B" w:rsidRPr="00DF53B4" w:rsidRDefault="00787A0B" w:rsidP="00B45B43">
            <w:pPr>
              <w:pStyle w:val="TAL"/>
              <w:rPr>
                <w:sz w:val="16"/>
                <w:szCs w:val="16"/>
                <w:lang w:eastAsia="en-US"/>
              </w:rPr>
            </w:pPr>
            <w:r w:rsidRPr="00DF53B4">
              <w:rPr>
                <w:sz w:val="16"/>
                <w:szCs w:val="16"/>
                <w:lang w:eastAsia="en-US"/>
              </w:rPr>
              <w:t>Update MTSI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2642EE"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E2625B"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E3F1E2"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3C3471E" w14:textId="77777777" w:rsidR="00787A0B" w:rsidRPr="00DF53B4" w:rsidRDefault="00787A0B" w:rsidP="00B45B43">
            <w:pPr>
              <w:pStyle w:val="TAL"/>
              <w:rPr>
                <w:sz w:val="16"/>
                <w:szCs w:val="16"/>
                <w:lang w:eastAsia="en-US"/>
              </w:rPr>
            </w:pPr>
            <w:r w:rsidRPr="00DF53B4">
              <w:rPr>
                <w:sz w:val="16"/>
                <w:szCs w:val="16"/>
                <w:lang w:eastAsia="en-US"/>
              </w:rPr>
              <w:t>R5-090613</w:t>
            </w:r>
          </w:p>
        </w:tc>
      </w:tr>
      <w:tr w:rsidR="00787A0B" w:rsidRPr="00DF53B4" w14:paraId="76115F4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D499EE"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21F256"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5AB3E5" w14:textId="77777777" w:rsidR="00787A0B" w:rsidRPr="00DF53B4" w:rsidRDefault="00787A0B" w:rsidP="00B45B43">
            <w:pPr>
              <w:pStyle w:val="TAL"/>
              <w:rPr>
                <w:sz w:val="16"/>
                <w:szCs w:val="16"/>
                <w:lang w:eastAsia="en-US"/>
              </w:rPr>
            </w:pPr>
            <w:r w:rsidRPr="00DF53B4">
              <w:rPr>
                <w:sz w:val="16"/>
                <w:szCs w:val="16"/>
                <w:lang w:eastAsia="en-US"/>
              </w:rPr>
              <w:t>01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B42C56"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15B869" w14:textId="77777777" w:rsidR="00787A0B" w:rsidRPr="00DF53B4" w:rsidRDefault="00787A0B" w:rsidP="00B45B43">
            <w:pPr>
              <w:pStyle w:val="TAL"/>
              <w:rPr>
                <w:sz w:val="16"/>
                <w:szCs w:val="16"/>
                <w:lang w:eastAsia="en-US"/>
              </w:rPr>
            </w:pPr>
            <w:r w:rsidRPr="00DF53B4">
              <w:rPr>
                <w:sz w:val="16"/>
                <w:szCs w:val="16"/>
                <w:lang w:eastAsia="en-US"/>
              </w:rPr>
              <w:t>Update MTSI test case 17.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504D76"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B8A659"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D26F2F"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004986" w14:textId="77777777" w:rsidR="00787A0B" w:rsidRPr="00DF53B4" w:rsidRDefault="00787A0B" w:rsidP="00B45B43">
            <w:pPr>
              <w:pStyle w:val="TAL"/>
              <w:rPr>
                <w:sz w:val="16"/>
                <w:szCs w:val="16"/>
                <w:lang w:eastAsia="en-US"/>
              </w:rPr>
            </w:pPr>
            <w:r w:rsidRPr="00DF53B4">
              <w:rPr>
                <w:sz w:val="16"/>
                <w:szCs w:val="16"/>
                <w:lang w:eastAsia="en-US"/>
              </w:rPr>
              <w:t>R5-090614</w:t>
            </w:r>
          </w:p>
        </w:tc>
      </w:tr>
      <w:tr w:rsidR="00787A0B" w:rsidRPr="00DF53B4" w14:paraId="2C430BB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8169E9"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C8C2D2"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E6CE74" w14:textId="77777777" w:rsidR="00787A0B" w:rsidRPr="00DF53B4" w:rsidRDefault="00787A0B" w:rsidP="00B45B43">
            <w:pPr>
              <w:pStyle w:val="TAL"/>
              <w:rPr>
                <w:sz w:val="16"/>
                <w:szCs w:val="16"/>
                <w:lang w:eastAsia="en-US"/>
              </w:rPr>
            </w:pPr>
            <w:r w:rsidRPr="00DF53B4">
              <w:rPr>
                <w:sz w:val="16"/>
                <w:szCs w:val="16"/>
                <w:lang w:eastAsia="en-US"/>
              </w:rPr>
              <w:t>01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8AFBA7"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9E50264" w14:textId="77777777" w:rsidR="00787A0B" w:rsidRPr="00DF53B4" w:rsidRDefault="00787A0B" w:rsidP="00B45B43">
            <w:pPr>
              <w:pStyle w:val="TAL"/>
              <w:rPr>
                <w:sz w:val="16"/>
                <w:szCs w:val="16"/>
                <w:lang w:eastAsia="en-US"/>
              </w:rPr>
            </w:pPr>
            <w:r w:rsidRPr="00DF53B4">
              <w:rPr>
                <w:sz w:val="16"/>
                <w:szCs w:val="16"/>
                <w:lang w:eastAsia="en-US"/>
              </w:rPr>
              <w:t>Update MTSI test case 17.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99B689"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FC5114"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BF45A7"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E00C42" w14:textId="77777777" w:rsidR="00787A0B" w:rsidRPr="00DF53B4" w:rsidRDefault="00787A0B" w:rsidP="00B45B43">
            <w:pPr>
              <w:pStyle w:val="TAL"/>
              <w:rPr>
                <w:sz w:val="16"/>
                <w:szCs w:val="16"/>
                <w:lang w:eastAsia="en-US"/>
              </w:rPr>
            </w:pPr>
            <w:r w:rsidRPr="00DF53B4">
              <w:rPr>
                <w:sz w:val="16"/>
                <w:szCs w:val="16"/>
                <w:lang w:eastAsia="en-US"/>
              </w:rPr>
              <w:t>R5-090615</w:t>
            </w:r>
          </w:p>
        </w:tc>
      </w:tr>
      <w:tr w:rsidR="00787A0B" w:rsidRPr="00DF53B4" w14:paraId="270FC74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25D0EA"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CC5B86"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6E01E90" w14:textId="77777777" w:rsidR="00787A0B" w:rsidRPr="00DF53B4" w:rsidRDefault="00787A0B" w:rsidP="00B45B43">
            <w:pPr>
              <w:pStyle w:val="TAL"/>
              <w:rPr>
                <w:sz w:val="16"/>
                <w:szCs w:val="16"/>
                <w:lang w:eastAsia="en-US"/>
              </w:rPr>
            </w:pPr>
            <w:r w:rsidRPr="00DF53B4">
              <w:rPr>
                <w:sz w:val="16"/>
                <w:szCs w:val="16"/>
                <w:lang w:eastAsia="en-US"/>
              </w:rPr>
              <w:t>01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014FF5"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653516" w14:textId="77777777" w:rsidR="00787A0B" w:rsidRPr="00DF53B4" w:rsidRDefault="00787A0B" w:rsidP="00B45B43">
            <w:pPr>
              <w:pStyle w:val="TAL"/>
              <w:rPr>
                <w:sz w:val="16"/>
                <w:szCs w:val="16"/>
                <w:lang w:eastAsia="en-US"/>
              </w:rPr>
            </w:pPr>
            <w:r w:rsidRPr="00DF53B4">
              <w:rPr>
                <w:sz w:val="16"/>
                <w:szCs w:val="16"/>
                <w:lang w:eastAsia="en-US"/>
              </w:rPr>
              <w:t>Add annex MTSI MO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B2409F"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65CD01"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7696E0"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86DE6C" w14:textId="77777777" w:rsidR="00787A0B" w:rsidRPr="00DF53B4" w:rsidRDefault="00787A0B" w:rsidP="00B45B43">
            <w:pPr>
              <w:pStyle w:val="TAL"/>
              <w:rPr>
                <w:sz w:val="16"/>
                <w:szCs w:val="16"/>
                <w:lang w:eastAsia="en-US"/>
              </w:rPr>
            </w:pPr>
            <w:r w:rsidRPr="00DF53B4">
              <w:rPr>
                <w:sz w:val="16"/>
                <w:szCs w:val="16"/>
                <w:lang w:eastAsia="en-US"/>
              </w:rPr>
              <w:t>R5-090617</w:t>
            </w:r>
          </w:p>
        </w:tc>
      </w:tr>
      <w:tr w:rsidR="00787A0B" w:rsidRPr="00DF53B4" w14:paraId="43526F9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5CB3CE"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6AA47A"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34B077" w14:textId="77777777" w:rsidR="00787A0B" w:rsidRPr="00DF53B4" w:rsidRDefault="00787A0B" w:rsidP="00B45B43">
            <w:pPr>
              <w:pStyle w:val="TAL"/>
              <w:rPr>
                <w:sz w:val="16"/>
                <w:szCs w:val="16"/>
                <w:lang w:eastAsia="en-US"/>
              </w:rPr>
            </w:pPr>
            <w:r w:rsidRPr="00DF53B4">
              <w:rPr>
                <w:sz w:val="16"/>
                <w:szCs w:val="16"/>
                <w:lang w:eastAsia="en-US"/>
              </w:rPr>
              <w:t>01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629E65"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636860" w14:textId="77777777" w:rsidR="00787A0B" w:rsidRPr="00DF53B4" w:rsidRDefault="00787A0B" w:rsidP="00B45B43">
            <w:pPr>
              <w:pStyle w:val="TAL"/>
              <w:rPr>
                <w:sz w:val="16"/>
                <w:szCs w:val="16"/>
                <w:lang w:eastAsia="en-US"/>
              </w:rPr>
            </w:pPr>
            <w:r w:rsidRPr="00DF53B4">
              <w:rPr>
                <w:sz w:val="16"/>
                <w:szCs w:val="16"/>
                <w:lang w:eastAsia="en-US"/>
              </w:rPr>
              <w:t>Update MTSI test case 1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A802FE"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879521"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70D813"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1E1682" w14:textId="77777777" w:rsidR="00787A0B" w:rsidRPr="00DF53B4" w:rsidRDefault="00787A0B" w:rsidP="00B45B43">
            <w:pPr>
              <w:pStyle w:val="TAL"/>
              <w:rPr>
                <w:sz w:val="16"/>
                <w:szCs w:val="16"/>
                <w:lang w:eastAsia="en-US"/>
              </w:rPr>
            </w:pPr>
            <w:r w:rsidRPr="00DF53B4">
              <w:rPr>
                <w:sz w:val="16"/>
                <w:szCs w:val="16"/>
                <w:lang w:eastAsia="en-US"/>
              </w:rPr>
              <w:t>R5-090618</w:t>
            </w:r>
          </w:p>
        </w:tc>
      </w:tr>
      <w:tr w:rsidR="00787A0B" w:rsidRPr="00DF53B4" w14:paraId="6EC3F7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90B393"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45EA90"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448030" w14:textId="77777777" w:rsidR="00787A0B" w:rsidRPr="00DF53B4" w:rsidRDefault="00787A0B" w:rsidP="00B45B43">
            <w:pPr>
              <w:pStyle w:val="TAL"/>
              <w:rPr>
                <w:sz w:val="16"/>
                <w:szCs w:val="16"/>
                <w:lang w:eastAsia="en-US"/>
              </w:rPr>
            </w:pPr>
            <w:r w:rsidRPr="00DF53B4">
              <w:rPr>
                <w:sz w:val="16"/>
                <w:szCs w:val="16"/>
                <w:lang w:eastAsia="en-US"/>
              </w:rPr>
              <w:t>01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F67E2B"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52EB19" w14:textId="77777777" w:rsidR="00787A0B" w:rsidRPr="00DF53B4" w:rsidRDefault="00787A0B" w:rsidP="00B45B43">
            <w:pPr>
              <w:pStyle w:val="TAL"/>
              <w:rPr>
                <w:sz w:val="16"/>
                <w:szCs w:val="16"/>
                <w:lang w:eastAsia="en-US"/>
              </w:rPr>
            </w:pPr>
            <w:r w:rsidRPr="00DF53B4">
              <w:rPr>
                <w:sz w:val="16"/>
                <w:szCs w:val="16"/>
                <w:lang w:eastAsia="en-US"/>
              </w:rPr>
              <w:t>New MTSI test case 17.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11EFC2"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279881"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125B16"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3D4D1B" w14:textId="77777777" w:rsidR="00787A0B" w:rsidRPr="00DF53B4" w:rsidRDefault="00787A0B" w:rsidP="00B45B43">
            <w:pPr>
              <w:pStyle w:val="TAL"/>
              <w:rPr>
                <w:sz w:val="16"/>
                <w:szCs w:val="16"/>
                <w:lang w:eastAsia="en-US"/>
              </w:rPr>
            </w:pPr>
            <w:r w:rsidRPr="00DF53B4">
              <w:rPr>
                <w:sz w:val="16"/>
                <w:szCs w:val="16"/>
                <w:lang w:eastAsia="en-US"/>
              </w:rPr>
              <w:t>R5-090619</w:t>
            </w:r>
          </w:p>
        </w:tc>
      </w:tr>
      <w:tr w:rsidR="00787A0B" w:rsidRPr="00DF53B4" w14:paraId="6C58BE5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F02DA1"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13774C" w14:textId="77777777" w:rsidR="00787A0B" w:rsidRPr="00DF53B4" w:rsidRDefault="00787A0B" w:rsidP="00B45B43">
            <w:pPr>
              <w:pStyle w:val="TAL"/>
              <w:rPr>
                <w:sz w:val="16"/>
                <w:szCs w:val="16"/>
                <w:lang w:eastAsia="en-US"/>
              </w:rPr>
            </w:pPr>
            <w:r w:rsidRPr="00DF53B4">
              <w:rPr>
                <w:sz w:val="16"/>
                <w:szCs w:val="16"/>
                <w:lang w:eastAsia="en-US"/>
              </w:rPr>
              <w:t>RP-0902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D4512F" w14:textId="77777777" w:rsidR="00787A0B" w:rsidRPr="00DF53B4" w:rsidRDefault="00787A0B" w:rsidP="00B45B43">
            <w:pPr>
              <w:pStyle w:val="TAL"/>
              <w:rPr>
                <w:sz w:val="16"/>
                <w:szCs w:val="16"/>
                <w:lang w:eastAsia="en-US"/>
              </w:rPr>
            </w:pPr>
            <w:r w:rsidRPr="00DF53B4">
              <w:rPr>
                <w:sz w:val="16"/>
                <w:szCs w:val="16"/>
                <w:lang w:eastAsia="en-US"/>
              </w:rPr>
              <w:t>01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3B6938"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40479B" w14:textId="77777777" w:rsidR="00787A0B" w:rsidRPr="00DF53B4" w:rsidRDefault="00787A0B" w:rsidP="00B45B43">
            <w:pPr>
              <w:pStyle w:val="TAL"/>
              <w:rPr>
                <w:sz w:val="16"/>
                <w:szCs w:val="16"/>
                <w:lang w:eastAsia="en-US"/>
              </w:rPr>
            </w:pPr>
            <w:r w:rsidRPr="00DF53B4">
              <w:rPr>
                <w:sz w:val="16"/>
                <w:szCs w:val="16"/>
                <w:lang w:eastAsia="en-US"/>
              </w:rPr>
              <w:t>Update annex C.11 MTSI MT speech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080357"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74E82A"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FB58A5"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846D0F" w14:textId="77777777" w:rsidR="00787A0B" w:rsidRPr="00DF53B4" w:rsidRDefault="00787A0B" w:rsidP="00B45B43">
            <w:pPr>
              <w:pStyle w:val="TAL"/>
              <w:rPr>
                <w:sz w:val="16"/>
                <w:szCs w:val="16"/>
                <w:lang w:eastAsia="en-US"/>
              </w:rPr>
            </w:pPr>
            <w:r w:rsidRPr="00DF53B4">
              <w:rPr>
                <w:sz w:val="16"/>
                <w:szCs w:val="16"/>
                <w:lang w:eastAsia="en-US"/>
              </w:rPr>
              <w:t>R5-090620</w:t>
            </w:r>
          </w:p>
        </w:tc>
      </w:tr>
      <w:tr w:rsidR="00787A0B" w:rsidRPr="00DF53B4" w14:paraId="7FD888F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8B5DBC" w14:textId="77777777" w:rsidR="00787A0B" w:rsidRPr="00DF53B4" w:rsidRDefault="00787A0B"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97C373" w14:textId="77777777" w:rsidR="00787A0B" w:rsidRPr="00DF53B4" w:rsidRDefault="00787A0B" w:rsidP="00B45B43">
            <w:pPr>
              <w:pStyle w:val="TAL"/>
              <w:rPr>
                <w:sz w:val="16"/>
                <w:szCs w:val="16"/>
                <w:lang w:eastAsia="en-US"/>
              </w:rPr>
            </w:pPr>
            <w:r w:rsidRPr="00DF53B4">
              <w:rPr>
                <w:sz w:val="16"/>
                <w:szCs w:val="16"/>
                <w:lang w:eastAsia="en-US"/>
              </w:rPr>
              <w:t>RP-090</w:t>
            </w:r>
            <w:r w:rsidR="00B45B43" w:rsidRPr="00DF53B4">
              <w:rPr>
                <w:sz w:val="16"/>
                <w:szCs w:val="16"/>
                <w:lang w:eastAsia="en-US"/>
              </w:rPr>
              <w:t>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31D790" w14:textId="77777777" w:rsidR="00787A0B" w:rsidRPr="00DF53B4" w:rsidRDefault="00787A0B" w:rsidP="00B45B43">
            <w:pPr>
              <w:pStyle w:val="TAL"/>
              <w:rPr>
                <w:sz w:val="16"/>
                <w:szCs w:val="16"/>
                <w:lang w:eastAsia="en-US"/>
              </w:rPr>
            </w:pPr>
            <w:r w:rsidRPr="00DF53B4">
              <w:rPr>
                <w:sz w:val="16"/>
                <w:szCs w:val="16"/>
                <w:lang w:eastAsia="en-US"/>
              </w:rPr>
              <w:t>01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277F69" w14:textId="77777777" w:rsidR="00787A0B" w:rsidRPr="00DF53B4" w:rsidRDefault="00787A0B"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4FBFA7" w14:textId="77777777" w:rsidR="00787A0B" w:rsidRPr="00DF53B4" w:rsidRDefault="00787A0B" w:rsidP="00B45B43">
            <w:pPr>
              <w:pStyle w:val="TAL"/>
              <w:rPr>
                <w:sz w:val="16"/>
                <w:szCs w:val="16"/>
                <w:lang w:eastAsia="en-US"/>
              </w:rPr>
            </w:pPr>
            <w:r w:rsidRPr="00DF53B4">
              <w:rPr>
                <w:sz w:val="16"/>
                <w:szCs w:val="16"/>
                <w:lang w:eastAsia="en-US"/>
              </w:rPr>
              <w:t>Update annex C.13 MTSI MT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7841B5" w14:textId="77777777" w:rsidR="00787A0B" w:rsidRPr="00DF53B4" w:rsidRDefault="00787A0B"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7DA701" w14:textId="77777777" w:rsidR="00787A0B" w:rsidRPr="00DF53B4" w:rsidRDefault="00787A0B"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7C9A92" w14:textId="77777777" w:rsidR="00787A0B" w:rsidRPr="00DF53B4" w:rsidRDefault="00787A0B"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429845" w14:textId="77777777" w:rsidR="00787A0B" w:rsidRPr="00DF53B4" w:rsidRDefault="00787A0B" w:rsidP="00B45B43">
            <w:pPr>
              <w:pStyle w:val="TAL"/>
              <w:rPr>
                <w:sz w:val="16"/>
                <w:szCs w:val="16"/>
                <w:lang w:eastAsia="en-US"/>
              </w:rPr>
            </w:pPr>
            <w:r w:rsidRPr="00DF53B4">
              <w:rPr>
                <w:sz w:val="16"/>
                <w:szCs w:val="16"/>
                <w:lang w:eastAsia="en-US"/>
              </w:rPr>
              <w:t>R5-090621</w:t>
            </w:r>
          </w:p>
        </w:tc>
      </w:tr>
      <w:tr w:rsidR="00B45B43" w:rsidRPr="00DF53B4" w14:paraId="1161A4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0BA6AE" w14:textId="77777777" w:rsidR="00B45B43" w:rsidRPr="00DF53B4" w:rsidRDefault="00B45B43"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061C2E" w14:textId="77777777" w:rsidR="00B45B43" w:rsidRPr="00DF53B4" w:rsidRDefault="00B45B43" w:rsidP="00B45B43">
            <w:pPr>
              <w:pStyle w:val="TAL"/>
              <w:rPr>
                <w:sz w:val="16"/>
                <w:szCs w:val="16"/>
                <w:lang w:eastAsia="en-US"/>
              </w:rPr>
            </w:pPr>
            <w:r w:rsidRPr="00DF53B4">
              <w:rPr>
                <w:sz w:val="16"/>
                <w:szCs w:val="16"/>
                <w:lang w:eastAsia="en-US"/>
              </w:rPr>
              <w:t>RP-090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73E8AE" w14:textId="77777777" w:rsidR="00B45B43" w:rsidRPr="00DF53B4" w:rsidRDefault="00B45B43" w:rsidP="00B45B43">
            <w:pPr>
              <w:pStyle w:val="TAL"/>
              <w:rPr>
                <w:sz w:val="16"/>
                <w:szCs w:val="16"/>
                <w:lang w:eastAsia="en-US"/>
              </w:rPr>
            </w:pPr>
            <w:r w:rsidRPr="00DF53B4">
              <w:rPr>
                <w:sz w:val="16"/>
                <w:szCs w:val="16"/>
                <w:lang w:eastAsia="en-US"/>
              </w:rPr>
              <w:t>01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B21820" w14:textId="77777777" w:rsidR="00B45B43" w:rsidRPr="00DF53B4" w:rsidRDefault="00B45B43"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547750" w14:textId="77777777" w:rsidR="00B45B43" w:rsidRPr="00DF53B4" w:rsidRDefault="00B45B43" w:rsidP="00B45B43">
            <w:pPr>
              <w:pStyle w:val="TAL"/>
              <w:rPr>
                <w:sz w:val="16"/>
                <w:szCs w:val="16"/>
                <w:lang w:eastAsia="en-US"/>
              </w:rPr>
            </w:pPr>
            <w:r w:rsidRPr="00DF53B4">
              <w:rPr>
                <w:sz w:val="16"/>
                <w:szCs w:val="16"/>
                <w:lang w:eastAsia="en-US"/>
              </w:rPr>
              <w:t>Update MTSI test case 1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722348" w14:textId="77777777" w:rsidR="00B45B43" w:rsidRPr="00DF53B4" w:rsidRDefault="00B45B43"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C07EA8" w14:textId="77777777" w:rsidR="00B45B43" w:rsidRPr="00DF53B4" w:rsidRDefault="00B45B43"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C7FCD2" w14:textId="77777777" w:rsidR="00B45B43" w:rsidRPr="00DF53B4" w:rsidRDefault="00B45B43"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3B05FE" w14:textId="77777777" w:rsidR="00B45B43" w:rsidRPr="00DF53B4" w:rsidRDefault="00B45B43" w:rsidP="00B45B43">
            <w:pPr>
              <w:pStyle w:val="TAL"/>
              <w:rPr>
                <w:sz w:val="16"/>
                <w:szCs w:val="16"/>
                <w:lang w:eastAsia="en-US"/>
              </w:rPr>
            </w:pPr>
            <w:r w:rsidRPr="00DF53B4">
              <w:rPr>
                <w:sz w:val="16"/>
                <w:szCs w:val="16"/>
                <w:lang w:eastAsia="en-US"/>
              </w:rPr>
              <w:t>R5-090622</w:t>
            </w:r>
          </w:p>
        </w:tc>
      </w:tr>
      <w:tr w:rsidR="00B45B43" w:rsidRPr="00DF53B4" w14:paraId="432EA6E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013F7C" w14:textId="77777777" w:rsidR="00B45B43" w:rsidRPr="00DF53B4" w:rsidRDefault="00B45B43"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ED7002" w14:textId="77777777" w:rsidR="00B45B43" w:rsidRPr="00DF53B4" w:rsidRDefault="00B45B43" w:rsidP="00B45B43">
            <w:pPr>
              <w:pStyle w:val="TAL"/>
              <w:rPr>
                <w:sz w:val="16"/>
                <w:szCs w:val="16"/>
                <w:lang w:eastAsia="en-US"/>
              </w:rPr>
            </w:pPr>
            <w:r w:rsidRPr="00DF53B4">
              <w:rPr>
                <w:sz w:val="16"/>
                <w:szCs w:val="16"/>
                <w:lang w:eastAsia="en-US"/>
              </w:rPr>
              <w:t>RP-090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EECF26" w14:textId="77777777" w:rsidR="00B45B43" w:rsidRPr="00DF53B4" w:rsidRDefault="00B45B43" w:rsidP="00B45B43">
            <w:pPr>
              <w:pStyle w:val="TAL"/>
              <w:rPr>
                <w:sz w:val="16"/>
                <w:szCs w:val="16"/>
                <w:lang w:eastAsia="en-US"/>
              </w:rPr>
            </w:pPr>
            <w:r w:rsidRPr="00DF53B4">
              <w:rPr>
                <w:sz w:val="16"/>
                <w:szCs w:val="16"/>
                <w:lang w:eastAsia="en-US"/>
              </w:rPr>
              <w:t>01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8DB727" w14:textId="77777777" w:rsidR="00B45B43" w:rsidRPr="00DF53B4" w:rsidRDefault="00B45B43"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B81E8D" w14:textId="77777777" w:rsidR="00B45B43" w:rsidRPr="00DF53B4" w:rsidRDefault="00B45B43" w:rsidP="00B45B43">
            <w:pPr>
              <w:pStyle w:val="TAL"/>
              <w:rPr>
                <w:sz w:val="16"/>
                <w:szCs w:val="16"/>
                <w:lang w:eastAsia="en-US"/>
              </w:rPr>
            </w:pPr>
            <w:r w:rsidRPr="00DF53B4">
              <w:rPr>
                <w:sz w:val="16"/>
                <w:szCs w:val="16"/>
                <w:lang w:eastAsia="en-US"/>
              </w:rPr>
              <w:t>Update MTSI test case 12.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78B05C" w14:textId="77777777" w:rsidR="00B45B43" w:rsidRPr="00DF53B4" w:rsidRDefault="00B45B43"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12888C" w14:textId="77777777" w:rsidR="00B45B43" w:rsidRPr="00DF53B4" w:rsidRDefault="00B45B43"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0D3582" w14:textId="77777777" w:rsidR="00B45B43" w:rsidRPr="00DF53B4" w:rsidRDefault="00B45B43"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CA7D1E" w14:textId="77777777" w:rsidR="00B45B43" w:rsidRPr="00DF53B4" w:rsidRDefault="00B45B43" w:rsidP="00B45B43">
            <w:pPr>
              <w:pStyle w:val="TAL"/>
              <w:rPr>
                <w:sz w:val="16"/>
                <w:szCs w:val="16"/>
                <w:lang w:eastAsia="en-US"/>
              </w:rPr>
            </w:pPr>
            <w:r w:rsidRPr="00DF53B4">
              <w:rPr>
                <w:sz w:val="16"/>
                <w:szCs w:val="16"/>
                <w:lang w:eastAsia="en-US"/>
              </w:rPr>
              <w:t>R5-090623</w:t>
            </w:r>
          </w:p>
        </w:tc>
      </w:tr>
      <w:tr w:rsidR="00B45B43" w:rsidRPr="00DF53B4" w14:paraId="69361CD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C62FA1" w14:textId="77777777" w:rsidR="00B45B43" w:rsidRPr="00DF53B4" w:rsidRDefault="00B45B43"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1E1E6A" w14:textId="77777777" w:rsidR="00B45B43" w:rsidRPr="00DF53B4" w:rsidRDefault="00B45B43" w:rsidP="00B45B43">
            <w:pPr>
              <w:pStyle w:val="TAL"/>
              <w:rPr>
                <w:sz w:val="16"/>
                <w:szCs w:val="16"/>
                <w:lang w:eastAsia="en-US"/>
              </w:rPr>
            </w:pPr>
            <w:r w:rsidRPr="00DF53B4">
              <w:rPr>
                <w:sz w:val="16"/>
                <w:szCs w:val="16"/>
                <w:lang w:eastAsia="en-US"/>
              </w:rPr>
              <w:t>RP-090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8183C7" w14:textId="77777777" w:rsidR="00B45B43" w:rsidRPr="00DF53B4" w:rsidRDefault="00B45B43" w:rsidP="00B45B43">
            <w:pPr>
              <w:pStyle w:val="TAL"/>
              <w:rPr>
                <w:sz w:val="16"/>
                <w:szCs w:val="16"/>
                <w:lang w:eastAsia="en-US"/>
              </w:rPr>
            </w:pPr>
            <w:r w:rsidRPr="00DF53B4">
              <w:rPr>
                <w:sz w:val="16"/>
                <w:szCs w:val="16"/>
                <w:lang w:eastAsia="en-US"/>
              </w:rPr>
              <w:t>01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A936C5" w14:textId="77777777" w:rsidR="00B45B43" w:rsidRPr="00DF53B4" w:rsidRDefault="00B45B43"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A6F65D" w14:textId="77777777" w:rsidR="00B45B43" w:rsidRPr="00DF53B4" w:rsidRDefault="00B45B43" w:rsidP="00B45B43">
            <w:pPr>
              <w:pStyle w:val="TAL"/>
              <w:rPr>
                <w:sz w:val="16"/>
                <w:szCs w:val="16"/>
                <w:lang w:eastAsia="en-US"/>
              </w:rPr>
            </w:pPr>
            <w:r w:rsidRPr="00DF53B4">
              <w:rPr>
                <w:sz w:val="16"/>
                <w:szCs w:val="16"/>
                <w:lang w:eastAsia="en-US"/>
              </w:rPr>
              <w:t>New MTSI test case 16.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461C9C" w14:textId="77777777" w:rsidR="00B45B43" w:rsidRPr="00DF53B4" w:rsidRDefault="00B45B43"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C469CE" w14:textId="77777777" w:rsidR="00B45B43" w:rsidRPr="00DF53B4" w:rsidRDefault="00B45B43"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1BFB93" w14:textId="77777777" w:rsidR="00B45B43" w:rsidRPr="00DF53B4" w:rsidRDefault="00B45B43"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8EF411" w14:textId="77777777" w:rsidR="00B45B43" w:rsidRPr="00DF53B4" w:rsidRDefault="00B45B43" w:rsidP="00B45B43">
            <w:pPr>
              <w:pStyle w:val="TAL"/>
              <w:rPr>
                <w:sz w:val="16"/>
                <w:szCs w:val="16"/>
                <w:lang w:eastAsia="en-US"/>
              </w:rPr>
            </w:pPr>
            <w:r w:rsidRPr="00DF53B4">
              <w:rPr>
                <w:sz w:val="16"/>
                <w:szCs w:val="16"/>
                <w:lang w:eastAsia="en-US"/>
              </w:rPr>
              <w:t>R5-090660</w:t>
            </w:r>
          </w:p>
        </w:tc>
      </w:tr>
      <w:tr w:rsidR="00B45B43" w:rsidRPr="00DF53B4" w14:paraId="3C36871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FC8CAA" w14:textId="77777777" w:rsidR="00B45B43" w:rsidRPr="00DF53B4" w:rsidRDefault="00B45B43"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AD3093" w14:textId="77777777" w:rsidR="00B45B43" w:rsidRPr="00DF53B4" w:rsidRDefault="00B45B43" w:rsidP="00B45B43">
            <w:pPr>
              <w:pStyle w:val="TAL"/>
              <w:rPr>
                <w:sz w:val="16"/>
                <w:szCs w:val="16"/>
                <w:lang w:eastAsia="en-US"/>
              </w:rPr>
            </w:pPr>
            <w:r w:rsidRPr="00DF53B4">
              <w:rPr>
                <w:sz w:val="16"/>
                <w:szCs w:val="16"/>
                <w:lang w:eastAsia="en-US"/>
              </w:rPr>
              <w:t>RP-090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2D3093" w14:textId="77777777" w:rsidR="00B45B43" w:rsidRPr="00DF53B4" w:rsidRDefault="00B45B43" w:rsidP="00B45B43">
            <w:pPr>
              <w:pStyle w:val="TAL"/>
              <w:rPr>
                <w:sz w:val="16"/>
                <w:szCs w:val="16"/>
                <w:lang w:eastAsia="en-US"/>
              </w:rPr>
            </w:pPr>
            <w:r w:rsidRPr="00DF53B4">
              <w:rPr>
                <w:sz w:val="16"/>
                <w:szCs w:val="16"/>
                <w:lang w:eastAsia="en-US"/>
              </w:rPr>
              <w:t>02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AD4195" w14:textId="77777777" w:rsidR="00B45B43" w:rsidRPr="00DF53B4" w:rsidRDefault="00B45B43"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B9DB3A" w14:textId="77777777" w:rsidR="00B45B43" w:rsidRPr="00DF53B4" w:rsidRDefault="00B45B43" w:rsidP="00B45B43">
            <w:pPr>
              <w:pStyle w:val="TAL"/>
              <w:rPr>
                <w:sz w:val="16"/>
                <w:szCs w:val="16"/>
                <w:lang w:eastAsia="en-US"/>
              </w:rPr>
            </w:pPr>
            <w:r w:rsidRPr="00DF53B4">
              <w:rPr>
                <w:sz w:val="16"/>
                <w:szCs w:val="16"/>
                <w:lang w:eastAsia="en-US"/>
              </w:rPr>
              <w:t>Remove non MTSI related call setup test cases (2</w:t>
            </w:r>
            <w:r w:rsidRPr="00DF53B4">
              <w:rPr>
                <w:sz w:val="16"/>
                <w:szCs w:val="16"/>
                <w:vertAlign w:val="superscript"/>
                <w:lang w:eastAsia="en-US"/>
              </w:rPr>
              <w:t>nd</w:t>
            </w:r>
            <w:r w:rsidRPr="00DF53B4">
              <w:rPr>
                <w:sz w:val="16"/>
                <w:szCs w:val="16"/>
                <w:lang w:eastAsia="en-US"/>
              </w:rPr>
              <w: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1C21B3" w14:textId="77777777" w:rsidR="00B45B43" w:rsidRPr="00DF53B4" w:rsidRDefault="00B45B43"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45C3DE" w14:textId="77777777" w:rsidR="00B45B43" w:rsidRPr="00DF53B4" w:rsidRDefault="00B45B43"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7EE99" w14:textId="77777777" w:rsidR="00B45B43" w:rsidRPr="00DF53B4" w:rsidRDefault="00B45B43"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0919FC" w14:textId="77777777" w:rsidR="00B45B43" w:rsidRPr="00DF53B4" w:rsidRDefault="00B45B43" w:rsidP="00B45B43">
            <w:pPr>
              <w:pStyle w:val="TAL"/>
              <w:rPr>
                <w:sz w:val="16"/>
                <w:szCs w:val="16"/>
                <w:lang w:eastAsia="en-US"/>
              </w:rPr>
            </w:pPr>
            <w:r w:rsidRPr="00DF53B4">
              <w:rPr>
                <w:sz w:val="16"/>
                <w:szCs w:val="16"/>
                <w:lang w:eastAsia="en-US"/>
              </w:rPr>
              <w:t>R5-090661</w:t>
            </w:r>
          </w:p>
        </w:tc>
      </w:tr>
      <w:tr w:rsidR="00B45B43" w:rsidRPr="00DF53B4" w14:paraId="5C5C21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E8E7E4" w14:textId="77777777" w:rsidR="00B45B43" w:rsidRPr="00DF53B4" w:rsidRDefault="00B45B43" w:rsidP="00B45B43">
            <w:pPr>
              <w:pStyle w:val="TAL"/>
              <w:rPr>
                <w:sz w:val="16"/>
                <w:szCs w:val="16"/>
                <w:lang w:eastAsia="en-US"/>
              </w:rPr>
            </w:pPr>
            <w:r w:rsidRPr="00DF53B4">
              <w:rPr>
                <w:sz w:val="16"/>
                <w:szCs w:val="16"/>
                <w:lang w:eastAsia="en-US"/>
              </w:rPr>
              <w:t>RP-4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14DAEA" w14:textId="77777777" w:rsidR="00B45B43" w:rsidRPr="00DF53B4" w:rsidRDefault="00B45B43" w:rsidP="00B45B43">
            <w:pPr>
              <w:pStyle w:val="TAL"/>
              <w:rPr>
                <w:sz w:val="16"/>
                <w:szCs w:val="16"/>
                <w:lang w:eastAsia="en-US"/>
              </w:rPr>
            </w:pPr>
            <w:r w:rsidRPr="00DF53B4">
              <w:rPr>
                <w:sz w:val="16"/>
                <w:szCs w:val="16"/>
                <w:lang w:eastAsia="en-US"/>
              </w:rPr>
              <w:t>RP-09021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1F089E" w14:textId="77777777" w:rsidR="00B45B43" w:rsidRPr="00DF53B4" w:rsidRDefault="00B45B43" w:rsidP="00B45B43">
            <w:pPr>
              <w:pStyle w:val="TAL"/>
              <w:rPr>
                <w:sz w:val="16"/>
                <w:szCs w:val="16"/>
                <w:lang w:eastAsia="en-US"/>
              </w:rPr>
            </w:pPr>
            <w:r w:rsidRPr="00DF53B4">
              <w:rPr>
                <w:sz w:val="16"/>
                <w:szCs w:val="16"/>
                <w:lang w:eastAsia="en-US"/>
              </w:rPr>
              <w:t>02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9A656D" w14:textId="77777777" w:rsidR="00B45B43" w:rsidRPr="00DF53B4" w:rsidRDefault="00B45B43" w:rsidP="00B45B4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31B9C5" w14:textId="77777777" w:rsidR="00B45B43" w:rsidRPr="00DF53B4" w:rsidRDefault="00B45B43" w:rsidP="00B45B43">
            <w:pPr>
              <w:pStyle w:val="TAL"/>
              <w:rPr>
                <w:sz w:val="16"/>
                <w:szCs w:val="16"/>
                <w:lang w:eastAsia="en-US"/>
              </w:rPr>
            </w:pPr>
            <w:r w:rsidRPr="00DF53B4">
              <w:rPr>
                <w:sz w:val="16"/>
                <w:szCs w:val="16"/>
                <w:lang w:eastAsia="en-US"/>
              </w:rPr>
              <w:t>Remove MTSI test case 17.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B0BD18" w14:textId="77777777" w:rsidR="00B45B43" w:rsidRPr="00DF53B4" w:rsidRDefault="00B45B43" w:rsidP="00B45B43">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53053A" w14:textId="77777777" w:rsidR="00B45B43" w:rsidRPr="00DF53B4" w:rsidRDefault="00B45B43" w:rsidP="00B45B43">
            <w:pPr>
              <w:pStyle w:val="TAL"/>
              <w:rPr>
                <w:sz w:val="16"/>
                <w:szCs w:val="16"/>
                <w:lang w:eastAsia="en-US"/>
              </w:rPr>
            </w:pPr>
            <w:r w:rsidRPr="00DF53B4">
              <w:rPr>
                <w:sz w:val="16"/>
                <w:szCs w:val="16"/>
                <w:lang w:eastAsia="en-US"/>
              </w:rPr>
              <w:t>8.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FC7528" w14:textId="77777777" w:rsidR="00B45B43" w:rsidRPr="00DF53B4" w:rsidRDefault="00B45B43" w:rsidP="00B45B43">
            <w:pPr>
              <w:pStyle w:val="TAL"/>
              <w:rPr>
                <w:sz w:val="16"/>
                <w:szCs w:val="16"/>
                <w:lang w:eastAsia="en-US"/>
              </w:rPr>
            </w:pPr>
            <w:r w:rsidRPr="00DF53B4">
              <w:rPr>
                <w:sz w:val="16"/>
                <w:szCs w:val="16"/>
                <w:lang w:eastAsia="en-US"/>
              </w:rPr>
              <w:t>8.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277FBC" w14:textId="77777777" w:rsidR="00B45B43" w:rsidRPr="00DF53B4" w:rsidRDefault="00B45B43" w:rsidP="00B45B43">
            <w:pPr>
              <w:pStyle w:val="TAL"/>
              <w:rPr>
                <w:sz w:val="16"/>
                <w:szCs w:val="16"/>
                <w:lang w:eastAsia="en-US"/>
              </w:rPr>
            </w:pPr>
            <w:r w:rsidRPr="00DF53B4">
              <w:rPr>
                <w:sz w:val="16"/>
                <w:szCs w:val="16"/>
                <w:lang w:eastAsia="en-US"/>
              </w:rPr>
              <w:t>R5-090662</w:t>
            </w:r>
          </w:p>
        </w:tc>
      </w:tr>
      <w:tr w:rsidR="00BC4B1F" w:rsidRPr="00DF53B4" w14:paraId="219AD68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6C835A" w14:textId="77777777" w:rsidR="00BC4B1F" w:rsidRPr="00DF53B4" w:rsidRDefault="00BC4B1F" w:rsidP="002316E6">
            <w:pPr>
              <w:pStyle w:val="TAL"/>
              <w:rPr>
                <w:sz w:val="16"/>
                <w:szCs w:val="16"/>
                <w:lang w:eastAsia="en-US"/>
              </w:rPr>
            </w:pPr>
            <w:r w:rsidRPr="00DF53B4">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F8042A" w14:textId="77777777" w:rsidR="00BC4B1F" w:rsidRPr="00DF53B4" w:rsidRDefault="00BC4B1F" w:rsidP="002316E6">
            <w:pPr>
              <w:pStyle w:val="TAL"/>
              <w:rPr>
                <w:sz w:val="16"/>
                <w:szCs w:val="16"/>
                <w:lang w:eastAsia="en-US"/>
              </w:rPr>
            </w:pPr>
            <w:r w:rsidRPr="00DF53B4">
              <w:rPr>
                <w:sz w:val="16"/>
                <w:szCs w:val="16"/>
                <w:lang w:eastAsia="en-US"/>
              </w:rPr>
              <w:t>RP-090</w:t>
            </w:r>
            <w:r w:rsidR="00AF6ED6" w:rsidRPr="00DF53B4">
              <w:rPr>
                <w:sz w:val="16"/>
                <w:szCs w:val="16"/>
                <w:lang w:eastAsia="en-US"/>
              </w:rPr>
              <w:t>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C48B62" w14:textId="77777777" w:rsidR="00BC4B1F" w:rsidRPr="00DF53B4" w:rsidRDefault="00BC4B1F" w:rsidP="002316E6">
            <w:pPr>
              <w:pStyle w:val="TAL"/>
              <w:rPr>
                <w:sz w:val="16"/>
                <w:szCs w:val="16"/>
                <w:lang w:eastAsia="en-US"/>
              </w:rPr>
            </w:pPr>
            <w:r w:rsidRPr="00DF53B4">
              <w:rPr>
                <w:sz w:val="16"/>
                <w:szCs w:val="16"/>
                <w:lang w:eastAsia="en-US"/>
              </w:rPr>
              <w:t>02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241D6C" w14:textId="77777777" w:rsidR="00BC4B1F" w:rsidRPr="00DF53B4" w:rsidRDefault="00BC4B1F"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898483" w14:textId="77777777" w:rsidR="00BC4B1F" w:rsidRPr="00DF53B4" w:rsidRDefault="00BC4B1F" w:rsidP="002316E6">
            <w:pPr>
              <w:pStyle w:val="TAL"/>
              <w:rPr>
                <w:sz w:val="16"/>
                <w:szCs w:val="16"/>
                <w:lang w:eastAsia="en-US"/>
              </w:rPr>
            </w:pPr>
            <w:r w:rsidRPr="00DF53B4">
              <w:rPr>
                <w:sz w:val="16"/>
                <w:szCs w:val="16"/>
                <w:lang w:eastAsia="en-US"/>
              </w:rPr>
              <w:t>Update IMS test case 8.1, 8.2 and 8.6 with registration expire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AD6BFB" w14:textId="77777777" w:rsidR="00BC4B1F" w:rsidRPr="00DF53B4" w:rsidRDefault="00BC4B1F"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146695" w14:textId="77777777" w:rsidR="00BC4B1F" w:rsidRPr="00DF53B4" w:rsidRDefault="00BC4B1F" w:rsidP="002316E6">
            <w:pPr>
              <w:pStyle w:val="TAL"/>
              <w:rPr>
                <w:sz w:val="16"/>
                <w:szCs w:val="16"/>
                <w:lang w:eastAsia="en-US"/>
              </w:rPr>
            </w:pPr>
            <w:r w:rsidRPr="00DF53B4">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B03946" w14:textId="77777777" w:rsidR="00BC4B1F" w:rsidRPr="00DF53B4" w:rsidRDefault="00BC4B1F" w:rsidP="002316E6">
            <w:pPr>
              <w:pStyle w:val="TAL"/>
              <w:rPr>
                <w:sz w:val="16"/>
                <w:szCs w:val="16"/>
                <w:lang w:eastAsia="en-US"/>
              </w:rPr>
            </w:pPr>
            <w:r w:rsidRPr="00DF53B4">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91EF6C" w14:textId="77777777" w:rsidR="00BC4B1F" w:rsidRPr="00DF53B4" w:rsidRDefault="00BC4B1F" w:rsidP="002316E6">
            <w:pPr>
              <w:pStyle w:val="TAL"/>
              <w:rPr>
                <w:sz w:val="16"/>
                <w:szCs w:val="16"/>
                <w:lang w:eastAsia="en-US"/>
              </w:rPr>
            </w:pPr>
            <w:r w:rsidRPr="00DF53B4">
              <w:rPr>
                <w:sz w:val="16"/>
                <w:szCs w:val="16"/>
                <w:lang w:eastAsia="en-US"/>
              </w:rPr>
              <w:t>R5-092062</w:t>
            </w:r>
          </w:p>
        </w:tc>
      </w:tr>
      <w:tr w:rsidR="00AF6ED6" w:rsidRPr="00DF53B4" w14:paraId="0F7DDD2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24E025" w14:textId="77777777" w:rsidR="00AF6ED6" w:rsidRPr="00DF53B4" w:rsidRDefault="00AF6ED6" w:rsidP="002316E6">
            <w:pPr>
              <w:pStyle w:val="TAL"/>
              <w:rPr>
                <w:sz w:val="16"/>
                <w:szCs w:val="16"/>
                <w:lang w:eastAsia="en-US"/>
              </w:rPr>
            </w:pPr>
            <w:r w:rsidRPr="00DF53B4">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B7C2E2" w14:textId="77777777" w:rsidR="00AF6ED6" w:rsidRPr="00DF53B4" w:rsidRDefault="00AF6ED6" w:rsidP="002316E6">
            <w:pPr>
              <w:pStyle w:val="TAL"/>
              <w:rPr>
                <w:sz w:val="16"/>
                <w:szCs w:val="16"/>
                <w:lang w:eastAsia="en-US"/>
              </w:rPr>
            </w:pPr>
            <w:r w:rsidRPr="00DF53B4">
              <w:rPr>
                <w:sz w:val="16"/>
                <w:szCs w:val="16"/>
                <w:lang w:eastAsia="en-US"/>
              </w:rPr>
              <w:t>RP-090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BC30F7" w14:textId="77777777" w:rsidR="00AF6ED6" w:rsidRPr="00DF53B4" w:rsidRDefault="00AF6ED6" w:rsidP="002316E6">
            <w:pPr>
              <w:pStyle w:val="TAL"/>
              <w:rPr>
                <w:sz w:val="16"/>
                <w:szCs w:val="16"/>
                <w:lang w:eastAsia="en-US"/>
              </w:rPr>
            </w:pPr>
            <w:r w:rsidRPr="00DF53B4">
              <w:rPr>
                <w:sz w:val="16"/>
                <w:szCs w:val="16"/>
                <w:lang w:eastAsia="en-US"/>
              </w:rPr>
              <w:t>02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AF5DE7" w14:textId="77777777" w:rsidR="00AF6ED6" w:rsidRPr="00DF53B4" w:rsidRDefault="00AF6ED6"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B24F85" w14:textId="77777777" w:rsidR="00AF6ED6" w:rsidRPr="00DF53B4" w:rsidRDefault="00AF6ED6" w:rsidP="002316E6">
            <w:pPr>
              <w:pStyle w:val="TAL"/>
              <w:rPr>
                <w:sz w:val="16"/>
                <w:szCs w:val="16"/>
                <w:lang w:eastAsia="en-US"/>
              </w:rPr>
            </w:pPr>
            <w:r w:rsidRPr="00DF53B4">
              <w:rPr>
                <w:sz w:val="16"/>
                <w:szCs w:val="16"/>
                <w:lang w:eastAsia="en-US"/>
              </w:rPr>
              <w:t>Update IMS test case 8.3 and 8.9 with registration expire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A16AAC" w14:textId="77777777" w:rsidR="00AF6ED6" w:rsidRPr="00DF53B4" w:rsidRDefault="00AF6ED6"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861BA8" w14:textId="77777777" w:rsidR="00AF6ED6" w:rsidRPr="00DF53B4" w:rsidRDefault="00AF6ED6" w:rsidP="002316E6">
            <w:pPr>
              <w:pStyle w:val="TAL"/>
              <w:rPr>
                <w:sz w:val="16"/>
                <w:szCs w:val="16"/>
                <w:lang w:eastAsia="en-US"/>
              </w:rPr>
            </w:pPr>
            <w:r w:rsidRPr="00DF53B4">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DFC755" w14:textId="77777777" w:rsidR="00AF6ED6" w:rsidRPr="00DF53B4" w:rsidRDefault="00AF6ED6" w:rsidP="002316E6">
            <w:pPr>
              <w:pStyle w:val="TAL"/>
              <w:rPr>
                <w:sz w:val="16"/>
                <w:szCs w:val="16"/>
                <w:lang w:eastAsia="en-US"/>
              </w:rPr>
            </w:pPr>
            <w:r w:rsidRPr="00DF53B4">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EEF6C5" w14:textId="77777777" w:rsidR="00AF6ED6" w:rsidRPr="00DF53B4" w:rsidRDefault="00AF6ED6" w:rsidP="002316E6">
            <w:pPr>
              <w:pStyle w:val="TAL"/>
              <w:rPr>
                <w:sz w:val="16"/>
                <w:szCs w:val="16"/>
                <w:lang w:eastAsia="en-US"/>
              </w:rPr>
            </w:pPr>
            <w:r w:rsidRPr="00DF53B4">
              <w:rPr>
                <w:sz w:val="16"/>
                <w:szCs w:val="16"/>
                <w:lang w:eastAsia="en-US"/>
              </w:rPr>
              <w:t>R5-092063</w:t>
            </w:r>
          </w:p>
        </w:tc>
      </w:tr>
      <w:tr w:rsidR="00AF6ED6" w:rsidRPr="00DF53B4" w14:paraId="36999FC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9AD99E" w14:textId="77777777" w:rsidR="00AF6ED6" w:rsidRPr="00DF53B4" w:rsidRDefault="00AF6ED6" w:rsidP="002316E6">
            <w:pPr>
              <w:pStyle w:val="TAL"/>
              <w:rPr>
                <w:sz w:val="16"/>
                <w:szCs w:val="16"/>
                <w:lang w:eastAsia="en-US"/>
              </w:rPr>
            </w:pPr>
            <w:r w:rsidRPr="00DF53B4">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9B6D2C" w14:textId="77777777" w:rsidR="00AF6ED6" w:rsidRPr="00DF53B4" w:rsidRDefault="00AF6ED6" w:rsidP="002316E6">
            <w:pPr>
              <w:pStyle w:val="TAL"/>
              <w:rPr>
                <w:sz w:val="16"/>
                <w:szCs w:val="16"/>
                <w:lang w:eastAsia="en-US"/>
              </w:rPr>
            </w:pPr>
            <w:r w:rsidRPr="00DF53B4">
              <w:rPr>
                <w:sz w:val="16"/>
                <w:szCs w:val="16"/>
                <w:lang w:eastAsia="en-US"/>
              </w:rPr>
              <w:t>RP-090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B8049B" w14:textId="77777777" w:rsidR="00AF6ED6" w:rsidRPr="00DF53B4" w:rsidRDefault="00AF6ED6" w:rsidP="002316E6">
            <w:pPr>
              <w:pStyle w:val="TAL"/>
              <w:rPr>
                <w:sz w:val="16"/>
                <w:szCs w:val="16"/>
                <w:lang w:eastAsia="en-US"/>
              </w:rPr>
            </w:pPr>
            <w:r w:rsidRPr="00DF53B4">
              <w:rPr>
                <w:sz w:val="16"/>
                <w:szCs w:val="16"/>
                <w:lang w:eastAsia="en-US"/>
              </w:rPr>
              <w:t>02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957D0E" w14:textId="77777777" w:rsidR="00AF6ED6" w:rsidRPr="00DF53B4" w:rsidRDefault="00AF6ED6"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EB7E9F" w14:textId="77777777" w:rsidR="00AF6ED6" w:rsidRPr="00DF53B4" w:rsidRDefault="00AF6ED6" w:rsidP="002316E6">
            <w:pPr>
              <w:pStyle w:val="TAL"/>
              <w:rPr>
                <w:sz w:val="16"/>
                <w:szCs w:val="16"/>
                <w:lang w:eastAsia="en-US"/>
              </w:rPr>
            </w:pPr>
            <w:r w:rsidRPr="00DF53B4">
              <w:rPr>
                <w:sz w:val="16"/>
                <w:szCs w:val="16"/>
                <w:lang w:eastAsia="en-US"/>
              </w:rPr>
              <w:t>Update IMS test case 8.5, 8.7 and 8.8 with registration expire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65490A" w14:textId="77777777" w:rsidR="00AF6ED6" w:rsidRPr="00DF53B4" w:rsidRDefault="00AF6ED6"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AFF614" w14:textId="77777777" w:rsidR="00AF6ED6" w:rsidRPr="00DF53B4" w:rsidRDefault="00AF6ED6" w:rsidP="002316E6">
            <w:pPr>
              <w:pStyle w:val="TAL"/>
              <w:rPr>
                <w:sz w:val="16"/>
                <w:szCs w:val="16"/>
                <w:lang w:eastAsia="en-US"/>
              </w:rPr>
            </w:pPr>
            <w:r w:rsidRPr="00DF53B4">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80110A" w14:textId="77777777" w:rsidR="00AF6ED6" w:rsidRPr="00DF53B4" w:rsidRDefault="00AF6ED6" w:rsidP="002316E6">
            <w:pPr>
              <w:pStyle w:val="TAL"/>
              <w:rPr>
                <w:sz w:val="16"/>
                <w:szCs w:val="16"/>
                <w:lang w:eastAsia="en-US"/>
              </w:rPr>
            </w:pPr>
            <w:r w:rsidRPr="00DF53B4">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1A9A2E" w14:textId="77777777" w:rsidR="00AF6ED6" w:rsidRPr="00DF53B4" w:rsidRDefault="00AF6ED6" w:rsidP="002316E6">
            <w:pPr>
              <w:pStyle w:val="TAL"/>
              <w:rPr>
                <w:sz w:val="16"/>
                <w:szCs w:val="16"/>
                <w:lang w:eastAsia="en-US"/>
              </w:rPr>
            </w:pPr>
            <w:r w:rsidRPr="00DF53B4">
              <w:rPr>
                <w:sz w:val="16"/>
                <w:szCs w:val="16"/>
                <w:lang w:eastAsia="en-US"/>
              </w:rPr>
              <w:t>R5-092064</w:t>
            </w:r>
          </w:p>
        </w:tc>
      </w:tr>
      <w:tr w:rsidR="00AF6ED6" w:rsidRPr="00DF53B4" w14:paraId="760F8A2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92FFDD" w14:textId="77777777" w:rsidR="00AF6ED6" w:rsidRPr="00DF53B4" w:rsidRDefault="00AF6ED6" w:rsidP="002316E6">
            <w:pPr>
              <w:pStyle w:val="TAL"/>
              <w:rPr>
                <w:sz w:val="16"/>
                <w:szCs w:val="16"/>
                <w:lang w:eastAsia="en-US"/>
              </w:rPr>
            </w:pPr>
            <w:r w:rsidRPr="00DF53B4">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6E9D13" w14:textId="77777777" w:rsidR="00AF6ED6" w:rsidRPr="00DF53B4" w:rsidRDefault="00AF6ED6" w:rsidP="002316E6">
            <w:pPr>
              <w:pStyle w:val="TAL"/>
              <w:rPr>
                <w:sz w:val="16"/>
                <w:szCs w:val="16"/>
                <w:lang w:eastAsia="en-US"/>
              </w:rPr>
            </w:pPr>
            <w:r w:rsidRPr="00DF53B4">
              <w:rPr>
                <w:sz w:val="16"/>
                <w:szCs w:val="16"/>
                <w:lang w:eastAsia="en-US"/>
              </w:rPr>
              <w:t>RP-090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8CA8EF" w14:textId="77777777" w:rsidR="00AF6ED6" w:rsidRPr="00DF53B4" w:rsidRDefault="00AF6ED6" w:rsidP="002316E6">
            <w:pPr>
              <w:pStyle w:val="TAL"/>
              <w:rPr>
                <w:sz w:val="16"/>
                <w:szCs w:val="16"/>
                <w:lang w:eastAsia="en-US"/>
              </w:rPr>
            </w:pPr>
            <w:r w:rsidRPr="00DF53B4">
              <w:rPr>
                <w:sz w:val="16"/>
                <w:szCs w:val="16"/>
                <w:lang w:eastAsia="en-US"/>
              </w:rPr>
              <w:t>02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39BA28" w14:textId="77777777" w:rsidR="00AF6ED6" w:rsidRPr="00DF53B4" w:rsidRDefault="00AF6ED6"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A7687F" w14:textId="77777777" w:rsidR="00AF6ED6" w:rsidRPr="00DF53B4" w:rsidRDefault="00AF6ED6" w:rsidP="002316E6">
            <w:pPr>
              <w:pStyle w:val="TAL"/>
              <w:rPr>
                <w:sz w:val="16"/>
                <w:szCs w:val="16"/>
                <w:lang w:eastAsia="en-US"/>
              </w:rPr>
            </w:pPr>
            <w:r w:rsidRPr="00DF53B4">
              <w:rPr>
                <w:sz w:val="16"/>
                <w:szCs w:val="16"/>
                <w:lang w:eastAsia="en-US"/>
              </w:rPr>
              <w:t>Correction of registration expire requirements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60B36B" w14:textId="77777777" w:rsidR="00AF6ED6" w:rsidRPr="00DF53B4" w:rsidRDefault="00AF6ED6"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CFDD32" w14:textId="77777777" w:rsidR="00AF6ED6" w:rsidRPr="00DF53B4" w:rsidRDefault="00AF6ED6" w:rsidP="002316E6">
            <w:pPr>
              <w:pStyle w:val="TAL"/>
              <w:rPr>
                <w:sz w:val="16"/>
                <w:szCs w:val="16"/>
                <w:lang w:eastAsia="en-US"/>
              </w:rPr>
            </w:pPr>
            <w:r w:rsidRPr="00DF53B4">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65B264" w14:textId="77777777" w:rsidR="00AF6ED6" w:rsidRPr="00DF53B4" w:rsidRDefault="00AF6ED6" w:rsidP="002316E6">
            <w:pPr>
              <w:pStyle w:val="TAL"/>
              <w:rPr>
                <w:sz w:val="16"/>
                <w:szCs w:val="16"/>
                <w:lang w:eastAsia="en-US"/>
              </w:rPr>
            </w:pPr>
            <w:r w:rsidRPr="00DF53B4">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79571C" w14:textId="77777777" w:rsidR="00AF6ED6" w:rsidRPr="00DF53B4" w:rsidRDefault="00AF6ED6" w:rsidP="002316E6">
            <w:pPr>
              <w:pStyle w:val="TAL"/>
              <w:rPr>
                <w:sz w:val="16"/>
                <w:szCs w:val="16"/>
                <w:lang w:eastAsia="en-US"/>
              </w:rPr>
            </w:pPr>
            <w:r w:rsidRPr="00DF53B4">
              <w:rPr>
                <w:sz w:val="16"/>
                <w:szCs w:val="16"/>
                <w:lang w:eastAsia="en-US"/>
              </w:rPr>
              <w:t>R5-092065</w:t>
            </w:r>
          </w:p>
        </w:tc>
      </w:tr>
      <w:tr w:rsidR="00AF6ED6" w:rsidRPr="00DF53B4" w14:paraId="26CF85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34418D" w14:textId="77777777" w:rsidR="00AF6ED6" w:rsidRPr="00DF53B4" w:rsidRDefault="00AF6ED6" w:rsidP="002316E6">
            <w:pPr>
              <w:pStyle w:val="TAL"/>
              <w:rPr>
                <w:sz w:val="16"/>
                <w:szCs w:val="16"/>
                <w:lang w:eastAsia="en-US"/>
              </w:rPr>
            </w:pPr>
            <w:r w:rsidRPr="00DF53B4">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C3A566" w14:textId="77777777" w:rsidR="00AF6ED6" w:rsidRPr="00DF53B4" w:rsidRDefault="00AF6ED6" w:rsidP="002316E6">
            <w:pPr>
              <w:pStyle w:val="TAL"/>
              <w:rPr>
                <w:sz w:val="16"/>
                <w:szCs w:val="16"/>
                <w:lang w:eastAsia="en-US"/>
              </w:rPr>
            </w:pPr>
            <w:r w:rsidRPr="00DF53B4">
              <w:rPr>
                <w:sz w:val="16"/>
                <w:szCs w:val="16"/>
                <w:lang w:eastAsia="en-US"/>
              </w:rPr>
              <w:t>RP-090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AD1877" w14:textId="77777777" w:rsidR="00AF6ED6" w:rsidRPr="00DF53B4" w:rsidRDefault="00AF6ED6" w:rsidP="002316E6">
            <w:pPr>
              <w:pStyle w:val="TAL"/>
              <w:rPr>
                <w:sz w:val="16"/>
                <w:szCs w:val="16"/>
                <w:lang w:eastAsia="en-US"/>
              </w:rPr>
            </w:pPr>
            <w:r w:rsidRPr="00DF53B4">
              <w:rPr>
                <w:sz w:val="16"/>
                <w:szCs w:val="16"/>
                <w:lang w:eastAsia="en-US"/>
              </w:rPr>
              <w:t>02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9061F9" w14:textId="77777777" w:rsidR="00AF6ED6" w:rsidRPr="00DF53B4" w:rsidRDefault="00AF6ED6"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0B7802" w14:textId="77777777" w:rsidR="00AF6ED6" w:rsidRPr="00DF53B4" w:rsidRDefault="00AF6ED6" w:rsidP="002316E6">
            <w:pPr>
              <w:pStyle w:val="TAL"/>
              <w:rPr>
                <w:sz w:val="16"/>
                <w:szCs w:val="16"/>
                <w:lang w:eastAsia="en-US"/>
              </w:rPr>
            </w:pPr>
            <w:r w:rsidRPr="00DF53B4">
              <w:rPr>
                <w:sz w:val="16"/>
                <w:szCs w:val="16"/>
                <w:lang w:eastAsia="en-US"/>
              </w:rPr>
              <w:t>Update of MTSI test case 15.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07A398" w14:textId="77777777" w:rsidR="00AF6ED6" w:rsidRPr="00DF53B4" w:rsidRDefault="00AF6ED6"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1BC0E8" w14:textId="77777777" w:rsidR="00AF6ED6" w:rsidRPr="00DF53B4" w:rsidRDefault="00AF6ED6" w:rsidP="002316E6">
            <w:pPr>
              <w:pStyle w:val="TAL"/>
              <w:rPr>
                <w:sz w:val="16"/>
                <w:szCs w:val="16"/>
                <w:lang w:eastAsia="en-US"/>
              </w:rPr>
            </w:pPr>
            <w:r w:rsidRPr="00DF53B4">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C45117" w14:textId="77777777" w:rsidR="00AF6ED6" w:rsidRPr="00DF53B4" w:rsidRDefault="00AF6ED6" w:rsidP="002316E6">
            <w:pPr>
              <w:pStyle w:val="TAL"/>
              <w:rPr>
                <w:sz w:val="16"/>
                <w:szCs w:val="16"/>
                <w:lang w:eastAsia="en-US"/>
              </w:rPr>
            </w:pPr>
            <w:r w:rsidRPr="00DF53B4">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678113" w14:textId="77777777" w:rsidR="00AF6ED6" w:rsidRPr="00DF53B4" w:rsidRDefault="00AF6ED6" w:rsidP="002316E6">
            <w:pPr>
              <w:pStyle w:val="TAL"/>
              <w:rPr>
                <w:sz w:val="16"/>
                <w:szCs w:val="16"/>
                <w:lang w:eastAsia="en-US"/>
              </w:rPr>
            </w:pPr>
            <w:r w:rsidRPr="00DF53B4">
              <w:rPr>
                <w:sz w:val="16"/>
                <w:szCs w:val="16"/>
                <w:lang w:eastAsia="en-US"/>
              </w:rPr>
              <w:t>R5-092217</w:t>
            </w:r>
          </w:p>
        </w:tc>
      </w:tr>
      <w:tr w:rsidR="00AF6ED6" w:rsidRPr="00DF53B4" w14:paraId="0916D9A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490F07" w14:textId="77777777" w:rsidR="00AF6ED6" w:rsidRPr="00DF53B4" w:rsidRDefault="00AF6ED6" w:rsidP="002316E6">
            <w:pPr>
              <w:pStyle w:val="TAL"/>
              <w:rPr>
                <w:sz w:val="16"/>
                <w:szCs w:val="16"/>
                <w:lang w:eastAsia="en-US"/>
              </w:rPr>
            </w:pPr>
            <w:r w:rsidRPr="00DF53B4">
              <w:rPr>
                <w:sz w:val="16"/>
                <w:szCs w:val="16"/>
                <w:lang w:eastAsia="en-US"/>
              </w:rPr>
              <w:t>RP-4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D241B4" w14:textId="77777777" w:rsidR="00AF6ED6" w:rsidRPr="00DF53B4" w:rsidRDefault="00AF6ED6" w:rsidP="002316E6">
            <w:pPr>
              <w:pStyle w:val="TAL"/>
              <w:rPr>
                <w:sz w:val="16"/>
                <w:szCs w:val="16"/>
                <w:lang w:eastAsia="en-US"/>
              </w:rPr>
            </w:pPr>
            <w:r w:rsidRPr="00DF53B4">
              <w:rPr>
                <w:sz w:val="16"/>
                <w:szCs w:val="16"/>
                <w:lang w:eastAsia="en-US"/>
              </w:rPr>
              <w:t>RP-0904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82F7F24" w14:textId="77777777" w:rsidR="00AF6ED6" w:rsidRPr="00DF53B4" w:rsidRDefault="00AF6ED6" w:rsidP="002316E6">
            <w:pPr>
              <w:pStyle w:val="TAL"/>
              <w:rPr>
                <w:sz w:val="16"/>
                <w:szCs w:val="16"/>
                <w:lang w:eastAsia="en-US"/>
              </w:rPr>
            </w:pPr>
            <w:r w:rsidRPr="00DF53B4">
              <w:rPr>
                <w:sz w:val="16"/>
                <w:szCs w:val="16"/>
                <w:lang w:eastAsia="en-US"/>
              </w:rPr>
              <w:t>02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2D7660" w14:textId="77777777" w:rsidR="00AF6ED6" w:rsidRPr="00DF53B4" w:rsidRDefault="00AF6ED6"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2302BD" w14:textId="77777777" w:rsidR="00AF6ED6" w:rsidRPr="00DF53B4" w:rsidRDefault="00AF6ED6" w:rsidP="002316E6">
            <w:pPr>
              <w:pStyle w:val="TAL"/>
              <w:rPr>
                <w:sz w:val="16"/>
                <w:szCs w:val="16"/>
                <w:lang w:eastAsia="en-US"/>
              </w:rPr>
            </w:pPr>
            <w:r w:rsidRPr="00DF53B4">
              <w:rPr>
                <w:sz w:val="16"/>
                <w:szCs w:val="16"/>
                <w:lang w:eastAsia="en-US"/>
              </w:rPr>
              <w:t>Correction of MTSI icsi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2CD98B" w14:textId="77777777" w:rsidR="00AF6ED6" w:rsidRPr="00DF53B4" w:rsidRDefault="00AF6ED6" w:rsidP="002316E6">
            <w:pPr>
              <w:pStyle w:val="TAL"/>
              <w:rPr>
                <w:sz w:val="16"/>
                <w:szCs w:val="16"/>
                <w:lang w:eastAsia="en-US"/>
              </w:rPr>
            </w:pP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A25003" w14:textId="77777777" w:rsidR="00AF6ED6" w:rsidRPr="00DF53B4" w:rsidRDefault="00AF6ED6" w:rsidP="002316E6">
            <w:pPr>
              <w:pStyle w:val="TAL"/>
              <w:rPr>
                <w:sz w:val="16"/>
                <w:szCs w:val="16"/>
                <w:lang w:eastAsia="en-US"/>
              </w:rPr>
            </w:pPr>
            <w:r w:rsidRPr="00DF53B4">
              <w:rPr>
                <w:sz w:val="16"/>
                <w:szCs w:val="16"/>
                <w:lang w:eastAsia="en-US"/>
              </w:rPr>
              <w:t>8.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E44482" w14:textId="77777777" w:rsidR="00AF6ED6" w:rsidRPr="00DF53B4" w:rsidRDefault="00AF6ED6" w:rsidP="002316E6">
            <w:pPr>
              <w:pStyle w:val="TAL"/>
              <w:rPr>
                <w:sz w:val="16"/>
                <w:szCs w:val="16"/>
                <w:lang w:eastAsia="en-US"/>
              </w:rPr>
            </w:pPr>
            <w:r w:rsidRPr="00DF53B4">
              <w:rPr>
                <w:sz w:val="16"/>
                <w:szCs w:val="16"/>
                <w:lang w:eastAsia="en-US"/>
              </w:rPr>
              <w:t>8.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24E94C" w14:textId="77777777" w:rsidR="00AF6ED6" w:rsidRPr="00DF53B4" w:rsidRDefault="00AF6ED6" w:rsidP="002316E6">
            <w:pPr>
              <w:pStyle w:val="TAL"/>
              <w:rPr>
                <w:sz w:val="16"/>
                <w:szCs w:val="16"/>
                <w:lang w:eastAsia="en-US"/>
              </w:rPr>
            </w:pPr>
            <w:r w:rsidRPr="00DF53B4">
              <w:rPr>
                <w:sz w:val="16"/>
                <w:szCs w:val="16"/>
                <w:lang w:eastAsia="en-US"/>
              </w:rPr>
              <w:t>R5-092566</w:t>
            </w:r>
          </w:p>
        </w:tc>
      </w:tr>
      <w:tr w:rsidR="00693249" w:rsidRPr="00DF53B4" w14:paraId="1F962D2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A9D694" w14:textId="77777777" w:rsidR="00693249" w:rsidRPr="00DF53B4" w:rsidRDefault="00693249" w:rsidP="002316E6">
            <w:pPr>
              <w:pStyle w:val="TAL"/>
              <w:rPr>
                <w:sz w:val="16"/>
                <w:szCs w:val="16"/>
                <w:lang w:eastAsia="en-US"/>
              </w:rPr>
            </w:pPr>
            <w:r w:rsidRPr="00DF53B4">
              <w:rPr>
                <w:sz w:val="16"/>
                <w:szCs w:val="16"/>
                <w:lang w:eastAsia="en-US"/>
              </w:rPr>
              <w:t>RP-4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99DAF6" w14:textId="77777777" w:rsidR="00693249" w:rsidRPr="00DF53B4" w:rsidRDefault="00693249" w:rsidP="002316E6">
            <w:pPr>
              <w:pStyle w:val="TAL"/>
              <w:rPr>
                <w:sz w:val="16"/>
                <w:szCs w:val="16"/>
                <w:lang w:eastAsia="en-US"/>
              </w:rPr>
            </w:pPr>
            <w:r w:rsidRPr="00DF53B4">
              <w:rPr>
                <w:sz w:val="16"/>
                <w:szCs w:val="16"/>
                <w:lang w:eastAsia="en-US"/>
              </w:rPr>
              <w:t>RP-09</w:t>
            </w:r>
            <w:r w:rsidR="000A0971" w:rsidRPr="00DF53B4">
              <w:rPr>
                <w:sz w:val="16"/>
                <w:szCs w:val="16"/>
                <w:lang w:eastAsia="en-US"/>
              </w:rPr>
              <w:t>07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71D81F" w14:textId="77777777" w:rsidR="00693249" w:rsidRPr="00DF53B4" w:rsidRDefault="00693249" w:rsidP="002316E6">
            <w:pPr>
              <w:pStyle w:val="TAL"/>
              <w:rPr>
                <w:sz w:val="16"/>
                <w:szCs w:val="16"/>
                <w:lang w:eastAsia="en-US"/>
              </w:rPr>
            </w:pPr>
            <w:r w:rsidRPr="00DF53B4">
              <w:rPr>
                <w:sz w:val="16"/>
                <w:szCs w:val="16"/>
                <w:lang w:eastAsia="en-US"/>
              </w:rPr>
              <w:t>02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7D056A" w14:textId="77777777" w:rsidR="00693249" w:rsidRPr="00DF53B4" w:rsidRDefault="00693249"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457991" w14:textId="77777777" w:rsidR="00693249" w:rsidRPr="00DF53B4" w:rsidRDefault="00693249" w:rsidP="002316E6">
            <w:pPr>
              <w:pStyle w:val="TAL"/>
              <w:rPr>
                <w:sz w:val="16"/>
                <w:szCs w:val="16"/>
                <w:lang w:eastAsia="en-US"/>
              </w:rPr>
            </w:pPr>
            <w:r w:rsidRPr="00DF53B4">
              <w:rPr>
                <w:sz w:val="16"/>
                <w:szCs w:val="16"/>
                <w:lang w:eastAsia="en-US"/>
              </w:rPr>
              <w:t>Update test cases 16.1, 16.2, 16.3 and 16.4 with multiple SDP che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558326" w14:textId="77777777" w:rsidR="00693249" w:rsidRPr="00DF53B4" w:rsidRDefault="00693249" w:rsidP="002316E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95099E" w14:textId="77777777" w:rsidR="00693249" w:rsidRPr="00DF53B4" w:rsidRDefault="00693249" w:rsidP="002316E6">
            <w:pPr>
              <w:pStyle w:val="TAL"/>
              <w:rPr>
                <w:sz w:val="16"/>
                <w:szCs w:val="16"/>
                <w:lang w:eastAsia="en-US"/>
              </w:rPr>
            </w:pPr>
            <w:r w:rsidRPr="00DF53B4">
              <w:rPr>
                <w:sz w:val="16"/>
                <w:szCs w:val="16"/>
                <w:lang w:eastAsia="en-US"/>
              </w:rPr>
              <w:t>8.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9ED0CE" w14:textId="77777777" w:rsidR="00693249" w:rsidRPr="00DF53B4" w:rsidRDefault="00693249" w:rsidP="002316E6">
            <w:pPr>
              <w:pStyle w:val="TAL"/>
              <w:rPr>
                <w:sz w:val="16"/>
                <w:szCs w:val="16"/>
                <w:lang w:eastAsia="en-US"/>
              </w:rPr>
            </w:pPr>
            <w:r w:rsidRPr="00DF53B4">
              <w:rPr>
                <w:sz w:val="16"/>
                <w:szCs w:val="16"/>
                <w:lang w:eastAsia="en-US"/>
              </w:rPr>
              <w:t>8.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BD69F2" w14:textId="77777777" w:rsidR="00693249" w:rsidRPr="00DF53B4" w:rsidRDefault="00693249" w:rsidP="002316E6">
            <w:pPr>
              <w:pStyle w:val="TAL"/>
              <w:rPr>
                <w:sz w:val="16"/>
                <w:szCs w:val="16"/>
                <w:lang w:eastAsia="en-US"/>
              </w:rPr>
            </w:pPr>
            <w:r w:rsidRPr="00DF53B4">
              <w:rPr>
                <w:sz w:val="16"/>
                <w:szCs w:val="16"/>
                <w:lang w:eastAsia="en-US"/>
              </w:rPr>
              <w:t>R5-094352</w:t>
            </w:r>
          </w:p>
        </w:tc>
      </w:tr>
      <w:tr w:rsidR="00693249" w:rsidRPr="00DF53B4" w14:paraId="7275BD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4FDD08" w14:textId="77777777" w:rsidR="00693249" w:rsidRPr="00DF53B4" w:rsidRDefault="00693249" w:rsidP="002316E6">
            <w:pPr>
              <w:pStyle w:val="TAL"/>
              <w:rPr>
                <w:sz w:val="16"/>
                <w:szCs w:val="16"/>
                <w:lang w:eastAsia="en-US"/>
              </w:rPr>
            </w:pPr>
            <w:r w:rsidRPr="00DF53B4">
              <w:rPr>
                <w:sz w:val="16"/>
                <w:szCs w:val="16"/>
                <w:lang w:eastAsia="en-US"/>
              </w:rPr>
              <w:t>RP-4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DF52E7" w14:textId="77777777" w:rsidR="00693249" w:rsidRPr="00DF53B4" w:rsidRDefault="00693249" w:rsidP="002316E6">
            <w:pPr>
              <w:pStyle w:val="TAL"/>
              <w:rPr>
                <w:sz w:val="16"/>
                <w:szCs w:val="16"/>
                <w:lang w:eastAsia="en-US"/>
              </w:rPr>
            </w:pPr>
            <w:r w:rsidRPr="00DF53B4">
              <w:rPr>
                <w:sz w:val="16"/>
                <w:szCs w:val="16"/>
                <w:lang w:eastAsia="en-US"/>
              </w:rPr>
              <w:t>RP-09</w:t>
            </w:r>
            <w:r w:rsidR="000A0971" w:rsidRPr="00DF53B4">
              <w:rPr>
                <w:sz w:val="16"/>
                <w:szCs w:val="16"/>
                <w:lang w:eastAsia="en-US"/>
              </w:rPr>
              <w:t>079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7C16F9" w14:textId="77777777" w:rsidR="00693249" w:rsidRPr="00DF53B4" w:rsidRDefault="00693249" w:rsidP="002316E6">
            <w:pPr>
              <w:pStyle w:val="TAL"/>
              <w:rPr>
                <w:sz w:val="16"/>
                <w:szCs w:val="16"/>
                <w:lang w:eastAsia="en-US"/>
              </w:rPr>
            </w:pPr>
            <w:r w:rsidRPr="00DF53B4">
              <w:rPr>
                <w:sz w:val="16"/>
                <w:szCs w:val="16"/>
                <w:lang w:eastAsia="en-US"/>
              </w:rPr>
              <w:t>02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8A2AFE" w14:textId="77777777" w:rsidR="00693249" w:rsidRPr="00DF53B4" w:rsidRDefault="00693249"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A038A0" w14:textId="77777777" w:rsidR="00693249" w:rsidRPr="00DF53B4" w:rsidRDefault="00693249" w:rsidP="002316E6">
            <w:pPr>
              <w:pStyle w:val="TAL"/>
              <w:rPr>
                <w:sz w:val="16"/>
                <w:szCs w:val="16"/>
                <w:lang w:eastAsia="en-US"/>
              </w:rPr>
            </w:pPr>
            <w:r w:rsidRPr="00DF53B4">
              <w:rPr>
                <w:sz w:val="16"/>
                <w:szCs w:val="16"/>
                <w:lang w:eastAsia="en-US"/>
              </w:rPr>
              <w:t>Update annex C.13 and C.16 with multiple SDP che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A9309C" w14:textId="77777777" w:rsidR="00693249" w:rsidRPr="00DF53B4" w:rsidRDefault="00693249" w:rsidP="002316E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BAAC63" w14:textId="77777777" w:rsidR="00693249" w:rsidRPr="00DF53B4" w:rsidRDefault="00693249" w:rsidP="002316E6">
            <w:pPr>
              <w:pStyle w:val="TAL"/>
              <w:rPr>
                <w:sz w:val="16"/>
                <w:szCs w:val="16"/>
                <w:lang w:eastAsia="en-US"/>
              </w:rPr>
            </w:pPr>
            <w:r w:rsidRPr="00DF53B4">
              <w:rPr>
                <w:sz w:val="16"/>
                <w:szCs w:val="16"/>
                <w:lang w:eastAsia="en-US"/>
              </w:rPr>
              <w:t>8.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741207" w14:textId="77777777" w:rsidR="00693249" w:rsidRPr="00DF53B4" w:rsidRDefault="00693249" w:rsidP="002316E6">
            <w:pPr>
              <w:pStyle w:val="TAL"/>
              <w:rPr>
                <w:sz w:val="16"/>
                <w:szCs w:val="16"/>
                <w:lang w:eastAsia="en-US"/>
              </w:rPr>
            </w:pPr>
            <w:r w:rsidRPr="00DF53B4">
              <w:rPr>
                <w:sz w:val="16"/>
                <w:szCs w:val="16"/>
                <w:lang w:eastAsia="en-US"/>
              </w:rPr>
              <w:t>8.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E47BFE" w14:textId="77777777" w:rsidR="00693249" w:rsidRPr="00DF53B4" w:rsidRDefault="00693249" w:rsidP="002316E6">
            <w:pPr>
              <w:pStyle w:val="TAL"/>
              <w:rPr>
                <w:sz w:val="16"/>
                <w:szCs w:val="16"/>
                <w:lang w:eastAsia="en-US"/>
              </w:rPr>
            </w:pPr>
            <w:r w:rsidRPr="00DF53B4">
              <w:rPr>
                <w:sz w:val="16"/>
                <w:szCs w:val="16"/>
                <w:lang w:eastAsia="en-US"/>
              </w:rPr>
              <w:t>R5-094353</w:t>
            </w:r>
          </w:p>
        </w:tc>
      </w:tr>
      <w:tr w:rsidR="00693249" w:rsidRPr="00DF53B4" w14:paraId="5B91043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9E940E0" w14:textId="77777777" w:rsidR="00693249" w:rsidRPr="00DF53B4" w:rsidRDefault="00693249" w:rsidP="002316E6">
            <w:pPr>
              <w:pStyle w:val="TAL"/>
              <w:rPr>
                <w:sz w:val="16"/>
                <w:szCs w:val="16"/>
                <w:lang w:eastAsia="en-US"/>
              </w:rPr>
            </w:pPr>
            <w:r w:rsidRPr="00DF53B4">
              <w:rPr>
                <w:sz w:val="16"/>
                <w:szCs w:val="16"/>
                <w:lang w:eastAsia="en-US"/>
              </w:rPr>
              <w:t>RP-4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6A8CF1" w14:textId="77777777" w:rsidR="00693249" w:rsidRPr="00DF53B4" w:rsidRDefault="00693249" w:rsidP="002316E6">
            <w:pPr>
              <w:pStyle w:val="TAL"/>
              <w:rPr>
                <w:sz w:val="16"/>
                <w:szCs w:val="16"/>
                <w:lang w:eastAsia="en-US"/>
              </w:rPr>
            </w:pPr>
            <w:r w:rsidRPr="00DF53B4">
              <w:rPr>
                <w:sz w:val="16"/>
                <w:szCs w:val="16"/>
                <w:lang w:eastAsia="en-US"/>
              </w:rPr>
              <w:t>RP-09</w:t>
            </w:r>
            <w:r w:rsidR="000A0971" w:rsidRPr="00DF53B4">
              <w:rPr>
                <w:sz w:val="16"/>
                <w:szCs w:val="16"/>
                <w:lang w:eastAsia="en-US"/>
              </w:rPr>
              <w:t>07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ADE2E7" w14:textId="77777777" w:rsidR="00693249" w:rsidRPr="00DF53B4" w:rsidRDefault="00693249" w:rsidP="002316E6">
            <w:pPr>
              <w:pStyle w:val="TAL"/>
              <w:rPr>
                <w:sz w:val="16"/>
                <w:szCs w:val="16"/>
                <w:lang w:eastAsia="en-US"/>
              </w:rPr>
            </w:pPr>
            <w:r w:rsidRPr="00DF53B4">
              <w:rPr>
                <w:sz w:val="16"/>
                <w:szCs w:val="16"/>
                <w:lang w:eastAsia="en-US"/>
              </w:rPr>
              <w:t>02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E67A61" w14:textId="77777777" w:rsidR="00693249" w:rsidRPr="00DF53B4" w:rsidRDefault="00693249" w:rsidP="002316E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F1B97F" w14:textId="77777777" w:rsidR="00693249" w:rsidRPr="00DF53B4" w:rsidRDefault="00693249" w:rsidP="002316E6">
            <w:pPr>
              <w:pStyle w:val="TAL"/>
              <w:rPr>
                <w:sz w:val="16"/>
                <w:szCs w:val="16"/>
                <w:lang w:eastAsia="en-US"/>
              </w:rPr>
            </w:pPr>
            <w:r w:rsidRPr="00DF53B4">
              <w:rPr>
                <w:sz w:val="16"/>
                <w:szCs w:val="16"/>
                <w:lang w:eastAsia="en-US"/>
              </w:rPr>
              <w:t>Addition of P-Asserted-Identity header field to the 380 Alternative Service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662A4F" w14:textId="77777777" w:rsidR="00693249" w:rsidRPr="00DF53B4" w:rsidRDefault="00693249" w:rsidP="002316E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71E534" w14:textId="77777777" w:rsidR="00693249" w:rsidRPr="00DF53B4" w:rsidRDefault="00693249" w:rsidP="002316E6">
            <w:pPr>
              <w:pStyle w:val="TAL"/>
              <w:rPr>
                <w:sz w:val="16"/>
                <w:szCs w:val="16"/>
                <w:lang w:eastAsia="en-US"/>
              </w:rPr>
            </w:pPr>
            <w:r w:rsidRPr="00DF53B4">
              <w:rPr>
                <w:sz w:val="16"/>
                <w:szCs w:val="16"/>
                <w:lang w:eastAsia="en-US"/>
              </w:rPr>
              <w:t>8.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72C0D3" w14:textId="77777777" w:rsidR="00693249" w:rsidRPr="00DF53B4" w:rsidRDefault="00693249" w:rsidP="002316E6">
            <w:pPr>
              <w:pStyle w:val="TAL"/>
              <w:rPr>
                <w:sz w:val="16"/>
                <w:szCs w:val="16"/>
                <w:lang w:eastAsia="en-US"/>
              </w:rPr>
            </w:pPr>
            <w:r w:rsidRPr="00DF53B4">
              <w:rPr>
                <w:sz w:val="16"/>
                <w:szCs w:val="16"/>
                <w:lang w:eastAsia="en-US"/>
              </w:rPr>
              <w:t>8.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5C3CB0" w14:textId="77777777" w:rsidR="00693249" w:rsidRPr="00DF53B4" w:rsidRDefault="00693249" w:rsidP="002316E6">
            <w:pPr>
              <w:pStyle w:val="TAL"/>
              <w:rPr>
                <w:sz w:val="16"/>
                <w:szCs w:val="16"/>
                <w:lang w:eastAsia="en-US"/>
              </w:rPr>
            </w:pPr>
            <w:r w:rsidRPr="00DF53B4">
              <w:rPr>
                <w:sz w:val="16"/>
                <w:szCs w:val="16"/>
                <w:lang w:eastAsia="en-US"/>
              </w:rPr>
              <w:t>R5-094440</w:t>
            </w:r>
          </w:p>
        </w:tc>
      </w:tr>
      <w:tr w:rsidR="00E045C8" w:rsidRPr="00DF53B4" w14:paraId="13E2B0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5B17AE"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A8516A"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483C3B" w14:textId="77777777" w:rsidR="00E045C8" w:rsidRPr="00DF53B4" w:rsidRDefault="00E045C8" w:rsidP="00B233AA">
            <w:pPr>
              <w:pStyle w:val="TAL"/>
              <w:rPr>
                <w:sz w:val="16"/>
                <w:szCs w:val="16"/>
                <w:lang w:eastAsia="en-US"/>
              </w:rPr>
            </w:pPr>
            <w:r w:rsidRPr="00DF53B4">
              <w:rPr>
                <w:sz w:val="16"/>
                <w:szCs w:val="16"/>
                <w:lang w:eastAsia="en-US"/>
              </w:rPr>
              <w:t>02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3B6C7C" w14:textId="77777777" w:rsidR="00E045C8" w:rsidRPr="00DF53B4" w:rsidRDefault="00E045C8" w:rsidP="00B233AA">
            <w:pPr>
              <w:pStyle w:val="TAL"/>
              <w:rPr>
                <w:sz w:val="16"/>
                <w:szCs w:val="16"/>
                <w:lang w:eastAsia="en-US"/>
              </w:rPr>
            </w:pP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BDD513" w14:textId="77777777" w:rsidR="00E045C8" w:rsidRPr="00DF53B4" w:rsidRDefault="00E045C8" w:rsidP="00B233AA">
            <w:pPr>
              <w:pStyle w:val="TAL"/>
              <w:rPr>
                <w:sz w:val="16"/>
                <w:szCs w:val="16"/>
                <w:lang w:eastAsia="en-US"/>
              </w:rPr>
            </w:pPr>
            <w:r w:rsidRPr="00DF53B4">
              <w:rPr>
                <w:sz w:val="16"/>
                <w:szCs w:val="16"/>
                <w:lang w:eastAsia="en-US"/>
              </w:rPr>
              <w:t>Update SDP speech offer for test case 12.13, annex C.11 and C.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A3EF7A"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26F04A"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DD1FF9"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206C2C" w14:textId="77777777" w:rsidR="00E045C8" w:rsidRPr="00DF53B4" w:rsidRDefault="00E045C8" w:rsidP="00B233AA">
            <w:pPr>
              <w:pStyle w:val="TAL"/>
              <w:rPr>
                <w:sz w:val="16"/>
                <w:szCs w:val="16"/>
                <w:lang w:eastAsia="en-US"/>
              </w:rPr>
            </w:pPr>
            <w:r w:rsidRPr="00DF53B4">
              <w:rPr>
                <w:sz w:val="16"/>
                <w:szCs w:val="16"/>
                <w:lang w:eastAsia="en-US"/>
              </w:rPr>
              <w:t>R5-095806</w:t>
            </w:r>
          </w:p>
        </w:tc>
      </w:tr>
      <w:tr w:rsidR="00E045C8" w:rsidRPr="00DF53B4" w14:paraId="71F74C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8F452F"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5E0B0B"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DA7F48" w14:textId="77777777" w:rsidR="00E045C8" w:rsidRPr="00DF53B4" w:rsidRDefault="00E045C8" w:rsidP="00B233AA">
            <w:pPr>
              <w:pStyle w:val="TAL"/>
              <w:rPr>
                <w:sz w:val="16"/>
                <w:szCs w:val="16"/>
                <w:lang w:eastAsia="en-US"/>
              </w:rPr>
            </w:pPr>
            <w:r w:rsidRPr="00DF53B4">
              <w:rPr>
                <w:sz w:val="16"/>
                <w:szCs w:val="16"/>
                <w:lang w:eastAsia="en-US"/>
              </w:rPr>
              <w:t>02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51E8A3"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569C3D" w14:textId="77777777" w:rsidR="00E045C8" w:rsidRPr="00DF53B4" w:rsidRDefault="00E045C8" w:rsidP="00B233AA">
            <w:pPr>
              <w:pStyle w:val="TAL"/>
              <w:rPr>
                <w:sz w:val="16"/>
                <w:szCs w:val="16"/>
                <w:lang w:eastAsia="en-US"/>
              </w:rPr>
            </w:pPr>
            <w:r w:rsidRPr="00DF53B4">
              <w:rPr>
                <w:sz w:val="16"/>
                <w:szCs w:val="16"/>
                <w:lang w:eastAsia="en-US"/>
              </w:rPr>
              <w:t>Update SDP speech offer for test cases 15.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B4C700"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4301C7"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A7DA4E"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6E9FDB" w14:textId="77777777" w:rsidR="00E045C8" w:rsidRPr="00DF53B4" w:rsidRDefault="00E045C8" w:rsidP="00B233AA">
            <w:pPr>
              <w:pStyle w:val="TAL"/>
              <w:rPr>
                <w:sz w:val="16"/>
                <w:szCs w:val="16"/>
                <w:lang w:eastAsia="en-US"/>
              </w:rPr>
            </w:pPr>
            <w:r w:rsidRPr="00DF53B4">
              <w:rPr>
                <w:sz w:val="16"/>
                <w:szCs w:val="16"/>
                <w:lang w:eastAsia="en-US"/>
              </w:rPr>
              <w:t>R5-095807</w:t>
            </w:r>
          </w:p>
        </w:tc>
      </w:tr>
      <w:tr w:rsidR="00E045C8" w:rsidRPr="00DF53B4" w14:paraId="1CBFB9D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4E360A"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7BE018"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50D6FC" w14:textId="77777777" w:rsidR="00E045C8" w:rsidRPr="00DF53B4" w:rsidRDefault="00E045C8" w:rsidP="00B233AA">
            <w:pPr>
              <w:pStyle w:val="TAL"/>
              <w:rPr>
                <w:sz w:val="16"/>
                <w:szCs w:val="16"/>
                <w:lang w:eastAsia="en-US"/>
              </w:rPr>
            </w:pPr>
            <w:r w:rsidRPr="00DF53B4">
              <w:rPr>
                <w:sz w:val="16"/>
                <w:szCs w:val="16"/>
                <w:lang w:eastAsia="en-US"/>
              </w:rPr>
              <w:t>02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5421FE"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A8D9B3" w14:textId="77777777" w:rsidR="00E045C8" w:rsidRPr="00DF53B4" w:rsidRDefault="00E045C8" w:rsidP="00B233AA">
            <w:pPr>
              <w:pStyle w:val="TAL"/>
              <w:rPr>
                <w:sz w:val="16"/>
                <w:szCs w:val="16"/>
                <w:lang w:eastAsia="en-US"/>
              </w:rPr>
            </w:pPr>
            <w:r w:rsidRPr="00DF53B4">
              <w:rPr>
                <w:sz w:val="16"/>
                <w:szCs w:val="16"/>
                <w:lang w:eastAsia="en-US"/>
              </w:rPr>
              <w:t>Update SDP speech offer for test cases 16.1, 16.2, 16.3 and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B497DD"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329D67"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CD4106"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445D65" w14:textId="77777777" w:rsidR="00E045C8" w:rsidRPr="00DF53B4" w:rsidRDefault="00E045C8" w:rsidP="00B233AA">
            <w:pPr>
              <w:pStyle w:val="TAL"/>
              <w:rPr>
                <w:sz w:val="16"/>
                <w:szCs w:val="16"/>
                <w:lang w:eastAsia="en-US"/>
              </w:rPr>
            </w:pPr>
            <w:r w:rsidRPr="00DF53B4">
              <w:rPr>
                <w:sz w:val="16"/>
                <w:szCs w:val="16"/>
                <w:lang w:eastAsia="en-US"/>
              </w:rPr>
              <w:t>R5-095808</w:t>
            </w:r>
          </w:p>
        </w:tc>
      </w:tr>
      <w:tr w:rsidR="00E045C8" w:rsidRPr="00DF53B4" w14:paraId="7110C1B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495842"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CB85B6"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D577A0" w14:textId="77777777" w:rsidR="00E045C8" w:rsidRPr="00DF53B4" w:rsidRDefault="00E045C8" w:rsidP="00B233AA">
            <w:pPr>
              <w:pStyle w:val="TAL"/>
              <w:rPr>
                <w:sz w:val="16"/>
                <w:szCs w:val="16"/>
                <w:lang w:eastAsia="en-US"/>
              </w:rPr>
            </w:pPr>
            <w:r w:rsidRPr="00DF53B4">
              <w:rPr>
                <w:sz w:val="16"/>
                <w:szCs w:val="16"/>
                <w:lang w:eastAsia="en-US"/>
              </w:rPr>
              <w:t>02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5B242B"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8766CD" w14:textId="77777777" w:rsidR="00E045C8" w:rsidRPr="00DF53B4" w:rsidRDefault="00E045C8" w:rsidP="00B233AA">
            <w:pPr>
              <w:pStyle w:val="TAL"/>
              <w:rPr>
                <w:sz w:val="16"/>
                <w:szCs w:val="16"/>
                <w:lang w:eastAsia="en-US"/>
              </w:rPr>
            </w:pPr>
            <w:r w:rsidRPr="00DF53B4">
              <w:rPr>
                <w:sz w:val="16"/>
                <w:szCs w:val="16"/>
                <w:lang w:eastAsia="en-US"/>
              </w:rPr>
              <w:t>Update SDP speech offer for test cases 17.2 and 17.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7FB6F2"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9A07C1"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284689"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26E449" w14:textId="77777777" w:rsidR="00E045C8" w:rsidRPr="00DF53B4" w:rsidRDefault="00E045C8" w:rsidP="00B233AA">
            <w:pPr>
              <w:pStyle w:val="TAL"/>
              <w:rPr>
                <w:sz w:val="16"/>
                <w:szCs w:val="16"/>
                <w:lang w:eastAsia="en-US"/>
              </w:rPr>
            </w:pPr>
            <w:r w:rsidRPr="00DF53B4">
              <w:rPr>
                <w:sz w:val="16"/>
                <w:szCs w:val="16"/>
                <w:lang w:eastAsia="en-US"/>
              </w:rPr>
              <w:t>R5-095809</w:t>
            </w:r>
          </w:p>
        </w:tc>
      </w:tr>
      <w:tr w:rsidR="00E045C8" w:rsidRPr="00DF53B4" w14:paraId="0D31BB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E4C40E"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420BA7"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C5D2D7" w14:textId="77777777" w:rsidR="00E045C8" w:rsidRPr="00DF53B4" w:rsidRDefault="00E045C8" w:rsidP="00B233AA">
            <w:pPr>
              <w:pStyle w:val="TAL"/>
              <w:rPr>
                <w:sz w:val="16"/>
                <w:szCs w:val="16"/>
                <w:lang w:eastAsia="en-US"/>
              </w:rPr>
            </w:pPr>
            <w:r w:rsidRPr="00DF53B4">
              <w:rPr>
                <w:sz w:val="16"/>
                <w:szCs w:val="16"/>
                <w:lang w:eastAsia="en-US"/>
              </w:rPr>
              <w:t>02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3685C1"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B61C7F" w14:textId="77777777" w:rsidR="00E045C8" w:rsidRPr="00DF53B4" w:rsidRDefault="00E045C8" w:rsidP="00B233AA">
            <w:pPr>
              <w:pStyle w:val="TAL"/>
              <w:rPr>
                <w:sz w:val="16"/>
                <w:szCs w:val="16"/>
                <w:lang w:eastAsia="en-US"/>
              </w:rPr>
            </w:pPr>
            <w:r w:rsidRPr="00DF53B4">
              <w:rPr>
                <w:sz w:val="16"/>
                <w:szCs w:val="16"/>
                <w:lang w:eastAsia="en-US"/>
              </w:rPr>
              <w:t>Correct gruu requirements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7016BE"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25525D"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D57D5F"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377936" w14:textId="77777777" w:rsidR="00E045C8" w:rsidRPr="00DF53B4" w:rsidRDefault="00E045C8" w:rsidP="00B233AA">
            <w:pPr>
              <w:pStyle w:val="TAL"/>
              <w:rPr>
                <w:sz w:val="16"/>
                <w:szCs w:val="16"/>
                <w:lang w:eastAsia="en-US"/>
              </w:rPr>
            </w:pPr>
            <w:r w:rsidRPr="00DF53B4">
              <w:rPr>
                <w:sz w:val="16"/>
                <w:szCs w:val="16"/>
                <w:lang w:eastAsia="en-US"/>
              </w:rPr>
              <w:t>R5-095810</w:t>
            </w:r>
          </w:p>
        </w:tc>
      </w:tr>
      <w:tr w:rsidR="00E045C8" w:rsidRPr="00DF53B4" w14:paraId="4999BD5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051181"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7D57BC" w14:textId="77777777" w:rsidR="00E045C8" w:rsidRPr="00DF53B4" w:rsidRDefault="00E045C8" w:rsidP="00B233AA">
            <w:pPr>
              <w:pStyle w:val="TAL"/>
              <w:rPr>
                <w:sz w:val="16"/>
                <w:szCs w:val="16"/>
                <w:lang w:eastAsia="en-US"/>
              </w:rPr>
            </w:pPr>
            <w:r w:rsidRPr="00DF53B4">
              <w:rPr>
                <w:sz w:val="16"/>
                <w:szCs w:val="16"/>
                <w:lang w:eastAsia="en-US"/>
              </w:rPr>
              <w:t>RP-09111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9B80EB" w14:textId="77777777" w:rsidR="00E045C8" w:rsidRPr="00DF53B4" w:rsidRDefault="00E045C8" w:rsidP="00B233AA">
            <w:pPr>
              <w:pStyle w:val="TAL"/>
              <w:rPr>
                <w:sz w:val="16"/>
                <w:szCs w:val="16"/>
                <w:lang w:eastAsia="en-US"/>
              </w:rPr>
            </w:pPr>
            <w:r w:rsidRPr="00DF53B4">
              <w:rPr>
                <w:sz w:val="16"/>
                <w:szCs w:val="16"/>
                <w:lang w:eastAsia="en-US"/>
              </w:rPr>
              <w:t>02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AD84FF"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D40B5F" w14:textId="77777777" w:rsidR="00E045C8" w:rsidRPr="00DF53B4" w:rsidRDefault="00E045C8" w:rsidP="00B233AA">
            <w:pPr>
              <w:pStyle w:val="TAL"/>
              <w:rPr>
                <w:sz w:val="16"/>
                <w:szCs w:val="16"/>
                <w:lang w:eastAsia="en-US"/>
              </w:rPr>
            </w:pPr>
            <w:r w:rsidRPr="00DF53B4">
              <w:rPr>
                <w:sz w:val="16"/>
                <w:szCs w:val="16"/>
                <w:lang w:eastAsia="en-US"/>
              </w:rPr>
              <w:t>Update test case 14.2 with XML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C50218"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EE309B"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CB74A4"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467240" w14:textId="77777777" w:rsidR="00E045C8" w:rsidRPr="00DF53B4" w:rsidRDefault="00E045C8" w:rsidP="00B233AA">
            <w:pPr>
              <w:pStyle w:val="TAL"/>
              <w:rPr>
                <w:sz w:val="16"/>
                <w:szCs w:val="16"/>
                <w:lang w:eastAsia="en-US"/>
              </w:rPr>
            </w:pPr>
            <w:r w:rsidRPr="00DF53B4">
              <w:rPr>
                <w:sz w:val="16"/>
                <w:szCs w:val="16"/>
                <w:lang w:eastAsia="en-US"/>
              </w:rPr>
              <w:t>R5-095812</w:t>
            </w:r>
          </w:p>
        </w:tc>
      </w:tr>
      <w:tr w:rsidR="00E045C8" w:rsidRPr="00DF53B4" w14:paraId="5DA91C6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01A65F"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585657" w14:textId="77777777" w:rsidR="00E045C8" w:rsidRPr="00DF53B4" w:rsidRDefault="00E045C8" w:rsidP="00B233AA">
            <w:pPr>
              <w:pStyle w:val="TAL"/>
              <w:rPr>
                <w:sz w:val="16"/>
                <w:szCs w:val="16"/>
                <w:lang w:eastAsia="en-US"/>
              </w:rPr>
            </w:pPr>
            <w:r w:rsidRPr="00DF53B4">
              <w:rPr>
                <w:sz w:val="16"/>
                <w:szCs w:val="16"/>
                <w:lang w:eastAsia="en-US"/>
              </w:rPr>
              <w:t>RP-09111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F51A8E" w14:textId="77777777" w:rsidR="00E045C8" w:rsidRPr="00DF53B4" w:rsidRDefault="00E045C8" w:rsidP="00B233AA">
            <w:pPr>
              <w:pStyle w:val="TAL"/>
              <w:rPr>
                <w:sz w:val="16"/>
                <w:szCs w:val="16"/>
                <w:lang w:eastAsia="en-US"/>
              </w:rPr>
            </w:pPr>
            <w:r w:rsidRPr="00DF53B4">
              <w:rPr>
                <w:sz w:val="16"/>
                <w:szCs w:val="16"/>
                <w:lang w:eastAsia="en-US"/>
              </w:rPr>
              <w:t>02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086FFB"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BCEB70" w14:textId="77777777" w:rsidR="00E045C8" w:rsidRPr="00DF53B4" w:rsidRDefault="00E045C8" w:rsidP="00B233AA">
            <w:pPr>
              <w:pStyle w:val="TAL"/>
              <w:rPr>
                <w:sz w:val="16"/>
                <w:szCs w:val="16"/>
                <w:lang w:eastAsia="en-US"/>
              </w:rPr>
            </w:pPr>
            <w:r w:rsidRPr="00DF53B4">
              <w:rPr>
                <w:sz w:val="16"/>
                <w:szCs w:val="16"/>
                <w:lang w:eastAsia="en-US"/>
              </w:rPr>
              <w:t>Correct XML schema in 380 Alternative Service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A12040"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5EF4C4"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E0E1EA"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479843" w14:textId="77777777" w:rsidR="00E045C8" w:rsidRPr="00DF53B4" w:rsidRDefault="00E045C8" w:rsidP="00B233AA">
            <w:pPr>
              <w:pStyle w:val="TAL"/>
              <w:rPr>
                <w:sz w:val="16"/>
                <w:szCs w:val="16"/>
                <w:lang w:eastAsia="en-US"/>
              </w:rPr>
            </w:pPr>
            <w:r w:rsidRPr="00DF53B4">
              <w:rPr>
                <w:sz w:val="16"/>
                <w:szCs w:val="16"/>
                <w:lang w:eastAsia="en-US"/>
              </w:rPr>
              <w:t>R5-095813</w:t>
            </w:r>
          </w:p>
        </w:tc>
      </w:tr>
      <w:tr w:rsidR="00E045C8" w:rsidRPr="00DF53B4" w14:paraId="5E0A9F1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B381FF"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8EE0A9"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4DA91C" w14:textId="77777777" w:rsidR="00E045C8" w:rsidRPr="00DF53B4" w:rsidRDefault="00E045C8" w:rsidP="00B233AA">
            <w:pPr>
              <w:pStyle w:val="TAL"/>
              <w:rPr>
                <w:sz w:val="16"/>
                <w:szCs w:val="16"/>
                <w:lang w:eastAsia="en-US"/>
              </w:rPr>
            </w:pPr>
            <w:r w:rsidRPr="00DF53B4">
              <w:rPr>
                <w:sz w:val="16"/>
                <w:szCs w:val="16"/>
                <w:lang w:eastAsia="en-US"/>
              </w:rPr>
              <w:t>02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5D5870"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167C2E" w14:textId="77777777" w:rsidR="00E045C8" w:rsidRPr="00DF53B4" w:rsidRDefault="00E045C8" w:rsidP="00B233AA">
            <w:pPr>
              <w:pStyle w:val="TAL"/>
              <w:rPr>
                <w:sz w:val="16"/>
                <w:szCs w:val="16"/>
                <w:lang w:eastAsia="en-US"/>
              </w:rPr>
            </w:pPr>
            <w:r w:rsidRPr="00DF53B4">
              <w:rPr>
                <w:sz w:val="16"/>
                <w:szCs w:val="16"/>
                <w:lang w:eastAsia="en-US"/>
              </w:rPr>
              <w:t>Update IMS test case 8.1, 8.5, 8.6 and 8.7 with registration expire correc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A6D317"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FD063B"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E4B5FD"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26795D" w14:textId="77777777" w:rsidR="00E045C8" w:rsidRPr="00DF53B4" w:rsidRDefault="00E045C8" w:rsidP="00B233AA">
            <w:pPr>
              <w:pStyle w:val="TAL"/>
              <w:rPr>
                <w:sz w:val="16"/>
                <w:szCs w:val="16"/>
                <w:lang w:eastAsia="en-US"/>
              </w:rPr>
            </w:pPr>
            <w:r w:rsidRPr="00DF53B4">
              <w:rPr>
                <w:sz w:val="16"/>
                <w:szCs w:val="16"/>
                <w:lang w:eastAsia="en-US"/>
              </w:rPr>
              <w:t>R5-095816</w:t>
            </w:r>
          </w:p>
        </w:tc>
      </w:tr>
      <w:tr w:rsidR="00E045C8" w:rsidRPr="00DF53B4" w14:paraId="4379227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85A83E"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943488"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B00F5C" w14:textId="77777777" w:rsidR="00E045C8" w:rsidRPr="00DF53B4" w:rsidRDefault="00E045C8" w:rsidP="00B233AA">
            <w:pPr>
              <w:pStyle w:val="TAL"/>
              <w:rPr>
                <w:sz w:val="16"/>
                <w:szCs w:val="16"/>
                <w:lang w:eastAsia="en-US"/>
              </w:rPr>
            </w:pPr>
            <w:r w:rsidRPr="00DF53B4">
              <w:rPr>
                <w:sz w:val="16"/>
                <w:szCs w:val="16"/>
                <w:lang w:eastAsia="en-US"/>
              </w:rPr>
              <w:t>02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4A20F9"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DFE784" w14:textId="77777777" w:rsidR="00E045C8" w:rsidRPr="00DF53B4" w:rsidRDefault="00E045C8" w:rsidP="00B233AA">
            <w:pPr>
              <w:pStyle w:val="TAL"/>
              <w:rPr>
                <w:sz w:val="16"/>
                <w:szCs w:val="16"/>
                <w:lang w:eastAsia="en-US"/>
              </w:rPr>
            </w:pPr>
            <w:r w:rsidRPr="00DF53B4">
              <w:rPr>
                <w:sz w:val="16"/>
                <w:szCs w:val="16"/>
                <w:lang w:eastAsia="en-US"/>
              </w:rPr>
              <w:t>Update IMS test case 8.1, 8.5, 8.6 and 8.7 with subscribe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C1A4EC"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E0AFD9"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C707ED"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87DEBF" w14:textId="77777777" w:rsidR="00E045C8" w:rsidRPr="00DF53B4" w:rsidRDefault="00E045C8" w:rsidP="00B233AA">
            <w:pPr>
              <w:pStyle w:val="TAL"/>
              <w:rPr>
                <w:sz w:val="16"/>
                <w:szCs w:val="16"/>
                <w:lang w:eastAsia="en-US"/>
              </w:rPr>
            </w:pPr>
            <w:r w:rsidRPr="00DF53B4">
              <w:rPr>
                <w:sz w:val="16"/>
                <w:szCs w:val="16"/>
                <w:lang w:eastAsia="en-US"/>
              </w:rPr>
              <w:t>R5-095817</w:t>
            </w:r>
          </w:p>
        </w:tc>
      </w:tr>
      <w:tr w:rsidR="00E045C8" w:rsidRPr="00DF53B4" w14:paraId="0C8949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2B602F"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15ACB6"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8FA074" w14:textId="77777777" w:rsidR="00E045C8" w:rsidRPr="00DF53B4" w:rsidRDefault="00E045C8" w:rsidP="00B233AA">
            <w:pPr>
              <w:pStyle w:val="TAL"/>
              <w:rPr>
                <w:sz w:val="16"/>
                <w:szCs w:val="16"/>
                <w:lang w:eastAsia="en-US"/>
              </w:rPr>
            </w:pPr>
            <w:r w:rsidRPr="00DF53B4">
              <w:rPr>
                <w:sz w:val="16"/>
                <w:szCs w:val="16"/>
                <w:lang w:eastAsia="en-US"/>
              </w:rPr>
              <w:t>02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0B4FEC"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05B2AD" w14:textId="77777777" w:rsidR="00E045C8" w:rsidRPr="00DF53B4" w:rsidRDefault="00E045C8" w:rsidP="00B233AA">
            <w:pPr>
              <w:pStyle w:val="TAL"/>
              <w:rPr>
                <w:sz w:val="16"/>
                <w:szCs w:val="16"/>
                <w:lang w:eastAsia="en-US"/>
              </w:rPr>
            </w:pPr>
            <w:r w:rsidRPr="00DF53B4">
              <w:rPr>
                <w:sz w:val="16"/>
                <w:szCs w:val="16"/>
                <w:lang w:eastAsia="en-US"/>
              </w:rPr>
              <w:t>Update test case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A47B8E"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24C5DC"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C76982"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2758DE" w14:textId="77777777" w:rsidR="00E045C8" w:rsidRPr="00DF53B4" w:rsidRDefault="00E045C8" w:rsidP="00B233AA">
            <w:pPr>
              <w:pStyle w:val="TAL"/>
              <w:rPr>
                <w:sz w:val="16"/>
                <w:szCs w:val="16"/>
                <w:lang w:eastAsia="en-US"/>
              </w:rPr>
            </w:pPr>
            <w:r w:rsidRPr="00DF53B4">
              <w:rPr>
                <w:sz w:val="16"/>
                <w:szCs w:val="16"/>
                <w:lang w:eastAsia="en-US"/>
              </w:rPr>
              <w:t>R5-096182</w:t>
            </w:r>
          </w:p>
        </w:tc>
      </w:tr>
      <w:tr w:rsidR="00E045C8" w:rsidRPr="00DF53B4" w14:paraId="7DE0FFB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C7B3BC"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46FBFA"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3D8701" w14:textId="77777777" w:rsidR="00E045C8" w:rsidRPr="00DF53B4" w:rsidRDefault="00E045C8" w:rsidP="00B233AA">
            <w:pPr>
              <w:pStyle w:val="TAL"/>
              <w:rPr>
                <w:sz w:val="16"/>
                <w:szCs w:val="16"/>
                <w:lang w:eastAsia="en-US"/>
              </w:rPr>
            </w:pPr>
            <w:r w:rsidRPr="00DF53B4">
              <w:rPr>
                <w:sz w:val="16"/>
                <w:szCs w:val="16"/>
                <w:lang w:eastAsia="en-US"/>
              </w:rPr>
              <w:t>02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70FB64"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6916D9" w14:textId="77777777" w:rsidR="00E045C8" w:rsidRPr="00DF53B4" w:rsidRDefault="00E045C8" w:rsidP="00B233AA">
            <w:pPr>
              <w:pStyle w:val="TAL"/>
              <w:rPr>
                <w:sz w:val="16"/>
                <w:szCs w:val="16"/>
                <w:lang w:eastAsia="en-US"/>
              </w:rPr>
            </w:pPr>
            <w:r w:rsidRPr="00DF53B4">
              <w:rPr>
                <w:sz w:val="16"/>
                <w:szCs w:val="16"/>
                <w:lang w:eastAsia="en-US"/>
              </w:rPr>
              <w:t>Update test cases 16.11, 16.12 and 16.13 with multiple SDP che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9E75C5"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18F8D6"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0EDD4C"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4C5EE3" w14:textId="77777777" w:rsidR="00E045C8" w:rsidRPr="00DF53B4" w:rsidRDefault="00E045C8" w:rsidP="00B233AA">
            <w:pPr>
              <w:pStyle w:val="TAL"/>
              <w:rPr>
                <w:sz w:val="16"/>
                <w:szCs w:val="16"/>
                <w:lang w:eastAsia="en-US"/>
              </w:rPr>
            </w:pPr>
            <w:r w:rsidRPr="00DF53B4">
              <w:rPr>
                <w:sz w:val="16"/>
                <w:szCs w:val="16"/>
                <w:lang w:eastAsia="en-US"/>
              </w:rPr>
              <w:t>R5-096625</w:t>
            </w:r>
          </w:p>
        </w:tc>
      </w:tr>
      <w:tr w:rsidR="00E045C8" w:rsidRPr="00DF53B4" w14:paraId="19570F8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BF9DE6" w14:textId="77777777" w:rsidR="00E045C8" w:rsidRPr="00DF53B4" w:rsidRDefault="00E045C8" w:rsidP="00B233AA">
            <w:pPr>
              <w:pStyle w:val="TAL"/>
              <w:rPr>
                <w:sz w:val="16"/>
                <w:szCs w:val="16"/>
                <w:lang w:eastAsia="en-US"/>
              </w:rPr>
            </w:pPr>
            <w:r w:rsidRPr="00DF53B4">
              <w:rPr>
                <w:sz w:val="16"/>
                <w:szCs w:val="16"/>
                <w:lang w:eastAsia="en-US"/>
              </w:rPr>
              <w:t>RP-4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1948DC" w14:textId="77777777" w:rsidR="00E045C8" w:rsidRPr="00DF53B4" w:rsidRDefault="00E045C8" w:rsidP="00B233AA">
            <w:pPr>
              <w:pStyle w:val="TAL"/>
              <w:rPr>
                <w:sz w:val="16"/>
                <w:szCs w:val="16"/>
                <w:lang w:eastAsia="en-US"/>
              </w:rPr>
            </w:pPr>
            <w:r w:rsidRPr="00DF53B4">
              <w:rPr>
                <w:sz w:val="16"/>
                <w:szCs w:val="16"/>
                <w:lang w:eastAsia="en-US"/>
              </w:rPr>
              <w:t>RP-09111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0D04A1" w14:textId="77777777" w:rsidR="00E045C8" w:rsidRPr="00DF53B4" w:rsidRDefault="00E045C8" w:rsidP="00B233AA">
            <w:pPr>
              <w:pStyle w:val="TAL"/>
              <w:rPr>
                <w:sz w:val="16"/>
                <w:szCs w:val="16"/>
                <w:lang w:eastAsia="en-US"/>
              </w:rPr>
            </w:pPr>
            <w:r w:rsidRPr="00DF53B4">
              <w:rPr>
                <w:sz w:val="16"/>
                <w:szCs w:val="16"/>
                <w:lang w:eastAsia="en-US"/>
              </w:rPr>
              <w:t>02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774CC2" w14:textId="77777777" w:rsidR="00E045C8" w:rsidRPr="00DF53B4" w:rsidRDefault="00E045C8"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C89821" w14:textId="77777777" w:rsidR="00E045C8" w:rsidRPr="00DF53B4" w:rsidRDefault="00E045C8" w:rsidP="00B233AA">
            <w:pPr>
              <w:pStyle w:val="TAL"/>
              <w:rPr>
                <w:sz w:val="16"/>
                <w:szCs w:val="16"/>
                <w:lang w:eastAsia="en-US"/>
              </w:rPr>
            </w:pPr>
            <w:r w:rsidRPr="00DF53B4">
              <w:rPr>
                <w:sz w:val="16"/>
                <w:szCs w:val="16"/>
                <w:lang w:eastAsia="en-US"/>
              </w:rPr>
              <w:t>Update test cases 17.2, 17.6 and 17.18 with multiple SDP che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80F8D0" w14:textId="77777777" w:rsidR="00E045C8" w:rsidRPr="00DF53B4" w:rsidRDefault="00E045C8"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D620B3" w14:textId="77777777" w:rsidR="00E045C8" w:rsidRPr="00DF53B4" w:rsidRDefault="00E045C8" w:rsidP="00B233AA">
            <w:pPr>
              <w:pStyle w:val="TAL"/>
              <w:rPr>
                <w:sz w:val="16"/>
                <w:szCs w:val="16"/>
                <w:lang w:eastAsia="en-US"/>
              </w:rPr>
            </w:pPr>
            <w:r w:rsidRPr="00DF53B4">
              <w:rPr>
                <w:sz w:val="16"/>
                <w:szCs w:val="16"/>
                <w:lang w:eastAsia="en-US"/>
              </w:rPr>
              <w:t>8.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B14466" w14:textId="77777777" w:rsidR="00E045C8" w:rsidRPr="00DF53B4" w:rsidRDefault="00E045C8" w:rsidP="00B233AA">
            <w:pPr>
              <w:pStyle w:val="TAL"/>
              <w:rPr>
                <w:sz w:val="16"/>
                <w:szCs w:val="16"/>
                <w:lang w:eastAsia="en-US"/>
              </w:rPr>
            </w:pPr>
            <w:r w:rsidRPr="00DF53B4">
              <w:rPr>
                <w:sz w:val="16"/>
                <w:szCs w:val="16"/>
                <w:lang w:eastAsia="en-US"/>
              </w:rPr>
              <w:t>8.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99E0EF" w14:textId="77777777" w:rsidR="00E045C8" w:rsidRPr="00DF53B4" w:rsidRDefault="00E045C8" w:rsidP="00B233AA">
            <w:pPr>
              <w:pStyle w:val="TAL"/>
              <w:rPr>
                <w:sz w:val="16"/>
                <w:szCs w:val="16"/>
                <w:lang w:eastAsia="en-US"/>
              </w:rPr>
            </w:pPr>
            <w:r w:rsidRPr="00DF53B4">
              <w:rPr>
                <w:sz w:val="16"/>
                <w:szCs w:val="16"/>
                <w:lang w:eastAsia="en-US"/>
              </w:rPr>
              <w:t>R5-096626</w:t>
            </w:r>
          </w:p>
        </w:tc>
      </w:tr>
      <w:tr w:rsidR="003D1355" w:rsidRPr="00DF53B4" w14:paraId="2F6FA1F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FBC506" w14:textId="77777777" w:rsidR="003D1355" w:rsidRPr="00DF53B4" w:rsidRDefault="003D1355" w:rsidP="00B233AA">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C2513E" w14:textId="77777777" w:rsidR="003D1355" w:rsidRPr="00DF53B4" w:rsidRDefault="003D1355" w:rsidP="00B233AA">
            <w:pPr>
              <w:pStyle w:val="TAL"/>
              <w:rPr>
                <w:sz w:val="16"/>
                <w:szCs w:val="16"/>
                <w:lang w:eastAsia="en-US"/>
              </w:rPr>
            </w:pPr>
            <w:r w:rsidRPr="00DF53B4">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DB39E19" w14:textId="77777777" w:rsidR="003D1355" w:rsidRPr="00DF53B4" w:rsidRDefault="003D1355" w:rsidP="00B233AA">
            <w:pPr>
              <w:pStyle w:val="TAL"/>
              <w:rPr>
                <w:sz w:val="16"/>
                <w:szCs w:val="16"/>
                <w:lang w:eastAsia="en-US"/>
              </w:rPr>
            </w:pPr>
            <w:r w:rsidRPr="00DF53B4">
              <w:rPr>
                <w:sz w:val="16"/>
                <w:szCs w:val="16"/>
                <w:lang w:eastAsia="en-US"/>
              </w:rPr>
              <w:t>02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EC51879" w14:textId="77777777" w:rsidR="003D1355" w:rsidRPr="00DF53B4" w:rsidRDefault="003D1355"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A48A94F" w14:textId="77777777" w:rsidR="003D1355" w:rsidRPr="00DF53B4" w:rsidRDefault="003D1355" w:rsidP="00B233AA">
            <w:pPr>
              <w:pStyle w:val="TAL"/>
              <w:rPr>
                <w:sz w:val="16"/>
                <w:szCs w:val="16"/>
                <w:lang w:eastAsia="en-US"/>
              </w:rPr>
            </w:pPr>
            <w:r w:rsidRPr="00DF53B4">
              <w:rPr>
                <w:sz w:val="16"/>
                <w:szCs w:val="16"/>
                <w:lang w:eastAsia="en-US"/>
              </w:rPr>
              <w:t>Add references for SMS over I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93FCE4" w14:textId="77777777" w:rsidR="003D1355" w:rsidRPr="00DF53B4" w:rsidRDefault="003D1355"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596B5A" w14:textId="77777777" w:rsidR="003D1355" w:rsidRPr="00DF53B4" w:rsidRDefault="003D1355" w:rsidP="00B233AA">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784232" w14:textId="77777777" w:rsidR="003D1355" w:rsidRPr="00DF53B4" w:rsidRDefault="003D1355" w:rsidP="003D1355">
            <w:pPr>
              <w:pStyle w:val="TAL"/>
              <w:rPr>
                <w:sz w:val="16"/>
                <w:szCs w:val="16"/>
                <w:lang w:eastAsia="en-US"/>
              </w:rPr>
            </w:pPr>
            <w:r w:rsidRPr="00DF53B4">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5906496" w14:textId="77777777" w:rsidR="003D1355" w:rsidRPr="00DF53B4" w:rsidRDefault="003D1355" w:rsidP="00B233AA">
            <w:pPr>
              <w:pStyle w:val="TAL"/>
              <w:rPr>
                <w:sz w:val="16"/>
                <w:szCs w:val="16"/>
                <w:lang w:eastAsia="en-US"/>
              </w:rPr>
            </w:pPr>
            <w:r w:rsidRPr="00DF53B4">
              <w:rPr>
                <w:sz w:val="16"/>
                <w:szCs w:val="16"/>
                <w:lang w:eastAsia="en-US"/>
              </w:rPr>
              <w:t>R5-100505</w:t>
            </w:r>
          </w:p>
        </w:tc>
      </w:tr>
      <w:tr w:rsidR="003D1355" w:rsidRPr="00DF53B4" w14:paraId="7FA3772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A5418B" w14:textId="77777777" w:rsidR="003D1355" w:rsidRPr="00DF53B4" w:rsidRDefault="003D1355" w:rsidP="00B233AA">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D04FE8" w14:textId="77777777" w:rsidR="003D1355" w:rsidRPr="00DF53B4" w:rsidRDefault="003D1355" w:rsidP="00B233AA">
            <w:pPr>
              <w:pStyle w:val="TAL"/>
              <w:rPr>
                <w:sz w:val="16"/>
                <w:szCs w:val="16"/>
                <w:lang w:eastAsia="en-US"/>
              </w:rPr>
            </w:pPr>
            <w:r w:rsidRPr="00DF53B4">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0964C07" w14:textId="77777777" w:rsidR="003D1355" w:rsidRPr="00DF53B4" w:rsidRDefault="003D1355" w:rsidP="00B233AA">
            <w:pPr>
              <w:pStyle w:val="TAL"/>
              <w:rPr>
                <w:sz w:val="16"/>
                <w:szCs w:val="16"/>
                <w:lang w:eastAsia="en-US"/>
              </w:rPr>
            </w:pPr>
            <w:r w:rsidRPr="00DF53B4">
              <w:rPr>
                <w:sz w:val="16"/>
                <w:szCs w:val="16"/>
                <w:lang w:eastAsia="en-US"/>
              </w:rPr>
              <w:t>02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0EF6CBA" w14:textId="77777777" w:rsidR="003D1355" w:rsidRPr="00DF53B4" w:rsidRDefault="003D1355"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C2B00A6" w14:textId="77777777" w:rsidR="003D1355" w:rsidRPr="00DF53B4" w:rsidRDefault="003D1355" w:rsidP="00B233AA">
            <w:pPr>
              <w:pStyle w:val="TAL"/>
              <w:rPr>
                <w:sz w:val="16"/>
                <w:szCs w:val="16"/>
                <w:lang w:eastAsia="en-US"/>
              </w:rPr>
            </w:pPr>
            <w:r w:rsidRPr="00DF53B4">
              <w:rPr>
                <w:sz w:val="16"/>
                <w:szCs w:val="16"/>
                <w:lang w:eastAsia="en-US"/>
              </w:rPr>
              <w:t>Update message REGISTER for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C4BB6B" w14:textId="77777777" w:rsidR="003D1355" w:rsidRPr="00DF53B4" w:rsidRDefault="003D1355"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56CCEB" w14:textId="77777777" w:rsidR="003D1355" w:rsidRPr="00DF53B4" w:rsidRDefault="003D1355" w:rsidP="00B233AA">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000D11" w14:textId="77777777" w:rsidR="003D1355" w:rsidRPr="00DF53B4" w:rsidRDefault="003D1355" w:rsidP="003D1355">
            <w:pPr>
              <w:pStyle w:val="TAL"/>
              <w:rPr>
                <w:sz w:val="16"/>
                <w:szCs w:val="16"/>
                <w:lang w:eastAsia="en-US"/>
              </w:rPr>
            </w:pPr>
            <w:r w:rsidRPr="00DF53B4">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40219C6" w14:textId="77777777" w:rsidR="003D1355" w:rsidRPr="00DF53B4" w:rsidRDefault="003D1355" w:rsidP="00B233AA">
            <w:pPr>
              <w:pStyle w:val="TAL"/>
              <w:rPr>
                <w:sz w:val="16"/>
                <w:szCs w:val="16"/>
                <w:lang w:eastAsia="en-US"/>
              </w:rPr>
            </w:pPr>
            <w:r w:rsidRPr="00DF53B4">
              <w:rPr>
                <w:sz w:val="16"/>
                <w:szCs w:val="16"/>
                <w:lang w:eastAsia="en-US"/>
              </w:rPr>
              <w:t>R5-100506</w:t>
            </w:r>
          </w:p>
        </w:tc>
      </w:tr>
      <w:tr w:rsidR="003D1355" w:rsidRPr="00DF53B4" w14:paraId="16B5848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1FE6AB" w14:textId="77777777" w:rsidR="003D1355" w:rsidRPr="00DF53B4" w:rsidRDefault="003D1355" w:rsidP="00B233AA">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E10890" w14:textId="77777777" w:rsidR="003D1355" w:rsidRPr="00DF53B4" w:rsidRDefault="003D1355" w:rsidP="00B233AA">
            <w:pPr>
              <w:pStyle w:val="TAL"/>
              <w:rPr>
                <w:sz w:val="16"/>
                <w:szCs w:val="16"/>
                <w:lang w:eastAsia="en-US"/>
              </w:rPr>
            </w:pPr>
            <w:r w:rsidRPr="00DF53B4">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3123901" w14:textId="77777777" w:rsidR="003D1355" w:rsidRPr="00DF53B4" w:rsidRDefault="003D1355" w:rsidP="00B233AA">
            <w:pPr>
              <w:pStyle w:val="TAL"/>
              <w:rPr>
                <w:sz w:val="16"/>
                <w:szCs w:val="16"/>
                <w:lang w:eastAsia="en-US"/>
              </w:rPr>
            </w:pPr>
            <w:r w:rsidRPr="00DF53B4">
              <w:rPr>
                <w:sz w:val="16"/>
                <w:szCs w:val="16"/>
                <w:lang w:eastAsia="en-US"/>
              </w:rPr>
              <w:t>02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D21BA25" w14:textId="77777777" w:rsidR="003D1355" w:rsidRPr="00DF53B4" w:rsidRDefault="003D1355"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1EF1508" w14:textId="77777777" w:rsidR="003D1355" w:rsidRPr="00DF53B4" w:rsidRDefault="003D1355" w:rsidP="00B233AA">
            <w:pPr>
              <w:pStyle w:val="TAL"/>
              <w:rPr>
                <w:sz w:val="16"/>
                <w:szCs w:val="16"/>
                <w:lang w:eastAsia="en-US"/>
              </w:rPr>
            </w:pPr>
            <w:r w:rsidRPr="00DF53B4">
              <w:rPr>
                <w:sz w:val="16"/>
                <w:szCs w:val="16"/>
                <w:lang w:eastAsia="en-US"/>
              </w:rPr>
              <w:t>Update test case 8.1 for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06837D" w14:textId="77777777" w:rsidR="003D1355" w:rsidRPr="00DF53B4" w:rsidRDefault="003D1355"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EF1300" w14:textId="77777777" w:rsidR="003D1355" w:rsidRPr="00DF53B4" w:rsidRDefault="003D1355" w:rsidP="00B233AA">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B8B082" w14:textId="77777777" w:rsidR="003D1355" w:rsidRPr="00DF53B4" w:rsidRDefault="003D1355" w:rsidP="003D1355">
            <w:pPr>
              <w:pStyle w:val="TAL"/>
              <w:rPr>
                <w:sz w:val="16"/>
                <w:szCs w:val="16"/>
                <w:lang w:eastAsia="en-US"/>
              </w:rPr>
            </w:pPr>
            <w:r w:rsidRPr="00DF53B4">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E5825F8" w14:textId="77777777" w:rsidR="003D1355" w:rsidRPr="00DF53B4" w:rsidRDefault="003D1355" w:rsidP="00B233AA">
            <w:pPr>
              <w:pStyle w:val="TAL"/>
              <w:rPr>
                <w:sz w:val="16"/>
                <w:szCs w:val="16"/>
                <w:lang w:eastAsia="en-US"/>
              </w:rPr>
            </w:pPr>
            <w:r w:rsidRPr="00DF53B4">
              <w:rPr>
                <w:sz w:val="16"/>
                <w:szCs w:val="16"/>
                <w:lang w:eastAsia="en-US"/>
              </w:rPr>
              <w:t>R5-100508</w:t>
            </w:r>
          </w:p>
        </w:tc>
      </w:tr>
      <w:tr w:rsidR="003D1355" w:rsidRPr="00DF53B4" w14:paraId="2F8B3BB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A9ABAC" w14:textId="77777777" w:rsidR="003D1355" w:rsidRPr="00DF53B4" w:rsidRDefault="003D1355" w:rsidP="00B233AA">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2BB8A8" w14:textId="77777777" w:rsidR="003D1355" w:rsidRPr="00DF53B4" w:rsidRDefault="003D1355" w:rsidP="00B233AA">
            <w:pPr>
              <w:pStyle w:val="TAL"/>
              <w:rPr>
                <w:sz w:val="16"/>
                <w:szCs w:val="16"/>
                <w:lang w:eastAsia="en-US"/>
              </w:rPr>
            </w:pPr>
            <w:r w:rsidRPr="00DF53B4">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C57D056" w14:textId="77777777" w:rsidR="003D1355" w:rsidRPr="00DF53B4" w:rsidRDefault="003D1355" w:rsidP="00B233AA">
            <w:pPr>
              <w:pStyle w:val="TAL"/>
              <w:rPr>
                <w:sz w:val="16"/>
                <w:szCs w:val="16"/>
                <w:lang w:eastAsia="en-US"/>
              </w:rPr>
            </w:pPr>
            <w:r w:rsidRPr="00DF53B4">
              <w:rPr>
                <w:sz w:val="16"/>
                <w:szCs w:val="16"/>
                <w:lang w:eastAsia="en-US"/>
              </w:rPr>
              <w:t>02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FE03BC7" w14:textId="77777777" w:rsidR="003D1355" w:rsidRPr="00DF53B4" w:rsidRDefault="003D1355"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861EE2D" w14:textId="77777777" w:rsidR="003D1355" w:rsidRPr="00DF53B4" w:rsidRDefault="003D1355" w:rsidP="00B233AA">
            <w:pPr>
              <w:pStyle w:val="TAL"/>
              <w:rPr>
                <w:sz w:val="16"/>
                <w:szCs w:val="16"/>
                <w:lang w:eastAsia="en-US"/>
              </w:rPr>
            </w:pPr>
            <w:r w:rsidRPr="00DF53B4">
              <w:rPr>
                <w:sz w:val="16"/>
                <w:szCs w:val="16"/>
                <w:lang w:eastAsia="en-US"/>
              </w:rPr>
              <w:t>Add new test case 18.2 for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FB069E" w14:textId="77777777" w:rsidR="003D1355" w:rsidRPr="00DF53B4" w:rsidRDefault="003D1355"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39C62B" w14:textId="77777777" w:rsidR="003D1355" w:rsidRPr="00DF53B4" w:rsidRDefault="003D1355" w:rsidP="00B233AA">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74599A" w14:textId="77777777" w:rsidR="003D1355" w:rsidRPr="00DF53B4" w:rsidRDefault="003D1355" w:rsidP="003D1355">
            <w:pPr>
              <w:pStyle w:val="TAL"/>
              <w:rPr>
                <w:sz w:val="16"/>
                <w:szCs w:val="16"/>
                <w:lang w:eastAsia="en-US"/>
              </w:rPr>
            </w:pPr>
            <w:r w:rsidRPr="00DF53B4">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D9E5E0F" w14:textId="77777777" w:rsidR="003D1355" w:rsidRPr="00DF53B4" w:rsidRDefault="003D1355" w:rsidP="00B233AA">
            <w:pPr>
              <w:pStyle w:val="TAL"/>
              <w:rPr>
                <w:sz w:val="16"/>
                <w:szCs w:val="16"/>
                <w:lang w:eastAsia="en-US"/>
              </w:rPr>
            </w:pPr>
            <w:r w:rsidRPr="00DF53B4">
              <w:rPr>
                <w:sz w:val="16"/>
                <w:szCs w:val="16"/>
                <w:lang w:eastAsia="en-US"/>
              </w:rPr>
              <w:t>R5-100509</w:t>
            </w:r>
          </w:p>
        </w:tc>
      </w:tr>
      <w:tr w:rsidR="003D1355" w:rsidRPr="00DF53B4" w14:paraId="2A22CDE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7DD1C4" w14:textId="77777777" w:rsidR="003D1355" w:rsidRPr="00DF53B4" w:rsidRDefault="003D1355" w:rsidP="00B233AA">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E50538" w14:textId="77777777" w:rsidR="003D1355" w:rsidRPr="00DF53B4" w:rsidRDefault="003D1355" w:rsidP="00B233AA">
            <w:pPr>
              <w:pStyle w:val="TAL"/>
              <w:rPr>
                <w:sz w:val="16"/>
                <w:szCs w:val="16"/>
                <w:lang w:eastAsia="en-US"/>
              </w:rPr>
            </w:pPr>
            <w:r w:rsidRPr="00DF53B4">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1063E51" w14:textId="77777777" w:rsidR="003D1355" w:rsidRPr="00DF53B4" w:rsidRDefault="003D1355" w:rsidP="00B233AA">
            <w:pPr>
              <w:pStyle w:val="TAL"/>
              <w:rPr>
                <w:sz w:val="16"/>
                <w:szCs w:val="16"/>
                <w:lang w:eastAsia="en-US"/>
              </w:rPr>
            </w:pPr>
            <w:r w:rsidRPr="00DF53B4">
              <w:rPr>
                <w:sz w:val="16"/>
                <w:szCs w:val="16"/>
                <w:lang w:eastAsia="en-US"/>
              </w:rPr>
              <w:t>02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7915E67" w14:textId="77777777" w:rsidR="003D1355" w:rsidRPr="00DF53B4" w:rsidRDefault="003D1355" w:rsidP="00B233A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EDF5900" w14:textId="77777777" w:rsidR="003D1355" w:rsidRPr="00DF53B4" w:rsidRDefault="003D1355" w:rsidP="00B233AA">
            <w:pPr>
              <w:pStyle w:val="TAL"/>
              <w:rPr>
                <w:sz w:val="16"/>
                <w:szCs w:val="16"/>
                <w:lang w:eastAsia="en-US"/>
              </w:rPr>
            </w:pPr>
            <w:r w:rsidRPr="00DF53B4">
              <w:rPr>
                <w:sz w:val="16"/>
                <w:szCs w:val="16"/>
                <w:lang w:eastAsia="en-US"/>
              </w:rPr>
              <w:t>Add default messages for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664F0F" w14:textId="77777777" w:rsidR="003D1355" w:rsidRPr="00DF53B4" w:rsidRDefault="003D1355"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F3C82B" w14:textId="77777777" w:rsidR="003D1355" w:rsidRPr="00DF53B4" w:rsidRDefault="003D1355" w:rsidP="00B233AA">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52EBAB" w14:textId="77777777" w:rsidR="003D1355" w:rsidRPr="00DF53B4" w:rsidRDefault="003D1355" w:rsidP="003D1355">
            <w:pPr>
              <w:pStyle w:val="TAL"/>
              <w:rPr>
                <w:sz w:val="16"/>
                <w:szCs w:val="16"/>
                <w:lang w:eastAsia="en-US"/>
              </w:rPr>
            </w:pPr>
            <w:r w:rsidRPr="00DF53B4">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327D4FE" w14:textId="77777777" w:rsidR="003D1355" w:rsidRPr="00DF53B4" w:rsidRDefault="003D1355" w:rsidP="00B233AA">
            <w:pPr>
              <w:pStyle w:val="TAL"/>
              <w:rPr>
                <w:sz w:val="16"/>
                <w:szCs w:val="16"/>
                <w:lang w:eastAsia="en-US"/>
              </w:rPr>
            </w:pPr>
            <w:r w:rsidRPr="00DF53B4">
              <w:rPr>
                <w:sz w:val="16"/>
                <w:szCs w:val="16"/>
                <w:lang w:eastAsia="en-US"/>
              </w:rPr>
              <w:t>R5-100785</w:t>
            </w:r>
          </w:p>
        </w:tc>
      </w:tr>
      <w:tr w:rsidR="003D1355" w:rsidRPr="00DF53B4" w14:paraId="485C8F0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4197D3" w14:textId="77777777" w:rsidR="003D1355" w:rsidRPr="00DF53B4" w:rsidRDefault="003D1355" w:rsidP="00B233AA">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6A24AA" w14:textId="77777777" w:rsidR="003D1355" w:rsidRPr="00DF53B4" w:rsidRDefault="003D1355" w:rsidP="00B233AA">
            <w:pPr>
              <w:pStyle w:val="TAL"/>
              <w:rPr>
                <w:sz w:val="16"/>
                <w:szCs w:val="16"/>
                <w:lang w:eastAsia="en-US"/>
              </w:rPr>
            </w:pPr>
            <w:r w:rsidRPr="00DF53B4">
              <w:rPr>
                <w:sz w:val="16"/>
                <w:szCs w:val="16"/>
                <w:lang w:eastAsia="en-US"/>
              </w:rPr>
              <w:t>RP-1001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A0D4B47" w14:textId="77777777" w:rsidR="003D1355" w:rsidRPr="00DF53B4" w:rsidRDefault="003D1355" w:rsidP="00B233AA">
            <w:pPr>
              <w:pStyle w:val="TAL"/>
              <w:rPr>
                <w:sz w:val="16"/>
                <w:szCs w:val="16"/>
                <w:lang w:eastAsia="en-US"/>
              </w:rPr>
            </w:pPr>
            <w:r w:rsidRPr="00DF53B4">
              <w:rPr>
                <w:sz w:val="16"/>
                <w:szCs w:val="16"/>
                <w:lang w:eastAsia="en-US"/>
              </w:rPr>
              <w:t>02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B0D9B24" w14:textId="77777777" w:rsidR="003D1355" w:rsidRPr="00DF53B4" w:rsidRDefault="003D1355" w:rsidP="00B233AA">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4057E56" w14:textId="77777777" w:rsidR="003D1355" w:rsidRPr="00DF53B4" w:rsidRDefault="003D1355" w:rsidP="00B233AA">
            <w:pPr>
              <w:pStyle w:val="TAL"/>
              <w:rPr>
                <w:sz w:val="16"/>
                <w:szCs w:val="16"/>
                <w:lang w:eastAsia="en-US"/>
              </w:rPr>
            </w:pPr>
            <w:r w:rsidRPr="00DF53B4">
              <w:rPr>
                <w:sz w:val="16"/>
                <w:szCs w:val="16"/>
                <w:lang w:eastAsia="en-US"/>
              </w:rPr>
              <w:t>Addition of new SMS over IMS test case 1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CC5CF2" w14:textId="77777777" w:rsidR="003D1355" w:rsidRPr="00DF53B4" w:rsidRDefault="003D1355" w:rsidP="00B233A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167022" w14:textId="77777777" w:rsidR="003D1355" w:rsidRPr="00DF53B4" w:rsidRDefault="003D1355" w:rsidP="00B233AA">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D86F03" w14:textId="77777777" w:rsidR="003D1355" w:rsidRPr="00DF53B4" w:rsidRDefault="003D1355" w:rsidP="003D1355">
            <w:pPr>
              <w:pStyle w:val="TAL"/>
              <w:rPr>
                <w:sz w:val="16"/>
                <w:szCs w:val="16"/>
                <w:lang w:eastAsia="en-US"/>
              </w:rPr>
            </w:pPr>
            <w:r w:rsidRPr="00DF53B4">
              <w:rPr>
                <w:sz w:val="16"/>
                <w:szCs w:val="16"/>
                <w:lang w:eastAsia="en-US"/>
              </w:rPr>
              <w:t>8.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D27BBCE" w14:textId="77777777" w:rsidR="003D1355" w:rsidRPr="00DF53B4" w:rsidRDefault="003D1355" w:rsidP="00B233AA">
            <w:pPr>
              <w:pStyle w:val="TAL"/>
              <w:rPr>
                <w:sz w:val="16"/>
                <w:szCs w:val="16"/>
                <w:lang w:eastAsia="en-US"/>
              </w:rPr>
            </w:pPr>
            <w:r w:rsidRPr="00DF53B4">
              <w:rPr>
                <w:sz w:val="16"/>
                <w:szCs w:val="16"/>
                <w:lang w:eastAsia="en-US"/>
              </w:rPr>
              <w:t>R5-101180</w:t>
            </w:r>
          </w:p>
        </w:tc>
      </w:tr>
      <w:tr w:rsidR="003D1355" w:rsidRPr="00DF53B4" w14:paraId="5D2B9C1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E7B412" w14:textId="77777777" w:rsidR="003D1355" w:rsidRPr="00DF53B4" w:rsidRDefault="003D1355" w:rsidP="006229D6">
            <w:pPr>
              <w:pStyle w:val="TAL"/>
              <w:rPr>
                <w:sz w:val="16"/>
                <w:szCs w:val="16"/>
                <w:lang w:eastAsia="en-US"/>
              </w:rPr>
            </w:pPr>
            <w:r w:rsidRPr="00DF53B4">
              <w:rPr>
                <w:sz w:val="16"/>
                <w:szCs w:val="16"/>
                <w:lang w:eastAsia="en-US"/>
              </w:rPr>
              <w:t>RP-4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F3D6AD" w14:textId="77777777" w:rsidR="003D1355" w:rsidRPr="00DF53B4" w:rsidRDefault="003D1355" w:rsidP="006229D6">
            <w:pPr>
              <w:pStyle w:val="TAL"/>
              <w:rPr>
                <w:sz w:val="16"/>
                <w:szCs w:val="16"/>
                <w:lang w:eastAsia="en-US"/>
              </w:rPr>
            </w:pPr>
            <w:r w:rsidRPr="00DF53B4">
              <w:rPr>
                <w:sz w:val="16"/>
                <w:szCs w:val="16"/>
                <w:lang w:eastAsia="en-US"/>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7F9745" w14:textId="77777777" w:rsidR="003D1355" w:rsidRPr="00DF53B4" w:rsidRDefault="003D1355" w:rsidP="006229D6">
            <w:pPr>
              <w:pStyle w:val="TAL"/>
              <w:rPr>
                <w:sz w:val="16"/>
                <w:szCs w:val="16"/>
                <w:lang w:eastAsia="en-US"/>
              </w:rPr>
            </w:pPr>
            <w:r w:rsidRPr="00DF53B4">
              <w:rPr>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DB0589" w14:textId="77777777" w:rsidR="003D1355" w:rsidRPr="00DF53B4" w:rsidRDefault="003D135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703FF2" w14:textId="77777777" w:rsidR="003D1355" w:rsidRPr="00DF53B4" w:rsidRDefault="003D1355" w:rsidP="006229D6">
            <w:pPr>
              <w:pStyle w:val="TAL"/>
              <w:rPr>
                <w:sz w:val="16"/>
                <w:szCs w:val="16"/>
                <w:lang w:eastAsia="en-US"/>
              </w:rPr>
            </w:pPr>
            <w:r w:rsidRPr="00DF53B4">
              <w:rPr>
                <w:sz w:val="16"/>
                <w:szCs w:val="16"/>
                <w:lang w:eastAsia="en-US"/>
              </w:rPr>
              <w:t>Moved to v9.0.0 with no chan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520566" w14:textId="77777777" w:rsidR="003D1355" w:rsidRPr="00DF53B4" w:rsidRDefault="003D1355" w:rsidP="006229D6">
            <w:pPr>
              <w:pStyle w:val="TAL"/>
              <w:rPr>
                <w:sz w:val="16"/>
                <w:szCs w:val="16"/>
                <w:lang w:eastAsia="en-US"/>
              </w:rPr>
            </w:pPr>
            <w:r w:rsidRPr="00DF53B4">
              <w:rPr>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A5F5C4" w14:textId="77777777" w:rsidR="003D1355" w:rsidRPr="00DF53B4" w:rsidRDefault="003D1355" w:rsidP="006229D6">
            <w:pPr>
              <w:pStyle w:val="TAL"/>
              <w:rPr>
                <w:sz w:val="16"/>
                <w:szCs w:val="16"/>
                <w:lang w:eastAsia="en-US"/>
              </w:rPr>
            </w:pPr>
            <w:r w:rsidRPr="00DF53B4">
              <w:rPr>
                <w:sz w:val="16"/>
                <w:szCs w:val="16"/>
                <w:lang w:eastAsia="en-US"/>
              </w:rPr>
              <w:t>8.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D246A0" w14:textId="77777777" w:rsidR="003D1355" w:rsidRPr="00DF53B4" w:rsidRDefault="003D1355" w:rsidP="006229D6">
            <w:pPr>
              <w:pStyle w:val="TAL"/>
              <w:rPr>
                <w:sz w:val="16"/>
                <w:szCs w:val="16"/>
                <w:lang w:eastAsia="en-US"/>
              </w:rPr>
            </w:pPr>
            <w:r w:rsidRPr="00DF53B4">
              <w:rPr>
                <w:sz w:val="16"/>
                <w:szCs w:val="16"/>
                <w:lang w:eastAsia="en-US"/>
              </w:rPr>
              <w:t>9.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EC7403" w14:textId="77777777" w:rsidR="003D1355" w:rsidRPr="00DF53B4" w:rsidRDefault="003D1355" w:rsidP="006229D6">
            <w:pPr>
              <w:pStyle w:val="TAL"/>
              <w:rPr>
                <w:sz w:val="16"/>
                <w:szCs w:val="16"/>
                <w:lang w:eastAsia="en-US"/>
              </w:rPr>
            </w:pPr>
            <w:r w:rsidRPr="00DF53B4">
              <w:rPr>
                <w:sz w:val="16"/>
                <w:szCs w:val="16"/>
                <w:lang w:eastAsia="en-US"/>
              </w:rPr>
              <w:t>-</w:t>
            </w:r>
          </w:p>
        </w:tc>
      </w:tr>
      <w:tr w:rsidR="00F324B5" w:rsidRPr="00DF53B4" w14:paraId="766717E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0FE1B7"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530EA3"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653F15" w14:textId="77777777" w:rsidR="00F324B5" w:rsidRPr="00DF53B4" w:rsidRDefault="00F324B5" w:rsidP="006229D6">
            <w:pPr>
              <w:pStyle w:val="TAL"/>
              <w:rPr>
                <w:sz w:val="16"/>
                <w:szCs w:val="16"/>
                <w:lang w:eastAsia="en-US"/>
              </w:rPr>
            </w:pPr>
            <w:r w:rsidRPr="00DF53B4">
              <w:rPr>
                <w:sz w:val="16"/>
                <w:szCs w:val="16"/>
                <w:lang w:eastAsia="en-US"/>
              </w:rPr>
              <w:t>02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31E77C"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8A7E99" w14:textId="77777777" w:rsidR="00F324B5" w:rsidRPr="00DF53B4" w:rsidRDefault="00F324B5" w:rsidP="006229D6">
            <w:pPr>
              <w:pStyle w:val="TAL"/>
              <w:rPr>
                <w:sz w:val="16"/>
                <w:szCs w:val="16"/>
                <w:lang w:eastAsia="en-US"/>
              </w:rPr>
            </w:pPr>
            <w:r w:rsidRPr="00DF53B4">
              <w:rPr>
                <w:sz w:val="16"/>
                <w:szCs w:val="16"/>
                <w:lang w:eastAsia="en-US"/>
              </w:rPr>
              <w:t>Update test cases 12.12 and 12.13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27ABD8"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F84579"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8E2226"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C0FAED" w14:textId="77777777" w:rsidR="00F324B5" w:rsidRPr="00DF53B4" w:rsidRDefault="00F324B5" w:rsidP="006229D6">
            <w:pPr>
              <w:pStyle w:val="TAL"/>
              <w:rPr>
                <w:sz w:val="16"/>
                <w:szCs w:val="16"/>
                <w:lang w:eastAsia="en-US"/>
              </w:rPr>
            </w:pPr>
            <w:r w:rsidRPr="00DF53B4">
              <w:rPr>
                <w:sz w:val="16"/>
                <w:szCs w:val="16"/>
                <w:lang w:eastAsia="en-US"/>
              </w:rPr>
              <w:t>R5-103485</w:t>
            </w:r>
          </w:p>
        </w:tc>
      </w:tr>
      <w:tr w:rsidR="00F324B5" w:rsidRPr="00DF53B4" w14:paraId="16DFD1C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0C255F"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02997C"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C6FA25" w14:textId="77777777" w:rsidR="00F324B5" w:rsidRPr="00DF53B4" w:rsidRDefault="00F324B5" w:rsidP="006229D6">
            <w:pPr>
              <w:pStyle w:val="TAL"/>
              <w:rPr>
                <w:sz w:val="16"/>
                <w:szCs w:val="16"/>
                <w:lang w:eastAsia="en-US"/>
              </w:rPr>
            </w:pPr>
            <w:r w:rsidRPr="00DF53B4">
              <w:rPr>
                <w:sz w:val="16"/>
                <w:szCs w:val="16"/>
                <w:lang w:eastAsia="en-US"/>
              </w:rPr>
              <w:t>02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773DF2"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906B51" w14:textId="77777777" w:rsidR="00F324B5" w:rsidRPr="00DF53B4" w:rsidRDefault="00F324B5" w:rsidP="006229D6">
            <w:pPr>
              <w:pStyle w:val="TAL"/>
              <w:rPr>
                <w:sz w:val="16"/>
                <w:szCs w:val="16"/>
                <w:lang w:eastAsia="en-US"/>
              </w:rPr>
            </w:pPr>
            <w:r w:rsidRPr="00DF53B4">
              <w:rPr>
                <w:sz w:val="16"/>
                <w:szCs w:val="16"/>
                <w:lang w:eastAsia="en-US"/>
              </w:rPr>
              <w:t>Update generic procedure C.11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71ECAC"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917235"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D70822"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5FF8FC" w14:textId="77777777" w:rsidR="00F324B5" w:rsidRPr="00DF53B4" w:rsidRDefault="00F324B5" w:rsidP="006229D6">
            <w:pPr>
              <w:pStyle w:val="TAL"/>
              <w:rPr>
                <w:sz w:val="16"/>
                <w:szCs w:val="16"/>
                <w:lang w:eastAsia="en-US"/>
              </w:rPr>
            </w:pPr>
            <w:r w:rsidRPr="00DF53B4">
              <w:rPr>
                <w:sz w:val="16"/>
                <w:szCs w:val="16"/>
                <w:lang w:eastAsia="en-US"/>
              </w:rPr>
              <w:t>R5-103490</w:t>
            </w:r>
          </w:p>
        </w:tc>
      </w:tr>
      <w:tr w:rsidR="00F324B5" w:rsidRPr="00DF53B4" w14:paraId="0508C8E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7FD7A0"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7FD32A"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D4DB63" w14:textId="77777777" w:rsidR="00F324B5" w:rsidRPr="00DF53B4" w:rsidRDefault="00F324B5" w:rsidP="006229D6">
            <w:pPr>
              <w:pStyle w:val="TAL"/>
              <w:rPr>
                <w:sz w:val="16"/>
                <w:szCs w:val="16"/>
                <w:lang w:eastAsia="en-US"/>
              </w:rPr>
            </w:pPr>
            <w:r w:rsidRPr="00DF53B4">
              <w:rPr>
                <w:sz w:val="16"/>
                <w:szCs w:val="16"/>
                <w:lang w:eastAsia="en-US"/>
              </w:rPr>
              <w:t>02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F11272"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5D8311" w14:textId="77777777" w:rsidR="00F324B5" w:rsidRPr="00DF53B4" w:rsidRDefault="00F324B5" w:rsidP="006229D6">
            <w:pPr>
              <w:pStyle w:val="TAL"/>
              <w:rPr>
                <w:sz w:val="16"/>
                <w:szCs w:val="16"/>
                <w:lang w:eastAsia="en-US"/>
              </w:rPr>
            </w:pPr>
            <w:r w:rsidRPr="00DF53B4">
              <w:rPr>
                <w:sz w:val="16"/>
                <w:szCs w:val="16"/>
                <w:lang w:eastAsia="en-US"/>
              </w:rPr>
              <w:t>Update test case 16.1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7A1357"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44EDA8"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5E4C61"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A4F2F0" w14:textId="77777777" w:rsidR="00F324B5" w:rsidRPr="00DF53B4" w:rsidRDefault="00F324B5" w:rsidP="006229D6">
            <w:pPr>
              <w:pStyle w:val="TAL"/>
              <w:rPr>
                <w:sz w:val="16"/>
                <w:szCs w:val="16"/>
                <w:lang w:eastAsia="en-US"/>
              </w:rPr>
            </w:pPr>
            <w:r w:rsidRPr="00DF53B4">
              <w:rPr>
                <w:sz w:val="16"/>
                <w:szCs w:val="16"/>
                <w:lang w:eastAsia="en-US"/>
              </w:rPr>
              <w:t>R5-103492</w:t>
            </w:r>
          </w:p>
        </w:tc>
      </w:tr>
      <w:tr w:rsidR="00F324B5" w:rsidRPr="00DF53B4" w14:paraId="064961B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0F954A"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DF1625"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615040" w14:textId="77777777" w:rsidR="00F324B5" w:rsidRPr="00DF53B4" w:rsidRDefault="00F324B5" w:rsidP="006229D6">
            <w:pPr>
              <w:pStyle w:val="TAL"/>
              <w:rPr>
                <w:sz w:val="16"/>
                <w:szCs w:val="16"/>
                <w:lang w:eastAsia="en-US"/>
              </w:rPr>
            </w:pPr>
            <w:r w:rsidRPr="00DF53B4">
              <w:rPr>
                <w:sz w:val="16"/>
                <w:szCs w:val="16"/>
                <w:lang w:eastAsia="en-US"/>
              </w:rPr>
              <w:t>02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65073AE"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72982E" w14:textId="77777777" w:rsidR="00F324B5" w:rsidRPr="00DF53B4" w:rsidRDefault="00F324B5" w:rsidP="006229D6">
            <w:pPr>
              <w:pStyle w:val="TAL"/>
              <w:rPr>
                <w:sz w:val="16"/>
                <w:szCs w:val="16"/>
                <w:lang w:eastAsia="en-US"/>
              </w:rPr>
            </w:pPr>
            <w:r w:rsidRPr="00DF53B4">
              <w:rPr>
                <w:sz w:val="16"/>
                <w:szCs w:val="16"/>
                <w:lang w:eastAsia="en-US"/>
              </w:rPr>
              <w:t>Update test case 16.2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44D880"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32A4C1"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E75C7F"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D472EB" w14:textId="77777777" w:rsidR="00F324B5" w:rsidRPr="00DF53B4" w:rsidRDefault="00F324B5" w:rsidP="006229D6">
            <w:pPr>
              <w:pStyle w:val="TAL"/>
              <w:rPr>
                <w:sz w:val="16"/>
                <w:szCs w:val="16"/>
                <w:lang w:eastAsia="en-US"/>
              </w:rPr>
            </w:pPr>
            <w:r w:rsidRPr="00DF53B4">
              <w:rPr>
                <w:sz w:val="16"/>
                <w:szCs w:val="16"/>
                <w:lang w:eastAsia="en-US"/>
              </w:rPr>
              <w:t>R5-103493</w:t>
            </w:r>
          </w:p>
        </w:tc>
      </w:tr>
      <w:tr w:rsidR="00F324B5" w:rsidRPr="00DF53B4" w14:paraId="65E5301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374442"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428573"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064EB8" w14:textId="77777777" w:rsidR="00F324B5" w:rsidRPr="00DF53B4" w:rsidRDefault="00F324B5" w:rsidP="006229D6">
            <w:pPr>
              <w:pStyle w:val="TAL"/>
              <w:rPr>
                <w:sz w:val="16"/>
                <w:szCs w:val="16"/>
                <w:lang w:eastAsia="en-US"/>
              </w:rPr>
            </w:pPr>
            <w:r w:rsidRPr="00DF53B4">
              <w:rPr>
                <w:sz w:val="16"/>
                <w:szCs w:val="16"/>
                <w:lang w:eastAsia="en-US"/>
              </w:rPr>
              <w:t>02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069654"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C1D1CE" w14:textId="77777777" w:rsidR="00F324B5" w:rsidRPr="00DF53B4" w:rsidRDefault="00F324B5" w:rsidP="006229D6">
            <w:pPr>
              <w:pStyle w:val="TAL"/>
              <w:rPr>
                <w:sz w:val="16"/>
                <w:szCs w:val="16"/>
                <w:lang w:eastAsia="en-US"/>
              </w:rPr>
            </w:pPr>
            <w:r w:rsidRPr="00DF53B4">
              <w:rPr>
                <w:sz w:val="16"/>
                <w:szCs w:val="16"/>
                <w:lang w:eastAsia="en-US"/>
              </w:rPr>
              <w:t>Update test case 16.3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9ABC02"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2B490F"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9E7DFE"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54664B" w14:textId="77777777" w:rsidR="00F324B5" w:rsidRPr="00DF53B4" w:rsidRDefault="00F324B5" w:rsidP="006229D6">
            <w:pPr>
              <w:pStyle w:val="TAL"/>
              <w:rPr>
                <w:sz w:val="16"/>
                <w:szCs w:val="16"/>
                <w:lang w:eastAsia="en-US"/>
              </w:rPr>
            </w:pPr>
            <w:r w:rsidRPr="00DF53B4">
              <w:rPr>
                <w:sz w:val="16"/>
                <w:szCs w:val="16"/>
                <w:lang w:eastAsia="en-US"/>
              </w:rPr>
              <w:t>R5-103494</w:t>
            </w:r>
          </w:p>
        </w:tc>
      </w:tr>
      <w:tr w:rsidR="00F324B5" w:rsidRPr="00DF53B4" w14:paraId="66743F1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731BA8"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F8B712"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9432D6" w14:textId="77777777" w:rsidR="00F324B5" w:rsidRPr="00DF53B4" w:rsidRDefault="00F324B5" w:rsidP="006229D6">
            <w:pPr>
              <w:pStyle w:val="TAL"/>
              <w:rPr>
                <w:sz w:val="16"/>
                <w:szCs w:val="16"/>
                <w:lang w:eastAsia="en-US"/>
              </w:rPr>
            </w:pPr>
            <w:r w:rsidRPr="00DF53B4">
              <w:rPr>
                <w:sz w:val="16"/>
                <w:szCs w:val="16"/>
                <w:lang w:eastAsia="en-US"/>
              </w:rPr>
              <w:t>02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6F1AFB"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6ABD7D" w14:textId="77777777" w:rsidR="00F324B5" w:rsidRPr="00DF53B4" w:rsidRDefault="00F324B5" w:rsidP="006229D6">
            <w:pPr>
              <w:pStyle w:val="TAL"/>
              <w:rPr>
                <w:sz w:val="16"/>
                <w:szCs w:val="16"/>
                <w:lang w:eastAsia="en-US"/>
              </w:rPr>
            </w:pPr>
            <w:r w:rsidRPr="00DF53B4">
              <w:rPr>
                <w:sz w:val="16"/>
                <w:szCs w:val="16"/>
                <w:lang w:eastAsia="en-US"/>
              </w:rPr>
              <w:t>Update test case 16.4 for AV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F447FE"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7A9E1D"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1072E8"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152D36" w14:textId="77777777" w:rsidR="00F324B5" w:rsidRPr="00DF53B4" w:rsidRDefault="00F324B5" w:rsidP="006229D6">
            <w:pPr>
              <w:pStyle w:val="TAL"/>
              <w:rPr>
                <w:sz w:val="16"/>
                <w:szCs w:val="16"/>
                <w:lang w:eastAsia="en-US"/>
              </w:rPr>
            </w:pPr>
            <w:r w:rsidRPr="00DF53B4">
              <w:rPr>
                <w:sz w:val="16"/>
                <w:szCs w:val="16"/>
                <w:lang w:eastAsia="en-US"/>
              </w:rPr>
              <w:t>R5-103495</w:t>
            </w:r>
          </w:p>
        </w:tc>
      </w:tr>
      <w:tr w:rsidR="00F324B5" w:rsidRPr="00DF53B4" w14:paraId="5C71E64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A44FD6"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97845A"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BD7911" w14:textId="77777777" w:rsidR="00F324B5" w:rsidRPr="00DF53B4" w:rsidRDefault="00F324B5" w:rsidP="006229D6">
            <w:pPr>
              <w:pStyle w:val="TAL"/>
              <w:rPr>
                <w:sz w:val="16"/>
                <w:szCs w:val="16"/>
                <w:lang w:eastAsia="en-US"/>
              </w:rPr>
            </w:pPr>
            <w:r w:rsidRPr="00DF53B4">
              <w:rPr>
                <w:sz w:val="16"/>
                <w:szCs w:val="16"/>
                <w:lang w:eastAsia="en-US"/>
              </w:rPr>
              <w:t>02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DA4B22"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81158A" w14:textId="77777777" w:rsidR="00F324B5" w:rsidRPr="00DF53B4" w:rsidRDefault="00F324B5" w:rsidP="006229D6">
            <w:pPr>
              <w:pStyle w:val="TAL"/>
              <w:rPr>
                <w:sz w:val="16"/>
                <w:szCs w:val="16"/>
                <w:lang w:eastAsia="en-US"/>
              </w:rPr>
            </w:pPr>
            <w:r w:rsidRPr="00DF53B4">
              <w:rPr>
                <w:sz w:val="16"/>
                <w:szCs w:val="16"/>
                <w:lang w:eastAsia="en-US"/>
              </w:rPr>
              <w:t>Aligning MTSI MO call towards GSMA VoLTE profi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244633"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A5B7C5"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87BE9D"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A837CE" w14:textId="77777777" w:rsidR="00F324B5" w:rsidRPr="00DF53B4" w:rsidRDefault="00F324B5" w:rsidP="006229D6">
            <w:pPr>
              <w:pStyle w:val="TAL"/>
              <w:rPr>
                <w:sz w:val="16"/>
                <w:szCs w:val="16"/>
                <w:lang w:eastAsia="en-US"/>
              </w:rPr>
            </w:pPr>
            <w:r w:rsidRPr="00DF53B4">
              <w:rPr>
                <w:sz w:val="16"/>
                <w:szCs w:val="16"/>
                <w:lang w:eastAsia="en-US"/>
              </w:rPr>
              <w:t>R5-103853</w:t>
            </w:r>
          </w:p>
        </w:tc>
      </w:tr>
      <w:tr w:rsidR="00F324B5" w:rsidRPr="00DF53B4" w14:paraId="6298AC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9C7E46"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A511A8"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A325C9" w14:textId="77777777" w:rsidR="00F324B5" w:rsidRPr="00DF53B4" w:rsidRDefault="00F324B5" w:rsidP="006229D6">
            <w:pPr>
              <w:pStyle w:val="TAL"/>
              <w:rPr>
                <w:sz w:val="16"/>
                <w:szCs w:val="16"/>
                <w:lang w:eastAsia="en-US"/>
              </w:rPr>
            </w:pPr>
            <w:r w:rsidRPr="00DF53B4">
              <w:rPr>
                <w:sz w:val="16"/>
                <w:szCs w:val="16"/>
                <w:lang w:eastAsia="en-US"/>
              </w:rPr>
              <w:t>02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ED5C00"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EF2686" w14:textId="77777777" w:rsidR="00F324B5" w:rsidRPr="00DF53B4" w:rsidRDefault="00F324B5" w:rsidP="006229D6">
            <w:pPr>
              <w:pStyle w:val="TAL"/>
              <w:rPr>
                <w:sz w:val="16"/>
                <w:szCs w:val="16"/>
                <w:lang w:eastAsia="en-US"/>
              </w:rPr>
            </w:pPr>
            <w:r w:rsidRPr="00DF53B4">
              <w:rPr>
                <w:sz w:val="16"/>
                <w:szCs w:val="16"/>
                <w:lang w:eastAsia="en-US"/>
              </w:rPr>
              <w:t>Aligning MTSI Call Hold test cases towards GSMA VoLTE profi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A590D5"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B23763"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039C1E"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890BDB" w14:textId="77777777" w:rsidR="00F324B5" w:rsidRPr="00DF53B4" w:rsidRDefault="00F324B5" w:rsidP="006229D6">
            <w:pPr>
              <w:pStyle w:val="TAL"/>
              <w:rPr>
                <w:sz w:val="16"/>
                <w:szCs w:val="16"/>
                <w:lang w:eastAsia="en-US"/>
              </w:rPr>
            </w:pPr>
            <w:r w:rsidRPr="00DF53B4">
              <w:rPr>
                <w:sz w:val="16"/>
                <w:szCs w:val="16"/>
                <w:lang w:eastAsia="en-US"/>
              </w:rPr>
              <w:t>R5-103854</w:t>
            </w:r>
          </w:p>
        </w:tc>
      </w:tr>
      <w:tr w:rsidR="00F324B5" w:rsidRPr="00DF53B4" w14:paraId="2BF9A6C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0D19E2"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A6BE8F"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E9240F" w14:textId="77777777" w:rsidR="00F324B5" w:rsidRPr="00DF53B4" w:rsidRDefault="00F324B5" w:rsidP="006229D6">
            <w:pPr>
              <w:pStyle w:val="TAL"/>
              <w:rPr>
                <w:sz w:val="16"/>
                <w:szCs w:val="16"/>
                <w:lang w:eastAsia="en-US"/>
              </w:rPr>
            </w:pPr>
            <w:r w:rsidRPr="00DF53B4">
              <w:rPr>
                <w:sz w:val="16"/>
                <w:szCs w:val="16"/>
                <w:lang w:eastAsia="en-US"/>
              </w:rPr>
              <w:t>02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18F817"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F25D61" w14:textId="77777777" w:rsidR="00F324B5" w:rsidRPr="00DF53B4" w:rsidRDefault="00F324B5" w:rsidP="006229D6">
            <w:pPr>
              <w:pStyle w:val="TAL"/>
              <w:rPr>
                <w:sz w:val="16"/>
                <w:szCs w:val="16"/>
                <w:lang w:eastAsia="en-US"/>
              </w:rPr>
            </w:pPr>
            <w:r w:rsidRPr="00DF53B4">
              <w:rPr>
                <w:sz w:val="16"/>
                <w:szCs w:val="16"/>
                <w:lang w:eastAsia="en-US"/>
              </w:rPr>
              <w:t>Adding media and NoReplyTimer elements to MTSI TC 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F50F9B"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647E16"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45BE1F"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9BAAF0" w14:textId="77777777" w:rsidR="00F324B5" w:rsidRPr="00DF53B4" w:rsidRDefault="00F324B5" w:rsidP="006229D6">
            <w:pPr>
              <w:pStyle w:val="TAL"/>
              <w:rPr>
                <w:sz w:val="16"/>
                <w:szCs w:val="16"/>
                <w:lang w:eastAsia="en-US"/>
              </w:rPr>
            </w:pPr>
            <w:r w:rsidRPr="00DF53B4">
              <w:rPr>
                <w:sz w:val="16"/>
                <w:szCs w:val="16"/>
                <w:lang w:eastAsia="en-US"/>
              </w:rPr>
              <w:t>R5-103855</w:t>
            </w:r>
          </w:p>
        </w:tc>
      </w:tr>
      <w:tr w:rsidR="00F324B5" w:rsidRPr="00DF53B4" w14:paraId="06AC075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812313" w14:textId="77777777" w:rsidR="00F324B5" w:rsidRPr="00DF53B4" w:rsidRDefault="00F324B5" w:rsidP="006229D6">
            <w:pPr>
              <w:pStyle w:val="TAL"/>
              <w:rPr>
                <w:sz w:val="16"/>
                <w:szCs w:val="16"/>
                <w:lang w:eastAsia="en-US"/>
              </w:rPr>
            </w:pPr>
            <w:r w:rsidRPr="00DF53B4">
              <w:rPr>
                <w:sz w:val="16"/>
                <w:szCs w:val="16"/>
                <w:lang w:eastAsia="en-US"/>
              </w:rPr>
              <w:t>RP-4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2B5B82" w14:textId="77777777" w:rsidR="00F324B5" w:rsidRPr="00DF53B4" w:rsidRDefault="00F324B5" w:rsidP="006229D6">
            <w:pPr>
              <w:pStyle w:val="TAL"/>
              <w:rPr>
                <w:sz w:val="16"/>
                <w:szCs w:val="16"/>
                <w:lang w:eastAsia="en-US"/>
              </w:rPr>
            </w:pPr>
            <w:r w:rsidRPr="00DF53B4">
              <w:rPr>
                <w:sz w:val="16"/>
                <w:szCs w:val="16"/>
                <w:lang w:eastAsia="en-US"/>
              </w:rPr>
              <w:t>RP-1005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624845" w14:textId="77777777" w:rsidR="00F324B5" w:rsidRPr="00DF53B4" w:rsidRDefault="00F324B5" w:rsidP="006229D6">
            <w:pPr>
              <w:pStyle w:val="TAL"/>
              <w:rPr>
                <w:sz w:val="16"/>
                <w:szCs w:val="16"/>
                <w:lang w:eastAsia="en-US"/>
              </w:rPr>
            </w:pPr>
            <w:r w:rsidRPr="00DF53B4">
              <w:rPr>
                <w:sz w:val="16"/>
                <w:szCs w:val="16"/>
                <w:lang w:eastAsia="en-US"/>
              </w:rPr>
              <w:t>02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7B41D4" w14:textId="77777777" w:rsidR="00F324B5" w:rsidRPr="00DF53B4" w:rsidRDefault="00F324B5" w:rsidP="006229D6">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9935C9" w14:textId="77777777" w:rsidR="00F324B5" w:rsidRPr="00DF53B4" w:rsidRDefault="00F324B5" w:rsidP="006229D6">
            <w:pPr>
              <w:pStyle w:val="TAL"/>
              <w:rPr>
                <w:sz w:val="16"/>
                <w:szCs w:val="16"/>
                <w:lang w:eastAsia="en-US"/>
              </w:rPr>
            </w:pPr>
            <w:r w:rsidRPr="00DF53B4">
              <w:rPr>
                <w:sz w:val="16"/>
                <w:szCs w:val="16"/>
                <w:lang w:eastAsia="en-US"/>
              </w:rPr>
              <w:t>GCF Priority 4 - Correction to annex A for TC 18.1 SMS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B13CB5" w14:textId="77777777" w:rsidR="00F324B5" w:rsidRPr="00DF53B4" w:rsidRDefault="00F324B5" w:rsidP="006229D6">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72B9AF" w14:textId="77777777" w:rsidR="00F324B5" w:rsidRPr="00DF53B4" w:rsidRDefault="00F324B5" w:rsidP="006229D6">
            <w:pPr>
              <w:pStyle w:val="TAL"/>
              <w:rPr>
                <w:sz w:val="16"/>
                <w:szCs w:val="16"/>
                <w:lang w:eastAsia="en-US"/>
              </w:rPr>
            </w:pPr>
            <w:r w:rsidRPr="00DF53B4">
              <w:rPr>
                <w:sz w:val="16"/>
                <w:szCs w:val="16"/>
                <w:lang w:eastAsia="en-US"/>
              </w:rPr>
              <w:t>9.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4A1E74" w14:textId="77777777" w:rsidR="00F324B5" w:rsidRPr="00DF53B4" w:rsidRDefault="00F324B5" w:rsidP="006229D6">
            <w:pPr>
              <w:pStyle w:val="TAL"/>
              <w:rPr>
                <w:sz w:val="16"/>
                <w:szCs w:val="16"/>
                <w:lang w:eastAsia="en-US"/>
              </w:rPr>
            </w:pPr>
            <w:r w:rsidRPr="00DF53B4">
              <w:rPr>
                <w:sz w:val="16"/>
                <w:szCs w:val="16"/>
                <w:lang w:eastAsia="en-US"/>
              </w:rPr>
              <w:t>9.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7F2499" w14:textId="77777777" w:rsidR="00F324B5" w:rsidRPr="00DF53B4" w:rsidRDefault="00F324B5" w:rsidP="006229D6">
            <w:pPr>
              <w:pStyle w:val="TAL"/>
              <w:rPr>
                <w:sz w:val="16"/>
                <w:szCs w:val="16"/>
                <w:lang w:eastAsia="en-US"/>
              </w:rPr>
            </w:pPr>
            <w:r w:rsidRPr="00DF53B4">
              <w:rPr>
                <w:sz w:val="16"/>
                <w:szCs w:val="16"/>
                <w:lang w:eastAsia="en-US"/>
              </w:rPr>
              <w:t>R5-103857</w:t>
            </w:r>
          </w:p>
        </w:tc>
      </w:tr>
      <w:tr w:rsidR="00ED73FB" w:rsidRPr="00DF53B4" w14:paraId="15ED583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A20433"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87D479" w14:textId="77777777" w:rsidR="00ED73FB" w:rsidRPr="00DF53B4" w:rsidRDefault="00ED73FB" w:rsidP="00ED73FB">
            <w:pPr>
              <w:pStyle w:val="TAL"/>
              <w:rPr>
                <w:sz w:val="16"/>
                <w:szCs w:val="16"/>
                <w:lang w:eastAsia="en-US"/>
              </w:rPr>
            </w:pPr>
            <w:r w:rsidRPr="00DF53B4">
              <w:rPr>
                <w:sz w:val="16"/>
                <w:szCs w:val="16"/>
                <w:lang w:eastAsia="en-US"/>
              </w:rPr>
              <w:t>RP-1009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EEE56C" w14:textId="77777777" w:rsidR="00ED73FB" w:rsidRPr="00DF53B4" w:rsidRDefault="00ED73FB" w:rsidP="00ED73FB">
            <w:pPr>
              <w:pStyle w:val="TAL"/>
              <w:rPr>
                <w:sz w:val="16"/>
                <w:szCs w:val="16"/>
                <w:lang w:eastAsia="en-US"/>
              </w:rPr>
            </w:pPr>
            <w:r w:rsidRPr="00DF53B4">
              <w:rPr>
                <w:sz w:val="16"/>
                <w:szCs w:val="16"/>
                <w:lang w:eastAsia="en-US"/>
              </w:rPr>
              <w:t>02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E4344E"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B76689" w14:textId="77777777" w:rsidR="00ED73FB" w:rsidRPr="00DF53B4" w:rsidRDefault="00ED73FB" w:rsidP="00ED73FB">
            <w:pPr>
              <w:pStyle w:val="TAL"/>
              <w:rPr>
                <w:sz w:val="16"/>
                <w:szCs w:val="16"/>
                <w:lang w:eastAsia="en-US"/>
              </w:rPr>
            </w:pPr>
            <w:r w:rsidRPr="00DF53B4">
              <w:rPr>
                <w:sz w:val="16"/>
                <w:szCs w:val="16"/>
                <w:lang w:eastAsia="en-US"/>
              </w:rPr>
              <w:t>Add new test case for user initiated de-registration using GI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E55337"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B6165C"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8495CD"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738CCD" w14:textId="77777777" w:rsidR="00ED73FB" w:rsidRPr="00DF53B4" w:rsidRDefault="00ED73FB" w:rsidP="00ED73FB">
            <w:pPr>
              <w:pStyle w:val="TAL"/>
              <w:rPr>
                <w:sz w:val="16"/>
                <w:szCs w:val="16"/>
                <w:lang w:eastAsia="en-US"/>
              </w:rPr>
            </w:pPr>
            <w:r w:rsidRPr="00DF53B4">
              <w:rPr>
                <w:sz w:val="16"/>
                <w:szCs w:val="16"/>
                <w:lang w:eastAsia="en-US"/>
              </w:rPr>
              <w:t>R5-104433</w:t>
            </w:r>
          </w:p>
        </w:tc>
      </w:tr>
      <w:tr w:rsidR="00ED73FB" w:rsidRPr="00DF53B4" w14:paraId="2C5652B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5DCAE3"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3D33F1" w14:textId="77777777" w:rsidR="00ED73FB" w:rsidRPr="00DF53B4" w:rsidRDefault="00ED73FB" w:rsidP="00ED73FB">
            <w:pPr>
              <w:pStyle w:val="TAL"/>
              <w:rPr>
                <w:sz w:val="16"/>
                <w:szCs w:val="16"/>
                <w:lang w:eastAsia="en-US"/>
              </w:rPr>
            </w:pPr>
            <w:r w:rsidRPr="00DF53B4">
              <w:rPr>
                <w:sz w:val="16"/>
                <w:szCs w:val="16"/>
                <w:lang w:eastAsia="en-US"/>
              </w:rPr>
              <w:t>RP-1009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FE7759" w14:textId="77777777" w:rsidR="00ED73FB" w:rsidRPr="00DF53B4" w:rsidRDefault="00ED73FB" w:rsidP="00ED73FB">
            <w:pPr>
              <w:pStyle w:val="TAL"/>
              <w:rPr>
                <w:sz w:val="16"/>
                <w:szCs w:val="16"/>
                <w:lang w:eastAsia="en-US"/>
              </w:rPr>
            </w:pPr>
            <w:r w:rsidRPr="00DF53B4">
              <w:rPr>
                <w:sz w:val="16"/>
                <w:szCs w:val="16"/>
                <w:lang w:eastAsia="en-US"/>
              </w:rPr>
              <w:t>02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356028"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B6BBAA" w14:textId="77777777" w:rsidR="00ED73FB" w:rsidRPr="00DF53B4" w:rsidRDefault="00ED73FB" w:rsidP="00ED73FB">
            <w:pPr>
              <w:pStyle w:val="TAL"/>
              <w:rPr>
                <w:sz w:val="16"/>
                <w:szCs w:val="16"/>
                <w:lang w:eastAsia="en-US"/>
              </w:rPr>
            </w:pPr>
            <w:r w:rsidRPr="00DF53B4">
              <w:rPr>
                <w:sz w:val="16"/>
                <w:szCs w:val="16"/>
                <w:lang w:eastAsia="en-US"/>
              </w:rPr>
              <w:t>Add new test case 15.X Communication Waiting and answering th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4A607E"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64A5A7"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33D675"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B6F15D" w14:textId="77777777" w:rsidR="00ED73FB" w:rsidRPr="00DF53B4" w:rsidRDefault="00ED73FB" w:rsidP="00ED73FB">
            <w:pPr>
              <w:pStyle w:val="TAL"/>
              <w:rPr>
                <w:sz w:val="16"/>
                <w:szCs w:val="16"/>
                <w:lang w:eastAsia="en-US"/>
              </w:rPr>
            </w:pPr>
            <w:r w:rsidRPr="00DF53B4">
              <w:rPr>
                <w:sz w:val="16"/>
                <w:szCs w:val="16"/>
                <w:lang w:eastAsia="en-US"/>
              </w:rPr>
              <w:t>R5-104740</w:t>
            </w:r>
          </w:p>
        </w:tc>
      </w:tr>
      <w:tr w:rsidR="00ED73FB" w:rsidRPr="00DF53B4" w14:paraId="58D89E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B09087"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A52E2F" w14:textId="77777777" w:rsidR="00ED73FB" w:rsidRPr="00DF53B4" w:rsidRDefault="00ED73FB" w:rsidP="00ED73FB">
            <w:pPr>
              <w:pStyle w:val="TAL"/>
              <w:rPr>
                <w:sz w:val="16"/>
                <w:szCs w:val="16"/>
                <w:lang w:eastAsia="en-US"/>
              </w:rPr>
            </w:pPr>
            <w:r w:rsidRPr="00DF53B4">
              <w:rPr>
                <w:sz w:val="16"/>
                <w:szCs w:val="16"/>
                <w:lang w:eastAsia="en-US"/>
              </w:rPr>
              <w:t>RP-1009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E9A22E" w14:textId="77777777" w:rsidR="00ED73FB" w:rsidRPr="00DF53B4" w:rsidRDefault="00ED73FB" w:rsidP="00ED73FB">
            <w:pPr>
              <w:pStyle w:val="TAL"/>
              <w:rPr>
                <w:sz w:val="16"/>
                <w:szCs w:val="16"/>
                <w:lang w:eastAsia="en-US"/>
              </w:rPr>
            </w:pPr>
            <w:r w:rsidRPr="00DF53B4">
              <w:rPr>
                <w:sz w:val="16"/>
                <w:szCs w:val="16"/>
                <w:lang w:eastAsia="en-US"/>
              </w:rPr>
              <w:t>02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FFA822"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E20FFF" w14:textId="77777777" w:rsidR="00ED73FB" w:rsidRPr="00DF53B4" w:rsidRDefault="00ED73FB" w:rsidP="00ED73FB">
            <w:pPr>
              <w:pStyle w:val="TAL"/>
              <w:rPr>
                <w:sz w:val="16"/>
                <w:szCs w:val="16"/>
                <w:lang w:eastAsia="en-US"/>
              </w:rPr>
            </w:pPr>
            <w:r w:rsidRPr="00DF53B4">
              <w:rPr>
                <w:sz w:val="16"/>
                <w:szCs w:val="16"/>
                <w:lang w:eastAsia="en-US"/>
              </w:rPr>
              <w:t>Add generic procedure for EPS bearer context activ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8C75D7"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918887"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2F9190"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F01815" w14:textId="77777777" w:rsidR="00ED73FB" w:rsidRPr="00DF53B4" w:rsidRDefault="00ED73FB" w:rsidP="00ED73FB">
            <w:pPr>
              <w:pStyle w:val="TAL"/>
              <w:rPr>
                <w:sz w:val="16"/>
                <w:szCs w:val="16"/>
                <w:lang w:eastAsia="en-US"/>
              </w:rPr>
            </w:pPr>
            <w:r w:rsidRPr="00DF53B4">
              <w:rPr>
                <w:sz w:val="16"/>
                <w:szCs w:val="16"/>
                <w:lang w:eastAsia="en-US"/>
              </w:rPr>
              <w:t>R5-104311</w:t>
            </w:r>
          </w:p>
        </w:tc>
      </w:tr>
      <w:tr w:rsidR="00ED73FB" w:rsidRPr="00DF53B4" w14:paraId="7921EE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37B3FB"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00630D"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E4AC68" w14:textId="77777777" w:rsidR="00ED73FB" w:rsidRPr="00DF53B4" w:rsidRDefault="00ED73FB" w:rsidP="00ED73FB">
            <w:pPr>
              <w:pStyle w:val="TAL"/>
              <w:rPr>
                <w:sz w:val="16"/>
                <w:szCs w:val="16"/>
                <w:lang w:eastAsia="en-US"/>
              </w:rPr>
            </w:pPr>
            <w:r w:rsidRPr="00DF53B4">
              <w:rPr>
                <w:sz w:val="16"/>
                <w:szCs w:val="16"/>
                <w:lang w:eastAsia="en-US"/>
              </w:rPr>
              <w:t>02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B704F3"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4598B8" w14:textId="77777777" w:rsidR="00ED73FB" w:rsidRPr="00DF53B4" w:rsidRDefault="00ED73FB" w:rsidP="00ED73FB">
            <w:pPr>
              <w:pStyle w:val="TAL"/>
              <w:rPr>
                <w:sz w:val="16"/>
                <w:szCs w:val="16"/>
                <w:lang w:eastAsia="en-US"/>
              </w:rPr>
            </w:pPr>
            <w:r w:rsidRPr="00DF53B4">
              <w:rPr>
                <w:sz w:val="16"/>
                <w:szCs w:val="16"/>
                <w:lang w:eastAsia="en-US"/>
              </w:rPr>
              <w:t>Add new test case 15.X Three way session cre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00BEC2"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A2F23D"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33FF3A"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D33195" w14:textId="77777777" w:rsidR="00ED73FB" w:rsidRPr="00DF53B4" w:rsidRDefault="00ED73FB" w:rsidP="00ED73FB">
            <w:pPr>
              <w:pStyle w:val="TAL"/>
              <w:rPr>
                <w:sz w:val="16"/>
                <w:szCs w:val="16"/>
                <w:lang w:eastAsia="en-US"/>
              </w:rPr>
            </w:pPr>
            <w:r w:rsidRPr="00DF53B4">
              <w:rPr>
                <w:sz w:val="16"/>
                <w:szCs w:val="16"/>
                <w:lang w:eastAsia="en-US"/>
              </w:rPr>
              <w:t>R5-104522</w:t>
            </w:r>
          </w:p>
        </w:tc>
      </w:tr>
      <w:tr w:rsidR="00ED73FB" w:rsidRPr="00DF53B4" w14:paraId="48AECD2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D9E276"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D1833D"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A481BF" w14:textId="77777777" w:rsidR="00ED73FB" w:rsidRPr="00DF53B4" w:rsidRDefault="00ED73FB" w:rsidP="00ED73FB">
            <w:pPr>
              <w:pStyle w:val="TAL"/>
              <w:rPr>
                <w:sz w:val="16"/>
                <w:szCs w:val="16"/>
                <w:lang w:eastAsia="en-US"/>
              </w:rPr>
            </w:pPr>
            <w:r w:rsidRPr="00DF53B4">
              <w:rPr>
                <w:sz w:val="16"/>
                <w:szCs w:val="16"/>
                <w:lang w:eastAsia="en-US"/>
              </w:rPr>
              <w:t>02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1233EA"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5E3BF9" w14:textId="77777777" w:rsidR="00ED73FB" w:rsidRPr="00DF53B4" w:rsidRDefault="00ED73FB" w:rsidP="00ED73FB">
            <w:pPr>
              <w:pStyle w:val="TAL"/>
              <w:rPr>
                <w:sz w:val="16"/>
                <w:szCs w:val="16"/>
                <w:lang w:eastAsia="en-US"/>
              </w:rPr>
            </w:pPr>
            <w:r w:rsidRPr="00DF53B4">
              <w:rPr>
                <w:sz w:val="16"/>
                <w:szCs w:val="16"/>
                <w:lang w:eastAsia="en-US"/>
              </w:rPr>
              <w:t>Add generic procedure for PDP context activ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2FA07D"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2CBDDE"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7CBB0D"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20AD8C" w14:textId="77777777" w:rsidR="00ED73FB" w:rsidRPr="00DF53B4" w:rsidRDefault="00ED73FB" w:rsidP="00ED73FB">
            <w:pPr>
              <w:pStyle w:val="TAL"/>
              <w:rPr>
                <w:sz w:val="16"/>
                <w:szCs w:val="16"/>
                <w:lang w:eastAsia="en-US"/>
              </w:rPr>
            </w:pPr>
            <w:r w:rsidRPr="00DF53B4">
              <w:rPr>
                <w:sz w:val="16"/>
                <w:szCs w:val="16"/>
                <w:lang w:eastAsia="en-US"/>
              </w:rPr>
              <w:t>R5-104310</w:t>
            </w:r>
          </w:p>
        </w:tc>
      </w:tr>
      <w:tr w:rsidR="00ED73FB" w:rsidRPr="00DF53B4" w14:paraId="345FFD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01C761"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4ACF7E"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070D56" w14:textId="77777777" w:rsidR="00ED73FB" w:rsidRPr="00DF53B4" w:rsidRDefault="00ED73FB" w:rsidP="00ED73FB">
            <w:pPr>
              <w:pStyle w:val="TAL"/>
              <w:rPr>
                <w:sz w:val="16"/>
                <w:szCs w:val="16"/>
                <w:lang w:eastAsia="en-US"/>
              </w:rPr>
            </w:pPr>
            <w:r w:rsidRPr="00DF53B4">
              <w:rPr>
                <w:sz w:val="16"/>
                <w:szCs w:val="16"/>
                <w:lang w:eastAsia="en-US"/>
              </w:rPr>
              <w:t>02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9759AE"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586651" w14:textId="77777777" w:rsidR="00ED73FB" w:rsidRPr="00DF53B4" w:rsidRDefault="00ED73FB" w:rsidP="00ED73FB">
            <w:pPr>
              <w:pStyle w:val="TAL"/>
              <w:rPr>
                <w:sz w:val="16"/>
                <w:szCs w:val="16"/>
                <w:lang w:eastAsia="en-US"/>
              </w:rPr>
            </w:pPr>
            <w:r w:rsidRPr="00DF53B4">
              <w:rPr>
                <w:sz w:val="16"/>
                <w:szCs w:val="16"/>
                <w:lang w:eastAsia="en-US"/>
              </w:rPr>
              <w:t>Add new test case for initial registration using IMS AKA and GIBA against a network with GIBA support onl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59FFE1"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BA1508"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C5B9E2"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78F51B" w14:textId="77777777" w:rsidR="00ED73FB" w:rsidRPr="00DF53B4" w:rsidRDefault="00ED73FB" w:rsidP="00ED73FB">
            <w:pPr>
              <w:pStyle w:val="TAL"/>
              <w:rPr>
                <w:sz w:val="16"/>
                <w:szCs w:val="16"/>
                <w:lang w:eastAsia="en-US"/>
              </w:rPr>
            </w:pPr>
            <w:r w:rsidRPr="00DF53B4">
              <w:rPr>
                <w:sz w:val="16"/>
                <w:szCs w:val="16"/>
                <w:lang w:eastAsia="en-US"/>
              </w:rPr>
              <w:t>R5-104431</w:t>
            </w:r>
          </w:p>
        </w:tc>
      </w:tr>
      <w:tr w:rsidR="00ED73FB" w:rsidRPr="00DF53B4" w14:paraId="79E6738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7E992D"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C74A68"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7E69AD" w14:textId="77777777" w:rsidR="00ED73FB" w:rsidRPr="00DF53B4" w:rsidRDefault="00ED73FB" w:rsidP="00ED73FB">
            <w:pPr>
              <w:pStyle w:val="TAL"/>
              <w:rPr>
                <w:sz w:val="16"/>
                <w:szCs w:val="16"/>
                <w:lang w:eastAsia="en-US"/>
              </w:rPr>
            </w:pPr>
            <w:r w:rsidRPr="00DF53B4">
              <w:rPr>
                <w:sz w:val="16"/>
                <w:szCs w:val="16"/>
                <w:lang w:eastAsia="en-US"/>
              </w:rPr>
              <w:t>02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A8C8EB"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30CC9F" w14:textId="77777777" w:rsidR="00ED73FB" w:rsidRPr="00DF53B4" w:rsidRDefault="00ED73FB" w:rsidP="00ED73FB">
            <w:pPr>
              <w:pStyle w:val="TAL"/>
              <w:rPr>
                <w:sz w:val="16"/>
                <w:szCs w:val="16"/>
                <w:lang w:eastAsia="en-US"/>
              </w:rPr>
            </w:pPr>
            <w:r w:rsidRPr="00DF53B4">
              <w:rPr>
                <w:sz w:val="16"/>
                <w:szCs w:val="16"/>
                <w:lang w:eastAsia="en-US"/>
              </w:rPr>
              <w:t>Add new test case for initial registration using GI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269CF2"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5FB7B3"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1701F3"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B2C2C3" w14:textId="77777777" w:rsidR="00ED73FB" w:rsidRPr="00DF53B4" w:rsidRDefault="00ED73FB" w:rsidP="00ED73FB">
            <w:pPr>
              <w:pStyle w:val="TAL"/>
              <w:rPr>
                <w:sz w:val="16"/>
                <w:szCs w:val="16"/>
                <w:lang w:eastAsia="en-US"/>
              </w:rPr>
            </w:pPr>
            <w:r w:rsidRPr="00DF53B4">
              <w:rPr>
                <w:sz w:val="16"/>
                <w:szCs w:val="16"/>
                <w:lang w:eastAsia="en-US"/>
              </w:rPr>
              <w:t>R5-104430</w:t>
            </w:r>
          </w:p>
        </w:tc>
      </w:tr>
      <w:tr w:rsidR="00ED73FB" w:rsidRPr="00DF53B4" w14:paraId="5A6121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E9EC57"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1C7C60"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DC669D" w14:textId="77777777" w:rsidR="00ED73FB" w:rsidRPr="00DF53B4" w:rsidRDefault="00ED73FB" w:rsidP="00ED73FB">
            <w:pPr>
              <w:pStyle w:val="TAL"/>
              <w:rPr>
                <w:sz w:val="16"/>
                <w:szCs w:val="16"/>
                <w:lang w:eastAsia="en-US"/>
              </w:rPr>
            </w:pPr>
            <w:r w:rsidRPr="00DF53B4">
              <w:rPr>
                <w:sz w:val="16"/>
                <w:szCs w:val="16"/>
                <w:lang w:eastAsia="en-US"/>
              </w:rPr>
              <w:t>02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59528D"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C0C9EE" w14:textId="77777777" w:rsidR="00ED73FB" w:rsidRPr="00DF53B4" w:rsidRDefault="00ED73FB" w:rsidP="00ED73FB">
            <w:pPr>
              <w:pStyle w:val="TAL"/>
              <w:rPr>
                <w:sz w:val="16"/>
                <w:szCs w:val="16"/>
                <w:lang w:eastAsia="en-US"/>
              </w:rPr>
            </w:pPr>
            <w:r w:rsidRPr="00DF53B4">
              <w:rPr>
                <w:sz w:val="16"/>
                <w:szCs w:val="16"/>
                <w:lang w:eastAsia="en-US"/>
              </w:rPr>
              <w:t>Add new test case 15.x Communication Waiting and cancelling th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0FA014"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7CF954"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75F218"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D54FBE" w14:textId="77777777" w:rsidR="00ED73FB" w:rsidRPr="00DF53B4" w:rsidRDefault="00ED73FB" w:rsidP="00ED73FB">
            <w:pPr>
              <w:pStyle w:val="TAL"/>
              <w:rPr>
                <w:sz w:val="16"/>
                <w:szCs w:val="16"/>
                <w:lang w:eastAsia="en-US"/>
              </w:rPr>
            </w:pPr>
            <w:r w:rsidRPr="00DF53B4">
              <w:rPr>
                <w:sz w:val="16"/>
                <w:szCs w:val="16"/>
                <w:lang w:eastAsia="en-US"/>
              </w:rPr>
              <w:t>R5-104292</w:t>
            </w:r>
          </w:p>
        </w:tc>
      </w:tr>
      <w:tr w:rsidR="00ED73FB" w:rsidRPr="00DF53B4" w14:paraId="01167E8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5810D9"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8B2FB8"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B28C58" w14:textId="77777777" w:rsidR="00ED73FB" w:rsidRPr="00DF53B4" w:rsidRDefault="00ED73FB" w:rsidP="00ED73FB">
            <w:pPr>
              <w:pStyle w:val="TAL"/>
              <w:rPr>
                <w:sz w:val="16"/>
                <w:szCs w:val="16"/>
                <w:lang w:eastAsia="en-US"/>
              </w:rPr>
            </w:pPr>
            <w:r w:rsidRPr="00DF53B4">
              <w:rPr>
                <w:sz w:val="16"/>
                <w:szCs w:val="16"/>
                <w:lang w:eastAsia="en-US"/>
              </w:rPr>
              <w:t>02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BEF863"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4BE7CD" w14:textId="77777777" w:rsidR="00ED73FB" w:rsidRPr="00DF53B4" w:rsidRDefault="00ED73FB" w:rsidP="00ED73FB">
            <w:pPr>
              <w:pStyle w:val="TAL"/>
              <w:rPr>
                <w:sz w:val="16"/>
                <w:szCs w:val="16"/>
                <w:lang w:eastAsia="en-US"/>
              </w:rPr>
            </w:pPr>
            <w:r w:rsidRPr="00DF53B4">
              <w:rPr>
                <w:sz w:val="16"/>
                <w:szCs w:val="16"/>
                <w:lang w:eastAsia="en-US"/>
              </w:rPr>
              <w:t>Update generic procedures C.1, C.2 and C.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08646F"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01E2AC"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61ACFD"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362AD8" w14:textId="77777777" w:rsidR="00ED73FB" w:rsidRPr="00DF53B4" w:rsidRDefault="00ED73FB" w:rsidP="00ED73FB">
            <w:pPr>
              <w:pStyle w:val="TAL"/>
              <w:rPr>
                <w:sz w:val="16"/>
                <w:szCs w:val="16"/>
                <w:lang w:eastAsia="en-US"/>
              </w:rPr>
            </w:pPr>
            <w:r w:rsidRPr="00DF53B4">
              <w:rPr>
                <w:sz w:val="16"/>
                <w:szCs w:val="16"/>
                <w:lang w:eastAsia="en-US"/>
              </w:rPr>
              <w:t>R5-104738</w:t>
            </w:r>
          </w:p>
        </w:tc>
      </w:tr>
      <w:tr w:rsidR="00ED73FB" w:rsidRPr="00DF53B4" w14:paraId="1ABCADB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FFF321"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1F11C8"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F9EDF7" w14:textId="77777777" w:rsidR="00ED73FB" w:rsidRPr="00DF53B4" w:rsidRDefault="00ED73FB" w:rsidP="00ED73FB">
            <w:pPr>
              <w:pStyle w:val="TAL"/>
              <w:rPr>
                <w:sz w:val="16"/>
                <w:szCs w:val="16"/>
                <w:lang w:eastAsia="en-US"/>
              </w:rPr>
            </w:pPr>
            <w:r w:rsidRPr="00DF53B4">
              <w:rPr>
                <w:sz w:val="16"/>
                <w:szCs w:val="16"/>
                <w:lang w:eastAsia="en-US"/>
              </w:rPr>
              <w:t>02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2ADB12"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23202C" w14:textId="77777777" w:rsidR="00ED73FB" w:rsidRPr="00DF53B4" w:rsidRDefault="00ED73FB" w:rsidP="00ED73FB">
            <w:pPr>
              <w:pStyle w:val="TAL"/>
              <w:rPr>
                <w:sz w:val="16"/>
                <w:szCs w:val="16"/>
                <w:lang w:eastAsia="en-US"/>
              </w:rPr>
            </w:pPr>
            <w:r w:rsidRPr="00DF53B4">
              <w:rPr>
                <w:sz w:val="16"/>
                <w:szCs w:val="16"/>
                <w:lang w:eastAsia="en-US"/>
              </w:rPr>
              <w:t>Add new test case 15.x Communication Forwarding not reachab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9621A1"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95220A"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47998C"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DA6761" w14:textId="77777777" w:rsidR="00ED73FB" w:rsidRPr="00DF53B4" w:rsidRDefault="00ED73FB" w:rsidP="00ED73FB">
            <w:pPr>
              <w:pStyle w:val="TAL"/>
              <w:rPr>
                <w:sz w:val="16"/>
                <w:szCs w:val="16"/>
                <w:lang w:eastAsia="en-US"/>
              </w:rPr>
            </w:pPr>
            <w:r w:rsidRPr="00DF53B4">
              <w:rPr>
                <w:sz w:val="16"/>
                <w:szCs w:val="16"/>
                <w:lang w:eastAsia="en-US"/>
              </w:rPr>
              <w:t>R5-104291</w:t>
            </w:r>
          </w:p>
        </w:tc>
      </w:tr>
      <w:tr w:rsidR="00ED73FB" w:rsidRPr="00DF53B4" w14:paraId="0CEA9A6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60DECE"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506DCF"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918A66" w14:textId="77777777" w:rsidR="00ED73FB" w:rsidRPr="00DF53B4" w:rsidRDefault="00ED73FB" w:rsidP="00ED73FB">
            <w:pPr>
              <w:pStyle w:val="TAL"/>
              <w:rPr>
                <w:sz w:val="16"/>
                <w:szCs w:val="16"/>
                <w:lang w:eastAsia="en-US"/>
              </w:rPr>
            </w:pPr>
            <w:r w:rsidRPr="00DF53B4">
              <w:rPr>
                <w:sz w:val="16"/>
                <w:szCs w:val="16"/>
                <w:lang w:eastAsia="en-US"/>
              </w:rPr>
              <w:t>02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77299E"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8485F0" w14:textId="77777777" w:rsidR="00ED73FB" w:rsidRPr="00DF53B4" w:rsidRDefault="00ED73FB" w:rsidP="00ED73FB">
            <w:pPr>
              <w:pStyle w:val="TAL"/>
              <w:rPr>
                <w:sz w:val="16"/>
                <w:szCs w:val="16"/>
                <w:lang w:eastAsia="en-US"/>
              </w:rPr>
            </w:pPr>
            <w:r w:rsidRPr="00DF53B4">
              <w:rPr>
                <w:sz w:val="16"/>
                <w:szCs w:val="16"/>
                <w:lang w:eastAsia="en-US"/>
              </w:rPr>
              <w:t>Remove clause 8 test cases for early IMS secur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132578"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917244"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D97658"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9DC711" w14:textId="77777777" w:rsidR="00ED73FB" w:rsidRPr="00DF53B4" w:rsidRDefault="00ED73FB" w:rsidP="00ED73FB">
            <w:pPr>
              <w:pStyle w:val="TAL"/>
              <w:rPr>
                <w:sz w:val="16"/>
                <w:szCs w:val="16"/>
                <w:lang w:eastAsia="en-US"/>
              </w:rPr>
            </w:pPr>
            <w:r w:rsidRPr="00DF53B4">
              <w:rPr>
                <w:sz w:val="16"/>
                <w:szCs w:val="16"/>
                <w:lang w:eastAsia="en-US"/>
              </w:rPr>
              <w:t>R5-104429</w:t>
            </w:r>
          </w:p>
        </w:tc>
      </w:tr>
      <w:tr w:rsidR="00ED73FB" w:rsidRPr="00DF53B4" w14:paraId="297A6C8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31AAAF"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6DCE2F"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8BB1A9" w14:textId="77777777" w:rsidR="00ED73FB" w:rsidRPr="00DF53B4" w:rsidRDefault="00ED73FB" w:rsidP="00ED73FB">
            <w:pPr>
              <w:pStyle w:val="TAL"/>
              <w:rPr>
                <w:sz w:val="16"/>
                <w:szCs w:val="16"/>
                <w:lang w:eastAsia="en-US"/>
              </w:rPr>
            </w:pPr>
            <w:r w:rsidRPr="00DF53B4">
              <w:rPr>
                <w:sz w:val="16"/>
                <w:szCs w:val="16"/>
                <w:lang w:eastAsia="en-US"/>
              </w:rPr>
              <w:t>02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2B749E"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258B2C" w14:textId="77777777" w:rsidR="00ED73FB" w:rsidRPr="00DF53B4" w:rsidRDefault="00ED73FB" w:rsidP="00ED73FB">
            <w:pPr>
              <w:pStyle w:val="TAL"/>
              <w:rPr>
                <w:sz w:val="16"/>
                <w:szCs w:val="16"/>
                <w:lang w:eastAsia="en-US"/>
              </w:rPr>
            </w:pPr>
            <w:r w:rsidRPr="00DF53B4">
              <w:rPr>
                <w:sz w:val="16"/>
                <w:szCs w:val="16"/>
                <w:lang w:eastAsia="en-US"/>
              </w:rPr>
              <w:t>Update annex A for GI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58CC2F"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9DFF90"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622503"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329492" w14:textId="77777777" w:rsidR="00ED73FB" w:rsidRPr="00DF53B4" w:rsidRDefault="00ED73FB" w:rsidP="00ED73FB">
            <w:pPr>
              <w:pStyle w:val="TAL"/>
              <w:rPr>
                <w:sz w:val="16"/>
                <w:szCs w:val="16"/>
                <w:lang w:eastAsia="en-US"/>
              </w:rPr>
            </w:pPr>
            <w:r w:rsidRPr="00DF53B4">
              <w:rPr>
                <w:sz w:val="16"/>
                <w:szCs w:val="16"/>
                <w:lang w:eastAsia="en-US"/>
              </w:rPr>
              <w:t>R5-104434</w:t>
            </w:r>
          </w:p>
        </w:tc>
      </w:tr>
      <w:tr w:rsidR="00ED73FB" w:rsidRPr="00DF53B4" w14:paraId="4EC4B9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A20F18"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29F152" w14:textId="77777777" w:rsidR="00ED73FB" w:rsidRPr="00DF53B4" w:rsidRDefault="00ED73FB" w:rsidP="00ED73FB">
            <w:pPr>
              <w:pStyle w:val="TAL"/>
              <w:rPr>
                <w:sz w:val="16"/>
                <w:szCs w:val="16"/>
                <w:lang w:eastAsia="en-US"/>
              </w:rPr>
            </w:pPr>
            <w:r w:rsidRPr="00DF53B4">
              <w:rPr>
                <w:sz w:val="16"/>
                <w:szCs w:val="16"/>
                <w:lang w:eastAsia="en-US"/>
              </w:rPr>
              <w:t>RP-1009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1BBC51" w14:textId="77777777" w:rsidR="00ED73FB" w:rsidRPr="00DF53B4" w:rsidRDefault="00ED73FB" w:rsidP="00ED73FB">
            <w:pPr>
              <w:pStyle w:val="TAL"/>
              <w:rPr>
                <w:sz w:val="16"/>
                <w:szCs w:val="16"/>
                <w:lang w:eastAsia="en-US"/>
              </w:rPr>
            </w:pPr>
            <w:r w:rsidRPr="00DF53B4">
              <w:rPr>
                <w:sz w:val="16"/>
                <w:szCs w:val="16"/>
                <w:lang w:eastAsia="en-US"/>
              </w:rPr>
              <w:t>02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144DFC"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009F3A" w14:textId="77777777" w:rsidR="00ED73FB" w:rsidRPr="00DF53B4" w:rsidRDefault="00ED73FB" w:rsidP="00ED73FB">
            <w:pPr>
              <w:pStyle w:val="TAL"/>
              <w:rPr>
                <w:sz w:val="16"/>
                <w:szCs w:val="16"/>
                <w:lang w:eastAsia="en-US"/>
              </w:rPr>
            </w:pPr>
            <w:r w:rsidRPr="00DF53B4">
              <w:rPr>
                <w:sz w:val="16"/>
                <w:szCs w:val="16"/>
                <w:lang w:eastAsia="en-US"/>
              </w:rPr>
              <w:t>Update test case 1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E95661"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A386B4"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737B75"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543011" w14:textId="77777777" w:rsidR="00ED73FB" w:rsidRPr="00DF53B4" w:rsidRDefault="00ED73FB" w:rsidP="00ED73FB">
            <w:pPr>
              <w:pStyle w:val="TAL"/>
              <w:rPr>
                <w:sz w:val="16"/>
                <w:szCs w:val="16"/>
                <w:lang w:eastAsia="en-US"/>
              </w:rPr>
            </w:pPr>
            <w:r w:rsidRPr="00DF53B4">
              <w:rPr>
                <w:sz w:val="16"/>
                <w:szCs w:val="16"/>
                <w:lang w:eastAsia="en-US"/>
              </w:rPr>
              <w:t>R5-104435</w:t>
            </w:r>
          </w:p>
        </w:tc>
      </w:tr>
      <w:tr w:rsidR="00ED73FB" w:rsidRPr="00DF53B4" w14:paraId="09A2321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11BA23"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1EC573"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89CCFA" w14:textId="77777777" w:rsidR="00ED73FB" w:rsidRPr="00DF53B4" w:rsidRDefault="00ED73FB" w:rsidP="00ED73FB">
            <w:pPr>
              <w:pStyle w:val="TAL"/>
              <w:rPr>
                <w:sz w:val="16"/>
                <w:szCs w:val="16"/>
                <w:lang w:eastAsia="en-US"/>
              </w:rPr>
            </w:pPr>
            <w:r w:rsidRPr="00DF53B4">
              <w:rPr>
                <w:sz w:val="16"/>
                <w:szCs w:val="16"/>
                <w:lang w:eastAsia="en-US"/>
              </w:rPr>
              <w:t>02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898AED"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A3ACD1" w14:textId="77777777" w:rsidR="00ED73FB" w:rsidRPr="00DF53B4" w:rsidRDefault="00ED73FB" w:rsidP="00ED73FB">
            <w:pPr>
              <w:pStyle w:val="TAL"/>
              <w:rPr>
                <w:sz w:val="16"/>
                <w:szCs w:val="16"/>
                <w:lang w:eastAsia="en-US"/>
              </w:rPr>
            </w:pPr>
            <w:r w:rsidRPr="00DF53B4">
              <w:rPr>
                <w:sz w:val="16"/>
                <w:szCs w:val="16"/>
                <w:lang w:eastAsia="en-US"/>
              </w:rPr>
              <w:t>Add new test case for user initiated re-registration using GI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29BE8A"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7FB4A3"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419865"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8049F6" w14:textId="77777777" w:rsidR="00ED73FB" w:rsidRPr="00DF53B4" w:rsidRDefault="00ED73FB" w:rsidP="00ED73FB">
            <w:pPr>
              <w:pStyle w:val="TAL"/>
              <w:rPr>
                <w:sz w:val="16"/>
                <w:szCs w:val="16"/>
                <w:lang w:eastAsia="en-US"/>
              </w:rPr>
            </w:pPr>
            <w:r w:rsidRPr="00DF53B4">
              <w:rPr>
                <w:sz w:val="16"/>
                <w:szCs w:val="16"/>
                <w:lang w:eastAsia="en-US"/>
              </w:rPr>
              <w:t>R5-104739</w:t>
            </w:r>
          </w:p>
        </w:tc>
      </w:tr>
      <w:tr w:rsidR="00ED73FB" w:rsidRPr="00DF53B4" w14:paraId="1D59EFA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688063"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121C3F" w14:textId="77777777" w:rsidR="00ED73FB" w:rsidRPr="00DF53B4" w:rsidRDefault="00ED73FB" w:rsidP="00ED73FB">
            <w:pPr>
              <w:pStyle w:val="TAL"/>
              <w:rPr>
                <w:sz w:val="16"/>
                <w:szCs w:val="16"/>
                <w:lang w:eastAsia="en-US"/>
              </w:rPr>
            </w:pPr>
            <w:r w:rsidRPr="00DF53B4">
              <w:rPr>
                <w:sz w:val="16"/>
                <w:szCs w:val="16"/>
                <w:lang w:eastAsia="en-US"/>
              </w:rPr>
              <w:t>RP-1009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D28544" w14:textId="77777777" w:rsidR="00ED73FB" w:rsidRPr="00DF53B4" w:rsidRDefault="00ED73FB" w:rsidP="00ED73FB">
            <w:pPr>
              <w:pStyle w:val="TAL"/>
              <w:rPr>
                <w:sz w:val="16"/>
                <w:szCs w:val="16"/>
                <w:lang w:eastAsia="en-US"/>
              </w:rPr>
            </w:pPr>
            <w:r w:rsidRPr="00DF53B4">
              <w:rPr>
                <w:sz w:val="16"/>
                <w:szCs w:val="16"/>
                <w:lang w:eastAsia="en-US"/>
              </w:rPr>
              <w:t>02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4F363A"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E03593" w14:textId="77777777" w:rsidR="00ED73FB" w:rsidRPr="00DF53B4" w:rsidRDefault="00ED73FB" w:rsidP="00ED73FB">
            <w:pPr>
              <w:pStyle w:val="TAL"/>
              <w:rPr>
                <w:sz w:val="16"/>
                <w:szCs w:val="16"/>
                <w:lang w:eastAsia="en-US"/>
              </w:rPr>
            </w:pPr>
            <w:r w:rsidRPr="00DF53B4">
              <w:rPr>
                <w:sz w:val="16"/>
                <w:szCs w:val="16"/>
                <w:lang w:eastAsia="en-US"/>
              </w:rPr>
              <w:t>Correction to default Status Report for MO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740E75"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5B9857"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F00291"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9F6106" w14:textId="77777777" w:rsidR="00ED73FB" w:rsidRPr="00DF53B4" w:rsidRDefault="00ED73FB" w:rsidP="00ED73FB">
            <w:pPr>
              <w:pStyle w:val="TAL"/>
              <w:rPr>
                <w:sz w:val="16"/>
                <w:szCs w:val="16"/>
                <w:lang w:eastAsia="en-US"/>
              </w:rPr>
            </w:pPr>
            <w:r w:rsidRPr="00DF53B4">
              <w:rPr>
                <w:sz w:val="16"/>
                <w:szCs w:val="16"/>
                <w:lang w:eastAsia="en-US"/>
              </w:rPr>
              <w:t>R5-104113</w:t>
            </w:r>
          </w:p>
        </w:tc>
      </w:tr>
      <w:tr w:rsidR="00ED73FB" w:rsidRPr="00DF53B4" w14:paraId="616E662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4CD183"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0E4644" w14:textId="77777777" w:rsidR="00ED73FB" w:rsidRPr="00DF53B4" w:rsidRDefault="00ED73FB" w:rsidP="00ED73FB">
            <w:pPr>
              <w:pStyle w:val="TAL"/>
              <w:rPr>
                <w:sz w:val="16"/>
                <w:szCs w:val="16"/>
                <w:lang w:eastAsia="en-US"/>
              </w:rPr>
            </w:pPr>
            <w:r w:rsidRPr="00DF53B4">
              <w:rPr>
                <w:sz w:val="16"/>
                <w:szCs w:val="16"/>
                <w:lang w:eastAsia="en-US"/>
              </w:rPr>
              <w:t>RP-1009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AA509B" w14:textId="77777777" w:rsidR="00ED73FB" w:rsidRPr="00DF53B4" w:rsidRDefault="00ED73FB" w:rsidP="00ED73FB">
            <w:pPr>
              <w:pStyle w:val="TAL"/>
              <w:rPr>
                <w:sz w:val="16"/>
                <w:szCs w:val="16"/>
                <w:lang w:eastAsia="en-US"/>
              </w:rPr>
            </w:pPr>
            <w:r w:rsidRPr="00DF53B4">
              <w:rPr>
                <w:sz w:val="16"/>
                <w:szCs w:val="16"/>
                <w:lang w:eastAsia="en-US"/>
              </w:rPr>
              <w:t>02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E32319"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C6594A" w14:textId="77777777" w:rsidR="00ED73FB" w:rsidRPr="00DF53B4" w:rsidRDefault="00ED73FB" w:rsidP="00ED73FB">
            <w:pPr>
              <w:pStyle w:val="TAL"/>
              <w:rPr>
                <w:sz w:val="16"/>
                <w:szCs w:val="16"/>
                <w:lang w:eastAsia="en-US"/>
              </w:rPr>
            </w:pPr>
            <w:r w:rsidRPr="00DF53B4">
              <w:rPr>
                <w:sz w:val="16"/>
                <w:szCs w:val="16"/>
                <w:lang w:eastAsia="en-US"/>
              </w:rPr>
              <w:t>Changes to common messages for IMS emergency session set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5C323F"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003D81"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44548E"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6CC27F" w14:textId="77777777" w:rsidR="00ED73FB" w:rsidRPr="00DF53B4" w:rsidRDefault="00ED73FB" w:rsidP="00ED73FB">
            <w:pPr>
              <w:pStyle w:val="TAL"/>
              <w:rPr>
                <w:sz w:val="16"/>
                <w:szCs w:val="16"/>
                <w:lang w:eastAsia="en-US"/>
              </w:rPr>
            </w:pPr>
            <w:r w:rsidRPr="00DF53B4">
              <w:rPr>
                <w:sz w:val="16"/>
                <w:szCs w:val="16"/>
                <w:lang w:eastAsia="en-US"/>
              </w:rPr>
              <w:t>R5-105023</w:t>
            </w:r>
          </w:p>
        </w:tc>
      </w:tr>
      <w:tr w:rsidR="00ED73FB" w:rsidRPr="00DF53B4" w14:paraId="39EC9B3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5245E7" w14:textId="77777777" w:rsidR="00ED73FB" w:rsidRPr="00DF53B4" w:rsidRDefault="00ED73FB" w:rsidP="00ED73FB">
            <w:pPr>
              <w:pStyle w:val="TAL"/>
              <w:rPr>
                <w:sz w:val="16"/>
                <w:szCs w:val="16"/>
                <w:lang w:eastAsia="en-US"/>
              </w:rPr>
            </w:pPr>
            <w:r w:rsidRPr="00DF53B4">
              <w:rPr>
                <w:sz w:val="16"/>
                <w:szCs w:val="16"/>
                <w:lang w:eastAsia="en-US"/>
              </w:rPr>
              <w:t>RP-4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50974B" w14:textId="77777777" w:rsidR="00ED73FB" w:rsidRPr="00DF53B4" w:rsidRDefault="00ED73FB" w:rsidP="00ED73FB">
            <w:pPr>
              <w:pStyle w:val="TAL"/>
              <w:rPr>
                <w:sz w:val="16"/>
                <w:szCs w:val="16"/>
                <w:lang w:eastAsia="en-US"/>
              </w:rPr>
            </w:pPr>
            <w:r w:rsidRPr="00DF53B4">
              <w:rPr>
                <w:sz w:val="16"/>
                <w:szCs w:val="16"/>
                <w:lang w:eastAsia="en-US"/>
              </w:rPr>
              <w:t>RP-10083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C8F30F" w14:textId="77777777" w:rsidR="00ED73FB" w:rsidRPr="00DF53B4" w:rsidRDefault="00ED73FB" w:rsidP="00ED73FB">
            <w:pPr>
              <w:pStyle w:val="TAL"/>
              <w:rPr>
                <w:sz w:val="16"/>
                <w:szCs w:val="16"/>
                <w:lang w:eastAsia="en-US"/>
              </w:rPr>
            </w:pPr>
            <w:r w:rsidRPr="00DF53B4">
              <w:rPr>
                <w:sz w:val="16"/>
                <w:szCs w:val="16"/>
                <w:lang w:eastAsia="en-US"/>
              </w:rPr>
              <w:t>02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2165FD" w14:textId="77777777" w:rsidR="00ED73FB" w:rsidRPr="00DF53B4" w:rsidRDefault="00ED73F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523EBB" w14:textId="77777777" w:rsidR="00ED73FB" w:rsidRPr="00DF53B4" w:rsidRDefault="00ED73FB" w:rsidP="00ED73FB">
            <w:pPr>
              <w:pStyle w:val="TAL"/>
              <w:rPr>
                <w:sz w:val="16"/>
                <w:szCs w:val="16"/>
                <w:lang w:eastAsia="en-US"/>
              </w:rPr>
            </w:pPr>
            <w:r w:rsidRPr="00DF53B4">
              <w:rPr>
                <w:sz w:val="16"/>
                <w:szCs w:val="16"/>
                <w:lang w:eastAsia="en-US"/>
              </w:rPr>
              <w:t>Update annex C.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3D38AB" w14:textId="77777777" w:rsidR="00ED73FB" w:rsidRPr="00DF53B4" w:rsidRDefault="00ED73FB" w:rsidP="00ED73F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B3BC75" w14:textId="77777777" w:rsidR="00ED73FB" w:rsidRPr="00DF53B4" w:rsidRDefault="00ED73FB" w:rsidP="00ED73FB">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51A129" w14:textId="77777777" w:rsidR="00ED73FB" w:rsidRPr="00DF53B4" w:rsidRDefault="00ED73FB" w:rsidP="00ED73FB">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A04E66" w14:textId="77777777" w:rsidR="00ED73FB" w:rsidRPr="00DF53B4" w:rsidRDefault="00ED73FB" w:rsidP="00ED73FB">
            <w:pPr>
              <w:pStyle w:val="TAL"/>
              <w:rPr>
                <w:sz w:val="16"/>
                <w:szCs w:val="16"/>
                <w:lang w:eastAsia="en-US"/>
              </w:rPr>
            </w:pPr>
            <w:r w:rsidRPr="00DF53B4">
              <w:rPr>
                <w:sz w:val="16"/>
                <w:szCs w:val="16"/>
                <w:lang w:eastAsia="en-US"/>
              </w:rPr>
              <w:t>R5-104309</w:t>
            </w:r>
          </w:p>
        </w:tc>
      </w:tr>
      <w:tr w:rsidR="00E220EB" w:rsidRPr="00DF53B4" w14:paraId="396652E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0B56A3" w14:textId="77777777" w:rsidR="00E220EB" w:rsidRPr="00DF53B4" w:rsidRDefault="00E220EB" w:rsidP="00ED73FB">
            <w:pPr>
              <w:pStyle w:val="TAL"/>
              <w:rPr>
                <w:sz w:val="16"/>
                <w:szCs w:val="16"/>
                <w:lang w:eastAsia="en-US"/>
              </w:rPr>
            </w:pPr>
            <w:r w:rsidRPr="00DF53B4">
              <w:rPr>
                <w:sz w:val="16"/>
                <w:szCs w:val="16"/>
                <w:lang w:eastAsia="en-US"/>
              </w:rPr>
              <w:t>-</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0773E5" w14:textId="77777777" w:rsidR="00E220EB" w:rsidRPr="00DF53B4" w:rsidRDefault="00E220EB" w:rsidP="00ED73FB">
            <w:pPr>
              <w:pStyle w:val="TAL"/>
              <w:rPr>
                <w:sz w:val="16"/>
                <w:szCs w:val="16"/>
                <w:lang w:eastAsia="en-US"/>
              </w:rPr>
            </w:pPr>
            <w:r w:rsidRPr="00DF53B4">
              <w:rPr>
                <w:sz w:val="16"/>
                <w:szCs w:val="16"/>
                <w:lang w:eastAsia="en-US"/>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F5F960" w14:textId="77777777" w:rsidR="00E220EB" w:rsidRPr="00DF53B4" w:rsidRDefault="00E220EB" w:rsidP="00ED73FB">
            <w:pPr>
              <w:pStyle w:val="TAL"/>
              <w:rPr>
                <w:sz w:val="16"/>
                <w:szCs w:val="16"/>
                <w:lang w:eastAsia="en-US"/>
              </w:rPr>
            </w:pPr>
            <w:r w:rsidRPr="00DF53B4">
              <w:rPr>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6CA1E7" w14:textId="77777777" w:rsidR="00E220EB" w:rsidRPr="00DF53B4" w:rsidRDefault="00E220EB" w:rsidP="00ED73F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8C0670" w14:textId="77777777" w:rsidR="00E220EB" w:rsidRPr="00DF53B4" w:rsidRDefault="00E220EB" w:rsidP="00611C0E">
            <w:pPr>
              <w:pStyle w:val="TAL"/>
              <w:rPr>
                <w:sz w:val="16"/>
                <w:szCs w:val="16"/>
                <w:lang w:eastAsia="en-US"/>
              </w:rPr>
            </w:pPr>
            <w:r w:rsidRPr="00DF53B4">
              <w:rPr>
                <w:sz w:val="16"/>
                <w:szCs w:val="16"/>
                <w:lang w:eastAsia="en-US"/>
              </w:rPr>
              <w:t>Editorial renumbering of test cases 15.27 - 15.30 in order to align with GCF li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DFE9A1" w14:textId="77777777" w:rsidR="00E220EB" w:rsidRPr="00DF53B4" w:rsidRDefault="00E220EB" w:rsidP="00ED73FB">
            <w:pPr>
              <w:pStyle w:val="TAL"/>
              <w:rPr>
                <w:sz w:val="16"/>
                <w:szCs w:val="16"/>
                <w:lang w:eastAsia="en-US"/>
              </w:rPr>
            </w:pPr>
            <w:r w:rsidRPr="00DF53B4">
              <w:rPr>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12918B" w14:textId="77777777" w:rsidR="00E220EB" w:rsidRPr="00DF53B4" w:rsidRDefault="00E220EB" w:rsidP="00611C0E">
            <w:pPr>
              <w:pStyle w:val="TAL"/>
              <w:rPr>
                <w:sz w:val="16"/>
                <w:szCs w:val="16"/>
                <w:lang w:eastAsia="en-US"/>
              </w:rPr>
            </w:pPr>
            <w:r w:rsidRPr="00DF53B4">
              <w:rPr>
                <w:sz w:val="16"/>
                <w:szCs w:val="16"/>
                <w:lang w:eastAsia="en-US"/>
              </w:rPr>
              <w:t>9.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6642FC" w14:textId="77777777" w:rsidR="00E220EB" w:rsidRPr="00DF53B4" w:rsidRDefault="00E220EB" w:rsidP="00611C0E">
            <w:pPr>
              <w:pStyle w:val="TAL"/>
              <w:rPr>
                <w:sz w:val="16"/>
                <w:szCs w:val="16"/>
                <w:lang w:eastAsia="en-US"/>
              </w:rPr>
            </w:pPr>
            <w:r w:rsidRPr="00DF53B4">
              <w:rPr>
                <w:sz w:val="16"/>
                <w:szCs w:val="16"/>
                <w:lang w:eastAsia="en-US"/>
              </w:rPr>
              <w:t>9.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248DF1" w14:textId="77777777" w:rsidR="00E220EB" w:rsidRPr="00DF53B4" w:rsidRDefault="00E220EB" w:rsidP="00ED73FB">
            <w:pPr>
              <w:pStyle w:val="TAL"/>
              <w:rPr>
                <w:sz w:val="16"/>
                <w:szCs w:val="16"/>
                <w:lang w:eastAsia="en-US"/>
              </w:rPr>
            </w:pPr>
            <w:r w:rsidRPr="00DF53B4">
              <w:rPr>
                <w:sz w:val="16"/>
                <w:szCs w:val="16"/>
                <w:lang w:eastAsia="en-US"/>
              </w:rPr>
              <w:t>-</w:t>
            </w:r>
          </w:p>
        </w:tc>
      </w:tr>
      <w:tr w:rsidR="00023D60" w:rsidRPr="00DF53B4" w14:paraId="316AF7B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886262"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330EFB" w14:textId="77777777" w:rsidR="00023D60" w:rsidRPr="00DF53B4" w:rsidRDefault="00023D60" w:rsidP="00CF009B">
            <w:pPr>
              <w:pStyle w:val="TAL"/>
              <w:rPr>
                <w:sz w:val="16"/>
                <w:szCs w:val="16"/>
                <w:lang w:eastAsia="en-US"/>
              </w:rPr>
            </w:pPr>
            <w:r w:rsidRPr="00DF53B4">
              <w:rPr>
                <w:sz w:val="16"/>
                <w:szCs w:val="16"/>
                <w:lang w:eastAsia="en-US"/>
              </w:rPr>
              <w:t>RP-1011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D2BB07" w14:textId="77777777" w:rsidR="00023D60" w:rsidRPr="00DF53B4" w:rsidRDefault="00023D60" w:rsidP="00CF009B">
            <w:pPr>
              <w:pStyle w:val="TAL"/>
              <w:rPr>
                <w:sz w:val="16"/>
                <w:szCs w:val="16"/>
                <w:lang w:eastAsia="en-US"/>
              </w:rPr>
            </w:pPr>
            <w:r w:rsidRPr="00DF53B4">
              <w:rPr>
                <w:sz w:val="16"/>
                <w:szCs w:val="16"/>
                <w:lang w:eastAsia="en-US"/>
              </w:rPr>
              <w:t>02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5DE186"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4A18D53" w14:textId="77777777" w:rsidR="00023D60" w:rsidRPr="00DF53B4" w:rsidRDefault="00023D60" w:rsidP="00CF009B">
            <w:pPr>
              <w:pStyle w:val="TAL"/>
              <w:rPr>
                <w:sz w:val="16"/>
                <w:szCs w:val="16"/>
                <w:lang w:eastAsia="en-US"/>
              </w:rPr>
            </w:pPr>
            <w:r w:rsidRPr="00DF53B4">
              <w:rPr>
                <w:sz w:val="16"/>
                <w:szCs w:val="16"/>
                <w:lang w:eastAsia="en-US"/>
              </w:rPr>
              <w:t>Updates to conformance requirements related to IMS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B7731C"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C7B75C"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D23B7C"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40CFA6" w14:textId="77777777" w:rsidR="00023D60" w:rsidRPr="00DF53B4" w:rsidRDefault="00023D60" w:rsidP="00CF009B">
            <w:pPr>
              <w:pStyle w:val="TAL"/>
              <w:rPr>
                <w:sz w:val="16"/>
                <w:szCs w:val="16"/>
                <w:lang w:eastAsia="en-US"/>
              </w:rPr>
            </w:pPr>
            <w:r w:rsidRPr="00DF53B4">
              <w:rPr>
                <w:sz w:val="16"/>
                <w:szCs w:val="16"/>
                <w:lang w:eastAsia="en-US"/>
              </w:rPr>
              <w:t>R5-106152</w:t>
            </w:r>
          </w:p>
        </w:tc>
      </w:tr>
      <w:tr w:rsidR="00023D60" w:rsidRPr="00DF53B4" w14:paraId="0D591E1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ADC3E0"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406281"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0FF210" w14:textId="77777777" w:rsidR="00023D60" w:rsidRPr="00DF53B4" w:rsidRDefault="00023D60" w:rsidP="00CF009B">
            <w:pPr>
              <w:pStyle w:val="TAL"/>
              <w:rPr>
                <w:sz w:val="16"/>
                <w:szCs w:val="16"/>
                <w:lang w:eastAsia="en-US"/>
              </w:rPr>
            </w:pPr>
            <w:r w:rsidRPr="00DF53B4">
              <w:rPr>
                <w:sz w:val="16"/>
                <w:szCs w:val="16"/>
                <w:lang w:eastAsia="en-US"/>
              </w:rPr>
              <w:t>02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C62BC0"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8939B7" w14:textId="77777777" w:rsidR="00023D60" w:rsidRPr="00DF53B4" w:rsidRDefault="00023D60" w:rsidP="00CF009B">
            <w:pPr>
              <w:pStyle w:val="TAL"/>
              <w:rPr>
                <w:sz w:val="16"/>
                <w:szCs w:val="16"/>
                <w:lang w:eastAsia="en-US"/>
              </w:rPr>
            </w:pPr>
            <w:r w:rsidRPr="00DF53B4">
              <w:rPr>
                <w:sz w:val="16"/>
                <w:szCs w:val="16"/>
                <w:lang w:eastAsia="en-US"/>
              </w:rPr>
              <w:t>Corrections to the conditions for using USIM or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7820EF"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94499D"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D8EF3E"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5EE3E3" w14:textId="77777777" w:rsidR="00023D60" w:rsidRPr="00DF53B4" w:rsidRDefault="00023D60" w:rsidP="00CF009B">
            <w:pPr>
              <w:pStyle w:val="TAL"/>
              <w:rPr>
                <w:sz w:val="16"/>
                <w:szCs w:val="16"/>
                <w:lang w:eastAsia="en-US"/>
              </w:rPr>
            </w:pPr>
            <w:r w:rsidRPr="00DF53B4">
              <w:rPr>
                <w:sz w:val="16"/>
                <w:szCs w:val="16"/>
                <w:lang w:eastAsia="en-US"/>
              </w:rPr>
              <w:t>R5-106150</w:t>
            </w:r>
          </w:p>
        </w:tc>
      </w:tr>
      <w:tr w:rsidR="00023D60" w:rsidRPr="00DF53B4" w14:paraId="5F05F4C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E3E253"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6E5AB2"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9A68FB" w14:textId="77777777" w:rsidR="00023D60" w:rsidRPr="00DF53B4" w:rsidRDefault="00023D60" w:rsidP="00CF009B">
            <w:pPr>
              <w:pStyle w:val="TAL"/>
              <w:rPr>
                <w:sz w:val="16"/>
                <w:szCs w:val="16"/>
                <w:lang w:eastAsia="en-US"/>
              </w:rPr>
            </w:pPr>
            <w:r w:rsidRPr="00DF53B4">
              <w:rPr>
                <w:sz w:val="16"/>
                <w:szCs w:val="16"/>
                <w:lang w:eastAsia="en-US"/>
              </w:rPr>
              <w:t>02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BA4B03"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DC8629" w14:textId="77777777" w:rsidR="00023D60" w:rsidRPr="00DF53B4" w:rsidRDefault="00023D60" w:rsidP="00CF009B">
            <w:pPr>
              <w:pStyle w:val="TAL"/>
              <w:rPr>
                <w:sz w:val="16"/>
                <w:szCs w:val="16"/>
                <w:lang w:eastAsia="en-US"/>
              </w:rPr>
            </w:pPr>
            <w:r w:rsidRPr="00DF53B4">
              <w:rPr>
                <w:sz w:val="16"/>
                <w:szCs w:val="16"/>
                <w:lang w:eastAsia="en-US"/>
              </w:rPr>
              <w:t>Add new test case 15.14a Communication Barring while roam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13A518"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B14728"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03C7A3"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0E920E" w14:textId="77777777" w:rsidR="00023D60" w:rsidRPr="00DF53B4" w:rsidRDefault="00023D60" w:rsidP="00CF009B">
            <w:pPr>
              <w:pStyle w:val="TAL"/>
              <w:rPr>
                <w:sz w:val="16"/>
                <w:szCs w:val="16"/>
                <w:lang w:eastAsia="en-US"/>
              </w:rPr>
            </w:pPr>
            <w:r w:rsidRPr="00DF53B4">
              <w:rPr>
                <w:sz w:val="16"/>
                <w:szCs w:val="16"/>
                <w:lang w:eastAsia="en-US"/>
              </w:rPr>
              <w:t>R5-106151</w:t>
            </w:r>
          </w:p>
        </w:tc>
      </w:tr>
      <w:tr w:rsidR="00023D60" w:rsidRPr="00DF53B4" w14:paraId="6DFFD22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8B8FDF"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1B05E0"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BD2E22" w14:textId="77777777" w:rsidR="00023D60" w:rsidRPr="00DF53B4" w:rsidRDefault="00023D60" w:rsidP="00CF009B">
            <w:pPr>
              <w:pStyle w:val="TAL"/>
              <w:rPr>
                <w:sz w:val="16"/>
                <w:szCs w:val="16"/>
                <w:lang w:eastAsia="en-US"/>
              </w:rPr>
            </w:pPr>
            <w:r w:rsidRPr="00DF53B4">
              <w:rPr>
                <w:sz w:val="16"/>
                <w:szCs w:val="16"/>
                <w:lang w:eastAsia="en-US"/>
              </w:rPr>
              <w:t>02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69F8AF9"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A323EA" w14:textId="77777777" w:rsidR="00023D60" w:rsidRPr="00DF53B4" w:rsidRDefault="00023D60" w:rsidP="00CF009B">
            <w:pPr>
              <w:pStyle w:val="TAL"/>
              <w:rPr>
                <w:sz w:val="16"/>
                <w:szCs w:val="16"/>
                <w:lang w:eastAsia="en-US"/>
              </w:rPr>
            </w:pPr>
            <w:r w:rsidRPr="00DF53B4">
              <w:rPr>
                <w:sz w:val="16"/>
                <w:szCs w:val="16"/>
                <w:lang w:eastAsia="en-US"/>
              </w:rPr>
              <w:t>New Emergency test case 19.3.1 Non-UE detectable emergency call / IM CN sends a 1xx response / UE geographical location information availab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A576FC"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D29D7A"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F04741"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EA8513" w14:textId="77777777" w:rsidR="00023D60" w:rsidRPr="00DF53B4" w:rsidRDefault="00023D60" w:rsidP="00CF009B">
            <w:pPr>
              <w:pStyle w:val="TAL"/>
              <w:rPr>
                <w:sz w:val="16"/>
                <w:szCs w:val="16"/>
                <w:lang w:eastAsia="en-US"/>
              </w:rPr>
            </w:pPr>
            <w:r w:rsidRPr="00DF53B4">
              <w:rPr>
                <w:sz w:val="16"/>
                <w:szCs w:val="16"/>
                <w:lang w:eastAsia="en-US"/>
              </w:rPr>
              <w:t>R5-106590</w:t>
            </w:r>
          </w:p>
        </w:tc>
      </w:tr>
      <w:tr w:rsidR="00023D60" w:rsidRPr="00DF53B4" w14:paraId="794134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2D7750"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46EF70"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5C5814" w14:textId="77777777" w:rsidR="00023D60" w:rsidRPr="00DF53B4" w:rsidRDefault="00023D60" w:rsidP="00CF009B">
            <w:pPr>
              <w:pStyle w:val="TAL"/>
              <w:rPr>
                <w:sz w:val="16"/>
                <w:szCs w:val="16"/>
                <w:lang w:eastAsia="en-US"/>
              </w:rPr>
            </w:pPr>
            <w:r w:rsidRPr="00DF53B4">
              <w:rPr>
                <w:sz w:val="16"/>
                <w:szCs w:val="16"/>
                <w:lang w:eastAsia="en-US"/>
              </w:rPr>
              <w:t>02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ABE08A"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D1EFEA" w14:textId="77777777" w:rsidR="00023D60" w:rsidRPr="00DF53B4" w:rsidRDefault="00023D60" w:rsidP="00CF009B">
            <w:pPr>
              <w:pStyle w:val="TAL"/>
              <w:rPr>
                <w:sz w:val="16"/>
                <w:szCs w:val="16"/>
                <w:lang w:eastAsia="en-US"/>
              </w:rPr>
            </w:pPr>
            <w:r w:rsidRPr="00DF53B4">
              <w:rPr>
                <w:sz w:val="16"/>
                <w:szCs w:val="16"/>
                <w:lang w:eastAsia="en-US"/>
              </w:rPr>
              <w:t>Introducing TC 19.1.1 Basic IMS emergency call over EPS with emergency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EDBF7E"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D83CAA"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9BEAD9"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8D5D4C" w14:textId="77777777" w:rsidR="00023D60" w:rsidRPr="00DF53B4" w:rsidRDefault="00023D60" w:rsidP="00CF009B">
            <w:pPr>
              <w:pStyle w:val="TAL"/>
              <w:rPr>
                <w:sz w:val="16"/>
                <w:szCs w:val="16"/>
                <w:lang w:eastAsia="en-US"/>
              </w:rPr>
            </w:pPr>
            <w:r w:rsidRPr="00DF53B4">
              <w:rPr>
                <w:sz w:val="16"/>
                <w:szCs w:val="16"/>
                <w:lang w:eastAsia="en-US"/>
              </w:rPr>
              <w:t>R5-106586</w:t>
            </w:r>
          </w:p>
        </w:tc>
      </w:tr>
      <w:tr w:rsidR="00023D60" w:rsidRPr="00DF53B4" w14:paraId="672EBB6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9A4B23"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416259"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66A1A3" w14:textId="77777777" w:rsidR="00023D60" w:rsidRPr="00DF53B4" w:rsidRDefault="00023D60" w:rsidP="00CF009B">
            <w:pPr>
              <w:pStyle w:val="TAL"/>
              <w:rPr>
                <w:sz w:val="16"/>
                <w:szCs w:val="16"/>
                <w:lang w:eastAsia="en-US"/>
              </w:rPr>
            </w:pPr>
            <w:r w:rsidRPr="00DF53B4">
              <w:rPr>
                <w:sz w:val="16"/>
                <w:szCs w:val="16"/>
                <w:lang w:eastAsia="en-US"/>
              </w:rPr>
              <w:t>02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53B1A0"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D1FE93" w14:textId="77777777" w:rsidR="00023D60" w:rsidRPr="00DF53B4" w:rsidRDefault="00023D60" w:rsidP="00CF009B">
            <w:pPr>
              <w:pStyle w:val="TAL"/>
              <w:rPr>
                <w:sz w:val="16"/>
                <w:szCs w:val="16"/>
                <w:lang w:eastAsia="en-US"/>
              </w:rPr>
            </w:pPr>
            <w:r w:rsidRPr="00DF53B4">
              <w:rPr>
                <w:sz w:val="16"/>
                <w:szCs w:val="16"/>
                <w:lang w:eastAsia="en-US"/>
              </w:rPr>
              <w:t>Update of MTSI test cases 15.25 and 15.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2010C3"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2FEDFE"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CA0B81"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2832B8" w14:textId="77777777" w:rsidR="00023D60" w:rsidRPr="00DF53B4" w:rsidRDefault="00023D60" w:rsidP="00CF009B">
            <w:pPr>
              <w:pStyle w:val="TAL"/>
              <w:rPr>
                <w:sz w:val="16"/>
                <w:szCs w:val="16"/>
                <w:lang w:eastAsia="en-US"/>
              </w:rPr>
            </w:pPr>
            <w:r w:rsidRPr="00DF53B4">
              <w:rPr>
                <w:sz w:val="16"/>
                <w:szCs w:val="16"/>
                <w:lang w:eastAsia="en-US"/>
              </w:rPr>
              <w:t>R5-106301</w:t>
            </w:r>
          </w:p>
        </w:tc>
      </w:tr>
      <w:tr w:rsidR="00023D60" w:rsidRPr="00DF53B4" w14:paraId="24D35F1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D809F5"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029D93"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63D243" w14:textId="77777777" w:rsidR="00023D60" w:rsidRPr="00DF53B4" w:rsidRDefault="00023D60" w:rsidP="00CF009B">
            <w:pPr>
              <w:pStyle w:val="TAL"/>
              <w:rPr>
                <w:sz w:val="16"/>
                <w:szCs w:val="16"/>
                <w:lang w:eastAsia="en-US"/>
              </w:rPr>
            </w:pPr>
            <w:r w:rsidRPr="00DF53B4">
              <w:rPr>
                <w:sz w:val="16"/>
                <w:szCs w:val="16"/>
                <w:lang w:eastAsia="en-US"/>
              </w:rPr>
              <w:t>02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864794"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74E08B" w14:textId="77777777" w:rsidR="00023D60" w:rsidRPr="00DF53B4" w:rsidRDefault="00023D60" w:rsidP="00CF009B">
            <w:pPr>
              <w:pStyle w:val="TAL"/>
              <w:rPr>
                <w:sz w:val="16"/>
                <w:szCs w:val="16"/>
                <w:lang w:eastAsia="en-US"/>
              </w:rPr>
            </w:pPr>
            <w:r w:rsidRPr="00DF53B4">
              <w:rPr>
                <w:sz w:val="16"/>
                <w:szCs w:val="16"/>
                <w:lang w:eastAsia="en-US"/>
              </w:rPr>
              <w:t>Update of MTSI test cases 15.1, 15.2, 15.3 and 15.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D6FDED"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D8473D"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31B658"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2D16DF" w14:textId="77777777" w:rsidR="00023D60" w:rsidRPr="00DF53B4" w:rsidRDefault="00023D60" w:rsidP="00CF009B">
            <w:pPr>
              <w:pStyle w:val="TAL"/>
              <w:rPr>
                <w:sz w:val="16"/>
                <w:szCs w:val="16"/>
                <w:lang w:eastAsia="en-US"/>
              </w:rPr>
            </w:pPr>
            <w:r w:rsidRPr="00DF53B4">
              <w:rPr>
                <w:sz w:val="16"/>
                <w:szCs w:val="16"/>
                <w:lang w:eastAsia="en-US"/>
              </w:rPr>
              <w:t>R5-106300</w:t>
            </w:r>
          </w:p>
        </w:tc>
      </w:tr>
      <w:tr w:rsidR="00023D60" w:rsidRPr="00DF53B4" w14:paraId="004093E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F4261C"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66ECD1"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97F64D" w14:textId="77777777" w:rsidR="00023D60" w:rsidRPr="00DF53B4" w:rsidRDefault="00023D60" w:rsidP="00CF009B">
            <w:pPr>
              <w:pStyle w:val="TAL"/>
              <w:rPr>
                <w:sz w:val="16"/>
                <w:szCs w:val="16"/>
                <w:lang w:eastAsia="en-US"/>
              </w:rPr>
            </w:pPr>
            <w:r w:rsidRPr="00DF53B4">
              <w:rPr>
                <w:sz w:val="16"/>
                <w:szCs w:val="16"/>
                <w:lang w:eastAsia="en-US"/>
              </w:rPr>
              <w:t>02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D0C2CA"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CD788F" w14:textId="77777777" w:rsidR="00023D60" w:rsidRPr="00DF53B4" w:rsidRDefault="00023D60" w:rsidP="00CF009B">
            <w:pPr>
              <w:pStyle w:val="TAL"/>
              <w:rPr>
                <w:sz w:val="16"/>
                <w:szCs w:val="16"/>
                <w:lang w:eastAsia="en-US"/>
              </w:rPr>
            </w:pPr>
            <w:r w:rsidRPr="00DF53B4">
              <w:rPr>
                <w:sz w:val="16"/>
                <w:szCs w:val="16"/>
                <w:lang w:eastAsia="en-US"/>
              </w:rPr>
              <w:t>Update to conformance requirement of PDP Context Activation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96A9C4"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FB974C"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E8404F"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F800B8" w14:textId="77777777" w:rsidR="00023D60" w:rsidRPr="00DF53B4" w:rsidRDefault="00023D60" w:rsidP="00CF009B">
            <w:pPr>
              <w:pStyle w:val="TAL"/>
              <w:rPr>
                <w:sz w:val="16"/>
                <w:szCs w:val="16"/>
                <w:lang w:eastAsia="en-US"/>
              </w:rPr>
            </w:pPr>
            <w:r w:rsidRPr="00DF53B4">
              <w:rPr>
                <w:sz w:val="16"/>
                <w:szCs w:val="16"/>
                <w:lang w:eastAsia="en-US"/>
              </w:rPr>
              <w:t>R5-106470</w:t>
            </w:r>
          </w:p>
        </w:tc>
      </w:tr>
      <w:tr w:rsidR="00023D60" w:rsidRPr="00DF53B4" w14:paraId="56C885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75A3C2"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1829D5"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09CF3C" w14:textId="77777777" w:rsidR="00023D60" w:rsidRPr="00DF53B4" w:rsidRDefault="00023D60" w:rsidP="00CF009B">
            <w:pPr>
              <w:pStyle w:val="TAL"/>
              <w:rPr>
                <w:sz w:val="16"/>
                <w:szCs w:val="16"/>
                <w:lang w:eastAsia="en-US"/>
              </w:rPr>
            </w:pPr>
            <w:r w:rsidRPr="00DF53B4">
              <w:rPr>
                <w:sz w:val="16"/>
                <w:szCs w:val="16"/>
                <w:lang w:eastAsia="en-US"/>
              </w:rPr>
              <w:t>02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5FF821"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BEE0D4" w14:textId="77777777" w:rsidR="00023D60" w:rsidRPr="00DF53B4" w:rsidRDefault="00023D60" w:rsidP="00CF009B">
            <w:pPr>
              <w:pStyle w:val="TAL"/>
              <w:rPr>
                <w:sz w:val="16"/>
                <w:szCs w:val="16"/>
                <w:lang w:eastAsia="en-US"/>
              </w:rPr>
            </w:pPr>
            <w:r w:rsidRPr="00DF53B4">
              <w:rPr>
                <w:sz w:val="16"/>
                <w:szCs w:val="16"/>
                <w:lang w:eastAsia="en-US"/>
              </w:rPr>
              <w:t>Update conformance requirements for 8.10 and 8.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C412DC"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1466B3"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B4C6B5"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37D3E2" w14:textId="77777777" w:rsidR="00023D60" w:rsidRPr="00DF53B4" w:rsidRDefault="00023D60" w:rsidP="00CF009B">
            <w:pPr>
              <w:pStyle w:val="TAL"/>
              <w:rPr>
                <w:sz w:val="16"/>
                <w:szCs w:val="16"/>
                <w:lang w:eastAsia="en-US"/>
              </w:rPr>
            </w:pPr>
            <w:r w:rsidRPr="00DF53B4">
              <w:rPr>
                <w:sz w:val="16"/>
                <w:szCs w:val="16"/>
                <w:lang w:eastAsia="en-US"/>
              </w:rPr>
              <w:t>R5-106452</w:t>
            </w:r>
          </w:p>
        </w:tc>
      </w:tr>
      <w:tr w:rsidR="00023D60" w:rsidRPr="00DF53B4" w14:paraId="4689DD9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C5D20C"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17FC1C"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2FB1A3" w14:textId="77777777" w:rsidR="00023D60" w:rsidRPr="00DF53B4" w:rsidRDefault="00023D60" w:rsidP="00CF009B">
            <w:pPr>
              <w:pStyle w:val="TAL"/>
              <w:rPr>
                <w:sz w:val="16"/>
                <w:szCs w:val="16"/>
                <w:lang w:eastAsia="en-US"/>
              </w:rPr>
            </w:pPr>
            <w:r w:rsidRPr="00DF53B4">
              <w:rPr>
                <w:sz w:val="16"/>
                <w:szCs w:val="16"/>
                <w:lang w:eastAsia="en-US"/>
              </w:rPr>
              <w:t>02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BE909D"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BE74B5" w14:textId="77777777" w:rsidR="00023D60" w:rsidRPr="00DF53B4" w:rsidRDefault="00023D60" w:rsidP="00CF009B">
            <w:pPr>
              <w:pStyle w:val="TAL"/>
              <w:rPr>
                <w:sz w:val="16"/>
                <w:szCs w:val="16"/>
                <w:lang w:eastAsia="en-US"/>
              </w:rPr>
            </w:pPr>
            <w:r w:rsidRPr="00DF53B4">
              <w:rPr>
                <w:sz w:val="16"/>
                <w:szCs w:val="16"/>
                <w:lang w:eastAsia="en-US"/>
              </w:rPr>
              <w:t>Update test cases 9.1 and 9.2 to Rel-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901AE6"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64B20C"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0F594E"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E1C686" w14:textId="77777777" w:rsidR="00023D60" w:rsidRPr="00DF53B4" w:rsidRDefault="00023D60" w:rsidP="00CF009B">
            <w:pPr>
              <w:pStyle w:val="TAL"/>
              <w:rPr>
                <w:sz w:val="16"/>
                <w:szCs w:val="16"/>
                <w:lang w:eastAsia="en-US"/>
              </w:rPr>
            </w:pPr>
            <w:r w:rsidRPr="00DF53B4">
              <w:rPr>
                <w:sz w:val="16"/>
                <w:szCs w:val="16"/>
                <w:lang w:eastAsia="en-US"/>
              </w:rPr>
              <w:t>R5-106516</w:t>
            </w:r>
          </w:p>
        </w:tc>
      </w:tr>
      <w:tr w:rsidR="00023D60" w:rsidRPr="00DF53B4" w14:paraId="4E47DA7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05EA2E"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F5ACC5"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F1D50A" w14:textId="77777777" w:rsidR="00023D60" w:rsidRPr="00DF53B4" w:rsidRDefault="00023D60" w:rsidP="00CF009B">
            <w:pPr>
              <w:pStyle w:val="TAL"/>
              <w:rPr>
                <w:sz w:val="16"/>
                <w:szCs w:val="16"/>
                <w:lang w:eastAsia="en-US"/>
              </w:rPr>
            </w:pPr>
            <w:r w:rsidRPr="00DF53B4">
              <w:rPr>
                <w:sz w:val="16"/>
                <w:szCs w:val="16"/>
                <w:lang w:eastAsia="en-US"/>
              </w:rPr>
              <w:t>02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86A172"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5EC70D4" w14:textId="77777777" w:rsidR="00023D60" w:rsidRPr="00DF53B4" w:rsidRDefault="00023D60" w:rsidP="00CF009B">
            <w:pPr>
              <w:pStyle w:val="TAL"/>
              <w:rPr>
                <w:sz w:val="16"/>
                <w:szCs w:val="16"/>
                <w:lang w:eastAsia="en-US"/>
              </w:rPr>
            </w:pPr>
            <w:r w:rsidRPr="00DF53B4">
              <w:rPr>
                <w:sz w:val="16"/>
                <w:szCs w:val="16"/>
                <w:lang w:eastAsia="en-US"/>
              </w:rPr>
              <w:t>Remove test case 14.1 and 1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B12365"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A7C43D"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203D3D"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DA2845" w14:textId="77777777" w:rsidR="00023D60" w:rsidRPr="00DF53B4" w:rsidRDefault="00023D60" w:rsidP="00CF009B">
            <w:pPr>
              <w:pStyle w:val="TAL"/>
              <w:rPr>
                <w:sz w:val="16"/>
                <w:szCs w:val="16"/>
                <w:lang w:eastAsia="en-US"/>
              </w:rPr>
            </w:pPr>
            <w:r w:rsidRPr="00DF53B4">
              <w:rPr>
                <w:sz w:val="16"/>
                <w:szCs w:val="16"/>
                <w:lang w:eastAsia="en-US"/>
              </w:rPr>
              <w:t>R5-106486</w:t>
            </w:r>
          </w:p>
        </w:tc>
      </w:tr>
      <w:tr w:rsidR="00023D60" w:rsidRPr="00DF53B4" w14:paraId="6C09E94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953417"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FC31EB" w14:textId="77777777" w:rsidR="00023D60" w:rsidRPr="00DF53B4" w:rsidRDefault="00023D60" w:rsidP="00CF009B">
            <w:pPr>
              <w:pStyle w:val="TAL"/>
              <w:rPr>
                <w:sz w:val="16"/>
                <w:szCs w:val="16"/>
                <w:lang w:eastAsia="en-US"/>
              </w:rPr>
            </w:pPr>
            <w:r w:rsidRPr="00DF53B4">
              <w:rPr>
                <w:sz w:val="16"/>
                <w:szCs w:val="16"/>
                <w:lang w:eastAsia="en-US"/>
              </w:rPr>
              <w:t>RP-1011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13DCDC" w14:textId="77777777" w:rsidR="00023D60" w:rsidRPr="00DF53B4" w:rsidRDefault="00023D60" w:rsidP="00CF009B">
            <w:pPr>
              <w:pStyle w:val="TAL"/>
              <w:rPr>
                <w:sz w:val="16"/>
                <w:szCs w:val="16"/>
                <w:lang w:eastAsia="en-US"/>
              </w:rPr>
            </w:pPr>
            <w:r w:rsidRPr="00DF53B4">
              <w:rPr>
                <w:sz w:val="16"/>
                <w:szCs w:val="16"/>
                <w:lang w:eastAsia="en-US"/>
              </w:rPr>
              <w:t>02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0CD19E"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D2713D" w14:textId="77777777" w:rsidR="00023D60" w:rsidRPr="00DF53B4" w:rsidRDefault="00023D60" w:rsidP="00CF009B">
            <w:pPr>
              <w:pStyle w:val="TAL"/>
              <w:rPr>
                <w:sz w:val="16"/>
                <w:szCs w:val="16"/>
                <w:lang w:eastAsia="en-US"/>
              </w:rPr>
            </w:pPr>
            <w:r w:rsidRPr="00DF53B4">
              <w:rPr>
                <w:sz w:val="16"/>
                <w:szCs w:val="16"/>
                <w:lang w:eastAsia="en-US"/>
              </w:rPr>
              <w:t>Update to conformance requirement of P-CSCF discovery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4F1F02"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654E24"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73A0AD"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E818BE" w14:textId="77777777" w:rsidR="00023D60" w:rsidRPr="00DF53B4" w:rsidRDefault="00023D60" w:rsidP="00CF009B">
            <w:pPr>
              <w:pStyle w:val="TAL"/>
              <w:rPr>
                <w:sz w:val="16"/>
                <w:szCs w:val="16"/>
                <w:lang w:eastAsia="en-US"/>
              </w:rPr>
            </w:pPr>
            <w:r w:rsidRPr="00DF53B4">
              <w:rPr>
                <w:sz w:val="16"/>
                <w:szCs w:val="16"/>
                <w:lang w:eastAsia="en-US"/>
              </w:rPr>
              <w:t>R5-106472</w:t>
            </w:r>
          </w:p>
        </w:tc>
      </w:tr>
      <w:tr w:rsidR="00023D60" w:rsidRPr="00DF53B4" w14:paraId="3A278F5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47CBE5"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65EE88" w14:textId="77777777" w:rsidR="00023D60" w:rsidRPr="00DF53B4" w:rsidRDefault="00023D60" w:rsidP="00CF009B">
            <w:pPr>
              <w:pStyle w:val="TAL"/>
              <w:rPr>
                <w:sz w:val="16"/>
                <w:szCs w:val="16"/>
                <w:lang w:eastAsia="en-US"/>
              </w:rPr>
            </w:pPr>
            <w:r w:rsidRPr="00DF53B4">
              <w:rPr>
                <w:sz w:val="16"/>
                <w:szCs w:val="16"/>
                <w:lang w:eastAsia="en-US"/>
              </w:rPr>
              <w:t>RP-1011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7C7ED1" w14:textId="77777777" w:rsidR="00023D60" w:rsidRPr="00DF53B4" w:rsidRDefault="00023D60" w:rsidP="00CF009B">
            <w:pPr>
              <w:pStyle w:val="TAL"/>
              <w:rPr>
                <w:sz w:val="16"/>
                <w:szCs w:val="16"/>
                <w:lang w:eastAsia="en-US"/>
              </w:rPr>
            </w:pPr>
            <w:r w:rsidRPr="00DF53B4">
              <w:rPr>
                <w:sz w:val="16"/>
                <w:szCs w:val="16"/>
                <w:lang w:eastAsia="en-US"/>
              </w:rPr>
              <w:t>02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1A0699"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7BD9ED" w14:textId="77777777" w:rsidR="00023D60" w:rsidRPr="00DF53B4" w:rsidRDefault="00023D60" w:rsidP="00CF009B">
            <w:pPr>
              <w:pStyle w:val="TAL"/>
              <w:rPr>
                <w:sz w:val="16"/>
                <w:szCs w:val="16"/>
                <w:lang w:eastAsia="en-US"/>
              </w:rPr>
            </w:pPr>
            <w:r w:rsidRPr="00DF53B4">
              <w:rPr>
                <w:sz w:val="16"/>
                <w:szCs w:val="16"/>
                <w:lang w:eastAsia="en-US"/>
              </w:rPr>
              <w:t>Fixes to IMS common emergency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64115E"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FB2CCC"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F26C4C"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315F74" w14:textId="77777777" w:rsidR="00023D60" w:rsidRPr="00DF53B4" w:rsidRDefault="00023D60" w:rsidP="00CF009B">
            <w:pPr>
              <w:pStyle w:val="TAL"/>
              <w:rPr>
                <w:sz w:val="16"/>
                <w:szCs w:val="16"/>
                <w:lang w:eastAsia="en-US"/>
              </w:rPr>
            </w:pPr>
            <w:r w:rsidRPr="00DF53B4">
              <w:rPr>
                <w:sz w:val="16"/>
                <w:szCs w:val="16"/>
                <w:lang w:eastAsia="en-US"/>
              </w:rPr>
              <w:t>R5-106147</w:t>
            </w:r>
          </w:p>
        </w:tc>
      </w:tr>
      <w:tr w:rsidR="00023D60" w:rsidRPr="00DF53B4" w14:paraId="10EB9B9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B2471C" w14:textId="77777777" w:rsidR="00023D60" w:rsidRPr="00DF53B4" w:rsidRDefault="00023D60" w:rsidP="00CF009B">
            <w:pPr>
              <w:pStyle w:val="TAL"/>
              <w:rPr>
                <w:sz w:val="16"/>
                <w:szCs w:val="16"/>
                <w:lang w:eastAsia="en-US"/>
              </w:rPr>
            </w:pPr>
            <w:r w:rsidRPr="00DF53B4">
              <w:rPr>
                <w:sz w:val="16"/>
                <w:szCs w:val="16"/>
                <w:lang w:eastAsia="en-US"/>
              </w:rPr>
              <w:t>RP-5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5EBC7D" w14:textId="77777777" w:rsidR="00023D60" w:rsidRPr="00DF53B4" w:rsidRDefault="00023D60" w:rsidP="00CF009B">
            <w:pPr>
              <w:pStyle w:val="TAL"/>
              <w:rPr>
                <w:sz w:val="16"/>
                <w:szCs w:val="16"/>
                <w:lang w:eastAsia="en-US"/>
              </w:rPr>
            </w:pPr>
            <w:r w:rsidRPr="00DF53B4">
              <w:rPr>
                <w:sz w:val="16"/>
                <w:szCs w:val="16"/>
                <w:lang w:eastAsia="en-US"/>
              </w:rPr>
              <w:t>RP-10114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71CD8C" w14:textId="77777777" w:rsidR="00023D60" w:rsidRPr="00DF53B4" w:rsidRDefault="00023D60" w:rsidP="00CF009B">
            <w:pPr>
              <w:pStyle w:val="TAL"/>
              <w:rPr>
                <w:sz w:val="16"/>
                <w:szCs w:val="16"/>
                <w:lang w:eastAsia="en-US"/>
              </w:rPr>
            </w:pPr>
            <w:r w:rsidRPr="00DF53B4">
              <w:rPr>
                <w:sz w:val="16"/>
                <w:szCs w:val="16"/>
                <w:lang w:eastAsia="en-US"/>
              </w:rPr>
              <w:t>02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E727F0" w14:textId="77777777" w:rsidR="00023D60" w:rsidRPr="00DF53B4" w:rsidRDefault="00023D60"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F3DEE2" w14:textId="77777777" w:rsidR="00023D60" w:rsidRPr="00DF53B4" w:rsidRDefault="00023D60" w:rsidP="00CF009B">
            <w:pPr>
              <w:pStyle w:val="TAL"/>
              <w:rPr>
                <w:sz w:val="16"/>
                <w:szCs w:val="16"/>
                <w:lang w:eastAsia="en-US"/>
              </w:rPr>
            </w:pPr>
            <w:r w:rsidRPr="00DF53B4">
              <w:rPr>
                <w:sz w:val="16"/>
                <w:szCs w:val="16"/>
                <w:lang w:eastAsia="en-US"/>
              </w:rPr>
              <w:t>New IMS test case 12.2A MO Call - 504 Server Time-ou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BA4806" w14:textId="77777777" w:rsidR="00023D60" w:rsidRPr="00DF53B4" w:rsidRDefault="00023D60"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69C011" w14:textId="77777777" w:rsidR="00023D60" w:rsidRPr="00DF53B4" w:rsidRDefault="00023D60" w:rsidP="00CF009B">
            <w:pPr>
              <w:pStyle w:val="TAL"/>
              <w:rPr>
                <w:sz w:val="16"/>
                <w:szCs w:val="16"/>
                <w:lang w:eastAsia="en-US"/>
              </w:rPr>
            </w:pPr>
            <w:r w:rsidRPr="00DF53B4">
              <w:rPr>
                <w:sz w:val="16"/>
                <w:szCs w:val="16"/>
                <w:lang w:eastAsia="en-US"/>
              </w:rPr>
              <w:t>9.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FA0673" w14:textId="77777777" w:rsidR="00023D60" w:rsidRPr="00DF53B4" w:rsidRDefault="00023D60" w:rsidP="00CF009B">
            <w:pPr>
              <w:pStyle w:val="TAL"/>
              <w:rPr>
                <w:sz w:val="16"/>
                <w:szCs w:val="16"/>
                <w:lang w:eastAsia="en-US"/>
              </w:rPr>
            </w:pPr>
            <w:r w:rsidRPr="00DF53B4">
              <w:rPr>
                <w:sz w:val="16"/>
                <w:szCs w:val="16"/>
                <w:lang w:eastAsia="en-US"/>
              </w:rPr>
              <w:t>9.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D6579B" w14:textId="77777777" w:rsidR="00023D60" w:rsidRPr="00DF53B4" w:rsidRDefault="00023D60" w:rsidP="00CF009B">
            <w:pPr>
              <w:pStyle w:val="TAL"/>
              <w:rPr>
                <w:sz w:val="16"/>
                <w:szCs w:val="16"/>
                <w:lang w:eastAsia="en-US"/>
              </w:rPr>
            </w:pPr>
            <w:r w:rsidRPr="00DF53B4">
              <w:rPr>
                <w:sz w:val="16"/>
                <w:szCs w:val="16"/>
                <w:lang w:eastAsia="en-US"/>
              </w:rPr>
              <w:t>R5-106684</w:t>
            </w:r>
          </w:p>
        </w:tc>
      </w:tr>
      <w:tr w:rsidR="00453C7D" w:rsidRPr="00DF53B4" w14:paraId="35C574D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BCD83B"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C02A40"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21926C" w14:textId="77777777" w:rsidR="00453C7D" w:rsidRPr="00DF53B4" w:rsidRDefault="00453C7D" w:rsidP="00CF009B">
            <w:pPr>
              <w:pStyle w:val="TAL"/>
              <w:rPr>
                <w:sz w:val="16"/>
                <w:szCs w:val="16"/>
                <w:lang w:eastAsia="en-US"/>
              </w:rPr>
            </w:pPr>
            <w:r w:rsidRPr="00DF53B4">
              <w:rPr>
                <w:sz w:val="16"/>
                <w:szCs w:val="16"/>
                <w:lang w:eastAsia="en-US"/>
              </w:rPr>
              <w:t>02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FB036B"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BECC9A" w14:textId="77777777" w:rsidR="00453C7D" w:rsidRPr="00DF53B4" w:rsidRDefault="00453C7D" w:rsidP="00CF009B">
            <w:pPr>
              <w:pStyle w:val="TAL"/>
              <w:rPr>
                <w:sz w:val="16"/>
                <w:szCs w:val="16"/>
                <w:lang w:eastAsia="en-US"/>
              </w:rPr>
            </w:pPr>
            <w:r w:rsidRPr="00DF53B4">
              <w:rPr>
                <w:sz w:val="16"/>
                <w:szCs w:val="16"/>
                <w:lang w:eastAsia="en-US"/>
              </w:rPr>
              <w:t>Updates to conformance requirements for XCAP and CDIV TC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BC1AA5"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56F898"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8BB218"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3BF226" w14:textId="77777777" w:rsidR="00453C7D" w:rsidRPr="00DF53B4" w:rsidRDefault="00453C7D" w:rsidP="00CF009B">
            <w:pPr>
              <w:pStyle w:val="TAL"/>
              <w:rPr>
                <w:sz w:val="16"/>
                <w:szCs w:val="16"/>
                <w:lang w:eastAsia="en-US"/>
              </w:rPr>
            </w:pPr>
            <w:r w:rsidRPr="00DF53B4">
              <w:rPr>
                <w:sz w:val="16"/>
                <w:szCs w:val="16"/>
                <w:lang w:eastAsia="en-US"/>
              </w:rPr>
              <w:t>R5-110254</w:t>
            </w:r>
          </w:p>
        </w:tc>
      </w:tr>
      <w:tr w:rsidR="00453C7D" w:rsidRPr="00DF53B4" w14:paraId="0D2EB14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1F6E08"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CD2FA1"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A8FDBE" w14:textId="77777777" w:rsidR="00453C7D" w:rsidRPr="00DF53B4" w:rsidRDefault="00453C7D" w:rsidP="00CF009B">
            <w:pPr>
              <w:pStyle w:val="TAL"/>
              <w:rPr>
                <w:sz w:val="16"/>
                <w:szCs w:val="16"/>
                <w:lang w:eastAsia="en-US"/>
              </w:rPr>
            </w:pPr>
            <w:r w:rsidRPr="00DF53B4">
              <w:rPr>
                <w:sz w:val="16"/>
                <w:szCs w:val="16"/>
                <w:lang w:eastAsia="en-US"/>
              </w:rPr>
              <w:t>02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1B3C17"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DCFE92" w14:textId="77777777" w:rsidR="00453C7D" w:rsidRPr="00DF53B4" w:rsidRDefault="00453C7D" w:rsidP="00CF009B">
            <w:pPr>
              <w:pStyle w:val="TAL"/>
              <w:rPr>
                <w:sz w:val="16"/>
                <w:szCs w:val="16"/>
                <w:lang w:eastAsia="en-US"/>
              </w:rPr>
            </w:pPr>
            <w:r w:rsidRPr="00DF53B4">
              <w:rPr>
                <w:sz w:val="16"/>
                <w:szCs w:val="16"/>
                <w:lang w:eastAsia="en-US"/>
              </w:rPr>
              <w:t>Updates to conformance requirements of IMS call related suppl. servic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1EF411"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85FF86"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A89F3B"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F17553" w14:textId="77777777" w:rsidR="00453C7D" w:rsidRPr="00DF53B4" w:rsidRDefault="00453C7D" w:rsidP="00CF009B">
            <w:pPr>
              <w:pStyle w:val="TAL"/>
              <w:rPr>
                <w:sz w:val="16"/>
                <w:szCs w:val="16"/>
                <w:lang w:eastAsia="en-US"/>
              </w:rPr>
            </w:pPr>
            <w:r w:rsidRPr="00DF53B4">
              <w:rPr>
                <w:sz w:val="16"/>
                <w:szCs w:val="16"/>
                <w:lang w:eastAsia="en-US"/>
              </w:rPr>
              <w:t>R5-110255</w:t>
            </w:r>
          </w:p>
        </w:tc>
      </w:tr>
      <w:tr w:rsidR="00453C7D" w:rsidRPr="00DF53B4" w14:paraId="30D0AFA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54504E"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9993CE"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C82D02" w14:textId="77777777" w:rsidR="00453C7D" w:rsidRPr="00DF53B4" w:rsidRDefault="00453C7D" w:rsidP="00CF009B">
            <w:pPr>
              <w:pStyle w:val="TAL"/>
              <w:rPr>
                <w:sz w:val="16"/>
                <w:szCs w:val="16"/>
                <w:lang w:eastAsia="en-US"/>
              </w:rPr>
            </w:pPr>
            <w:r w:rsidRPr="00DF53B4">
              <w:rPr>
                <w:sz w:val="16"/>
                <w:szCs w:val="16"/>
                <w:lang w:eastAsia="en-US"/>
              </w:rPr>
              <w:t>02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73AA81"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60C53E" w14:textId="77777777" w:rsidR="00453C7D" w:rsidRPr="00DF53B4" w:rsidRDefault="00453C7D" w:rsidP="00CF009B">
            <w:pPr>
              <w:pStyle w:val="TAL"/>
              <w:rPr>
                <w:sz w:val="16"/>
                <w:szCs w:val="16"/>
                <w:lang w:eastAsia="en-US"/>
              </w:rPr>
            </w:pPr>
            <w:r w:rsidRPr="00DF53B4">
              <w:rPr>
                <w:sz w:val="16"/>
                <w:szCs w:val="16"/>
                <w:lang w:eastAsia="en-US"/>
              </w:rPr>
              <w:t>Updates to conformance requirements of IMS conference call TC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7BC612"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6A859D"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94D996"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6C2B94" w14:textId="77777777" w:rsidR="00453C7D" w:rsidRPr="00DF53B4" w:rsidRDefault="00453C7D" w:rsidP="00CF009B">
            <w:pPr>
              <w:pStyle w:val="TAL"/>
              <w:rPr>
                <w:sz w:val="16"/>
                <w:szCs w:val="16"/>
                <w:lang w:eastAsia="en-US"/>
              </w:rPr>
            </w:pPr>
            <w:r w:rsidRPr="00DF53B4">
              <w:rPr>
                <w:sz w:val="16"/>
                <w:szCs w:val="16"/>
                <w:lang w:eastAsia="en-US"/>
              </w:rPr>
              <w:t>R5-110256</w:t>
            </w:r>
          </w:p>
        </w:tc>
      </w:tr>
      <w:tr w:rsidR="00453C7D" w:rsidRPr="00DF53B4" w14:paraId="30A9D32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F02A55"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94D858"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3C7D29" w14:textId="77777777" w:rsidR="00453C7D" w:rsidRPr="00DF53B4" w:rsidRDefault="00453C7D" w:rsidP="00CF009B">
            <w:pPr>
              <w:pStyle w:val="TAL"/>
              <w:rPr>
                <w:sz w:val="16"/>
                <w:szCs w:val="16"/>
                <w:lang w:eastAsia="en-US"/>
              </w:rPr>
            </w:pPr>
            <w:r w:rsidRPr="00DF53B4">
              <w:rPr>
                <w:sz w:val="16"/>
                <w:szCs w:val="16"/>
                <w:lang w:eastAsia="en-US"/>
              </w:rPr>
              <w:t>02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9A7BE4"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8FA62F" w14:textId="77777777" w:rsidR="00453C7D" w:rsidRPr="00DF53B4" w:rsidRDefault="00453C7D" w:rsidP="00CF009B">
            <w:pPr>
              <w:pStyle w:val="TAL"/>
              <w:rPr>
                <w:sz w:val="16"/>
                <w:szCs w:val="16"/>
                <w:lang w:eastAsia="en-US"/>
              </w:rPr>
            </w:pPr>
            <w:r w:rsidRPr="00DF53B4">
              <w:rPr>
                <w:sz w:val="16"/>
                <w:szCs w:val="16"/>
                <w:lang w:eastAsia="en-US"/>
              </w:rPr>
              <w:t>Updates to conformance requirements of IMS MO call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E71013"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6068D1"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A1F171"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B85BE2" w14:textId="77777777" w:rsidR="00453C7D" w:rsidRPr="00DF53B4" w:rsidRDefault="00453C7D" w:rsidP="00CF009B">
            <w:pPr>
              <w:pStyle w:val="TAL"/>
              <w:rPr>
                <w:sz w:val="16"/>
                <w:szCs w:val="16"/>
                <w:lang w:eastAsia="en-US"/>
              </w:rPr>
            </w:pPr>
            <w:r w:rsidRPr="00DF53B4">
              <w:rPr>
                <w:sz w:val="16"/>
                <w:szCs w:val="16"/>
                <w:lang w:eastAsia="en-US"/>
              </w:rPr>
              <w:t>R5-110258</w:t>
            </w:r>
          </w:p>
        </w:tc>
      </w:tr>
      <w:tr w:rsidR="00453C7D" w:rsidRPr="00DF53B4" w14:paraId="33BD457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16684A"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ABD904"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B14B4B" w14:textId="77777777" w:rsidR="00453C7D" w:rsidRPr="00DF53B4" w:rsidRDefault="00453C7D" w:rsidP="00CF009B">
            <w:pPr>
              <w:pStyle w:val="TAL"/>
              <w:rPr>
                <w:sz w:val="16"/>
                <w:szCs w:val="16"/>
                <w:lang w:eastAsia="en-US"/>
              </w:rPr>
            </w:pPr>
            <w:r w:rsidRPr="00DF53B4">
              <w:rPr>
                <w:sz w:val="16"/>
                <w:szCs w:val="16"/>
                <w:lang w:eastAsia="en-US"/>
              </w:rPr>
              <w:t>02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A231BE"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5B3A64" w14:textId="77777777" w:rsidR="00453C7D" w:rsidRPr="00DF53B4" w:rsidRDefault="00453C7D" w:rsidP="00CF009B">
            <w:pPr>
              <w:pStyle w:val="TAL"/>
              <w:rPr>
                <w:sz w:val="16"/>
                <w:szCs w:val="16"/>
                <w:lang w:eastAsia="en-US"/>
              </w:rPr>
            </w:pPr>
            <w:r w:rsidRPr="00DF53B4">
              <w:rPr>
                <w:sz w:val="16"/>
                <w:szCs w:val="16"/>
                <w:lang w:eastAsia="en-US"/>
              </w:rPr>
              <w:t>Updates to conformance requirements of IMS MO text session with MSR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DBC52D"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2827B1"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876AB2"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150DC0" w14:textId="77777777" w:rsidR="00453C7D" w:rsidRPr="00DF53B4" w:rsidRDefault="00453C7D" w:rsidP="00CF009B">
            <w:pPr>
              <w:pStyle w:val="TAL"/>
              <w:rPr>
                <w:sz w:val="16"/>
                <w:szCs w:val="16"/>
                <w:lang w:eastAsia="en-US"/>
              </w:rPr>
            </w:pPr>
            <w:r w:rsidRPr="00DF53B4">
              <w:rPr>
                <w:sz w:val="16"/>
                <w:szCs w:val="16"/>
                <w:lang w:eastAsia="en-US"/>
              </w:rPr>
              <w:t>R5-110262</w:t>
            </w:r>
          </w:p>
        </w:tc>
      </w:tr>
      <w:tr w:rsidR="00453C7D" w:rsidRPr="00DF53B4" w14:paraId="6D5C15F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1F6B80"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6C1C4F"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870AFF" w14:textId="77777777" w:rsidR="00453C7D" w:rsidRPr="00DF53B4" w:rsidRDefault="00453C7D" w:rsidP="00CF009B">
            <w:pPr>
              <w:pStyle w:val="TAL"/>
              <w:rPr>
                <w:sz w:val="16"/>
                <w:szCs w:val="16"/>
                <w:lang w:eastAsia="en-US"/>
              </w:rPr>
            </w:pPr>
            <w:r w:rsidRPr="00DF53B4">
              <w:rPr>
                <w:sz w:val="16"/>
                <w:szCs w:val="16"/>
                <w:lang w:eastAsia="en-US"/>
              </w:rPr>
              <w:t>02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BD9BB2"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0AEB4F" w14:textId="77777777" w:rsidR="00453C7D" w:rsidRPr="00DF53B4" w:rsidRDefault="00453C7D" w:rsidP="00CF009B">
            <w:pPr>
              <w:pStyle w:val="TAL"/>
              <w:rPr>
                <w:sz w:val="16"/>
                <w:szCs w:val="16"/>
                <w:lang w:eastAsia="en-US"/>
              </w:rPr>
            </w:pPr>
            <w:r w:rsidRPr="00DF53B4">
              <w:rPr>
                <w:sz w:val="16"/>
                <w:szCs w:val="16"/>
                <w:lang w:eastAsia="en-US"/>
              </w:rPr>
              <w:t>Corrections to the IMS emergency TC 19.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F2020D"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458A15"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CF2DE7"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20F4CC" w14:textId="77777777" w:rsidR="00453C7D" w:rsidRPr="00DF53B4" w:rsidRDefault="00453C7D" w:rsidP="00CF009B">
            <w:pPr>
              <w:pStyle w:val="TAL"/>
              <w:rPr>
                <w:sz w:val="16"/>
                <w:szCs w:val="16"/>
                <w:lang w:eastAsia="en-US"/>
              </w:rPr>
            </w:pPr>
            <w:r w:rsidRPr="00DF53B4">
              <w:rPr>
                <w:sz w:val="16"/>
                <w:szCs w:val="16"/>
                <w:lang w:eastAsia="en-US"/>
              </w:rPr>
              <w:t>R5-110265</w:t>
            </w:r>
          </w:p>
        </w:tc>
      </w:tr>
      <w:tr w:rsidR="00453C7D" w:rsidRPr="00DF53B4" w14:paraId="4713C1D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C2A49B"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319112"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97334F" w14:textId="77777777" w:rsidR="00453C7D" w:rsidRPr="00DF53B4" w:rsidRDefault="00453C7D" w:rsidP="00CF009B">
            <w:pPr>
              <w:pStyle w:val="TAL"/>
              <w:rPr>
                <w:sz w:val="16"/>
                <w:szCs w:val="16"/>
                <w:lang w:eastAsia="en-US"/>
              </w:rPr>
            </w:pPr>
            <w:r w:rsidRPr="00DF53B4">
              <w:rPr>
                <w:sz w:val="16"/>
                <w:szCs w:val="16"/>
                <w:lang w:eastAsia="en-US"/>
              </w:rPr>
              <w:t>02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9845DA"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9BC8240" w14:textId="77777777" w:rsidR="00453C7D" w:rsidRPr="00DF53B4" w:rsidRDefault="00453C7D" w:rsidP="00CF009B">
            <w:pPr>
              <w:pStyle w:val="TAL"/>
              <w:rPr>
                <w:sz w:val="16"/>
                <w:szCs w:val="16"/>
                <w:lang w:eastAsia="en-US"/>
              </w:rPr>
            </w:pPr>
            <w:r w:rsidRPr="00DF53B4">
              <w:rPr>
                <w:sz w:val="16"/>
                <w:szCs w:val="16"/>
                <w:lang w:eastAsia="en-US"/>
              </w:rPr>
              <w:t>Introducing TC 19.5.6 User-initiated emergency reregistration / UE has emergency related ongoing dialo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DDCB14"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C4CBCD"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CB7C51"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6D3194" w14:textId="77777777" w:rsidR="00453C7D" w:rsidRPr="00DF53B4" w:rsidRDefault="00453C7D" w:rsidP="00CF009B">
            <w:pPr>
              <w:pStyle w:val="TAL"/>
              <w:rPr>
                <w:sz w:val="16"/>
                <w:szCs w:val="16"/>
                <w:lang w:eastAsia="en-US"/>
              </w:rPr>
            </w:pPr>
            <w:r w:rsidRPr="00DF53B4">
              <w:rPr>
                <w:sz w:val="16"/>
                <w:szCs w:val="16"/>
                <w:lang w:eastAsia="en-US"/>
              </w:rPr>
              <w:t>R5-110266</w:t>
            </w:r>
          </w:p>
        </w:tc>
      </w:tr>
      <w:tr w:rsidR="00453C7D" w:rsidRPr="00DF53B4" w14:paraId="4E2460A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01704F"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3E80E8"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E427EF" w14:textId="77777777" w:rsidR="00453C7D" w:rsidRPr="00DF53B4" w:rsidRDefault="00453C7D" w:rsidP="00CF009B">
            <w:pPr>
              <w:pStyle w:val="TAL"/>
              <w:rPr>
                <w:sz w:val="16"/>
                <w:szCs w:val="16"/>
                <w:lang w:eastAsia="en-US"/>
              </w:rPr>
            </w:pPr>
            <w:r w:rsidRPr="00DF53B4">
              <w:rPr>
                <w:sz w:val="16"/>
                <w:szCs w:val="16"/>
                <w:lang w:eastAsia="en-US"/>
              </w:rPr>
              <w:t>02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DCEBFF"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5645F7" w14:textId="77777777" w:rsidR="00453C7D" w:rsidRPr="00DF53B4" w:rsidRDefault="00453C7D" w:rsidP="00CF009B">
            <w:pPr>
              <w:pStyle w:val="TAL"/>
              <w:rPr>
                <w:sz w:val="16"/>
                <w:szCs w:val="16"/>
                <w:lang w:eastAsia="en-US"/>
              </w:rPr>
            </w:pPr>
            <w:r w:rsidRPr="00DF53B4">
              <w:rPr>
                <w:sz w:val="16"/>
                <w:szCs w:val="16"/>
                <w:lang w:eastAsia="en-US"/>
              </w:rPr>
              <w:t>Introducing TC 19.1.2 Emergency call with emergency registration / Success / Location information not availab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C6F4A3"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A3FE3D"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5D28BA"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F034BF" w14:textId="77777777" w:rsidR="00453C7D" w:rsidRPr="00DF53B4" w:rsidRDefault="00453C7D" w:rsidP="00CF009B">
            <w:pPr>
              <w:pStyle w:val="TAL"/>
              <w:rPr>
                <w:sz w:val="16"/>
                <w:szCs w:val="16"/>
                <w:lang w:eastAsia="en-US"/>
              </w:rPr>
            </w:pPr>
            <w:r w:rsidRPr="00DF53B4">
              <w:rPr>
                <w:sz w:val="16"/>
                <w:szCs w:val="16"/>
                <w:lang w:eastAsia="en-US"/>
              </w:rPr>
              <w:t>R5-110267</w:t>
            </w:r>
          </w:p>
        </w:tc>
      </w:tr>
      <w:tr w:rsidR="00453C7D" w:rsidRPr="00DF53B4" w14:paraId="572DAA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9D85CB"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229863"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3CC70F" w14:textId="77777777" w:rsidR="00453C7D" w:rsidRPr="00DF53B4" w:rsidRDefault="00453C7D" w:rsidP="00CF009B">
            <w:pPr>
              <w:pStyle w:val="TAL"/>
              <w:rPr>
                <w:sz w:val="16"/>
                <w:szCs w:val="16"/>
                <w:lang w:eastAsia="en-US"/>
              </w:rPr>
            </w:pPr>
            <w:r w:rsidRPr="00DF53B4">
              <w:rPr>
                <w:sz w:val="16"/>
                <w:szCs w:val="16"/>
                <w:lang w:eastAsia="en-US"/>
              </w:rPr>
              <w:t>02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AD7405"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48E17A" w14:textId="77777777" w:rsidR="00453C7D" w:rsidRPr="00DF53B4" w:rsidRDefault="00453C7D" w:rsidP="00CF009B">
            <w:pPr>
              <w:pStyle w:val="TAL"/>
              <w:rPr>
                <w:sz w:val="16"/>
                <w:szCs w:val="16"/>
                <w:lang w:eastAsia="en-US"/>
              </w:rPr>
            </w:pPr>
            <w:r w:rsidRPr="00DF53B4">
              <w:rPr>
                <w:sz w:val="16"/>
                <w:szCs w:val="16"/>
                <w:lang w:eastAsia="en-US"/>
              </w:rPr>
              <w:t>Introducing TC 19.1.4 Emergency call with emergency registration / UE is not [normal] registered / Su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FEA9F6"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CB1564"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0071B4"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16A7BC" w14:textId="77777777" w:rsidR="00453C7D" w:rsidRPr="00DF53B4" w:rsidRDefault="00453C7D" w:rsidP="00CF009B">
            <w:pPr>
              <w:pStyle w:val="TAL"/>
              <w:rPr>
                <w:sz w:val="16"/>
                <w:szCs w:val="16"/>
                <w:lang w:eastAsia="en-US"/>
              </w:rPr>
            </w:pPr>
            <w:r w:rsidRPr="00DF53B4">
              <w:rPr>
                <w:sz w:val="16"/>
                <w:szCs w:val="16"/>
                <w:lang w:eastAsia="en-US"/>
              </w:rPr>
              <w:t>R5-110268</w:t>
            </w:r>
          </w:p>
        </w:tc>
      </w:tr>
      <w:tr w:rsidR="00453C7D" w:rsidRPr="00DF53B4" w14:paraId="25D6648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F75FA5"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1CF429"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CFC413" w14:textId="77777777" w:rsidR="00453C7D" w:rsidRPr="00DF53B4" w:rsidRDefault="00453C7D" w:rsidP="00CF009B">
            <w:pPr>
              <w:pStyle w:val="TAL"/>
              <w:rPr>
                <w:sz w:val="16"/>
                <w:szCs w:val="16"/>
                <w:lang w:eastAsia="en-US"/>
              </w:rPr>
            </w:pPr>
            <w:r w:rsidRPr="00DF53B4">
              <w:rPr>
                <w:sz w:val="16"/>
                <w:szCs w:val="16"/>
                <w:lang w:eastAsia="en-US"/>
              </w:rPr>
              <w:t>02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A1FE6B"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AA2FE7" w14:textId="77777777" w:rsidR="00453C7D" w:rsidRPr="00DF53B4" w:rsidRDefault="00453C7D" w:rsidP="00CF009B">
            <w:pPr>
              <w:pStyle w:val="TAL"/>
              <w:rPr>
                <w:sz w:val="16"/>
                <w:szCs w:val="16"/>
                <w:lang w:eastAsia="en-US"/>
              </w:rPr>
            </w:pPr>
            <w:r w:rsidRPr="00DF53B4">
              <w:rPr>
                <w:sz w:val="16"/>
                <w:szCs w:val="16"/>
                <w:lang w:eastAsia="en-US"/>
              </w:rPr>
              <w:t>Update test case 10.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FC9360"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AE9747"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EE4A9E"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B188B5" w14:textId="77777777" w:rsidR="00453C7D" w:rsidRPr="00DF53B4" w:rsidRDefault="00453C7D" w:rsidP="00CF009B">
            <w:pPr>
              <w:pStyle w:val="TAL"/>
              <w:rPr>
                <w:sz w:val="16"/>
                <w:szCs w:val="16"/>
                <w:lang w:eastAsia="en-US"/>
              </w:rPr>
            </w:pPr>
            <w:r w:rsidRPr="00DF53B4">
              <w:rPr>
                <w:sz w:val="16"/>
                <w:szCs w:val="16"/>
                <w:lang w:eastAsia="en-US"/>
              </w:rPr>
              <w:t>R5-110366</w:t>
            </w:r>
          </w:p>
        </w:tc>
      </w:tr>
      <w:tr w:rsidR="00453C7D" w:rsidRPr="00DF53B4" w14:paraId="7347296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DAF0D9"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5686F4"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841B7B" w14:textId="77777777" w:rsidR="00453C7D" w:rsidRPr="00DF53B4" w:rsidRDefault="00453C7D" w:rsidP="00CF009B">
            <w:pPr>
              <w:pStyle w:val="TAL"/>
              <w:rPr>
                <w:sz w:val="16"/>
                <w:szCs w:val="16"/>
                <w:lang w:eastAsia="en-US"/>
              </w:rPr>
            </w:pPr>
            <w:r w:rsidRPr="00DF53B4">
              <w:rPr>
                <w:sz w:val="16"/>
                <w:szCs w:val="16"/>
                <w:lang w:eastAsia="en-US"/>
              </w:rPr>
              <w:t>02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1EF330"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642013" w14:textId="77777777" w:rsidR="00453C7D" w:rsidRPr="00DF53B4" w:rsidRDefault="00453C7D" w:rsidP="00CF009B">
            <w:pPr>
              <w:pStyle w:val="TAL"/>
              <w:rPr>
                <w:sz w:val="16"/>
                <w:szCs w:val="16"/>
                <w:lang w:eastAsia="en-US"/>
              </w:rPr>
            </w:pPr>
            <w:r w:rsidRPr="00DF53B4">
              <w:rPr>
                <w:sz w:val="16"/>
                <w:szCs w:val="16"/>
                <w:lang w:eastAsia="en-US"/>
              </w:rPr>
              <w:t>Update test case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2F561E"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076EE0"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356723"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C26270" w14:textId="77777777" w:rsidR="00453C7D" w:rsidRPr="00DF53B4" w:rsidRDefault="00453C7D" w:rsidP="00CF009B">
            <w:pPr>
              <w:pStyle w:val="TAL"/>
              <w:rPr>
                <w:sz w:val="16"/>
                <w:szCs w:val="16"/>
                <w:lang w:eastAsia="en-US"/>
              </w:rPr>
            </w:pPr>
            <w:r w:rsidRPr="00DF53B4">
              <w:rPr>
                <w:sz w:val="16"/>
                <w:szCs w:val="16"/>
                <w:lang w:eastAsia="en-US"/>
              </w:rPr>
              <w:t>R5-110367</w:t>
            </w:r>
          </w:p>
        </w:tc>
      </w:tr>
      <w:tr w:rsidR="00453C7D" w:rsidRPr="00DF53B4" w14:paraId="40AE807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0CD9B2"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0843D3"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1EDE67" w14:textId="77777777" w:rsidR="00453C7D" w:rsidRPr="00DF53B4" w:rsidRDefault="00453C7D" w:rsidP="00CF009B">
            <w:pPr>
              <w:pStyle w:val="TAL"/>
              <w:rPr>
                <w:sz w:val="16"/>
                <w:szCs w:val="16"/>
                <w:lang w:eastAsia="en-US"/>
              </w:rPr>
            </w:pPr>
            <w:r w:rsidRPr="00DF53B4">
              <w:rPr>
                <w:sz w:val="16"/>
                <w:szCs w:val="16"/>
                <w:lang w:eastAsia="en-US"/>
              </w:rPr>
              <w:t>02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46ECB6"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F3CD0C" w14:textId="77777777" w:rsidR="00453C7D" w:rsidRPr="00DF53B4" w:rsidRDefault="00453C7D" w:rsidP="00CF009B">
            <w:pPr>
              <w:pStyle w:val="TAL"/>
              <w:rPr>
                <w:sz w:val="16"/>
                <w:szCs w:val="16"/>
                <w:lang w:eastAsia="en-US"/>
              </w:rPr>
            </w:pPr>
            <w:r w:rsidRPr="00DF53B4">
              <w:rPr>
                <w:sz w:val="16"/>
                <w:szCs w:val="16"/>
                <w:lang w:eastAsia="en-US"/>
              </w:rPr>
              <w:t>Update test case 1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0E1169"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BED0FF"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649709"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030A49" w14:textId="77777777" w:rsidR="00453C7D" w:rsidRPr="00DF53B4" w:rsidRDefault="00453C7D" w:rsidP="00CF009B">
            <w:pPr>
              <w:pStyle w:val="TAL"/>
              <w:rPr>
                <w:sz w:val="16"/>
                <w:szCs w:val="16"/>
                <w:lang w:eastAsia="en-US"/>
              </w:rPr>
            </w:pPr>
            <w:r w:rsidRPr="00DF53B4">
              <w:rPr>
                <w:sz w:val="16"/>
                <w:szCs w:val="16"/>
                <w:lang w:eastAsia="en-US"/>
              </w:rPr>
              <w:t>R5-110368</w:t>
            </w:r>
          </w:p>
        </w:tc>
      </w:tr>
      <w:tr w:rsidR="00453C7D" w:rsidRPr="00DF53B4" w14:paraId="6E03E51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823470"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2267CD"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F52FBD" w14:textId="77777777" w:rsidR="00453C7D" w:rsidRPr="00DF53B4" w:rsidRDefault="00453C7D" w:rsidP="00CF009B">
            <w:pPr>
              <w:pStyle w:val="TAL"/>
              <w:rPr>
                <w:sz w:val="16"/>
                <w:szCs w:val="16"/>
                <w:lang w:eastAsia="en-US"/>
              </w:rPr>
            </w:pPr>
            <w:r w:rsidRPr="00DF53B4">
              <w:rPr>
                <w:sz w:val="16"/>
                <w:szCs w:val="16"/>
                <w:lang w:eastAsia="en-US"/>
              </w:rPr>
              <w:t>02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354C3C"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BA8D43" w14:textId="77777777" w:rsidR="00453C7D" w:rsidRPr="00DF53B4" w:rsidRDefault="00453C7D" w:rsidP="00CF009B">
            <w:pPr>
              <w:pStyle w:val="TAL"/>
              <w:rPr>
                <w:sz w:val="16"/>
                <w:szCs w:val="16"/>
                <w:lang w:eastAsia="en-US"/>
              </w:rPr>
            </w:pPr>
            <w:r w:rsidRPr="00DF53B4">
              <w:rPr>
                <w:sz w:val="16"/>
                <w:szCs w:val="16"/>
                <w:lang w:eastAsia="en-US"/>
              </w:rPr>
              <w:t>Update test case 1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CA19A9"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472576"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74FB22"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D30F6E" w14:textId="77777777" w:rsidR="00453C7D" w:rsidRPr="00DF53B4" w:rsidRDefault="00453C7D" w:rsidP="00CF009B">
            <w:pPr>
              <w:pStyle w:val="TAL"/>
              <w:rPr>
                <w:sz w:val="16"/>
                <w:szCs w:val="16"/>
                <w:lang w:eastAsia="en-US"/>
              </w:rPr>
            </w:pPr>
            <w:r w:rsidRPr="00DF53B4">
              <w:rPr>
                <w:sz w:val="16"/>
                <w:szCs w:val="16"/>
                <w:lang w:eastAsia="en-US"/>
              </w:rPr>
              <w:t>R5-110369</w:t>
            </w:r>
          </w:p>
        </w:tc>
      </w:tr>
      <w:tr w:rsidR="00453C7D" w:rsidRPr="00DF53B4" w14:paraId="0CA814B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79C143"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F7E981"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C5BC3F" w14:textId="77777777" w:rsidR="00453C7D" w:rsidRPr="00DF53B4" w:rsidRDefault="00453C7D" w:rsidP="00CF009B">
            <w:pPr>
              <w:pStyle w:val="TAL"/>
              <w:rPr>
                <w:sz w:val="16"/>
                <w:szCs w:val="16"/>
                <w:lang w:eastAsia="en-US"/>
              </w:rPr>
            </w:pPr>
            <w:r w:rsidRPr="00DF53B4">
              <w:rPr>
                <w:sz w:val="16"/>
                <w:szCs w:val="16"/>
                <w:lang w:eastAsia="en-US"/>
              </w:rPr>
              <w:t>02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D3BA8A"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A8317F" w14:textId="77777777" w:rsidR="00453C7D" w:rsidRPr="00DF53B4" w:rsidRDefault="00453C7D" w:rsidP="00CF009B">
            <w:pPr>
              <w:pStyle w:val="TAL"/>
              <w:rPr>
                <w:sz w:val="16"/>
                <w:szCs w:val="16"/>
                <w:lang w:eastAsia="en-US"/>
              </w:rPr>
            </w:pPr>
            <w:r w:rsidRPr="00DF53B4">
              <w:rPr>
                <w:sz w:val="16"/>
                <w:szCs w:val="16"/>
                <w:lang w:eastAsia="en-US"/>
              </w:rPr>
              <w:t>Update test case 12.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7FCE98"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2587FF"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DEEEE4"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7F95F0" w14:textId="77777777" w:rsidR="00453C7D" w:rsidRPr="00DF53B4" w:rsidRDefault="00453C7D" w:rsidP="00CF009B">
            <w:pPr>
              <w:pStyle w:val="TAL"/>
              <w:rPr>
                <w:sz w:val="16"/>
                <w:szCs w:val="16"/>
                <w:lang w:eastAsia="en-US"/>
              </w:rPr>
            </w:pPr>
            <w:r w:rsidRPr="00DF53B4">
              <w:rPr>
                <w:sz w:val="16"/>
                <w:szCs w:val="16"/>
                <w:lang w:eastAsia="en-US"/>
              </w:rPr>
              <w:t>R5-110370</w:t>
            </w:r>
          </w:p>
        </w:tc>
      </w:tr>
      <w:tr w:rsidR="00453C7D" w:rsidRPr="00DF53B4" w14:paraId="251BB8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2FAC7D"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F9027C"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E14F66" w14:textId="77777777" w:rsidR="00453C7D" w:rsidRPr="00DF53B4" w:rsidRDefault="00453C7D" w:rsidP="00CF009B">
            <w:pPr>
              <w:pStyle w:val="TAL"/>
              <w:rPr>
                <w:sz w:val="16"/>
                <w:szCs w:val="16"/>
                <w:lang w:eastAsia="en-US"/>
              </w:rPr>
            </w:pPr>
            <w:r w:rsidRPr="00DF53B4">
              <w:rPr>
                <w:sz w:val="16"/>
                <w:szCs w:val="16"/>
                <w:lang w:eastAsia="en-US"/>
              </w:rPr>
              <w:t>02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AFDBBC"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8DB9DA" w14:textId="77777777" w:rsidR="00453C7D" w:rsidRPr="00DF53B4" w:rsidRDefault="00453C7D" w:rsidP="00CF009B">
            <w:pPr>
              <w:pStyle w:val="TAL"/>
              <w:rPr>
                <w:sz w:val="16"/>
                <w:szCs w:val="16"/>
                <w:lang w:eastAsia="en-US"/>
              </w:rPr>
            </w:pPr>
            <w:r w:rsidRPr="00DF53B4">
              <w:rPr>
                <w:sz w:val="16"/>
                <w:szCs w:val="16"/>
                <w:lang w:eastAsia="en-US"/>
              </w:rPr>
              <w:t>Update test case 16.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1FB217"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000AA7"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A56A88"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BF4B048" w14:textId="77777777" w:rsidR="00453C7D" w:rsidRPr="00DF53B4" w:rsidRDefault="00453C7D" w:rsidP="00CF009B">
            <w:pPr>
              <w:pStyle w:val="TAL"/>
              <w:rPr>
                <w:sz w:val="16"/>
                <w:szCs w:val="16"/>
                <w:lang w:eastAsia="en-US"/>
              </w:rPr>
            </w:pPr>
            <w:r w:rsidRPr="00DF53B4">
              <w:rPr>
                <w:sz w:val="16"/>
                <w:szCs w:val="16"/>
                <w:lang w:eastAsia="en-US"/>
              </w:rPr>
              <w:t>R5-110374</w:t>
            </w:r>
          </w:p>
        </w:tc>
      </w:tr>
      <w:tr w:rsidR="00453C7D" w:rsidRPr="00DF53B4" w14:paraId="68B8737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928F8D"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99EF30"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79CB8B" w14:textId="77777777" w:rsidR="00453C7D" w:rsidRPr="00DF53B4" w:rsidRDefault="00453C7D" w:rsidP="00CF009B">
            <w:pPr>
              <w:pStyle w:val="TAL"/>
              <w:rPr>
                <w:sz w:val="16"/>
                <w:szCs w:val="16"/>
                <w:lang w:eastAsia="en-US"/>
              </w:rPr>
            </w:pPr>
            <w:r w:rsidRPr="00DF53B4">
              <w:rPr>
                <w:sz w:val="16"/>
                <w:szCs w:val="16"/>
                <w:lang w:eastAsia="en-US"/>
              </w:rPr>
              <w:t>02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827BCC"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D414F4" w14:textId="77777777" w:rsidR="00453C7D" w:rsidRPr="00DF53B4" w:rsidRDefault="00453C7D" w:rsidP="00CF009B">
            <w:pPr>
              <w:pStyle w:val="TAL"/>
              <w:rPr>
                <w:sz w:val="16"/>
                <w:szCs w:val="16"/>
                <w:lang w:eastAsia="en-US"/>
              </w:rPr>
            </w:pPr>
            <w:r w:rsidRPr="00DF53B4">
              <w:rPr>
                <w:sz w:val="16"/>
                <w:szCs w:val="16"/>
                <w:lang w:eastAsia="en-US"/>
              </w:rPr>
              <w:t>Update test case 16.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34B84B"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8F056A"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CF8A20"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F2C690" w14:textId="77777777" w:rsidR="00453C7D" w:rsidRPr="00DF53B4" w:rsidRDefault="00453C7D" w:rsidP="00CF009B">
            <w:pPr>
              <w:pStyle w:val="TAL"/>
              <w:rPr>
                <w:sz w:val="16"/>
                <w:szCs w:val="16"/>
                <w:lang w:eastAsia="en-US"/>
              </w:rPr>
            </w:pPr>
            <w:r w:rsidRPr="00DF53B4">
              <w:rPr>
                <w:sz w:val="16"/>
                <w:szCs w:val="16"/>
                <w:lang w:eastAsia="en-US"/>
              </w:rPr>
              <w:t>R5-110375</w:t>
            </w:r>
          </w:p>
        </w:tc>
      </w:tr>
      <w:tr w:rsidR="00453C7D" w:rsidRPr="00DF53B4" w14:paraId="07433C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320DA0"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41567E"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9FEF6C" w14:textId="77777777" w:rsidR="00453C7D" w:rsidRPr="00DF53B4" w:rsidRDefault="00453C7D" w:rsidP="00CF009B">
            <w:pPr>
              <w:pStyle w:val="TAL"/>
              <w:rPr>
                <w:sz w:val="16"/>
                <w:szCs w:val="16"/>
                <w:lang w:eastAsia="en-US"/>
              </w:rPr>
            </w:pPr>
            <w:r w:rsidRPr="00DF53B4">
              <w:rPr>
                <w:sz w:val="16"/>
                <w:szCs w:val="16"/>
                <w:lang w:eastAsia="en-US"/>
              </w:rPr>
              <w:t>02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B0DF4C"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733104" w14:textId="77777777" w:rsidR="00453C7D" w:rsidRPr="00DF53B4" w:rsidRDefault="00453C7D" w:rsidP="00CF009B">
            <w:pPr>
              <w:pStyle w:val="TAL"/>
              <w:rPr>
                <w:sz w:val="16"/>
                <w:szCs w:val="16"/>
                <w:lang w:eastAsia="en-US"/>
              </w:rPr>
            </w:pPr>
            <w:r w:rsidRPr="00DF53B4">
              <w:rPr>
                <w:sz w:val="16"/>
                <w:szCs w:val="16"/>
                <w:lang w:eastAsia="en-US"/>
              </w:rPr>
              <w:t>Update test case 1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2C2818"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0AD8B0"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27CC14"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CCE393" w14:textId="77777777" w:rsidR="00453C7D" w:rsidRPr="00DF53B4" w:rsidRDefault="00453C7D" w:rsidP="00CF009B">
            <w:pPr>
              <w:pStyle w:val="TAL"/>
              <w:rPr>
                <w:sz w:val="16"/>
                <w:szCs w:val="16"/>
                <w:lang w:eastAsia="en-US"/>
              </w:rPr>
            </w:pPr>
            <w:r w:rsidRPr="00DF53B4">
              <w:rPr>
                <w:sz w:val="16"/>
                <w:szCs w:val="16"/>
                <w:lang w:eastAsia="en-US"/>
              </w:rPr>
              <w:t>R5-110376</w:t>
            </w:r>
          </w:p>
        </w:tc>
      </w:tr>
      <w:tr w:rsidR="00453C7D" w:rsidRPr="00DF53B4" w14:paraId="4772E44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7E23A9"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2ACDAE"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216A66" w14:textId="77777777" w:rsidR="00453C7D" w:rsidRPr="00DF53B4" w:rsidRDefault="00453C7D" w:rsidP="00CF009B">
            <w:pPr>
              <w:pStyle w:val="TAL"/>
              <w:rPr>
                <w:sz w:val="16"/>
                <w:szCs w:val="16"/>
                <w:lang w:eastAsia="en-US"/>
              </w:rPr>
            </w:pPr>
            <w:r w:rsidRPr="00DF53B4">
              <w:rPr>
                <w:sz w:val="16"/>
                <w:szCs w:val="16"/>
                <w:lang w:eastAsia="en-US"/>
              </w:rPr>
              <w:t>02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FB8AE5"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0C43BD" w14:textId="77777777" w:rsidR="00453C7D" w:rsidRPr="00DF53B4" w:rsidRDefault="00453C7D" w:rsidP="00CF009B">
            <w:pPr>
              <w:pStyle w:val="TAL"/>
              <w:rPr>
                <w:sz w:val="16"/>
                <w:szCs w:val="16"/>
                <w:lang w:eastAsia="en-US"/>
              </w:rPr>
            </w:pPr>
            <w:r w:rsidRPr="00DF53B4">
              <w:rPr>
                <w:sz w:val="16"/>
                <w:szCs w:val="16"/>
                <w:lang w:eastAsia="en-US"/>
              </w:rPr>
              <w:t>Update test case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8F9C00"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608D09"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0F4E5D"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B3E132F" w14:textId="77777777" w:rsidR="00453C7D" w:rsidRPr="00DF53B4" w:rsidRDefault="00453C7D" w:rsidP="00CF009B">
            <w:pPr>
              <w:pStyle w:val="TAL"/>
              <w:rPr>
                <w:sz w:val="16"/>
                <w:szCs w:val="16"/>
                <w:lang w:eastAsia="en-US"/>
              </w:rPr>
            </w:pPr>
            <w:r w:rsidRPr="00DF53B4">
              <w:rPr>
                <w:sz w:val="16"/>
                <w:szCs w:val="16"/>
                <w:lang w:eastAsia="en-US"/>
              </w:rPr>
              <w:t>R5-110377</w:t>
            </w:r>
          </w:p>
        </w:tc>
      </w:tr>
      <w:tr w:rsidR="00453C7D" w:rsidRPr="00DF53B4" w14:paraId="4608E22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ABD7A7"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7CD810"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79D912" w14:textId="77777777" w:rsidR="00453C7D" w:rsidRPr="00DF53B4" w:rsidRDefault="00453C7D" w:rsidP="00CF009B">
            <w:pPr>
              <w:pStyle w:val="TAL"/>
              <w:rPr>
                <w:sz w:val="16"/>
                <w:szCs w:val="16"/>
                <w:lang w:eastAsia="en-US"/>
              </w:rPr>
            </w:pPr>
            <w:r w:rsidRPr="00DF53B4">
              <w:rPr>
                <w:sz w:val="16"/>
                <w:szCs w:val="16"/>
                <w:lang w:eastAsia="en-US"/>
              </w:rPr>
              <w:t>02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8959A8"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41853B" w14:textId="77777777" w:rsidR="00453C7D" w:rsidRPr="00DF53B4" w:rsidRDefault="00453C7D" w:rsidP="00CF009B">
            <w:pPr>
              <w:pStyle w:val="TAL"/>
              <w:rPr>
                <w:sz w:val="16"/>
                <w:szCs w:val="16"/>
                <w:lang w:eastAsia="en-US"/>
              </w:rPr>
            </w:pPr>
            <w:r w:rsidRPr="00DF53B4">
              <w:rPr>
                <w:sz w:val="16"/>
                <w:szCs w:val="16"/>
                <w:lang w:eastAsia="en-US"/>
              </w:rPr>
              <w:t>Add editor's note to test case 16.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A10460"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31857B"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DA98C6"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23BCA6" w14:textId="77777777" w:rsidR="00453C7D" w:rsidRPr="00DF53B4" w:rsidRDefault="00453C7D" w:rsidP="00CF009B">
            <w:pPr>
              <w:pStyle w:val="TAL"/>
              <w:rPr>
                <w:sz w:val="16"/>
                <w:szCs w:val="16"/>
                <w:lang w:eastAsia="en-US"/>
              </w:rPr>
            </w:pPr>
            <w:r w:rsidRPr="00DF53B4">
              <w:rPr>
                <w:sz w:val="16"/>
                <w:szCs w:val="16"/>
                <w:lang w:eastAsia="en-US"/>
              </w:rPr>
              <w:t>R5-110493</w:t>
            </w:r>
          </w:p>
        </w:tc>
      </w:tr>
      <w:tr w:rsidR="00453C7D" w:rsidRPr="00DF53B4" w14:paraId="3FDD0C1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D9C930"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082569"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8FE0FE" w14:textId="77777777" w:rsidR="00453C7D" w:rsidRPr="00DF53B4" w:rsidRDefault="00453C7D" w:rsidP="00CF009B">
            <w:pPr>
              <w:pStyle w:val="TAL"/>
              <w:rPr>
                <w:sz w:val="16"/>
                <w:szCs w:val="16"/>
                <w:lang w:eastAsia="en-US"/>
              </w:rPr>
            </w:pPr>
            <w:r w:rsidRPr="00DF53B4">
              <w:rPr>
                <w:sz w:val="16"/>
                <w:szCs w:val="16"/>
                <w:lang w:eastAsia="en-US"/>
              </w:rPr>
              <w:t>02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B764C9"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A25E2B" w14:textId="77777777" w:rsidR="00453C7D" w:rsidRPr="00DF53B4" w:rsidRDefault="00453C7D" w:rsidP="00CF009B">
            <w:pPr>
              <w:pStyle w:val="TAL"/>
              <w:rPr>
                <w:sz w:val="16"/>
                <w:szCs w:val="16"/>
                <w:lang w:eastAsia="en-US"/>
              </w:rPr>
            </w:pPr>
            <w:r w:rsidRPr="00DF53B4">
              <w:rPr>
                <w:sz w:val="16"/>
                <w:szCs w:val="16"/>
                <w:lang w:eastAsia="en-US"/>
              </w:rPr>
              <w:t>Add editor's note to test case 16.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0367B8"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AEDE5A"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94FABD"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63E88C" w14:textId="77777777" w:rsidR="00453C7D" w:rsidRPr="00DF53B4" w:rsidRDefault="00453C7D" w:rsidP="00CF009B">
            <w:pPr>
              <w:pStyle w:val="TAL"/>
              <w:rPr>
                <w:sz w:val="16"/>
                <w:szCs w:val="16"/>
                <w:lang w:eastAsia="en-US"/>
              </w:rPr>
            </w:pPr>
            <w:r w:rsidRPr="00DF53B4">
              <w:rPr>
                <w:sz w:val="16"/>
                <w:szCs w:val="16"/>
                <w:lang w:eastAsia="en-US"/>
              </w:rPr>
              <w:t>R5-110494</w:t>
            </w:r>
          </w:p>
        </w:tc>
      </w:tr>
      <w:tr w:rsidR="00453C7D" w:rsidRPr="00DF53B4" w14:paraId="4BC6CF4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24AD69"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1D68B2"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461616" w14:textId="77777777" w:rsidR="00453C7D" w:rsidRPr="00DF53B4" w:rsidRDefault="00453C7D" w:rsidP="00CF009B">
            <w:pPr>
              <w:pStyle w:val="TAL"/>
              <w:rPr>
                <w:sz w:val="16"/>
                <w:szCs w:val="16"/>
                <w:lang w:eastAsia="en-US"/>
              </w:rPr>
            </w:pPr>
            <w:r w:rsidRPr="00DF53B4">
              <w:rPr>
                <w:sz w:val="16"/>
                <w:szCs w:val="16"/>
                <w:lang w:eastAsia="en-US"/>
              </w:rPr>
              <w:t>02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C9FDEC"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1F03DE" w14:textId="77777777" w:rsidR="00453C7D" w:rsidRPr="00DF53B4" w:rsidRDefault="00453C7D" w:rsidP="00CF009B">
            <w:pPr>
              <w:pStyle w:val="TAL"/>
              <w:rPr>
                <w:sz w:val="16"/>
                <w:szCs w:val="16"/>
                <w:lang w:eastAsia="en-US"/>
              </w:rPr>
            </w:pPr>
            <w:r w:rsidRPr="00DF53B4">
              <w:rPr>
                <w:sz w:val="16"/>
                <w:szCs w:val="16"/>
                <w:lang w:eastAsia="en-US"/>
              </w:rPr>
              <w:t>Add editor's note to test case 16.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E417A0"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6B519E"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26FF8E"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26A64E" w14:textId="77777777" w:rsidR="00453C7D" w:rsidRPr="00DF53B4" w:rsidRDefault="00453C7D" w:rsidP="00CF009B">
            <w:pPr>
              <w:pStyle w:val="TAL"/>
              <w:rPr>
                <w:sz w:val="16"/>
                <w:szCs w:val="16"/>
                <w:lang w:eastAsia="en-US"/>
              </w:rPr>
            </w:pPr>
            <w:r w:rsidRPr="00DF53B4">
              <w:rPr>
                <w:sz w:val="16"/>
                <w:szCs w:val="16"/>
                <w:lang w:eastAsia="en-US"/>
              </w:rPr>
              <w:t>R5-110495</w:t>
            </w:r>
          </w:p>
        </w:tc>
      </w:tr>
      <w:tr w:rsidR="00453C7D" w:rsidRPr="00DF53B4" w14:paraId="7D3E4C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09F769"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654838"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905459" w14:textId="77777777" w:rsidR="00453C7D" w:rsidRPr="00DF53B4" w:rsidRDefault="00453C7D" w:rsidP="00CF009B">
            <w:pPr>
              <w:pStyle w:val="TAL"/>
              <w:rPr>
                <w:sz w:val="16"/>
                <w:szCs w:val="16"/>
                <w:lang w:eastAsia="en-US"/>
              </w:rPr>
            </w:pPr>
            <w:r w:rsidRPr="00DF53B4">
              <w:rPr>
                <w:sz w:val="16"/>
                <w:szCs w:val="16"/>
                <w:lang w:eastAsia="en-US"/>
              </w:rPr>
              <w:t>02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00C987"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4008CC" w14:textId="77777777" w:rsidR="00453C7D" w:rsidRPr="00DF53B4" w:rsidRDefault="00453C7D" w:rsidP="00CF009B">
            <w:pPr>
              <w:pStyle w:val="TAL"/>
              <w:rPr>
                <w:sz w:val="16"/>
                <w:szCs w:val="16"/>
                <w:lang w:eastAsia="en-US"/>
              </w:rPr>
            </w:pPr>
            <w:r w:rsidRPr="00DF53B4">
              <w:rPr>
                <w:sz w:val="16"/>
                <w:szCs w:val="16"/>
                <w:lang w:eastAsia="en-US"/>
              </w:rPr>
              <w:t>Add editor's note to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9E6243"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2C6A3F"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F4DEC9"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138E14" w14:textId="77777777" w:rsidR="00453C7D" w:rsidRPr="00DF53B4" w:rsidRDefault="00453C7D" w:rsidP="00CF009B">
            <w:pPr>
              <w:pStyle w:val="TAL"/>
              <w:rPr>
                <w:sz w:val="16"/>
                <w:szCs w:val="16"/>
                <w:lang w:eastAsia="en-US"/>
              </w:rPr>
            </w:pPr>
            <w:r w:rsidRPr="00DF53B4">
              <w:rPr>
                <w:sz w:val="16"/>
                <w:szCs w:val="16"/>
                <w:lang w:eastAsia="en-US"/>
              </w:rPr>
              <w:t>R5-110496</w:t>
            </w:r>
          </w:p>
        </w:tc>
      </w:tr>
      <w:tr w:rsidR="00453C7D" w:rsidRPr="00DF53B4" w14:paraId="13AA362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0C0C19"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39088E"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09F185" w14:textId="77777777" w:rsidR="00453C7D" w:rsidRPr="00DF53B4" w:rsidRDefault="00453C7D" w:rsidP="00CF009B">
            <w:pPr>
              <w:pStyle w:val="TAL"/>
              <w:rPr>
                <w:sz w:val="16"/>
                <w:szCs w:val="16"/>
                <w:lang w:eastAsia="en-US"/>
              </w:rPr>
            </w:pPr>
            <w:r w:rsidRPr="00DF53B4">
              <w:rPr>
                <w:sz w:val="16"/>
                <w:szCs w:val="16"/>
                <w:lang w:eastAsia="en-US"/>
              </w:rPr>
              <w:t>02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837585"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407969" w14:textId="77777777" w:rsidR="00453C7D" w:rsidRPr="00DF53B4" w:rsidRDefault="00453C7D" w:rsidP="00CF009B">
            <w:pPr>
              <w:pStyle w:val="TAL"/>
              <w:rPr>
                <w:sz w:val="16"/>
                <w:szCs w:val="16"/>
                <w:lang w:eastAsia="en-US"/>
              </w:rPr>
            </w:pPr>
            <w:r w:rsidRPr="00DF53B4">
              <w:rPr>
                <w:sz w:val="16"/>
                <w:szCs w:val="16"/>
                <w:lang w:eastAsia="en-US"/>
              </w:rPr>
              <w:t>Add editor's note to test case 17.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7E81FE"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4DC6BD"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CE15DA"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293A31" w14:textId="77777777" w:rsidR="00453C7D" w:rsidRPr="00DF53B4" w:rsidRDefault="00453C7D" w:rsidP="00CF009B">
            <w:pPr>
              <w:pStyle w:val="TAL"/>
              <w:rPr>
                <w:sz w:val="16"/>
                <w:szCs w:val="16"/>
                <w:lang w:eastAsia="en-US"/>
              </w:rPr>
            </w:pPr>
            <w:r w:rsidRPr="00DF53B4">
              <w:rPr>
                <w:sz w:val="16"/>
                <w:szCs w:val="16"/>
                <w:lang w:eastAsia="en-US"/>
              </w:rPr>
              <w:t>R5-110497</w:t>
            </w:r>
          </w:p>
        </w:tc>
      </w:tr>
      <w:tr w:rsidR="00453C7D" w:rsidRPr="00DF53B4" w14:paraId="60F31FF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EC5388"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4D4853"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DC494E" w14:textId="77777777" w:rsidR="00453C7D" w:rsidRPr="00DF53B4" w:rsidRDefault="00453C7D" w:rsidP="00CF009B">
            <w:pPr>
              <w:pStyle w:val="TAL"/>
              <w:rPr>
                <w:sz w:val="16"/>
                <w:szCs w:val="16"/>
                <w:lang w:eastAsia="en-US"/>
              </w:rPr>
            </w:pPr>
            <w:r w:rsidRPr="00DF53B4">
              <w:rPr>
                <w:sz w:val="16"/>
                <w:szCs w:val="16"/>
                <w:lang w:eastAsia="en-US"/>
              </w:rPr>
              <w:t>02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F5152C"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39F8AC" w14:textId="77777777" w:rsidR="00453C7D" w:rsidRPr="00DF53B4" w:rsidRDefault="00453C7D" w:rsidP="00CF009B">
            <w:pPr>
              <w:pStyle w:val="TAL"/>
              <w:rPr>
                <w:sz w:val="16"/>
                <w:szCs w:val="16"/>
                <w:lang w:eastAsia="en-US"/>
              </w:rPr>
            </w:pPr>
            <w:r w:rsidRPr="00DF53B4">
              <w:rPr>
                <w:sz w:val="16"/>
                <w:szCs w:val="16"/>
                <w:lang w:eastAsia="en-US"/>
              </w:rPr>
              <w:t>Add editor's note to test case 17.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05C776"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C1BFB3"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E41AF5"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EAF62E" w14:textId="77777777" w:rsidR="00453C7D" w:rsidRPr="00DF53B4" w:rsidRDefault="00453C7D" w:rsidP="00CF009B">
            <w:pPr>
              <w:pStyle w:val="TAL"/>
              <w:rPr>
                <w:sz w:val="16"/>
                <w:szCs w:val="16"/>
                <w:lang w:eastAsia="en-US"/>
              </w:rPr>
            </w:pPr>
            <w:r w:rsidRPr="00DF53B4">
              <w:rPr>
                <w:sz w:val="16"/>
                <w:szCs w:val="16"/>
                <w:lang w:eastAsia="en-US"/>
              </w:rPr>
              <w:t>R5-110498</w:t>
            </w:r>
          </w:p>
        </w:tc>
      </w:tr>
      <w:tr w:rsidR="00453C7D" w:rsidRPr="00DF53B4" w14:paraId="0AF2A9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1F58F1"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A4178D"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285BAE" w14:textId="77777777" w:rsidR="00453C7D" w:rsidRPr="00DF53B4" w:rsidRDefault="00453C7D" w:rsidP="00CF009B">
            <w:pPr>
              <w:pStyle w:val="TAL"/>
              <w:rPr>
                <w:sz w:val="16"/>
                <w:szCs w:val="16"/>
                <w:lang w:eastAsia="en-US"/>
              </w:rPr>
            </w:pPr>
            <w:r w:rsidRPr="00DF53B4">
              <w:rPr>
                <w:sz w:val="16"/>
                <w:szCs w:val="16"/>
                <w:lang w:eastAsia="en-US"/>
              </w:rPr>
              <w:t>02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520BC9"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9AF53C" w14:textId="77777777" w:rsidR="00453C7D" w:rsidRPr="00DF53B4" w:rsidRDefault="00453C7D" w:rsidP="00CF009B">
            <w:pPr>
              <w:pStyle w:val="TAL"/>
              <w:rPr>
                <w:sz w:val="16"/>
                <w:szCs w:val="16"/>
                <w:lang w:eastAsia="en-US"/>
              </w:rPr>
            </w:pPr>
            <w:r w:rsidRPr="00DF53B4">
              <w:rPr>
                <w:sz w:val="16"/>
                <w:szCs w:val="16"/>
                <w:lang w:eastAsia="en-US"/>
              </w:rPr>
              <w:t>Updating SMS related default messages and ISIM settings – 3 IMPU</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BEE91E"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021A70"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BCFBF3"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1A7B22" w14:textId="77777777" w:rsidR="00453C7D" w:rsidRPr="00DF53B4" w:rsidRDefault="00453C7D" w:rsidP="00CF009B">
            <w:pPr>
              <w:pStyle w:val="TAL"/>
              <w:rPr>
                <w:sz w:val="16"/>
                <w:szCs w:val="16"/>
                <w:lang w:eastAsia="en-US"/>
              </w:rPr>
            </w:pPr>
            <w:r w:rsidRPr="00DF53B4">
              <w:rPr>
                <w:sz w:val="16"/>
                <w:szCs w:val="16"/>
                <w:lang w:eastAsia="en-US"/>
              </w:rPr>
              <w:t>R5-110673</w:t>
            </w:r>
          </w:p>
        </w:tc>
      </w:tr>
      <w:tr w:rsidR="00453C7D" w:rsidRPr="00DF53B4" w14:paraId="4BB4279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6657BB"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4070E1"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3760AC" w14:textId="77777777" w:rsidR="00453C7D" w:rsidRPr="00DF53B4" w:rsidRDefault="00453C7D" w:rsidP="00CF009B">
            <w:pPr>
              <w:pStyle w:val="TAL"/>
              <w:rPr>
                <w:sz w:val="16"/>
                <w:szCs w:val="16"/>
                <w:lang w:eastAsia="en-US"/>
              </w:rPr>
            </w:pPr>
            <w:r w:rsidRPr="00DF53B4">
              <w:rPr>
                <w:sz w:val="16"/>
                <w:szCs w:val="16"/>
                <w:lang w:eastAsia="en-US"/>
              </w:rPr>
              <w:t>02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8486C4"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32F6B3" w14:textId="77777777" w:rsidR="00453C7D" w:rsidRPr="00DF53B4" w:rsidRDefault="00453C7D" w:rsidP="00CF009B">
            <w:pPr>
              <w:pStyle w:val="TAL"/>
              <w:rPr>
                <w:sz w:val="16"/>
                <w:szCs w:val="16"/>
                <w:lang w:eastAsia="en-US"/>
              </w:rPr>
            </w:pPr>
            <w:r w:rsidRPr="00DF53B4">
              <w:rPr>
                <w:sz w:val="16"/>
                <w:szCs w:val="16"/>
                <w:lang w:eastAsia="en-US"/>
              </w:rPr>
              <w:t>Resubmission of new IMS test case 12.2A MO Call - 504 Server Time-ou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2F27A3"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1086BB"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0DB123"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5179A3" w14:textId="77777777" w:rsidR="00453C7D" w:rsidRPr="00DF53B4" w:rsidRDefault="00453C7D" w:rsidP="00CF009B">
            <w:pPr>
              <w:pStyle w:val="TAL"/>
              <w:rPr>
                <w:sz w:val="16"/>
                <w:szCs w:val="16"/>
                <w:lang w:eastAsia="en-US"/>
              </w:rPr>
            </w:pPr>
            <w:r w:rsidRPr="00DF53B4">
              <w:rPr>
                <w:sz w:val="16"/>
                <w:szCs w:val="16"/>
                <w:lang w:eastAsia="en-US"/>
              </w:rPr>
              <w:t>R5-110689</w:t>
            </w:r>
          </w:p>
        </w:tc>
      </w:tr>
      <w:tr w:rsidR="00453C7D" w:rsidRPr="00DF53B4" w14:paraId="5B1F4B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95FFA10"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091DB7"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C5D085" w14:textId="77777777" w:rsidR="00453C7D" w:rsidRPr="00DF53B4" w:rsidRDefault="00453C7D" w:rsidP="00CF009B">
            <w:pPr>
              <w:pStyle w:val="TAL"/>
              <w:rPr>
                <w:sz w:val="16"/>
                <w:szCs w:val="16"/>
                <w:lang w:eastAsia="en-US"/>
              </w:rPr>
            </w:pPr>
            <w:r w:rsidRPr="00DF53B4">
              <w:rPr>
                <w:sz w:val="16"/>
                <w:szCs w:val="16"/>
                <w:lang w:eastAsia="en-US"/>
              </w:rPr>
              <w:t>02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DD4C64"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C87C81" w14:textId="77777777" w:rsidR="00453C7D" w:rsidRPr="00DF53B4" w:rsidRDefault="00453C7D" w:rsidP="00CF009B">
            <w:pPr>
              <w:pStyle w:val="TAL"/>
              <w:rPr>
                <w:sz w:val="16"/>
                <w:szCs w:val="16"/>
                <w:lang w:eastAsia="en-US"/>
              </w:rPr>
            </w:pPr>
            <w:r w:rsidRPr="00DF53B4">
              <w:rPr>
                <w:sz w:val="16"/>
                <w:szCs w:val="16"/>
                <w:lang w:eastAsia="en-US"/>
              </w:rPr>
              <w:t>Introducing new TC 7.9 P-CSCF discovery from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5D5B73"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8A048C"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DD4A6C"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7CE9BA" w14:textId="77777777" w:rsidR="00453C7D" w:rsidRPr="00DF53B4" w:rsidRDefault="00453C7D" w:rsidP="00CF009B">
            <w:pPr>
              <w:pStyle w:val="TAL"/>
              <w:rPr>
                <w:sz w:val="16"/>
                <w:szCs w:val="16"/>
                <w:lang w:eastAsia="en-US"/>
              </w:rPr>
            </w:pPr>
            <w:r w:rsidRPr="00DF53B4">
              <w:rPr>
                <w:sz w:val="16"/>
                <w:szCs w:val="16"/>
                <w:lang w:eastAsia="en-US"/>
              </w:rPr>
              <w:t>R5-110690</w:t>
            </w:r>
          </w:p>
        </w:tc>
      </w:tr>
      <w:tr w:rsidR="00453C7D" w:rsidRPr="00DF53B4" w14:paraId="4DEBCE6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AFB3C2"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900753"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75B992" w14:textId="77777777" w:rsidR="00453C7D" w:rsidRPr="00DF53B4" w:rsidRDefault="00453C7D" w:rsidP="00CF009B">
            <w:pPr>
              <w:pStyle w:val="TAL"/>
              <w:rPr>
                <w:sz w:val="16"/>
                <w:szCs w:val="16"/>
                <w:lang w:eastAsia="en-US"/>
              </w:rPr>
            </w:pPr>
            <w:r w:rsidRPr="00DF53B4">
              <w:rPr>
                <w:sz w:val="16"/>
                <w:szCs w:val="16"/>
                <w:lang w:eastAsia="en-US"/>
              </w:rPr>
              <w:t>02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5CD548"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6EEA52" w14:textId="77777777" w:rsidR="00453C7D" w:rsidRPr="00DF53B4" w:rsidRDefault="00453C7D" w:rsidP="00CF009B">
            <w:pPr>
              <w:pStyle w:val="TAL"/>
              <w:rPr>
                <w:sz w:val="16"/>
                <w:szCs w:val="16"/>
                <w:lang w:eastAsia="en-US"/>
              </w:rPr>
            </w:pPr>
            <w:r w:rsidRPr="00DF53B4">
              <w:rPr>
                <w:sz w:val="16"/>
                <w:szCs w:val="16"/>
                <w:lang w:eastAsia="en-US"/>
              </w:rPr>
              <w:t>Correct service header fields in default MT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202A5A"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057B04"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4D0465"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1AE7C84" w14:textId="77777777" w:rsidR="00453C7D" w:rsidRPr="00DF53B4" w:rsidRDefault="00453C7D" w:rsidP="00CF009B">
            <w:pPr>
              <w:pStyle w:val="TAL"/>
              <w:rPr>
                <w:sz w:val="16"/>
                <w:szCs w:val="16"/>
                <w:lang w:eastAsia="en-US"/>
              </w:rPr>
            </w:pPr>
            <w:r w:rsidRPr="00DF53B4">
              <w:rPr>
                <w:sz w:val="16"/>
                <w:szCs w:val="16"/>
                <w:lang w:eastAsia="en-US"/>
              </w:rPr>
              <w:t>R5-110691</w:t>
            </w:r>
          </w:p>
        </w:tc>
      </w:tr>
      <w:tr w:rsidR="00453C7D" w:rsidRPr="00DF53B4" w14:paraId="326109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597E4F"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4F8E72"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18548D" w14:textId="77777777" w:rsidR="00453C7D" w:rsidRPr="00DF53B4" w:rsidRDefault="00453C7D" w:rsidP="00CF009B">
            <w:pPr>
              <w:pStyle w:val="TAL"/>
              <w:rPr>
                <w:sz w:val="16"/>
                <w:szCs w:val="16"/>
                <w:lang w:eastAsia="en-US"/>
              </w:rPr>
            </w:pPr>
            <w:r w:rsidRPr="00DF53B4">
              <w:rPr>
                <w:sz w:val="16"/>
                <w:szCs w:val="16"/>
                <w:lang w:eastAsia="en-US"/>
              </w:rPr>
              <w:t>02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70745A"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2C4CFA" w14:textId="77777777" w:rsidR="00453C7D" w:rsidRPr="00DF53B4" w:rsidRDefault="00453C7D" w:rsidP="00CF009B">
            <w:pPr>
              <w:pStyle w:val="TAL"/>
              <w:rPr>
                <w:sz w:val="16"/>
                <w:szCs w:val="16"/>
                <w:lang w:eastAsia="en-US"/>
              </w:rPr>
            </w:pPr>
            <w:r w:rsidRPr="00DF53B4">
              <w:rPr>
                <w:sz w:val="16"/>
                <w:szCs w:val="16"/>
                <w:lang w:eastAsia="en-US"/>
              </w:rPr>
              <w:t>Support for multiple IMPU on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91FA14"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337561"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2AF935"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A74078" w14:textId="77777777" w:rsidR="00453C7D" w:rsidRPr="00DF53B4" w:rsidRDefault="00453C7D" w:rsidP="00CF009B">
            <w:pPr>
              <w:pStyle w:val="TAL"/>
              <w:rPr>
                <w:sz w:val="16"/>
                <w:szCs w:val="16"/>
                <w:lang w:eastAsia="en-US"/>
              </w:rPr>
            </w:pPr>
            <w:r w:rsidRPr="00DF53B4">
              <w:rPr>
                <w:sz w:val="16"/>
                <w:szCs w:val="16"/>
                <w:lang w:eastAsia="en-US"/>
              </w:rPr>
              <w:t>R5-110693</w:t>
            </w:r>
          </w:p>
        </w:tc>
      </w:tr>
      <w:tr w:rsidR="00453C7D" w:rsidRPr="00DF53B4" w14:paraId="60B7859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BFA92C"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C9CD16"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CD7F24" w14:textId="77777777" w:rsidR="00453C7D" w:rsidRPr="00DF53B4" w:rsidRDefault="00453C7D" w:rsidP="00CF009B">
            <w:pPr>
              <w:pStyle w:val="TAL"/>
              <w:rPr>
                <w:sz w:val="16"/>
                <w:szCs w:val="16"/>
                <w:lang w:eastAsia="en-US"/>
              </w:rPr>
            </w:pPr>
            <w:r w:rsidRPr="00DF53B4">
              <w:rPr>
                <w:sz w:val="16"/>
                <w:szCs w:val="16"/>
                <w:lang w:eastAsia="en-US"/>
              </w:rPr>
              <w:t>03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9339C2"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1B8B5C" w14:textId="77777777" w:rsidR="00453C7D" w:rsidRPr="00DF53B4" w:rsidRDefault="00453C7D" w:rsidP="00CF009B">
            <w:pPr>
              <w:pStyle w:val="TAL"/>
              <w:rPr>
                <w:sz w:val="16"/>
                <w:szCs w:val="16"/>
                <w:lang w:eastAsia="en-US"/>
              </w:rPr>
            </w:pPr>
            <w:r w:rsidRPr="00DF53B4">
              <w:rPr>
                <w:sz w:val="16"/>
                <w:szCs w:val="16"/>
                <w:lang w:eastAsia="en-US"/>
              </w:rPr>
              <w:t>update test case 1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BE37FE"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76D095"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2CBEA5"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9A839A" w14:textId="77777777" w:rsidR="00453C7D" w:rsidRPr="00DF53B4" w:rsidRDefault="00453C7D" w:rsidP="00CF009B">
            <w:pPr>
              <w:pStyle w:val="TAL"/>
              <w:rPr>
                <w:sz w:val="16"/>
                <w:szCs w:val="16"/>
                <w:lang w:eastAsia="en-US"/>
              </w:rPr>
            </w:pPr>
            <w:r w:rsidRPr="00DF53B4">
              <w:rPr>
                <w:sz w:val="16"/>
                <w:szCs w:val="16"/>
                <w:lang w:eastAsia="en-US"/>
              </w:rPr>
              <w:t>R5-110704</w:t>
            </w:r>
          </w:p>
        </w:tc>
      </w:tr>
      <w:tr w:rsidR="00453C7D" w:rsidRPr="00DF53B4" w14:paraId="6B951F7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8D8344"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F1C07C"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724DC2" w14:textId="77777777" w:rsidR="00453C7D" w:rsidRPr="00DF53B4" w:rsidRDefault="00453C7D" w:rsidP="00CF009B">
            <w:pPr>
              <w:pStyle w:val="TAL"/>
              <w:rPr>
                <w:sz w:val="16"/>
                <w:szCs w:val="16"/>
                <w:lang w:eastAsia="en-US"/>
              </w:rPr>
            </w:pPr>
            <w:r w:rsidRPr="00DF53B4">
              <w:rPr>
                <w:sz w:val="16"/>
                <w:szCs w:val="16"/>
                <w:lang w:eastAsia="en-US"/>
              </w:rPr>
              <w:t>03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1DD6EF"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CB3EEE" w14:textId="77777777" w:rsidR="00453C7D" w:rsidRPr="00DF53B4" w:rsidRDefault="00453C7D" w:rsidP="00CF009B">
            <w:pPr>
              <w:pStyle w:val="TAL"/>
              <w:rPr>
                <w:sz w:val="16"/>
                <w:szCs w:val="16"/>
                <w:lang w:eastAsia="en-US"/>
              </w:rPr>
            </w:pPr>
            <w:r w:rsidRPr="00DF53B4">
              <w:rPr>
                <w:sz w:val="16"/>
                <w:szCs w:val="16"/>
                <w:lang w:eastAsia="en-US"/>
              </w:rPr>
              <w:t>update test case 1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39FB77"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70D740"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FE95FB"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CC8EF5" w14:textId="77777777" w:rsidR="00453C7D" w:rsidRPr="00DF53B4" w:rsidRDefault="00453C7D" w:rsidP="00CF009B">
            <w:pPr>
              <w:pStyle w:val="TAL"/>
              <w:rPr>
                <w:sz w:val="16"/>
                <w:szCs w:val="16"/>
                <w:lang w:eastAsia="en-US"/>
              </w:rPr>
            </w:pPr>
            <w:r w:rsidRPr="00DF53B4">
              <w:rPr>
                <w:sz w:val="16"/>
                <w:szCs w:val="16"/>
                <w:lang w:eastAsia="en-US"/>
              </w:rPr>
              <w:t>R5-110705</w:t>
            </w:r>
          </w:p>
        </w:tc>
      </w:tr>
      <w:tr w:rsidR="00453C7D" w:rsidRPr="00DF53B4" w14:paraId="074A0E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E64AD0"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D0FB2E" w14:textId="77777777" w:rsidR="00453C7D" w:rsidRPr="00DF53B4" w:rsidRDefault="00453C7D" w:rsidP="00CF009B">
            <w:pPr>
              <w:pStyle w:val="TAL"/>
              <w:rPr>
                <w:sz w:val="16"/>
                <w:szCs w:val="16"/>
                <w:lang w:eastAsia="en-US"/>
              </w:rPr>
            </w:pPr>
            <w:r w:rsidRPr="00DF53B4">
              <w:rPr>
                <w:sz w:val="16"/>
                <w:szCs w:val="16"/>
                <w:lang w:eastAsia="en-US"/>
              </w:rPr>
              <w:t>RP-1101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4109F2" w14:textId="77777777" w:rsidR="00453C7D" w:rsidRPr="00DF53B4" w:rsidRDefault="00453C7D" w:rsidP="00CF009B">
            <w:pPr>
              <w:pStyle w:val="TAL"/>
              <w:rPr>
                <w:sz w:val="16"/>
                <w:szCs w:val="16"/>
                <w:lang w:eastAsia="en-US"/>
              </w:rPr>
            </w:pPr>
            <w:r w:rsidRPr="00DF53B4">
              <w:rPr>
                <w:sz w:val="16"/>
                <w:szCs w:val="16"/>
                <w:lang w:eastAsia="en-US"/>
              </w:rPr>
              <w:t>03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277AE1"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A1EE25" w14:textId="77777777" w:rsidR="00453C7D" w:rsidRPr="00DF53B4" w:rsidRDefault="00453C7D" w:rsidP="00CF009B">
            <w:pPr>
              <w:pStyle w:val="TAL"/>
              <w:rPr>
                <w:sz w:val="16"/>
                <w:szCs w:val="16"/>
                <w:lang w:eastAsia="en-US"/>
              </w:rPr>
            </w:pPr>
            <w:r w:rsidRPr="00DF53B4">
              <w:rPr>
                <w:sz w:val="16"/>
                <w:szCs w:val="16"/>
                <w:lang w:eastAsia="en-US"/>
              </w:rPr>
              <w:t>update test case 13.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39C435"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28D2A8"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267A15"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2645A0" w14:textId="77777777" w:rsidR="00453C7D" w:rsidRPr="00DF53B4" w:rsidRDefault="00453C7D" w:rsidP="00CF009B">
            <w:pPr>
              <w:pStyle w:val="TAL"/>
              <w:rPr>
                <w:sz w:val="16"/>
                <w:szCs w:val="16"/>
                <w:lang w:eastAsia="en-US"/>
              </w:rPr>
            </w:pPr>
            <w:r w:rsidRPr="00DF53B4">
              <w:rPr>
                <w:sz w:val="16"/>
                <w:szCs w:val="16"/>
                <w:lang w:eastAsia="en-US"/>
              </w:rPr>
              <w:t>R5-110706</w:t>
            </w:r>
          </w:p>
        </w:tc>
      </w:tr>
      <w:tr w:rsidR="00453C7D" w:rsidRPr="00DF53B4" w14:paraId="5503650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22C15E"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6112E8"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1F2D5E" w14:textId="77777777" w:rsidR="00453C7D" w:rsidRPr="00DF53B4" w:rsidRDefault="00453C7D" w:rsidP="00CF009B">
            <w:pPr>
              <w:pStyle w:val="TAL"/>
              <w:rPr>
                <w:sz w:val="16"/>
                <w:szCs w:val="16"/>
                <w:lang w:eastAsia="en-US"/>
              </w:rPr>
            </w:pPr>
            <w:r w:rsidRPr="00DF53B4">
              <w:rPr>
                <w:sz w:val="16"/>
                <w:szCs w:val="16"/>
                <w:lang w:eastAsia="en-US"/>
              </w:rPr>
              <w:t>03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1C35E1"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4BE48F" w14:textId="77777777" w:rsidR="00453C7D" w:rsidRPr="00DF53B4" w:rsidRDefault="00453C7D" w:rsidP="00CF009B">
            <w:pPr>
              <w:pStyle w:val="TAL"/>
              <w:rPr>
                <w:sz w:val="16"/>
                <w:szCs w:val="16"/>
                <w:lang w:eastAsia="en-US"/>
              </w:rPr>
            </w:pPr>
            <w:r w:rsidRPr="00DF53B4">
              <w:rPr>
                <w:sz w:val="16"/>
                <w:szCs w:val="16"/>
                <w:lang w:eastAsia="en-US"/>
              </w:rPr>
              <w:t>Introduction of new test case 19.1.3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8C2A7A"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464CB6"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F9930C"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8B09CA" w14:textId="77777777" w:rsidR="00453C7D" w:rsidRPr="00DF53B4" w:rsidRDefault="00453C7D" w:rsidP="00CF009B">
            <w:pPr>
              <w:pStyle w:val="TAL"/>
              <w:rPr>
                <w:sz w:val="16"/>
                <w:szCs w:val="16"/>
                <w:lang w:eastAsia="en-US"/>
              </w:rPr>
            </w:pPr>
            <w:r w:rsidRPr="00DF53B4">
              <w:rPr>
                <w:sz w:val="16"/>
                <w:szCs w:val="16"/>
                <w:lang w:eastAsia="en-US"/>
              </w:rPr>
              <w:t>R5-110804</w:t>
            </w:r>
          </w:p>
        </w:tc>
      </w:tr>
      <w:tr w:rsidR="00453C7D" w:rsidRPr="00DF53B4" w14:paraId="66A8CC9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484EF4"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09DF6D"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CD2AF2" w14:textId="77777777" w:rsidR="00453C7D" w:rsidRPr="00DF53B4" w:rsidRDefault="00453C7D" w:rsidP="00CF009B">
            <w:pPr>
              <w:pStyle w:val="TAL"/>
              <w:rPr>
                <w:sz w:val="16"/>
                <w:szCs w:val="16"/>
                <w:lang w:eastAsia="en-US"/>
              </w:rPr>
            </w:pPr>
            <w:r w:rsidRPr="00DF53B4">
              <w:rPr>
                <w:sz w:val="16"/>
                <w:szCs w:val="16"/>
                <w:lang w:eastAsia="en-US"/>
              </w:rPr>
              <w:t>03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F5514B"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3C79BF" w14:textId="77777777" w:rsidR="00453C7D" w:rsidRPr="00DF53B4" w:rsidRDefault="00453C7D" w:rsidP="00CF009B">
            <w:pPr>
              <w:pStyle w:val="TAL"/>
              <w:rPr>
                <w:sz w:val="16"/>
                <w:szCs w:val="16"/>
                <w:lang w:eastAsia="en-US"/>
              </w:rPr>
            </w:pPr>
            <w:r w:rsidRPr="00DF53B4">
              <w:rPr>
                <w:sz w:val="16"/>
                <w:szCs w:val="16"/>
                <w:lang w:eastAsia="en-US"/>
              </w:rPr>
              <w:t>Introduction of new test case 19.1.5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176384"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516B3C"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8BC40E"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ECFCBD" w14:textId="77777777" w:rsidR="00453C7D" w:rsidRPr="00DF53B4" w:rsidRDefault="00453C7D" w:rsidP="00CF009B">
            <w:pPr>
              <w:pStyle w:val="TAL"/>
              <w:rPr>
                <w:sz w:val="16"/>
                <w:szCs w:val="16"/>
                <w:lang w:eastAsia="en-US"/>
              </w:rPr>
            </w:pPr>
            <w:r w:rsidRPr="00DF53B4">
              <w:rPr>
                <w:sz w:val="16"/>
                <w:szCs w:val="16"/>
                <w:lang w:eastAsia="en-US"/>
              </w:rPr>
              <w:t>R5-110805</w:t>
            </w:r>
          </w:p>
        </w:tc>
      </w:tr>
      <w:tr w:rsidR="00453C7D" w:rsidRPr="00DF53B4" w14:paraId="74A85C3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BD3582"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BAC413"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00CC85" w14:textId="77777777" w:rsidR="00453C7D" w:rsidRPr="00DF53B4" w:rsidRDefault="00453C7D" w:rsidP="00CF009B">
            <w:pPr>
              <w:pStyle w:val="TAL"/>
              <w:rPr>
                <w:sz w:val="16"/>
                <w:szCs w:val="16"/>
                <w:lang w:eastAsia="en-US"/>
              </w:rPr>
            </w:pPr>
            <w:r w:rsidRPr="00DF53B4">
              <w:rPr>
                <w:sz w:val="16"/>
                <w:szCs w:val="16"/>
                <w:lang w:eastAsia="en-US"/>
              </w:rPr>
              <w:t>03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B2C5F6"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613852" w14:textId="77777777" w:rsidR="00453C7D" w:rsidRPr="00DF53B4" w:rsidRDefault="00453C7D" w:rsidP="00CF009B">
            <w:pPr>
              <w:pStyle w:val="TAL"/>
              <w:rPr>
                <w:sz w:val="16"/>
                <w:szCs w:val="16"/>
                <w:lang w:eastAsia="en-US"/>
              </w:rPr>
            </w:pPr>
            <w:r w:rsidRPr="00DF53B4">
              <w:rPr>
                <w:sz w:val="16"/>
                <w:szCs w:val="16"/>
                <w:lang w:eastAsia="en-US"/>
              </w:rPr>
              <w:t>Introduction of new test case 19.4.3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BA8657"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C0AED1"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FF6177"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4AEE65" w14:textId="77777777" w:rsidR="00453C7D" w:rsidRPr="00DF53B4" w:rsidRDefault="00453C7D" w:rsidP="00CF009B">
            <w:pPr>
              <w:pStyle w:val="TAL"/>
              <w:rPr>
                <w:sz w:val="16"/>
                <w:szCs w:val="16"/>
                <w:lang w:eastAsia="en-US"/>
              </w:rPr>
            </w:pPr>
            <w:r w:rsidRPr="00DF53B4">
              <w:rPr>
                <w:sz w:val="16"/>
                <w:szCs w:val="16"/>
                <w:lang w:eastAsia="en-US"/>
              </w:rPr>
              <w:t>R5-110807</w:t>
            </w:r>
          </w:p>
        </w:tc>
      </w:tr>
      <w:tr w:rsidR="00453C7D" w:rsidRPr="00DF53B4" w14:paraId="7C7B6DB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E6039D"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8259E3E"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345BE9" w14:textId="77777777" w:rsidR="00453C7D" w:rsidRPr="00DF53B4" w:rsidRDefault="00453C7D" w:rsidP="00CF009B">
            <w:pPr>
              <w:pStyle w:val="TAL"/>
              <w:rPr>
                <w:sz w:val="16"/>
                <w:szCs w:val="16"/>
                <w:lang w:eastAsia="en-US"/>
              </w:rPr>
            </w:pPr>
            <w:r w:rsidRPr="00DF53B4">
              <w:rPr>
                <w:sz w:val="16"/>
                <w:szCs w:val="16"/>
                <w:lang w:eastAsia="en-US"/>
              </w:rPr>
              <w:t>03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B6B3A4"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1664AF" w14:textId="77777777" w:rsidR="00453C7D" w:rsidRPr="00DF53B4" w:rsidRDefault="00453C7D" w:rsidP="00CF009B">
            <w:pPr>
              <w:pStyle w:val="TAL"/>
              <w:rPr>
                <w:sz w:val="16"/>
                <w:szCs w:val="16"/>
                <w:lang w:eastAsia="en-US"/>
              </w:rPr>
            </w:pPr>
            <w:r w:rsidRPr="00DF53B4">
              <w:rPr>
                <w:sz w:val="16"/>
                <w:szCs w:val="16"/>
                <w:lang w:eastAsia="en-US"/>
              </w:rPr>
              <w:t>Introduction of new test case 19.4.4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B2159B4"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7B16D9"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284F1C"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6FBB90" w14:textId="77777777" w:rsidR="00453C7D" w:rsidRPr="00DF53B4" w:rsidRDefault="00453C7D" w:rsidP="00CF009B">
            <w:pPr>
              <w:pStyle w:val="TAL"/>
              <w:rPr>
                <w:sz w:val="16"/>
                <w:szCs w:val="16"/>
                <w:lang w:eastAsia="en-US"/>
              </w:rPr>
            </w:pPr>
            <w:r w:rsidRPr="00DF53B4">
              <w:rPr>
                <w:sz w:val="16"/>
                <w:szCs w:val="16"/>
                <w:lang w:eastAsia="en-US"/>
              </w:rPr>
              <w:t>R5-110808</w:t>
            </w:r>
          </w:p>
        </w:tc>
      </w:tr>
      <w:tr w:rsidR="00453C7D" w:rsidRPr="00DF53B4" w14:paraId="27CD914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2CB643"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58E569"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65A20C" w14:textId="77777777" w:rsidR="00453C7D" w:rsidRPr="00DF53B4" w:rsidRDefault="00453C7D" w:rsidP="00CF009B">
            <w:pPr>
              <w:pStyle w:val="TAL"/>
              <w:rPr>
                <w:sz w:val="16"/>
                <w:szCs w:val="16"/>
                <w:lang w:eastAsia="en-US"/>
              </w:rPr>
            </w:pPr>
            <w:r w:rsidRPr="00DF53B4">
              <w:rPr>
                <w:sz w:val="16"/>
                <w:szCs w:val="16"/>
                <w:lang w:eastAsia="en-US"/>
              </w:rPr>
              <w:t>03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0662F9"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0FE8A2" w14:textId="77777777" w:rsidR="00453C7D" w:rsidRPr="00DF53B4" w:rsidRDefault="00453C7D" w:rsidP="00CF009B">
            <w:pPr>
              <w:pStyle w:val="TAL"/>
              <w:rPr>
                <w:sz w:val="16"/>
                <w:szCs w:val="16"/>
                <w:lang w:eastAsia="en-US"/>
              </w:rPr>
            </w:pPr>
            <w:r w:rsidRPr="00DF53B4">
              <w:rPr>
                <w:sz w:val="16"/>
                <w:szCs w:val="16"/>
                <w:lang w:eastAsia="en-US"/>
              </w:rPr>
              <w:t>Update IMS emergency registration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5C8A8F"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3C6599"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12434B"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AC9498" w14:textId="77777777" w:rsidR="00453C7D" w:rsidRPr="00DF53B4" w:rsidRDefault="00453C7D" w:rsidP="00CF009B">
            <w:pPr>
              <w:pStyle w:val="TAL"/>
              <w:rPr>
                <w:sz w:val="16"/>
                <w:szCs w:val="16"/>
                <w:lang w:eastAsia="en-US"/>
              </w:rPr>
            </w:pPr>
            <w:r w:rsidRPr="00DF53B4">
              <w:rPr>
                <w:sz w:val="16"/>
                <w:szCs w:val="16"/>
                <w:lang w:eastAsia="en-US"/>
              </w:rPr>
              <w:t>R5-110809</w:t>
            </w:r>
          </w:p>
        </w:tc>
      </w:tr>
      <w:tr w:rsidR="00453C7D" w:rsidRPr="00DF53B4" w14:paraId="5CE9E91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4AB5E6" w14:textId="77777777" w:rsidR="00453C7D" w:rsidRPr="00DF53B4" w:rsidRDefault="00453C7D" w:rsidP="00CF009B">
            <w:pPr>
              <w:pStyle w:val="TAL"/>
              <w:rPr>
                <w:sz w:val="16"/>
                <w:szCs w:val="16"/>
                <w:lang w:eastAsia="en-US"/>
              </w:rPr>
            </w:pPr>
            <w:r w:rsidRPr="00DF53B4">
              <w:rPr>
                <w:sz w:val="16"/>
                <w:szCs w:val="16"/>
                <w:lang w:eastAsia="en-US"/>
              </w:rPr>
              <w:t>RP-5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30E404" w14:textId="77777777" w:rsidR="00453C7D" w:rsidRPr="00DF53B4" w:rsidRDefault="00453C7D" w:rsidP="00CF009B">
            <w:pPr>
              <w:pStyle w:val="TAL"/>
              <w:rPr>
                <w:sz w:val="16"/>
                <w:szCs w:val="16"/>
                <w:lang w:eastAsia="en-US"/>
              </w:rPr>
            </w:pPr>
            <w:r w:rsidRPr="00DF53B4">
              <w:rPr>
                <w:sz w:val="16"/>
                <w:szCs w:val="16"/>
                <w:lang w:eastAsia="en-US"/>
              </w:rPr>
              <w:t>RP-1101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A82E6B" w14:textId="77777777" w:rsidR="00453C7D" w:rsidRPr="00DF53B4" w:rsidRDefault="00453C7D" w:rsidP="00CF009B">
            <w:pPr>
              <w:pStyle w:val="TAL"/>
              <w:rPr>
                <w:sz w:val="16"/>
                <w:szCs w:val="16"/>
                <w:lang w:eastAsia="en-US"/>
              </w:rPr>
            </w:pPr>
            <w:r w:rsidRPr="00DF53B4">
              <w:rPr>
                <w:sz w:val="16"/>
                <w:szCs w:val="16"/>
                <w:lang w:eastAsia="en-US"/>
              </w:rPr>
              <w:t>03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0984DB" w14:textId="77777777" w:rsidR="00453C7D" w:rsidRPr="00DF53B4" w:rsidRDefault="00453C7D"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3A920F" w14:textId="77777777" w:rsidR="00453C7D" w:rsidRPr="00DF53B4" w:rsidRDefault="00453C7D" w:rsidP="00CF009B">
            <w:pPr>
              <w:pStyle w:val="TAL"/>
              <w:rPr>
                <w:sz w:val="16"/>
                <w:szCs w:val="16"/>
                <w:lang w:eastAsia="en-US"/>
              </w:rPr>
            </w:pPr>
            <w:r w:rsidRPr="00DF53B4">
              <w:rPr>
                <w:sz w:val="16"/>
                <w:szCs w:val="16"/>
                <w:lang w:eastAsia="en-US"/>
              </w:rPr>
              <w:t>New emergency test case 19.3.2 Non-UE detectable emergency call / IM CN sends 380 Alternative Service / Non-emergency IMS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0234BF" w14:textId="77777777" w:rsidR="00453C7D" w:rsidRPr="00DF53B4" w:rsidRDefault="00453C7D"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AE616B" w14:textId="77777777" w:rsidR="00453C7D" w:rsidRPr="00DF53B4" w:rsidRDefault="00453C7D" w:rsidP="00CF009B">
            <w:pPr>
              <w:pStyle w:val="TAL"/>
              <w:rPr>
                <w:sz w:val="16"/>
                <w:szCs w:val="16"/>
                <w:lang w:eastAsia="en-US"/>
              </w:rPr>
            </w:pPr>
            <w:r w:rsidRPr="00DF53B4">
              <w:rPr>
                <w:sz w:val="16"/>
                <w:szCs w:val="16"/>
                <w:lang w:eastAsia="en-US"/>
              </w:rPr>
              <w:t>9.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DC4480" w14:textId="77777777" w:rsidR="00453C7D" w:rsidRPr="00DF53B4" w:rsidRDefault="00453C7D" w:rsidP="00CF009B">
            <w:pPr>
              <w:pStyle w:val="TAL"/>
              <w:rPr>
                <w:sz w:val="16"/>
                <w:szCs w:val="16"/>
                <w:lang w:eastAsia="en-US"/>
              </w:rPr>
            </w:pPr>
            <w:r w:rsidRPr="00DF53B4">
              <w:rPr>
                <w:sz w:val="16"/>
                <w:szCs w:val="16"/>
                <w:lang w:eastAsia="en-US"/>
              </w:rPr>
              <w:t>9.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3CBB4A" w14:textId="77777777" w:rsidR="00453C7D" w:rsidRPr="00DF53B4" w:rsidRDefault="00453C7D" w:rsidP="00CF009B">
            <w:pPr>
              <w:pStyle w:val="TAL"/>
              <w:rPr>
                <w:sz w:val="16"/>
                <w:szCs w:val="16"/>
                <w:lang w:eastAsia="en-US"/>
              </w:rPr>
            </w:pPr>
            <w:r w:rsidRPr="00DF53B4">
              <w:rPr>
                <w:sz w:val="16"/>
                <w:szCs w:val="16"/>
                <w:lang w:eastAsia="en-US"/>
              </w:rPr>
              <w:t>R5-110810</w:t>
            </w:r>
          </w:p>
        </w:tc>
      </w:tr>
      <w:tr w:rsidR="00724C1A" w:rsidRPr="00DF53B4" w14:paraId="3777F5D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9FDDB7"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097E76"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454B90" w14:textId="77777777" w:rsidR="00724C1A" w:rsidRPr="00DF53B4" w:rsidRDefault="00724C1A" w:rsidP="00CF009B">
            <w:pPr>
              <w:pStyle w:val="TAL"/>
              <w:rPr>
                <w:sz w:val="16"/>
                <w:szCs w:val="16"/>
                <w:lang w:eastAsia="en-US"/>
              </w:rPr>
            </w:pPr>
            <w:r w:rsidRPr="00DF53B4">
              <w:rPr>
                <w:sz w:val="16"/>
                <w:szCs w:val="16"/>
                <w:lang w:eastAsia="en-US"/>
              </w:rPr>
              <w:t>03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708CDB"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D89A95" w14:textId="77777777" w:rsidR="00724C1A" w:rsidRPr="00DF53B4" w:rsidRDefault="00724C1A" w:rsidP="00CF009B">
            <w:pPr>
              <w:pStyle w:val="TAL"/>
              <w:rPr>
                <w:sz w:val="16"/>
                <w:szCs w:val="16"/>
                <w:lang w:eastAsia="en-US"/>
              </w:rPr>
            </w:pPr>
            <w:r w:rsidRPr="00DF53B4">
              <w:rPr>
                <w:sz w:val="16"/>
                <w:szCs w:val="16"/>
                <w:lang w:eastAsia="en-US"/>
              </w:rPr>
              <w:t>Removing references to MTSI from IMS emergency cal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AF04B3"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53EDD7"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D82E64"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77891A4" w14:textId="77777777" w:rsidR="00724C1A" w:rsidRPr="00DF53B4" w:rsidRDefault="00724C1A" w:rsidP="00CF009B">
            <w:pPr>
              <w:pStyle w:val="TAL"/>
              <w:rPr>
                <w:sz w:val="16"/>
                <w:szCs w:val="16"/>
                <w:lang w:eastAsia="en-US"/>
              </w:rPr>
            </w:pPr>
            <w:r w:rsidRPr="00DF53B4">
              <w:rPr>
                <w:sz w:val="16"/>
                <w:szCs w:val="16"/>
                <w:lang w:eastAsia="en-US"/>
              </w:rPr>
              <w:t>R5-112170</w:t>
            </w:r>
          </w:p>
        </w:tc>
      </w:tr>
      <w:tr w:rsidR="00724C1A" w:rsidRPr="00DF53B4" w14:paraId="10A006B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1F8BA8"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3D6F3E"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E174BE" w14:textId="77777777" w:rsidR="00724C1A" w:rsidRPr="00DF53B4" w:rsidRDefault="00724C1A" w:rsidP="00CF009B">
            <w:pPr>
              <w:pStyle w:val="TAL"/>
              <w:rPr>
                <w:sz w:val="16"/>
                <w:szCs w:val="16"/>
                <w:lang w:eastAsia="en-US"/>
              </w:rPr>
            </w:pPr>
            <w:r w:rsidRPr="00DF53B4">
              <w:rPr>
                <w:sz w:val="16"/>
                <w:szCs w:val="16"/>
                <w:lang w:eastAsia="en-US"/>
              </w:rPr>
              <w:t>03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4860FC"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BD73B9" w14:textId="77777777" w:rsidR="00724C1A" w:rsidRPr="00DF53B4" w:rsidRDefault="00724C1A" w:rsidP="00CF009B">
            <w:pPr>
              <w:pStyle w:val="TAL"/>
              <w:rPr>
                <w:sz w:val="16"/>
                <w:szCs w:val="16"/>
                <w:lang w:eastAsia="en-US"/>
              </w:rPr>
            </w:pPr>
            <w:r w:rsidRPr="00DF53B4">
              <w:rPr>
                <w:sz w:val="16"/>
                <w:szCs w:val="16"/>
                <w:lang w:eastAsia="en-US"/>
              </w:rPr>
              <w:t>New TC 19.5.7 User-initiated emergency reregistration / The user initiates an emergency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0D4153"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8FBAB6"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FA9C60"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4DFAEB" w14:textId="77777777" w:rsidR="00724C1A" w:rsidRPr="00DF53B4" w:rsidRDefault="00724C1A" w:rsidP="00CF009B">
            <w:pPr>
              <w:pStyle w:val="TAL"/>
              <w:rPr>
                <w:sz w:val="16"/>
                <w:szCs w:val="16"/>
                <w:lang w:eastAsia="en-US"/>
              </w:rPr>
            </w:pPr>
            <w:r w:rsidRPr="00DF53B4">
              <w:rPr>
                <w:sz w:val="16"/>
                <w:szCs w:val="16"/>
                <w:lang w:eastAsia="en-US"/>
              </w:rPr>
              <w:t>R5-112171</w:t>
            </w:r>
          </w:p>
        </w:tc>
      </w:tr>
      <w:tr w:rsidR="00724C1A" w:rsidRPr="00DF53B4" w14:paraId="1C28C14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2EE310"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C9C052"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E3C5A8" w14:textId="77777777" w:rsidR="00724C1A" w:rsidRPr="00DF53B4" w:rsidRDefault="00724C1A" w:rsidP="00CF009B">
            <w:pPr>
              <w:pStyle w:val="TAL"/>
              <w:rPr>
                <w:sz w:val="16"/>
                <w:szCs w:val="16"/>
                <w:lang w:eastAsia="en-US"/>
              </w:rPr>
            </w:pPr>
            <w:r w:rsidRPr="00DF53B4">
              <w:rPr>
                <w:sz w:val="16"/>
                <w:szCs w:val="16"/>
                <w:lang w:eastAsia="en-US"/>
              </w:rPr>
              <w:t>03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229CE4"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E9AF04" w14:textId="77777777" w:rsidR="00724C1A" w:rsidRPr="00DF53B4" w:rsidRDefault="00724C1A" w:rsidP="00CF009B">
            <w:pPr>
              <w:pStyle w:val="TAL"/>
              <w:rPr>
                <w:sz w:val="16"/>
                <w:szCs w:val="16"/>
                <w:lang w:eastAsia="en-US"/>
              </w:rPr>
            </w:pPr>
            <w:r w:rsidRPr="00DF53B4">
              <w:rPr>
                <w:sz w:val="16"/>
                <w:szCs w:val="16"/>
                <w:lang w:eastAsia="en-US"/>
              </w:rPr>
              <w:t>New TC 19.5.8 User-initiated emergency reregistration / Standalone transactions exi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EC24A3"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46688A"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25628E"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42B50E" w14:textId="77777777" w:rsidR="00724C1A" w:rsidRPr="00DF53B4" w:rsidRDefault="00724C1A" w:rsidP="00CF009B">
            <w:pPr>
              <w:pStyle w:val="TAL"/>
              <w:rPr>
                <w:sz w:val="16"/>
                <w:szCs w:val="16"/>
                <w:lang w:eastAsia="en-US"/>
              </w:rPr>
            </w:pPr>
            <w:r w:rsidRPr="00DF53B4">
              <w:rPr>
                <w:sz w:val="16"/>
                <w:szCs w:val="16"/>
                <w:lang w:eastAsia="en-US"/>
              </w:rPr>
              <w:t>R5-112172</w:t>
            </w:r>
          </w:p>
        </w:tc>
      </w:tr>
      <w:tr w:rsidR="00724C1A" w:rsidRPr="00DF53B4" w14:paraId="0D8AF1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8B05BF"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686B7F"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F0AB52" w14:textId="77777777" w:rsidR="00724C1A" w:rsidRPr="00DF53B4" w:rsidRDefault="00724C1A" w:rsidP="00CF009B">
            <w:pPr>
              <w:pStyle w:val="TAL"/>
              <w:rPr>
                <w:sz w:val="16"/>
                <w:szCs w:val="16"/>
                <w:lang w:eastAsia="en-US"/>
              </w:rPr>
            </w:pPr>
            <w:r w:rsidRPr="00DF53B4">
              <w:rPr>
                <w:sz w:val="16"/>
                <w:szCs w:val="16"/>
                <w:lang w:eastAsia="en-US"/>
              </w:rPr>
              <w:t>03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E94DDE"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5D18C3" w14:textId="77777777" w:rsidR="00724C1A" w:rsidRPr="00DF53B4" w:rsidRDefault="00724C1A" w:rsidP="00CF009B">
            <w:pPr>
              <w:pStyle w:val="TAL"/>
              <w:rPr>
                <w:sz w:val="16"/>
                <w:szCs w:val="16"/>
                <w:lang w:eastAsia="en-US"/>
              </w:rPr>
            </w:pPr>
            <w:r w:rsidRPr="00DF53B4">
              <w:rPr>
                <w:sz w:val="16"/>
                <w:szCs w:val="16"/>
                <w:lang w:eastAsia="en-US"/>
              </w:rPr>
              <w:t>New TC 19.5.9 In parallel emergency and non-emergency registr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8BC5E2"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334F29"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70AC7D"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961405" w14:textId="77777777" w:rsidR="00724C1A" w:rsidRPr="00DF53B4" w:rsidRDefault="00724C1A" w:rsidP="00CF009B">
            <w:pPr>
              <w:pStyle w:val="TAL"/>
              <w:rPr>
                <w:sz w:val="16"/>
                <w:szCs w:val="16"/>
                <w:lang w:eastAsia="en-US"/>
              </w:rPr>
            </w:pPr>
            <w:r w:rsidRPr="00DF53B4">
              <w:rPr>
                <w:sz w:val="16"/>
                <w:szCs w:val="16"/>
                <w:lang w:eastAsia="en-US"/>
              </w:rPr>
              <w:t>R5-112173</w:t>
            </w:r>
          </w:p>
        </w:tc>
      </w:tr>
      <w:tr w:rsidR="00724C1A" w:rsidRPr="00DF53B4" w14:paraId="62C0DED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51A628"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60093A"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4EAE7D" w14:textId="77777777" w:rsidR="00724C1A" w:rsidRPr="00DF53B4" w:rsidRDefault="00724C1A" w:rsidP="00CF009B">
            <w:pPr>
              <w:pStyle w:val="TAL"/>
              <w:rPr>
                <w:sz w:val="16"/>
                <w:szCs w:val="16"/>
                <w:lang w:eastAsia="en-US"/>
              </w:rPr>
            </w:pPr>
            <w:r w:rsidRPr="00DF53B4">
              <w:rPr>
                <w:sz w:val="16"/>
                <w:szCs w:val="16"/>
                <w:lang w:eastAsia="en-US"/>
              </w:rPr>
              <w:t>03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88E900"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5F5494" w14:textId="77777777" w:rsidR="00724C1A" w:rsidRPr="00DF53B4" w:rsidRDefault="00724C1A" w:rsidP="00CF009B">
            <w:pPr>
              <w:pStyle w:val="TAL"/>
              <w:rPr>
                <w:sz w:val="16"/>
                <w:szCs w:val="16"/>
                <w:lang w:eastAsia="en-US"/>
              </w:rPr>
            </w:pPr>
            <w:r w:rsidRPr="00DF53B4">
              <w:rPr>
                <w:sz w:val="16"/>
                <w:szCs w:val="16"/>
                <w:lang w:eastAsia="en-US"/>
              </w:rPr>
              <w:t>New TC 19.5.10 Deregistration upon emergency registration expi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3C98B8"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BB9459"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36FB71"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58E11C" w14:textId="77777777" w:rsidR="00724C1A" w:rsidRPr="00DF53B4" w:rsidRDefault="00724C1A" w:rsidP="00CF009B">
            <w:pPr>
              <w:pStyle w:val="TAL"/>
              <w:rPr>
                <w:sz w:val="16"/>
                <w:szCs w:val="16"/>
                <w:lang w:eastAsia="en-US"/>
              </w:rPr>
            </w:pPr>
            <w:r w:rsidRPr="00DF53B4">
              <w:rPr>
                <w:sz w:val="16"/>
                <w:szCs w:val="16"/>
                <w:lang w:eastAsia="en-US"/>
              </w:rPr>
              <w:t>R5-112174</w:t>
            </w:r>
          </w:p>
        </w:tc>
      </w:tr>
      <w:tr w:rsidR="00724C1A" w:rsidRPr="00DF53B4" w14:paraId="32615BC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30C448"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E6B528"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C07F72" w14:textId="77777777" w:rsidR="00724C1A" w:rsidRPr="00DF53B4" w:rsidRDefault="00724C1A" w:rsidP="00CF009B">
            <w:pPr>
              <w:pStyle w:val="TAL"/>
              <w:rPr>
                <w:sz w:val="16"/>
                <w:szCs w:val="16"/>
                <w:lang w:eastAsia="en-US"/>
              </w:rPr>
            </w:pPr>
            <w:r w:rsidRPr="00DF53B4">
              <w:rPr>
                <w:sz w:val="16"/>
                <w:szCs w:val="16"/>
                <w:lang w:eastAsia="en-US"/>
              </w:rPr>
              <w:t>03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E60FEE"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FDFD4C" w14:textId="77777777" w:rsidR="00724C1A" w:rsidRPr="00DF53B4" w:rsidRDefault="00724C1A" w:rsidP="00CF009B">
            <w:pPr>
              <w:pStyle w:val="TAL"/>
              <w:rPr>
                <w:sz w:val="16"/>
                <w:szCs w:val="16"/>
                <w:lang w:eastAsia="en-US"/>
              </w:rPr>
            </w:pPr>
            <w:r w:rsidRPr="00DF53B4">
              <w:rPr>
                <w:sz w:val="16"/>
                <w:szCs w:val="16"/>
                <w:lang w:eastAsia="en-US"/>
              </w:rPr>
              <w:t>Removal of early IMS security in clause 6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EB0C4C"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43A896"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A74853"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8E7D14" w14:textId="77777777" w:rsidR="00724C1A" w:rsidRPr="00DF53B4" w:rsidRDefault="00724C1A" w:rsidP="00CF009B">
            <w:pPr>
              <w:pStyle w:val="TAL"/>
              <w:rPr>
                <w:sz w:val="16"/>
                <w:szCs w:val="16"/>
                <w:lang w:eastAsia="en-US"/>
              </w:rPr>
            </w:pPr>
            <w:r w:rsidRPr="00DF53B4">
              <w:rPr>
                <w:sz w:val="16"/>
                <w:szCs w:val="16"/>
                <w:lang w:eastAsia="en-US"/>
              </w:rPr>
              <w:t>R5-112401</w:t>
            </w:r>
          </w:p>
        </w:tc>
      </w:tr>
      <w:tr w:rsidR="00724C1A" w:rsidRPr="00DF53B4" w14:paraId="7BE7CFD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0BCB1F"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7C4392"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3913AC" w14:textId="77777777" w:rsidR="00724C1A" w:rsidRPr="00DF53B4" w:rsidRDefault="00724C1A" w:rsidP="00CF009B">
            <w:pPr>
              <w:pStyle w:val="TAL"/>
              <w:rPr>
                <w:sz w:val="16"/>
                <w:szCs w:val="16"/>
                <w:lang w:eastAsia="en-US"/>
              </w:rPr>
            </w:pPr>
            <w:r w:rsidRPr="00DF53B4">
              <w:rPr>
                <w:sz w:val="16"/>
                <w:szCs w:val="16"/>
                <w:lang w:eastAsia="en-US"/>
              </w:rPr>
              <w:t>03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B4B34F"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4FA110" w14:textId="77777777" w:rsidR="00724C1A" w:rsidRPr="00DF53B4" w:rsidRDefault="00724C1A" w:rsidP="00CF009B">
            <w:pPr>
              <w:pStyle w:val="TAL"/>
              <w:rPr>
                <w:sz w:val="16"/>
                <w:szCs w:val="16"/>
                <w:lang w:eastAsia="en-US"/>
              </w:rPr>
            </w:pPr>
            <w:r w:rsidRPr="00DF53B4">
              <w:rPr>
                <w:sz w:val="16"/>
                <w:szCs w:val="16"/>
                <w:lang w:eastAsia="en-US"/>
              </w:rPr>
              <w:t>Removal of early IMS security in clause 7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E2A19A"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5E7307"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6FA478"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0549AB" w14:textId="77777777" w:rsidR="00724C1A" w:rsidRPr="00DF53B4" w:rsidRDefault="00724C1A" w:rsidP="00CF009B">
            <w:pPr>
              <w:pStyle w:val="TAL"/>
              <w:rPr>
                <w:sz w:val="16"/>
                <w:szCs w:val="16"/>
                <w:lang w:eastAsia="en-US"/>
              </w:rPr>
            </w:pPr>
            <w:r w:rsidRPr="00DF53B4">
              <w:rPr>
                <w:sz w:val="16"/>
                <w:szCs w:val="16"/>
                <w:lang w:eastAsia="en-US"/>
              </w:rPr>
              <w:t>R5-112402</w:t>
            </w:r>
          </w:p>
        </w:tc>
      </w:tr>
      <w:tr w:rsidR="00724C1A" w:rsidRPr="00DF53B4" w14:paraId="691194A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1CE664"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BF2CDE"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2936BD" w14:textId="77777777" w:rsidR="00724C1A" w:rsidRPr="00DF53B4" w:rsidRDefault="00724C1A" w:rsidP="00CF009B">
            <w:pPr>
              <w:pStyle w:val="TAL"/>
              <w:rPr>
                <w:sz w:val="16"/>
                <w:szCs w:val="16"/>
                <w:lang w:eastAsia="en-US"/>
              </w:rPr>
            </w:pPr>
            <w:r w:rsidRPr="00DF53B4">
              <w:rPr>
                <w:sz w:val="16"/>
                <w:szCs w:val="16"/>
                <w:lang w:eastAsia="en-US"/>
              </w:rPr>
              <w:t>03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25AE54"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9D92CC" w14:textId="77777777" w:rsidR="00724C1A" w:rsidRPr="00DF53B4" w:rsidRDefault="00724C1A" w:rsidP="00CF009B">
            <w:pPr>
              <w:pStyle w:val="TAL"/>
              <w:rPr>
                <w:sz w:val="16"/>
                <w:szCs w:val="16"/>
                <w:lang w:eastAsia="en-US"/>
              </w:rPr>
            </w:pPr>
            <w:r w:rsidRPr="00DF53B4">
              <w:rPr>
                <w:sz w:val="16"/>
                <w:szCs w:val="16"/>
                <w:lang w:eastAsia="en-US"/>
              </w:rPr>
              <w:t>Corrections to test case 1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15847C"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8863DC"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6BCE75"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DC28B0" w14:textId="77777777" w:rsidR="00724C1A" w:rsidRPr="00DF53B4" w:rsidRDefault="00724C1A" w:rsidP="00CF009B">
            <w:pPr>
              <w:pStyle w:val="TAL"/>
              <w:rPr>
                <w:sz w:val="16"/>
                <w:szCs w:val="16"/>
                <w:lang w:eastAsia="en-US"/>
              </w:rPr>
            </w:pPr>
            <w:r w:rsidRPr="00DF53B4">
              <w:rPr>
                <w:sz w:val="16"/>
                <w:szCs w:val="16"/>
                <w:lang w:eastAsia="en-US"/>
              </w:rPr>
              <w:t>R5-112406</w:t>
            </w:r>
          </w:p>
        </w:tc>
      </w:tr>
      <w:tr w:rsidR="00724C1A" w:rsidRPr="00DF53B4" w14:paraId="70445CC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814ED1"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B99AF2"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79E26D" w14:textId="77777777" w:rsidR="00724C1A" w:rsidRPr="00DF53B4" w:rsidRDefault="00724C1A" w:rsidP="00CF009B">
            <w:pPr>
              <w:pStyle w:val="TAL"/>
              <w:rPr>
                <w:sz w:val="16"/>
                <w:szCs w:val="16"/>
                <w:lang w:eastAsia="en-US"/>
              </w:rPr>
            </w:pPr>
            <w:r w:rsidRPr="00DF53B4">
              <w:rPr>
                <w:sz w:val="16"/>
                <w:szCs w:val="16"/>
                <w:lang w:eastAsia="en-US"/>
              </w:rPr>
              <w:t>03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F01F07"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E3288F" w14:textId="77777777" w:rsidR="00724C1A" w:rsidRPr="00DF53B4" w:rsidRDefault="00724C1A" w:rsidP="00CF009B">
            <w:pPr>
              <w:pStyle w:val="TAL"/>
              <w:rPr>
                <w:sz w:val="16"/>
                <w:szCs w:val="16"/>
                <w:lang w:eastAsia="en-US"/>
              </w:rPr>
            </w:pPr>
            <w:r w:rsidRPr="00DF53B4">
              <w:rPr>
                <w:sz w:val="16"/>
                <w:szCs w:val="16"/>
                <w:lang w:eastAsia="en-US"/>
              </w:rPr>
              <w:t>Add editors note to test case 17.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97C7B3"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D4D806"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702849"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C644A6" w14:textId="77777777" w:rsidR="00724C1A" w:rsidRPr="00DF53B4" w:rsidRDefault="00724C1A" w:rsidP="00CF009B">
            <w:pPr>
              <w:pStyle w:val="TAL"/>
              <w:rPr>
                <w:sz w:val="16"/>
                <w:szCs w:val="16"/>
                <w:lang w:eastAsia="en-US"/>
              </w:rPr>
            </w:pPr>
            <w:r w:rsidRPr="00DF53B4">
              <w:rPr>
                <w:sz w:val="16"/>
                <w:szCs w:val="16"/>
                <w:lang w:eastAsia="en-US"/>
              </w:rPr>
              <w:t>R5-112441</w:t>
            </w:r>
          </w:p>
        </w:tc>
      </w:tr>
      <w:tr w:rsidR="00724C1A" w:rsidRPr="00DF53B4" w14:paraId="63D5E8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A7711F"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AB6270"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EC5B07" w14:textId="77777777" w:rsidR="00724C1A" w:rsidRPr="00DF53B4" w:rsidRDefault="00724C1A" w:rsidP="00CF009B">
            <w:pPr>
              <w:pStyle w:val="TAL"/>
              <w:rPr>
                <w:sz w:val="16"/>
                <w:szCs w:val="16"/>
                <w:lang w:eastAsia="en-US"/>
              </w:rPr>
            </w:pPr>
            <w:r w:rsidRPr="00DF53B4">
              <w:rPr>
                <w:sz w:val="16"/>
                <w:szCs w:val="16"/>
                <w:lang w:eastAsia="en-US"/>
              </w:rPr>
              <w:t>03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6CC43A"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B0D71D" w14:textId="77777777" w:rsidR="00724C1A" w:rsidRPr="00DF53B4" w:rsidRDefault="00724C1A" w:rsidP="00CF009B">
            <w:pPr>
              <w:pStyle w:val="TAL"/>
              <w:rPr>
                <w:sz w:val="16"/>
                <w:szCs w:val="16"/>
                <w:lang w:eastAsia="en-US"/>
              </w:rPr>
            </w:pPr>
            <w:r w:rsidRPr="00DF53B4">
              <w:rPr>
                <w:sz w:val="16"/>
                <w:szCs w:val="16"/>
                <w:lang w:eastAsia="en-US"/>
              </w:rPr>
              <w:t>Add generic procedure for E-UTRAN MO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3938B1"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40D13E"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A8036D"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984682" w14:textId="77777777" w:rsidR="00724C1A" w:rsidRPr="00DF53B4" w:rsidRDefault="00724C1A" w:rsidP="00CF009B">
            <w:pPr>
              <w:pStyle w:val="TAL"/>
              <w:rPr>
                <w:sz w:val="16"/>
                <w:szCs w:val="16"/>
                <w:lang w:eastAsia="en-US"/>
              </w:rPr>
            </w:pPr>
            <w:r w:rsidRPr="00DF53B4">
              <w:rPr>
                <w:sz w:val="16"/>
                <w:szCs w:val="16"/>
                <w:lang w:eastAsia="en-US"/>
              </w:rPr>
              <w:t>R5-112488</w:t>
            </w:r>
          </w:p>
        </w:tc>
      </w:tr>
      <w:tr w:rsidR="00724C1A" w:rsidRPr="00DF53B4" w14:paraId="22E24BB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3AF4B4"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CA6BFE"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9DB781" w14:textId="77777777" w:rsidR="00724C1A" w:rsidRPr="00DF53B4" w:rsidRDefault="00724C1A" w:rsidP="00CF009B">
            <w:pPr>
              <w:pStyle w:val="TAL"/>
              <w:rPr>
                <w:sz w:val="16"/>
                <w:szCs w:val="16"/>
                <w:lang w:eastAsia="en-US"/>
              </w:rPr>
            </w:pPr>
            <w:r w:rsidRPr="00DF53B4">
              <w:rPr>
                <w:sz w:val="16"/>
                <w:szCs w:val="16"/>
                <w:lang w:eastAsia="en-US"/>
              </w:rPr>
              <w:t>03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95AD98"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31A956" w14:textId="77777777" w:rsidR="00724C1A" w:rsidRPr="00DF53B4" w:rsidRDefault="00724C1A" w:rsidP="00CF009B">
            <w:pPr>
              <w:pStyle w:val="TAL"/>
              <w:rPr>
                <w:sz w:val="16"/>
                <w:szCs w:val="16"/>
                <w:lang w:eastAsia="en-US"/>
              </w:rPr>
            </w:pPr>
            <w:r w:rsidRPr="00DF53B4">
              <w:rPr>
                <w:sz w:val="16"/>
                <w:szCs w:val="16"/>
                <w:lang w:eastAsia="en-US"/>
              </w:rPr>
              <w:t>Add generic procedure for E-UTRAN emergency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63A31AA"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90367A"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86B992"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89C1F3" w14:textId="77777777" w:rsidR="00724C1A" w:rsidRPr="00DF53B4" w:rsidRDefault="00724C1A" w:rsidP="00CF009B">
            <w:pPr>
              <w:pStyle w:val="TAL"/>
              <w:rPr>
                <w:sz w:val="16"/>
                <w:szCs w:val="16"/>
                <w:lang w:eastAsia="en-US"/>
              </w:rPr>
            </w:pPr>
            <w:r w:rsidRPr="00DF53B4">
              <w:rPr>
                <w:sz w:val="16"/>
                <w:szCs w:val="16"/>
                <w:lang w:eastAsia="en-US"/>
              </w:rPr>
              <w:t>R5-112492</w:t>
            </w:r>
          </w:p>
        </w:tc>
      </w:tr>
      <w:tr w:rsidR="00724C1A" w:rsidRPr="00DF53B4" w14:paraId="5E1F2A6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7E728E"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FDA6B3"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F0F732" w14:textId="77777777" w:rsidR="00724C1A" w:rsidRPr="00DF53B4" w:rsidRDefault="00724C1A" w:rsidP="00CF009B">
            <w:pPr>
              <w:pStyle w:val="TAL"/>
              <w:rPr>
                <w:sz w:val="16"/>
                <w:szCs w:val="16"/>
                <w:lang w:eastAsia="en-US"/>
              </w:rPr>
            </w:pPr>
            <w:r w:rsidRPr="00DF53B4">
              <w:rPr>
                <w:sz w:val="16"/>
                <w:szCs w:val="16"/>
                <w:lang w:eastAsia="en-US"/>
              </w:rPr>
              <w:t>03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480EA8"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67268A" w14:textId="77777777" w:rsidR="00724C1A" w:rsidRPr="00DF53B4" w:rsidRDefault="00724C1A" w:rsidP="00CF009B">
            <w:pPr>
              <w:pStyle w:val="TAL"/>
              <w:rPr>
                <w:sz w:val="16"/>
                <w:szCs w:val="16"/>
                <w:lang w:eastAsia="en-US"/>
              </w:rPr>
            </w:pPr>
            <w:r w:rsidRPr="00DF53B4">
              <w:rPr>
                <w:sz w:val="16"/>
                <w:szCs w:val="16"/>
                <w:lang w:eastAsia="en-US"/>
              </w:rPr>
              <w:t>Add new test case 19.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3E3800"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F736DD"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006E1E"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8D205B" w14:textId="77777777" w:rsidR="00724C1A" w:rsidRPr="00DF53B4" w:rsidRDefault="00724C1A" w:rsidP="00CF009B">
            <w:pPr>
              <w:pStyle w:val="TAL"/>
              <w:rPr>
                <w:sz w:val="16"/>
                <w:szCs w:val="16"/>
                <w:lang w:eastAsia="en-US"/>
              </w:rPr>
            </w:pPr>
            <w:r w:rsidRPr="00DF53B4">
              <w:rPr>
                <w:sz w:val="16"/>
                <w:szCs w:val="16"/>
                <w:lang w:eastAsia="en-US"/>
              </w:rPr>
              <w:t>R5-112495</w:t>
            </w:r>
          </w:p>
        </w:tc>
      </w:tr>
      <w:tr w:rsidR="00724C1A" w:rsidRPr="00DF53B4" w14:paraId="5BD5231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A9DDF2"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B47FC7"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696E0AA" w14:textId="77777777" w:rsidR="00724C1A" w:rsidRPr="00DF53B4" w:rsidRDefault="00724C1A" w:rsidP="00CF009B">
            <w:pPr>
              <w:pStyle w:val="TAL"/>
              <w:rPr>
                <w:sz w:val="16"/>
                <w:szCs w:val="16"/>
                <w:lang w:eastAsia="en-US"/>
              </w:rPr>
            </w:pPr>
            <w:r w:rsidRPr="00DF53B4">
              <w:rPr>
                <w:sz w:val="16"/>
                <w:szCs w:val="16"/>
                <w:lang w:eastAsia="en-US"/>
              </w:rPr>
              <w:t>03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35BEC3"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E412FC" w14:textId="77777777" w:rsidR="00724C1A" w:rsidRPr="00DF53B4" w:rsidRDefault="00724C1A" w:rsidP="00CF009B">
            <w:pPr>
              <w:pStyle w:val="TAL"/>
              <w:rPr>
                <w:sz w:val="16"/>
                <w:szCs w:val="16"/>
                <w:lang w:eastAsia="en-US"/>
              </w:rPr>
            </w:pPr>
            <w:r w:rsidRPr="00DF53B4">
              <w:rPr>
                <w:sz w:val="16"/>
                <w:szCs w:val="16"/>
                <w:lang w:eastAsia="en-US"/>
              </w:rPr>
              <w:t>Replacing px_PublicUserIdentity with references to IMPUs on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B926B5"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0EF3CD"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ABD7AA"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7D6694" w14:textId="77777777" w:rsidR="00724C1A" w:rsidRPr="00DF53B4" w:rsidRDefault="00724C1A" w:rsidP="00CF009B">
            <w:pPr>
              <w:pStyle w:val="TAL"/>
              <w:rPr>
                <w:sz w:val="16"/>
                <w:szCs w:val="16"/>
                <w:lang w:eastAsia="en-US"/>
              </w:rPr>
            </w:pPr>
            <w:r w:rsidRPr="00DF53B4">
              <w:rPr>
                <w:sz w:val="16"/>
                <w:szCs w:val="16"/>
                <w:lang w:eastAsia="en-US"/>
              </w:rPr>
              <w:t>R5-112644</w:t>
            </w:r>
          </w:p>
        </w:tc>
      </w:tr>
      <w:tr w:rsidR="00724C1A" w:rsidRPr="00DF53B4" w14:paraId="630A6CC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B015C8"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4046C3"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E78E04" w14:textId="77777777" w:rsidR="00724C1A" w:rsidRPr="00DF53B4" w:rsidRDefault="00724C1A" w:rsidP="00CF009B">
            <w:pPr>
              <w:pStyle w:val="TAL"/>
              <w:rPr>
                <w:sz w:val="16"/>
                <w:szCs w:val="16"/>
                <w:lang w:eastAsia="en-US"/>
              </w:rPr>
            </w:pPr>
            <w:r w:rsidRPr="00DF53B4">
              <w:rPr>
                <w:sz w:val="16"/>
                <w:szCs w:val="16"/>
                <w:lang w:eastAsia="en-US"/>
              </w:rPr>
              <w:t>03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400DF1"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638BF9" w14:textId="77777777" w:rsidR="00724C1A" w:rsidRPr="00DF53B4" w:rsidRDefault="00724C1A" w:rsidP="00CF009B">
            <w:pPr>
              <w:pStyle w:val="TAL"/>
              <w:rPr>
                <w:sz w:val="16"/>
                <w:szCs w:val="16"/>
                <w:lang w:eastAsia="en-US"/>
              </w:rPr>
            </w:pPr>
            <w:r w:rsidRPr="00DF53B4">
              <w:rPr>
                <w:sz w:val="16"/>
                <w:szCs w:val="16"/>
                <w:lang w:eastAsia="en-US"/>
              </w:rPr>
              <w:t>New IMS TC 8.x Refresh for ISIM paramet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FDBCDA"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42D886"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798B02"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D6AF28" w14:textId="77777777" w:rsidR="00724C1A" w:rsidRPr="00DF53B4" w:rsidRDefault="00724C1A" w:rsidP="00CF009B">
            <w:pPr>
              <w:pStyle w:val="TAL"/>
              <w:rPr>
                <w:sz w:val="16"/>
                <w:szCs w:val="16"/>
                <w:lang w:eastAsia="en-US"/>
              </w:rPr>
            </w:pPr>
            <w:r w:rsidRPr="00DF53B4">
              <w:rPr>
                <w:sz w:val="16"/>
                <w:szCs w:val="16"/>
                <w:lang w:eastAsia="en-US"/>
              </w:rPr>
              <w:t>R5-112645</w:t>
            </w:r>
          </w:p>
        </w:tc>
      </w:tr>
      <w:tr w:rsidR="00724C1A" w:rsidRPr="00DF53B4" w14:paraId="6D20DD1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FC8ABB"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62D962"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3A8050" w14:textId="77777777" w:rsidR="00724C1A" w:rsidRPr="00DF53B4" w:rsidRDefault="00724C1A" w:rsidP="00CF009B">
            <w:pPr>
              <w:pStyle w:val="TAL"/>
              <w:rPr>
                <w:sz w:val="16"/>
                <w:szCs w:val="16"/>
                <w:lang w:eastAsia="en-US"/>
              </w:rPr>
            </w:pPr>
            <w:r w:rsidRPr="00DF53B4">
              <w:rPr>
                <w:sz w:val="16"/>
                <w:szCs w:val="16"/>
                <w:lang w:eastAsia="en-US"/>
              </w:rPr>
              <w:t>03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592C58"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06F70C" w14:textId="77777777" w:rsidR="00724C1A" w:rsidRPr="00DF53B4" w:rsidRDefault="00724C1A" w:rsidP="00CF009B">
            <w:pPr>
              <w:pStyle w:val="TAL"/>
              <w:rPr>
                <w:sz w:val="16"/>
                <w:szCs w:val="16"/>
                <w:lang w:eastAsia="en-US"/>
              </w:rPr>
            </w:pPr>
            <w:r w:rsidRPr="00DF53B4">
              <w:rPr>
                <w:sz w:val="16"/>
                <w:szCs w:val="16"/>
                <w:lang w:eastAsia="en-US"/>
              </w:rPr>
              <w:t>Introduction of new test case 19.5.1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406159"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E372F1"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BD58B3"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009A00" w14:textId="77777777" w:rsidR="00724C1A" w:rsidRPr="00DF53B4" w:rsidRDefault="00724C1A" w:rsidP="00CF009B">
            <w:pPr>
              <w:pStyle w:val="TAL"/>
              <w:rPr>
                <w:sz w:val="16"/>
                <w:szCs w:val="16"/>
                <w:lang w:eastAsia="en-US"/>
              </w:rPr>
            </w:pPr>
            <w:r w:rsidRPr="00DF53B4">
              <w:rPr>
                <w:sz w:val="16"/>
                <w:szCs w:val="16"/>
                <w:lang w:eastAsia="en-US"/>
              </w:rPr>
              <w:t>R5-112649</w:t>
            </w:r>
          </w:p>
        </w:tc>
      </w:tr>
      <w:tr w:rsidR="00724C1A" w:rsidRPr="00DF53B4" w14:paraId="6D99849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CDEB1C"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C1567C"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1F8733" w14:textId="77777777" w:rsidR="00724C1A" w:rsidRPr="00DF53B4" w:rsidRDefault="00724C1A" w:rsidP="00CF009B">
            <w:pPr>
              <w:pStyle w:val="TAL"/>
              <w:rPr>
                <w:sz w:val="16"/>
                <w:szCs w:val="16"/>
                <w:lang w:eastAsia="en-US"/>
              </w:rPr>
            </w:pPr>
            <w:r w:rsidRPr="00DF53B4">
              <w:rPr>
                <w:sz w:val="16"/>
                <w:szCs w:val="16"/>
                <w:lang w:eastAsia="en-US"/>
              </w:rPr>
              <w:t>03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927330"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59D31A" w14:textId="77777777" w:rsidR="00724C1A" w:rsidRPr="00DF53B4" w:rsidRDefault="00724C1A" w:rsidP="00CF009B">
            <w:pPr>
              <w:pStyle w:val="TAL"/>
              <w:rPr>
                <w:sz w:val="16"/>
                <w:szCs w:val="16"/>
                <w:lang w:eastAsia="en-US"/>
              </w:rPr>
            </w:pPr>
            <w:r w:rsidRPr="00DF53B4">
              <w:rPr>
                <w:sz w:val="16"/>
                <w:szCs w:val="16"/>
                <w:lang w:eastAsia="en-US"/>
              </w:rPr>
              <w:t>Introduction of new test case 19.4.2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045E0C"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989E6A"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024138"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8CCCCD" w14:textId="77777777" w:rsidR="00724C1A" w:rsidRPr="00DF53B4" w:rsidRDefault="00724C1A" w:rsidP="00CF009B">
            <w:pPr>
              <w:pStyle w:val="TAL"/>
              <w:rPr>
                <w:sz w:val="16"/>
                <w:szCs w:val="16"/>
                <w:lang w:eastAsia="en-US"/>
              </w:rPr>
            </w:pPr>
            <w:r w:rsidRPr="00DF53B4">
              <w:rPr>
                <w:sz w:val="16"/>
                <w:szCs w:val="16"/>
                <w:lang w:eastAsia="en-US"/>
              </w:rPr>
              <w:t>R5-112650</w:t>
            </w:r>
          </w:p>
        </w:tc>
      </w:tr>
      <w:tr w:rsidR="00724C1A" w:rsidRPr="00DF53B4" w14:paraId="3192473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7FECC5"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AB14AA"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448218" w14:textId="77777777" w:rsidR="00724C1A" w:rsidRPr="00DF53B4" w:rsidRDefault="00724C1A" w:rsidP="00CF009B">
            <w:pPr>
              <w:pStyle w:val="TAL"/>
              <w:rPr>
                <w:sz w:val="16"/>
                <w:szCs w:val="16"/>
                <w:lang w:eastAsia="en-US"/>
              </w:rPr>
            </w:pPr>
            <w:r w:rsidRPr="00DF53B4">
              <w:rPr>
                <w:sz w:val="16"/>
                <w:szCs w:val="16"/>
                <w:lang w:eastAsia="en-US"/>
              </w:rPr>
              <w:t>03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3F9F5E"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D1D261" w14:textId="77777777" w:rsidR="00724C1A" w:rsidRPr="00DF53B4" w:rsidRDefault="00724C1A" w:rsidP="00CF009B">
            <w:pPr>
              <w:pStyle w:val="TAL"/>
              <w:rPr>
                <w:sz w:val="16"/>
                <w:szCs w:val="16"/>
                <w:lang w:eastAsia="en-US"/>
              </w:rPr>
            </w:pPr>
            <w:r w:rsidRPr="00DF53B4">
              <w:rPr>
                <w:sz w:val="16"/>
                <w:szCs w:val="16"/>
                <w:lang w:eastAsia="en-US"/>
              </w:rPr>
              <w:t>Introduction of new test case 19.4.5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80CF65"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A12EC8"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8C875F"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3223C0" w14:textId="77777777" w:rsidR="00724C1A" w:rsidRPr="00DF53B4" w:rsidRDefault="00724C1A" w:rsidP="00CF009B">
            <w:pPr>
              <w:pStyle w:val="TAL"/>
              <w:rPr>
                <w:sz w:val="16"/>
                <w:szCs w:val="16"/>
                <w:lang w:eastAsia="en-US"/>
              </w:rPr>
            </w:pPr>
            <w:r w:rsidRPr="00DF53B4">
              <w:rPr>
                <w:sz w:val="16"/>
                <w:szCs w:val="16"/>
                <w:lang w:eastAsia="en-US"/>
              </w:rPr>
              <w:t>R5-112651</w:t>
            </w:r>
          </w:p>
        </w:tc>
      </w:tr>
      <w:tr w:rsidR="00724C1A" w:rsidRPr="00DF53B4" w14:paraId="2B1D8AE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C36B0A"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EE38DA"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07AAFB" w14:textId="77777777" w:rsidR="00724C1A" w:rsidRPr="00DF53B4" w:rsidRDefault="00724C1A" w:rsidP="00CF009B">
            <w:pPr>
              <w:pStyle w:val="TAL"/>
              <w:rPr>
                <w:sz w:val="16"/>
                <w:szCs w:val="16"/>
                <w:lang w:eastAsia="en-US"/>
              </w:rPr>
            </w:pPr>
            <w:r w:rsidRPr="00DF53B4">
              <w:rPr>
                <w:sz w:val="16"/>
                <w:szCs w:val="16"/>
                <w:lang w:eastAsia="en-US"/>
              </w:rPr>
              <w:t>03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374A54"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2B6F20" w14:textId="77777777" w:rsidR="00724C1A" w:rsidRPr="00DF53B4" w:rsidRDefault="00724C1A" w:rsidP="00CF009B">
            <w:pPr>
              <w:pStyle w:val="TAL"/>
              <w:rPr>
                <w:sz w:val="16"/>
                <w:szCs w:val="16"/>
                <w:lang w:eastAsia="en-US"/>
              </w:rPr>
            </w:pPr>
            <w:r w:rsidRPr="00DF53B4">
              <w:rPr>
                <w:sz w:val="16"/>
                <w:szCs w:val="16"/>
                <w:lang w:eastAsia="en-US"/>
              </w:rPr>
              <w:t>Removing references to MTSI from IMS emergency cal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530D25"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2C1B48"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1F8700"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8AEFC7" w14:textId="77777777" w:rsidR="00724C1A" w:rsidRPr="00DF53B4" w:rsidRDefault="00724C1A" w:rsidP="00CF009B">
            <w:pPr>
              <w:pStyle w:val="TAL"/>
              <w:rPr>
                <w:sz w:val="16"/>
                <w:szCs w:val="16"/>
                <w:lang w:eastAsia="en-US"/>
              </w:rPr>
            </w:pPr>
            <w:r w:rsidRPr="00DF53B4">
              <w:rPr>
                <w:sz w:val="16"/>
                <w:szCs w:val="16"/>
                <w:lang w:eastAsia="en-US"/>
              </w:rPr>
              <w:t>R5-112170</w:t>
            </w:r>
          </w:p>
        </w:tc>
      </w:tr>
      <w:tr w:rsidR="00724C1A" w:rsidRPr="00DF53B4" w14:paraId="4E5DB5A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6658B9"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666968"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E6771A" w14:textId="77777777" w:rsidR="00724C1A" w:rsidRPr="00DF53B4" w:rsidRDefault="00724C1A" w:rsidP="00CF009B">
            <w:pPr>
              <w:pStyle w:val="TAL"/>
              <w:rPr>
                <w:sz w:val="16"/>
                <w:szCs w:val="16"/>
                <w:lang w:eastAsia="en-US"/>
              </w:rPr>
            </w:pPr>
            <w:r w:rsidRPr="00DF53B4">
              <w:rPr>
                <w:sz w:val="16"/>
                <w:szCs w:val="16"/>
                <w:lang w:eastAsia="en-US"/>
              </w:rPr>
              <w:t>03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73DC63"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DAA7CA" w14:textId="77777777" w:rsidR="00724C1A" w:rsidRPr="00DF53B4" w:rsidRDefault="00724C1A" w:rsidP="00CF009B">
            <w:pPr>
              <w:pStyle w:val="TAL"/>
              <w:rPr>
                <w:sz w:val="16"/>
                <w:szCs w:val="16"/>
                <w:lang w:eastAsia="en-US"/>
              </w:rPr>
            </w:pPr>
            <w:r w:rsidRPr="00DF53B4">
              <w:rPr>
                <w:sz w:val="16"/>
                <w:szCs w:val="16"/>
                <w:lang w:eastAsia="en-US"/>
              </w:rPr>
              <w:t>New TC 19.5.7 User-initiated emergency reregistration / The user initiates an emergency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63EAD0"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342620"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A75724"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C6DECA" w14:textId="77777777" w:rsidR="00724C1A" w:rsidRPr="00DF53B4" w:rsidRDefault="00724C1A" w:rsidP="00CF009B">
            <w:pPr>
              <w:pStyle w:val="TAL"/>
              <w:rPr>
                <w:sz w:val="16"/>
                <w:szCs w:val="16"/>
                <w:lang w:eastAsia="en-US"/>
              </w:rPr>
            </w:pPr>
            <w:r w:rsidRPr="00DF53B4">
              <w:rPr>
                <w:sz w:val="16"/>
                <w:szCs w:val="16"/>
                <w:lang w:eastAsia="en-US"/>
              </w:rPr>
              <w:t>R5-112171</w:t>
            </w:r>
          </w:p>
        </w:tc>
      </w:tr>
      <w:tr w:rsidR="00724C1A" w:rsidRPr="00DF53B4" w14:paraId="4D7DA5D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0E0846"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60725F"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10739D" w14:textId="77777777" w:rsidR="00724C1A" w:rsidRPr="00DF53B4" w:rsidRDefault="00724C1A" w:rsidP="00CF009B">
            <w:pPr>
              <w:pStyle w:val="TAL"/>
              <w:rPr>
                <w:sz w:val="16"/>
                <w:szCs w:val="16"/>
                <w:lang w:eastAsia="en-US"/>
              </w:rPr>
            </w:pPr>
            <w:r w:rsidRPr="00DF53B4">
              <w:rPr>
                <w:sz w:val="16"/>
                <w:szCs w:val="16"/>
                <w:lang w:eastAsia="en-US"/>
              </w:rPr>
              <w:t>03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30245B"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EF741F" w14:textId="77777777" w:rsidR="00724C1A" w:rsidRPr="00DF53B4" w:rsidRDefault="00724C1A" w:rsidP="00CF009B">
            <w:pPr>
              <w:pStyle w:val="TAL"/>
              <w:rPr>
                <w:sz w:val="16"/>
                <w:szCs w:val="16"/>
                <w:lang w:eastAsia="en-US"/>
              </w:rPr>
            </w:pPr>
            <w:r w:rsidRPr="00DF53B4">
              <w:rPr>
                <w:sz w:val="16"/>
                <w:szCs w:val="16"/>
                <w:lang w:eastAsia="en-US"/>
              </w:rPr>
              <w:t>New TC 19.5.8 User-initiated emergency reregistration / Standalone transactions exi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46CAE3"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E24971"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28723B"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B316C8" w14:textId="77777777" w:rsidR="00724C1A" w:rsidRPr="00DF53B4" w:rsidRDefault="00724C1A" w:rsidP="00CF009B">
            <w:pPr>
              <w:pStyle w:val="TAL"/>
              <w:rPr>
                <w:sz w:val="16"/>
                <w:szCs w:val="16"/>
                <w:lang w:eastAsia="en-US"/>
              </w:rPr>
            </w:pPr>
            <w:r w:rsidRPr="00DF53B4">
              <w:rPr>
                <w:sz w:val="16"/>
                <w:szCs w:val="16"/>
                <w:lang w:eastAsia="en-US"/>
              </w:rPr>
              <w:t>R5-112172</w:t>
            </w:r>
          </w:p>
        </w:tc>
      </w:tr>
      <w:tr w:rsidR="00724C1A" w:rsidRPr="00DF53B4" w14:paraId="0DC3F65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50D365"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CAA7CC"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9442B6" w14:textId="77777777" w:rsidR="00724C1A" w:rsidRPr="00DF53B4" w:rsidRDefault="00724C1A" w:rsidP="00CF009B">
            <w:pPr>
              <w:pStyle w:val="TAL"/>
              <w:rPr>
                <w:sz w:val="16"/>
                <w:szCs w:val="16"/>
                <w:lang w:eastAsia="en-US"/>
              </w:rPr>
            </w:pPr>
            <w:r w:rsidRPr="00DF53B4">
              <w:rPr>
                <w:sz w:val="16"/>
                <w:szCs w:val="16"/>
                <w:lang w:eastAsia="en-US"/>
              </w:rPr>
              <w:t>03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CFEE7F"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FD68B0" w14:textId="77777777" w:rsidR="00724C1A" w:rsidRPr="00DF53B4" w:rsidRDefault="00724C1A" w:rsidP="00CF009B">
            <w:pPr>
              <w:pStyle w:val="TAL"/>
              <w:rPr>
                <w:sz w:val="16"/>
                <w:szCs w:val="16"/>
                <w:lang w:eastAsia="en-US"/>
              </w:rPr>
            </w:pPr>
            <w:r w:rsidRPr="00DF53B4">
              <w:rPr>
                <w:sz w:val="16"/>
                <w:szCs w:val="16"/>
                <w:lang w:eastAsia="en-US"/>
              </w:rPr>
              <w:t>New TC 19.5.9 In parallel emergency and non-emergency registr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A5E6CD"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942F86"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EFF47B"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82F37D" w14:textId="77777777" w:rsidR="00724C1A" w:rsidRPr="00DF53B4" w:rsidRDefault="00724C1A" w:rsidP="00CF009B">
            <w:pPr>
              <w:pStyle w:val="TAL"/>
              <w:rPr>
                <w:sz w:val="16"/>
                <w:szCs w:val="16"/>
                <w:lang w:eastAsia="en-US"/>
              </w:rPr>
            </w:pPr>
            <w:r w:rsidRPr="00DF53B4">
              <w:rPr>
                <w:sz w:val="16"/>
                <w:szCs w:val="16"/>
                <w:lang w:eastAsia="en-US"/>
              </w:rPr>
              <w:t>R5-112173</w:t>
            </w:r>
          </w:p>
        </w:tc>
      </w:tr>
      <w:tr w:rsidR="00724C1A" w:rsidRPr="00DF53B4" w14:paraId="5FB22BB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CDA7FE"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B28CF2"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D5F94F" w14:textId="77777777" w:rsidR="00724C1A" w:rsidRPr="00DF53B4" w:rsidRDefault="00724C1A" w:rsidP="00CF009B">
            <w:pPr>
              <w:pStyle w:val="TAL"/>
              <w:rPr>
                <w:sz w:val="16"/>
                <w:szCs w:val="16"/>
                <w:lang w:eastAsia="en-US"/>
              </w:rPr>
            </w:pPr>
            <w:r w:rsidRPr="00DF53B4">
              <w:rPr>
                <w:sz w:val="16"/>
                <w:szCs w:val="16"/>
                <w:lang w:eastAsia="en-US"/>
              </w:rPr>
              <w:t>03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C9F38F"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91A710" w14:textId="77777777" w:rsidR="00724C1A" w:rsidRPr="00DF53B4" w:rsidRDefault="00724C1A" w:rsidP="00CF009B">
            <w:pPr>
              <w:pStyle w:val="TAL"/>
              <w:rPr>
                <w:sz w:val="16"/>
                <w:szCs w:val="16"/>
                <w:lang w:eastAsia="en-US"/>
              </w:rPr>
            </w:pPr>
            <w:r w:rsidRPr="00DF53B4">
              <w:rPr>
                <w:sz w:val="16"/>
                <w:szCs w:val="16"/>
                <w:lang w:eastAsia="en-US"/>
              </w:rPr>
              <w:t>New TC 19.5.10 Deregistration upon emergency registration expi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C30328"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5CD00D"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A6573F"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6DBB2A" w14:textId="77777777" w:rsidR="00724C1A" w:rsidRPr="00DF53B4" w:rsidRDefault="00724C1A" w:rsidP="00CF009B">
            <w:pPr>
              <w:pStyle w:val="TAL"/>
              <w:rPr>
                <w:sz w:val="16"/>
                <w:szCs w:val="16"/>
                <w:lang w:eastAsia="en-US"/>
              </w:rPr>
            </w:pPr>
            <w:r w:rsidRPr="00DF53B4">
              <w:rPr>
                <w:sz w:val="16"/>
                <w:szCs w:val="16"/>
                <w:lang w:eastAsia="en-US"/>
              </w:rPr>
              <w:t>R5-112174</w:t>
            </w:r>
          </w:p>
        </w:tc>
      </w:tr>
      <w:tr w:rsidR="00724C1A" w:rsidRPr="00DF53B4" w14:paraId="7E20395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434C2A"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CDD4CE"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69ABBD" w14:textId="77777777" w:rsidR="00724C1A" w:rsidRPr="00DF53B4" w:rsidRDefault="00724C1A" w:rsidP="00CF009B">
            <w:pPr>
              <w:pStyle w:val="TAL"/>
              <w:rPr>
                <w:sz w:val="16"/>
                <w:szCs w:val="16"/>
                <w:lang w:eastAsia="en-US"/>
              </w:rPr>
            </w:pPr>
            <w:r w:rsidRPr="00DF53B4">
              <w:rPr>
                <w:sz w:val="16"/>
                <w:szCs w:val="16"/>
                <w:lang w:eastAsia="en-US"/>
              </w:rPr>
              <w:t>03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EE67BE"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0EEE6A" w14:textId="77777777" w:rsidR="00724C1A" w:rsidRPr="00DF53B4" w:rsidRDefault="00724C1A" w:rsidP="00CF009B">
            <w:pPr>
              <w:pStyle w:val="TAL"/>
              <w:rPr>
                <w:sz w:val="16"/>
                <w:szCs w:val="16"/>
                <w:lang w:eastAsia="en-US"/>
              </w:rPr>
            </w:pPr>
            <w:r w:rsidRPr="00DF53B4">
              <w:rPr>
                <w:sz w:val="16"/>
                <w:szCs w:val="16"/>
                <w:lang w:eastAsia="en-US"/>
              </w:rPr>
              <w:t>Removal of early IMS security in clause 6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DD453B"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B5B16B"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640633"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4EB26F" w14:textId="77777777" w:rsidR="00724C1A" w:rsidRPr="00DF53B4" w:rsidRDefault="00724C1A" w:rsidP="00CF009B">
            <w:pPr>
              <w:pStyle w:val="TAL"/>
              <w:rPr>
                <w:sz w:val="16"/>
                <w:szCs w:val="16"/>
                <w:lang w:eastAsia="en-US"/>
              </w:rPr>
            </w:pPr>
            <w:r w:rsidRPr="00DF53B4">
              <w:rPr>
                <w:sz w:val="16"/>
                <w:szCs w:val="16"/>
                <w:lang w:eastAsia="en-US"/>
              </w:rPr>
              <w:t>R5-112401</w:t>
            </w:r>
          </w:p>
        </w:tc>
      </w:tr>
      <w:tr w:rsidR="00724C1A" w:rsidRPr="00DF53B4" w14:paraId="3A8E83E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44C9E6"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0249CF"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D64818" w14:textId="77777777" w:rsidR="00724C1A" w:rsidRPr="00DF53B4" w:rsidRDefault="00724C1A" w:rsidP="00CF009B">
            <w:pPr>
              <w:pStyle w:val="TAL"/>
              <w:rPr>
                <w:sz w:val="16"/>
                <w:szCs w:val="16"/>
                <w:lang w:eastAsia="en-US"/>
              </w:rPr>
            </w:pPr>
            <w:r w:rsidRPr="00DF53B4">
              <w:rPr>
                <w:sz w:val="16"/>
                <w:szCs w:val="16"/>
                <w:lang w:eastAsia="en-US"/>
              </w:rPr>
              <w:t>03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98758B"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E23182" w14:textId="77777777" w:rsidR="00724C1A" w:rsidRPr="00DF53B4" w:rsidRDefault="00724C1A" w:rsidP="00CF009B">
            <w:pPr>
              <w:pStyle w:val="TAL"/>
              <w:rPr>
                <w:sz w:val="16"/>
                <w:szCs w:val="16"/>
                <w:lang w:eastAsia="en-US"/>
              </w:rPr>
            </w:pPr>
            <w:r w:rsidRPr="00DF53B4">
              <w:rPr>
                <w:sz w:val="16"/>
                <w:szCs w:val="16"/>
                <w:lang w:eastAsia="en-US"/>
              </w:rPr>
              <w:t>Removal of early IMS security in clause 7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92242A"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82343A"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1A6E29"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00F39C" w14:textId="77777777" w:rsidR="00724C1A" w:rsidRPr="00DF53B4" w:rsidRDefault="00724C1A" w:rsidP="00CF009B">
            <w:pPr>
              <w:pStyle w:val="TAL"/>
              <w:rPr>
                <w:sz w:val="16"/>
                <w:szCs w:val="16"/>
                <w:lang w:eastAsia="en-US"/>
              </w:rPr>
            </w:pPr>
            <w:r w:rsidRPr="00DF53B4">
              <w:rPr>
                <w:sz w:val="16"/>
                <w:szCs w:val="16"/>
                <w:lang w:eastAsia="en-US"/>
              </w:rPr>
              <w:t>R5-112402</w:t>
            </w:r>
          </w:p>
        </w:tc>
      </w:tr>
      <w:tr w:rsidR="00724C1A" w:rsidRPr="00DF53B4" w14:paraId="1738E2E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674C21"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E0303A"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A721A6" w14:textId="77777777" w:rsidR="00724C1A" w:rsidRPr="00DF53B4" w:rsidRDefault="00724C1A" w:rsidP="00CF009B">
            <w:pPr>
              <w:pStyle w:val="TAL"/>
              <w:rPr>
                <w:sz w:val="16"/>
                <w:szCs w:val="16"/>
                <w:lang w:eastAsia="en-US"/>
              </w:rPr>
            </w:pPr>
            <w:r w:rsidRPr="00DF53B4">
              <w:rPr>
                <w:sz w:val="16"/>
                <w:szCs w:val="16"/>
                <w:lang w:eastAsia="en-US"/>
              </w:rPr>
              <w:t>03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C2AB74"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386C4B" w14:textId="77777777" w:rsidR="00724C1A" w:rsidRPr="00DF53B4" w:rsidRDefault="00724C1A" w:rsidP="00CF009B">
            <w:pPr>
              <w:pStyle w:val="TAL"/>
              <w:rPr>
                <w:sz w:val="16"/>
                <w:szCs w:val="16"/>
                <w:lang w:eastAsia="en-US"/>
              </w:rPr>
            </w:pPr>
            <w:r w:rsidRPr="00DF53B4">
              <w:rPr>
                <w:sz w:val="16"/>
                <w:szCs w:val="16"/>
                <w:lang w:eastAsia="en-US"/>
              </w:rPr>
              <w:t>Corrections to test case 1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9F22FB"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0DD7B1"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187957"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F3E8DB" w14:textId="77777777" w:rsidR="00724C1A" w:rsidRPr="00DF53B4" w:rsidRDefault="00724C1A" w:rsidP="00CF009B">
            <w:pPr>
              <w:pStyle w:val="TAL"/>
              <w:rPr>
                <w:sz w:val="16"/>
                <w:szCs w:val="16"/>
                <w:lang w:eastAsia="en-US"/>
              </w:rPr>
            </w:pPr>
            <w:r w:rsidRPr="00DF53B4">
              <w:rPr>
                <w:sz w:val="16"/>
                <w:szCs w:val="16"/>
                <w:lang w:eastAsia="en-US"/>
              </w:rPr>
              <w:t>R5-112406</w:t>
            </w:r>
          </w:p>
        </w:tc>
      </w:tr>
      <w:tr w:rsidR="00724C1A" w:rsidRPr="00DF53B4" w14:paraId="769CE16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65FE2D"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D4F603"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EEC00F" w14:textId="77777777" w:rsidR="00724C1A" w:rsidRPr="00DF53B4" w:rsidRDefault="00724C1A" w:rsidP="00CF009B">
            <w:pPr>
              <w:pStyle w:val="TAL"/>
              <w:rPr>
                <w:sz w:val="16"/>
                <w:szCs w:val="16"/>
                <w:lang w:eastAsia="en-US"/>
              </w:rPr>
            </w:pPr>
            <w:r w:rsidRPr="00DF53B4">
              <w:rPr>
                <w:sz w:val="16"/>
                <w:szCs w:val="16"/>
                <w:lang w:eastAsia="en-US"/>
              </w:rPr>
              <w:t>03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4AD9BC"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8FFCC7" w14:textId="77777777" w:rsidR="00724C1A" w:rsidRPr="00DF53B4" w:rsidRDefault="00724C1A" w:rsidP="00CF009B">
            <w:pPr>
              <w:pStyle w:val="TAL"/>
              <w:rPr>
                <w:sz w:val="16"/>
                <w:szCs w:val="16"/>
                <w:lang w:eastAsia="en-US"/>
              </w:rPr>
            </w:pPr>
            <w:r w:rsidRPr="00DF53B4">
              <w:rPr>
                <w:sz w:val="16"/>
                <w:szCs w:val="16"/>
                <w:lang w:eastAsia="en-US"/>
              </w:rPr>
              <w:t>Add editors note to test case 17.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E14552"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2D2B43"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E18653"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EB07F3" w14:textId="77777777" w:rsidR="00724C1A" w:rsidRPr="00DF53B4" w:rsidRDefault="00724C1A" w:rsidP="00CF009B">
            <w:pPr>
              <w:pStyle w:val="TAL"/>
              <w:rPr>
                <w:sz w:val="16"/>
                <w:szCs w:val="16"/>
                <w:lang w:eastAsia="en-US"/>
              </w:rPr>
            </w:pPr>
            <w:r w:rsidRPr="00DF53B4">
              <w:rPr>
                <w:sz w:val="16"/>
                <w:szCs w:val="16"/>
                <w:lang w:eastAsia="en-US"/>
              </w:rPr>
              <w:t>R5-112441</w:t>
            </w:r>
          </w:p>
        </w:tc>
      </w:tr>
      <w:tr w:rsidR="00724C1A" w:rsidRPr="00DF53B4" w14:paraId="26ABACF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7FE416"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5E1EB1"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CC727F" w14:textId="77777777" w:rsidR="00724C1A" w:rsidRPr="00DF53B4" w:rsidRDefault="00724C1A" w:rsidP="00CF009B">
            <w:pPr>
              <w:pStyle w:val="TAL"/>
              <w:rPr>
                <w:sz w:val="16"/>
                <w:szCs w:val="16"/>
                <w:lang w:eastAsia="en-US"/>
              </w:rPr>
            </w:pPr>
            <w:r w:rsidRPr="00DF53B4">
              <w:rPr>
                <w:sz w:val="16"/>
                <w:szCs w:val="16"/>
                <w:lang w:eastAsia="en-US"/>
              </w:rPr>
              <w:t>03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515844"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B3F249" w14:textId="77777777" w:rsidR="00724C1A" w:rsidRPr="00DF53B4" w:rsidRDefault="00724C1A" w:rsidP="00CF009B">
            <w:pPr>
              <w:pStyle w:val="TAL"/>
              <w:rPr>
                <w:sz w:val="16"/>
                <w:szCs w:val="16"/>
                <w:lang w:eastAsia="en-US"/>
              </w:rPr>
            </w:pPr>
            <w:r w:rsidRPr="00DF53B4">
              <w:rPr>
                <w:sz w:val="16"/>
                <w:szCs w:val="16"/>
                <w:lang w:eastAsia="en-US"/>
              </w:rPr>
              <w:t>Add generic procedure for E-UTRAN MO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629C3B"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1068BD"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8EE451"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D9C01A" w14:textId="77777777" w:rsidR="00724C1A" w:rsidRPr="00DF53B4" w:rsidRDefault="00724C1A" w:rsidP="00CF009B">
            <w:pPr>
              <w:pStyle w:val="TAL"/>
              <w:rPr>
                <w:sz w:val="16"/>
                <w:szCs w:val="16"/>
                <w:lang w:eastAsia="en-US"/>
              </w:rPr>
            </w:pPr>
            <w:r w:rsidRPr="00DF53B4">
              <w:rPr>
                <w:sz w:val="16"/>
                <w:szCs w:val="16"/>
                <w:lang w:eastAsia="en-US"/>
              </w:rPr>
              <w:t>R5-112488</w:t>
            </w:r>
          </w:p>
        </w:tc>
      </w:tr>
      <w:tr w:rsidR="00724C1A" w:rsidRPr="00DF53B4" w14:paraId="4C6F6D2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185661"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B6935D"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40459B" w14:textId="77777777" w:rsidR="00724C1A" w:rsidRPr="00DF53B4" w:rsidRDefault="00724C1A" w:rsidP="00CF009B">
            <w:pPr>
              <w:pStyle w:val="TAL"/>
              <w:rPr>
                <w:sz w:val="16"/>
                <w:szCs w:val="16"/>
                <w:lang w:eastAsia="en-US"/>
              </w:rPr>
            </w:pPr>
            <w:r w:rsidRPr="00DF53B4">
              <w:rPr>
                <w:sz w:val="16"/>
                <w:szCs w:val="16"/>
                <w:lang w:eastAsia="en-US"/>
              </w:rPr>
              <w:t>03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BB17A9"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878BC2" w14:textId="77777777" w:rsidR="00724C1A" w:rsidRPr="00DF53B4" w:rsidRDefault="00724C1A" w:rsidP="00CF009B">
            <w:pPr>
              <w:pStyle w:val="TAL"/>
              <w:rPr>
                <w:sz w:val="16"/>
                <w:szCs w:val="16"/>
                <w:lang w:eastAsia="en-US"/>
              </w:rPr>
            </w:pPr>
            <w:r w:rsidRPr="00DF53B4">
              <w:rPr>
                <w:sz w:val="16"/>
                <w:szCs w:val="16"/>
                <w:lang w:eastAsia="en-US"/>
              </w:rPr>
              <w:t>Add generic procedure for E-UTRAN emergency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095165"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8440D9"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B87E4D"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D23606" w14:textId="77777777" w:rsidR="00724C1A" w:rsidRPr="00DF53B4" w:rsidRDefault="00724C1A" w:rsidP="00CF009B">
            <w:pPr>
              <w:pStyle w:val="TAL"/>
              <w:rPr>
                <w:sz w:val="16"/>
                <w:szCs w:val="16"/>
                <w:lang w:eastAsia="en-US"/>
              </w:rPr>
            </w:pPr>
            <w:r w:rsidRPr="00DF53B4">
              <w:rPr>
                <w:sz w:val="16"/>
                <w:szCs w:val="16"/>
                <w:lang w:eastAsia="en-US"/>
              </w:rPr>
              <w:t>R5-112492</w:t>
            </w:r>
          </w:p>
        </w:tc>
      </w:tr>
      <w:tr w:rsidR="00724C1A" w:rsidRPr="00DF53B4" w14:paraId="410BD5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BB5D5D"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F99DB6"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2442A9" w14:textId="77777777" w:rsidR="00724C1A" w:rsidRPr="00DF53B4" w:rsidRDefault="00724C1A" w:rsidP="00CF009B">
            <w:pPr>
              <w:pStyle w:val="TAL"/>
              <w:rPr>
                <w:sz w:val="16"/>
                <w:szCs w:val="16"/>
                <w:lang w:eastAsia="en-US"/>
              </w:rPr>
            </w:pPr>
            <w:r w:rsidRPr="00DF53B4">
              <w:rPr>
                <w:sz w:val="16"/>
                <w:szCs w:val="16"/>
                <w:lang w:eastAsia="en-US"/>
              </w:rPr>
              <w:t>03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1E0451"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9876BC" w14:textId="77777777" w:rsidR="00724C1A" w:rsidRPr="00DF53B4" w:rsidRDefault="00724C1A" w:rsidP="00CF009B">
            <w:pPr>
              <w:pStyle w:val="TAL"/>
              <w:rPr>
                <w:sz w:val="16"/>
                <w:szCs w:val="16"/>
                <w:lang w:eastAsia="en-US"/>
              </w:rPr>
            </w:pPr>
            <w:r w:rsidRPr="00DF53B4">
              <w:rPr>
                <w:sz w:val="16"/>
                <w:szCs w:val="16"/>
                <w:lang w:eastAsia="en-US"/>
              </w:rPr>
              <w:t>Add new test case 19.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0FE5F0"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F4E149"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7370BA"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B88D27" w14:textId="77777777" w:rsidR="00724C1A" w:rsidRPr="00DF53B4" w:rsidRDefault="00724C1A" w:rsidP="00CF009B">
            <w:pPr>
              <w:pStyle w:val="TAL"/>
              <w:rPr>
                <w:sz w:val="16"/>
                <w:szCs w:val="16"/>
                <w:lang w:eastAsia="en-US"/>
              </w:rPr>
            </w:pPr>
            <w:r w:rsidRPr="00DF53B4">
              <w:rPr>
                <w:sz w:val="16"/>
                <w:szCs w:val="16"/>
                <w:lang w:eastAsia="en-US"/>
              </w:rPr>
              <w:t>R5-112495</w:t>
            </w:r>
          </w:p>
        </w:tc>
      </w:tr>
      <w:tr w:rsidR="00724C1A" w:rsidRPr="00DF53B4" w14:paraId="6CE05C3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FC2328"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DDC35F"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9CE781" w14:textId="77777777" w:rsidR="00724C1A" w:rsidRPr="00DF53B4" w:rsidRDefault="00724C1A" w:rsidP="00CF009B">
            <w:pPr>
              <w:pStyle w:val="TAL"/>
              <w:rPr>
                <w:sz w:val="16"/>
                <w:szCs w:val="16"/>
                <w:lang w:eastAsia="en-US"/>
              </w:rPr>
            </w:pPr>
            <w:r w:rsidRPr="00DF53B4">
              <w:rPr>
                <w:sz w:val="16"/>
                <w:szCs w:val="16"/>
                <w:lang w:eastAsia="en-US"/>
              </w:rPr>
              <w:t>03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6A3175"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F81710" w14:textId="77777777" w:rsidR="00724C1A" w:rsidRPr="00DF53B4" w:rsidRDefault="00724C1A" w:rsidP="00CF009B">
            <w:pPr>
              <w:pStyle w:val="TAL"/>
              <w:rPr>
                <w:sz w:val="16"/>
                <w:szCs w:val="16"/>
                <w:lang w:eastAsia="en-US"/>
              </w:rPr>
            </w:pPr>
            <w:r w:rsidRPr="00DF53B4">
              <w:rPr>
                <w:sz w:val="16"/>
                <w:szCs w:val="16"/>
                <w:lang w:eastAsia="en-US"/>
              </w:rPr>
              <w:t>Replacing px_PublicUserIdentity with references to IMPUs on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99BE8C"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2FAC8C"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FB265D"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FB9DC5" w14:textId="77777777" w:rsidR="00724C1A" w:rsidRPr="00DF53B4" w:rsidRDefault="00724C1A" w:rsidP="00CF009B">
            <w:pPr>
              <w:pStyle w:val="TAL"/>
              <w:rPr>
                <w:sz w:val="16"/>
                <w:szCs w:val="16"/>
                <w:lang w:eastAsia="en-US"/>
              </w:rPr>
            </w:pPr>
            <w:r w:rsidRPr="00DF53B4">
              <w:rPr>
                <w:sz w:val="16"/>
                <w:szCs w:val="16"/>
                <w:lang w:eastAsia="en-US"/>
              </w:rPr>
              <w:t>R5-112644</w:t>
            </w:r>
          </w:p>
        </w:tc>
      </w:tr>
      <w:tr w:rsidR="00724C1A" w:rsidRPr="00DF53B4" w14:paraId="398A261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3DA488"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DDE26E" w14:textId="77777777" w:rsidR="00724C1A" w:rsidRPr="00DF53B4" w:rsidRDefault="00724C1A" w:rsidP="00CF009B">
            <w:pPr>
              <w:pStyle w:val="TAL"/>
              <w:rPr>
                <w:sz w:val="16"/>
                <w:szCs w:val="16"/>
                <w:lang w:eastAsia="en-US"/>
              </w:rPr>
            </w:pPr>
            <w:r w:rsidRPr="00DF53B4">
              <w:rPr>
                <w:sz w:val="16"/>
                <w:szCs w:val="16"/>
                <w:lang w:eastAsia="en-US"/>
              </w:rPr>
              <w:t>RP-1106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445487" w14:textId="77777777" w:rsidR="00724C1A" w:rsidRPr="00DF53B4" w:rsidRDefault="00724C1A" w:rsidP="00CF009B">
            <w:pPr>
              <w:pStyle w:val="TAL"/>
              <w:rPr>
                <w:sz w:val="16"/>
                <w:szCs w:val="16"/>
                <w:lang w:eastAsia="en-US"/>
              </w:rPr>
            </w:pPr>
            <w:r w:rsidRPr="00DF53B4">
              <w:rPr>
                <w:sz w:val="16"/>
                <w:szCs w:val="16"/>
                <w:lang w:eastAsia="en-US"/>
              </w:rPr>
              <w:t>03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6B8C39"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EF1DA2" w14:textId="77777777" w:rsidR="00724C1A" w:rsidRPr="00DF53B4" w:rsidRDefault="00724C1A" w:rsidP="00CF009B">
            <w:pPr>
              <w:pStyle w:val="TAL"/>
              <w:rPr>
                <w:sz w:val="16"/>
                <w:szCs w:val="16"/>
                <w:lang w:eastAsia="en-US"/>
              </w:rPr>
            </w:pPr>
            <w:r w:rsidRPr="00DF53B4">
              <w:rPr>
                <w:sz w:val="16"/>
                <w:szCs w:val="16"/>
                <w:lang w:eastAsia="en-US"/>
              </w:rPr>
              <w:t>New IMS TC 8.x Refresh for ISIM paramet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5088CB"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9CD5BF"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C0DFEB"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5B2AE9" w14:textId="77777777" w:rsidR="00724C1A" w:rsidRPr="00DF53B4" w:rsidRDefault="00724C1A" w:rsidP="00CF009B">
            <w:pPr>
              <w:pStyle w:val="TAL"/>
              <w:rPr>
                <w:sz w:val="16"/>
                <w:szCs w:val="16"/>
                <w:lang w:eastAsia="en-US"/>
              </w:rPr>
            </w:pPr>
            <w:r w:rsidRPr="00DF53B4">
              <w:rPr>
                <w:sz w:val="16"/>
                <w:szCs w:val="16"/>
                <w:lang w:eastAsia="en-US"/>
              </w:rPr>
              <w:t>R5-112645</w:t>
            </w:r>
          </w:p>
        </w:tc>
      </w:tr>
      <w:tr w:rsidR="00724C1A" w:rsidRPr="00DF53B4" w14:paraId="359FCCC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E49E39"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969DF6"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36DB7B" w14:textId="77777777" w:rsidR="00724C1A" w:rsidRPr="00DF53B4" w:rsidRDefault="00724C1A" w:rsidP="00CF009B">
            <w:pPr>
              <w:pStyle w:val="TAL"/>
              <w:rPr>
                <w:sz w:val="16"/>
                <w:szCs w:val="16"/>
                <w:lang w:eastAsia="en-US"/>
              </w:rPr>
            </w:pPr>
            <w:r w:rsidRPr="00DF53B4">
              <w:rPr>
                <w:sz w:val="16"/>
                <w:szCs w:val="16"/>
                <w:lang w:eastAsia="en-US"/>
              </w:rPr>
              <w:t>03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8ED3ED"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65078F" w14:textId="77777777" w:rsidR="00724C1A" w:rsidRPr="00DF53B4" w:rsidRDefault="00724C1A" w:rsidP="00CF009B">
            <w:pPr>
              <w:pStyle w:val="TAL"/>
              <w:rPr>
                <w:sz w:val="16"/>
                <w:szCs w:val="16"/>
                <w:lang w:eastAsia="en-US"/>
              </w:rPr>
            </w:pPr>
            <w:r w:rsidRPr="00DF53B4">
              <w:rPr>
                <w:sz w:val="16"/>
                <w:szCs w:val="16"/>
                <w:lang w:eastAsia="en-US"/>
              </w:rPr>
              <w:t>Introduction of new test case 19.5.1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DFD855"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7B177B"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40CB62"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C7589F" w14:textId="77777777" w:rsidR="00724C1A" w:rsidRPr="00DF53B4" w:rsidRDefault="00724C1A" w:rsidP="00CF009B">
            <w:pPr>
              <w:pStyle w:val="TAL"/>
              <w:rPr>
                <w:sz w:val="16"/>
                <w:szCs w:val="16"/>
                <w:lang w:eastAsia="en-US"/>
              </w:rPr>
            </w:pPr>
            <w:r w:rsidRPr="00DF53B4">
              <w:rPr>
                <w:sz w:val="16"/>
                <w:szCs w:val="16"/>
                <w:lang w:eastAsia="en-US"/>
              </w:rPr>
              <w:t>R5-112649</w:t>
            </w:r>
          </w:p>
        </w:tc>
      </w:tr>
      <w:tr w:rsidR="00724C1A" w:rsidRPr="00DF53B4" w14:paraId="2C5DD43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803321"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365959"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0E756F" w14:textId="77777777" w:rsidR="00724C1A" w:rsidRPr="00DF53B4" w:rsidRDefault="00724C1A" w:rsidP="00CF009B">
            <w:pPr>
              <w:pStyle w:val="TAL"/>
              <w:rPr>
                <w:sz w:val="16"/>
                <w:szCs w:val="16"/>
                <w:lang w:eastAsia="en-US"/>
              </w:rPr>
            </w:pPr>
            <w:r w:rsidRPr="00DF53B4">
              <w:rPr>
                <w:sz w:val="16"/>
                <w:szCs w:val="16"/>
                <w:lang w:eastAsia="en-US"/>
              </w:rPr>
              <w:t>03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BC15D1"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9DBB61" w14:textId="77777777" w:rsidR="00724C1A" w:rsidRPr="00DF53B4" w:rsidRDefault="00724C1A" w:rsidP="00CF009B">
            <w:pPr>
              <w:pStyle w:val="TAL"/>
              <w:rPr>
                <w:sz w:val="16"/>
                <w:szCs w:val="16"/>
                <w:lang w:eastAsia="en-US"/>
              </w:rPr>
            </w:pPr>
            <w:r w:rsidRPr="00DF53B4">
              <w:rPr>
                <w:sz w:val="16"/>
                <w:szCs w:val="16"/>
                <w:lang w:eastAsia="en-US"/>
              </w:rPr>
              <w:t>Introduction of new test case 19.4.2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2A6AE0"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531021"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9EAC62"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48291C" w14:textId="77777777" w:rsidR="00724C1A" w:rsidRPr="00DF53B4" w:rsidRDefault="00724C1A" w:rsidP="00CF009B">
            <w:pPr>
              <w:pStyle w:val="TAL"/>
              <w:rPr>
                <w:sz w:val="16"/>
                <w:szCs w:val="16"/>
                <w:lang w:eastAsia="en-US"/>
              </w:rPr>
            </w:pPr>
            <w:r w:rsidRPr="00DF53B4">
              <w:rPr>
                <w:sz w:val="16"/>
                <w:szCs w:val="16"/>
                <w:lang w:eastAsia="en-US"/>
              </w:rPr>
              <w:t>R5-112650</w:t>
            </w:r>
          </w:p>
        </w:tc>
      </w:tr>
      <w:tr w:rsidR="00724C1A" w:rsidRPr="00DF53B4" w14:paraId="7519BE9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A4036D" w14:textId="77777777" w:rsidR="00724C1A" w:rsidRPr="00DF53B4" w:rsidRDefault="00724C1A" w:rsidP="00CF009B">
            <w:pPr>
              <w:pStyle w:val="TAL"/>
              <w:rPr>
                <w:sz w:val="16"/>
                <w:szCs w:val="16"/>
                <w:lang w:eastAsia="en-US"/>
              </w:rPr>
            </w:pPr>
            <w:r w:rsidRPr="00DF53B4">
              <w:rPr>
                <w:sz w:val="16"/>
                <w:szCs w:val="16"/>
                <w:lang w:eastAsia="en-US"/>
              </w:rPr>
              <w:t>RP-5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242936" w14:textId="77777777" w:rsidR="00724C1A" w:rsidRPr="00DF53B4" w:rsidRDefault="00724C1A" w:rsidP="00CF009B">
            <w:pPr>
              <w:pStyle w:val="TAL"/>
              <w:rPr>
                <w:sz w:val="16"/>
                <w:szCs w:val="16"/>
                <w:lang w:eastAsia="en-US"/>
              </w:rPr>
            </w:pPr>
            <w:r w:rsidRPr="00DF53B4">
              <w:rPr>
                <w:sz w:val="16"/>
                <w:szCs w:val="16"/>
                <w:lang w:eastAsia="en-US"/>
              </w:rPr>
              <w:t>RP-110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4DFACB" w14:textId="77777777" w:rsidR="00724C1A" w:rsidRPr="00DF53B4" w:rsidRDefault="00724C1A" w:rsidP="00CF009B">
            <w:pPr>
              <w:pStyle w:val="TAL"/>
              <w:rPr>
                <w:sz w:val="16"/>
                <w:szCs w:val="16"/>
                <w:lang w:eastAsia="en-US"/>
              </w:rPr>
            </w:pPr>
            <w:r w:rsidRPr="00DF53B4">
              <w:rPr>
                <w:sz w:val="16"/>
                <w:szCs w:val="16"/>
                <w:lang w:eastAsia="en-US"/>
              </w:rPr>
              <w:t>03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9B3975" w14:textId="77777777" w:rsidR="00724C1A" w:rsidRPr="00DF53B4" w:rsidRDefault="00724C1A"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F7ECC8" w14:textId="77777777" w:rsidR="00724C1A" w:rsidRPr="00DF53B4" w:rsidRDefault="00724C1A" w:rsidP="00CF009B">
            <w:pPr>
              <w:pStyle w:val="TAL"/>
              <w:rPr>
                <w:sz w:val="16"/>
                <w:szCs w:val="16"/>
                <w:lang w:eastAsia="en-US"/>
              </w:rPr>
            </w:pPr>
            <w:r w:rsidRPr="00DF53B4">
              <w:rPr>
                <w:sz w:val="16"/>
                <w:szCs w:val="16"/>
                <w:lang w:eastAsia="en-US"/>
              </w:rPr>
              <w:t>Introduction of new test case 19.4.5 for CT1 aspects of IMS emergency call over GPRS and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43A619" w14:textId="77777777" w:rsidR="00724C1A" w:rsidRPr="00DF53B4" w:rsidRDefault="00724C1A"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47E712" w14:textId="77777777" w:rsidR="00724C1A" w:rsidRPr="00DF53B4" w:rsidRDefault="00724C1A" w:rsidP="00CF009B">
            <w:pPr>
              <w:pStyle w:val="TAL"/>
              <w:rPr>
                <w:sz w:val="16"/>
                <w:szCs w:val="16"/>
                <w:lang w:eastAsia="en-US"/>
              </w:rPr>
            </w:pPr>
            <w:r w:rsidRPr="00DF53B4">
              <w:rPr>
                <w:sz w:val="16"/>
                <w:szCs w:val="16"/>
                <w:lang w:eastAsia="en-US"/>
              </w:rPr>
              <w:t>9.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787D26" w14:textId="77777777" w:rsidR="00724C1A" w:rsidRPr="00DF53B4" w:rsidRDefault="00724C1A" w:rsidP="00CF009B">
            <w:pPr>
              <w:pStyle w:val="TAL"/>
              <w:rPr>
                <w:sz w:val="16"/>
                <w:szCs w:val="16"/>
                <w:lang w:eastAsia="en-US"/>
              </w:rPr>
            </w:pPr>
            <w:r w:rsidRPr="00DF53B4">
              <w:rPr>
                <w:sz w:val="16"/>
                <w:szCs w:val="16"/>
                <w:lang w:eastAsia="en-US"/>
              </w:rPr>
              <w:t>9.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65EBF4" w14:textId="77777777" w:rsidR="00724C1A" w:rsidRPr="00DF53B4" w:rsidRDefault="00724C1A" w:rsidP="00CF009B">
            <w:pPr>
              <w:pStyle w:val="TAL"/>
              <w:rPr>
                <w:sz w:val="16"/>
                <w:szCs w:val="16"/>
                <w:lang w:eastAsia="en-US"/>
              </w:rPr>
            </w:pPr>
            <w:r w:rsidRPr="00DF53B4">
              <w:rPr>
                <w:sz w:val="16"/>
                <w:szCs w:val="16"/>
                <w:lang w:eastAsia="en-US"/>
              </w:rPr>
              <w:t>R5-112651</w:t>
            </w:r>
          </w:p>
        </w:tc>
      </w:tr>
      <w:tr w:rsidR="007814E8" w:rsidRPr="00DF53B4" w14:paraId="1BD5D81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B2781B" w14:textId="77777777" w:rsidR="007814E8" w:rsidRPr="00DF53B4" w:rsidRDefault="007814E8" w:rsidP="00CF009B">
            <w:pPr>
              <w:pStyle w:val="TAL"/>
              <w:rPr>
                <w:sz w:val="16"/>
                <w:szCs w:val="16"/>
                <w:lang w:eastAsia="en-US"/>
              </w:rPr>
            </w:pPr>
            <w:r w:rsidRPr="00DF53B4">
              <w:rPr>
                <w:sz w:val="16"/>
                <w:szCs w:val="16"/>
                <w:lang w:eastAsia="en-US"/>
              </w:rPr>
              <w:t>RP-5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B69361" w14:textId="77777777" w:rsidR="007814E8" w:rsidRPr="00DF53B4" w:rsidRDefault="007814E8" w:rsidP="00CF009B">
            <w:pPr>
              <w:pStyle w:val="TAL"/>
              <w:rPr>
                <w:sz w:val="16"/>
                <w:szCs w:val="16"/>
                <w:lang w:eastAsia="en-US"/>
              </w:rPr>
            </w:pPr>
            <w:r w:rsidRPr="00DF53B4">
              <w:rPr>
                <w:sz w:val="16"/>
                <w:szCs w:val="16"/>
                <w:lang w:eastAsia="en-US"/>
              </w:rPr>
              <w:t>RP-11114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40B58C" w14:textId="77777777" w:rsidR="007814E8" w:rsidRPr="00DF53B4" w:rsidRDefault="007814E8" w:rsidP="00CF009B">
            <w:pPr>
              <w:pStyle w:val="TAL"/>
              <w:rPr>
                <w:sz w:val="16"/>
                <w:szCs w:val="16"/>
                <w:lang w:eastAsia="en-US"/>
              </w:rPr>
            </w:pPr>
            <w:r w:rsidRPr="00DF53B4">
              <w:rPr>
                <w:sz w:val="16"/>
                <w:szCs w:val="16"/>
                <w:lang w:eastAsia="en-US"/>
              </w:rPr>
              <w:t>03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819660" w14:textId="77777777" w:rsidR="007814E8" w:rsidRPr="00DF53B4" w:rsidRDefault="007814E8"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72A489" w14:textId="77777777" w:rsidR="007814E8" w:rsidRPr="00DF53B4" w:rsidRDefault="007814E8" w:rsidP="00CF009B">
            <w:pPr>
              <w:pStyle w:val="TAL"/>
              <w:rPr>
                <w:sz w:val="16"/>
                <w:szCs w:val="16"/>
                <w:lang w:eastAsia="en-US"/>
              </w:rPr>
            </w:pPr>
            <w:r w:rsidRPr="00DF53B4">
              <w:rPr>
                <w:sz w:val="16"/>
                <w:szCs w:val="16"/>
                <w:lang w:eastAsia="en-US"/>
              </w:rPr>
              <w:t>Update generic procedure for MTSI MO speec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1EF670" w14:textId="77777777" w:rsidR="007814E8" w:rsidRPr="00DF53B4" w:rsidRDefault="007814E8"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E0D1EC" w14:textId="77777777" w:rsidR="007814E8" w:rsidRPr="00DF53B4" w:rsidRDefault="007814E8" w:rsidP="00CF009B">
            <w:pPr>
              <w:pStyle w:val="TAL"/>
              <w:rPr>
                <w:sz w:val="16"/>
                <w:szCs w:val="16"/>
                <w:lang w:eastAsia="en-US"/>
              </w:rPr>
            </w:pPr>
            <w:r w:rsidRPr="00DF53B4">
              <w:rPr>
                <w:sz w:val="16"/>
                <w:szCs w:val="16"/>
                <w:lang w:eastAsia="en-US"/>
              </w:rPr>
              <w:t>9.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E21D28" w14:textId="77777777" w:rsidR="007814E8" w:rsidRPr="00DF53B4" w:rsidRDefault="007814E8" w:rsidP="00CF009B">
            <w:pPr>
              <w:pStyle w:val="TAL"/>
              <w:rPr>
                <w:sz w:val="16"/>
                <w:szCs w:val="16"/>
                <w:lang w:eastAsia="en-US"/>
              </w:rPr>
            </w:pPr>
            <w:r w:rsidRPr="00DF53B4">
              <w:rPr>
                <w:sz w:val="16"/>
                <w:szCs w:val="16"/>
                <w:lang w:eastAsia="en-US"/>
              </w:rPr>
              <w:t>9.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8559E1" w14:textId="77777777" w:rsidR="007814E8" w:rsidRPr="00DF53B4" w:rsidRDefault="007814E8" w:rsidP="00CF009B">
            <w:pPr>
              <w:pStyle w:val="TAL"/>
              <w:rPr>
                <w:sz w:val="16"/>
                <w:szCs w:val="16"/>
                <w:lang w:eastAsia="en-US"/>
              </w:rPr>
            </w:pPr>
            <w:r w:rsidRPr="00DF53B4">
              <w:rPr>
                <w:sz w:val="16"/>
                <w:szCs w:val="16"/>
                <w:lang w:eastAsia="en-US"/>
              </w:rPr>
              <w:t>R5-113735</w:t>
            </w:r>
          </w:p>
        </w:tc>
      </w:tr>
      <w:tr w:rsidR="007814E8" w:rsidRPr="00DF53B4" w14:paraId="0ECC659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D0C665" w14:textId="77777777" w:rsidR="007814E8" w:rsidRPr="00DF53B4" w:rsidRDefault="007814E8" w:rsidP="00CF009B">
            <w:pPr>
              <w:pStyle w:val="TAL"/>
              <w:rPr>
                <w:sz w:val="16"/>
                <w:szCs w:val="16"/>
                <w:lang w:eastAsia="en-US"/>
              </w:rPr>
            </w:pPr>
            <w:r w:rsidRPr="00DF53B4">
              <w:rPr>
                <w:sz w:val="16"/>
                <w:szCs w:val="16"/>
                <w:lang w:eastAsia="en-US"/>
              </w:rPr>
              <w:t>RP-5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58062D" w14:textId="77777777" w:rsidR="007814E8" w:rsidRPr="00DF53B4" w:rsidRDefault="007814E8" w:rsidP="00CF009B">
            <w:pPr>
              <w:pStyle w:val="TAL"/>
              <w:rPr>
                <w:sz w:val="16"/>
                <w:szCs w:val="16"/>
                <w:lang w:eastAsia="en-US"/>
              </w:rPr>
            </w:pPr>
            <w:r w:rsidRPr="00DF53B4">
              <w:rPr>
                <w:sz w:val="16"/>
                <w:szCs w:val="16"/>
                <w:lang w:eastAsia="en-US"/>
              </w:rPr>
              <w:t>RP-111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F1E55A" w14:textId="77777777" w:rsidR="007814E8" w:rsidRPr="00DF53B4" w:rsidRDefault="007814E8" w:rsidP="00CF009B">
            <w:pPr>
              <w:pStyle w:val="TAL"/>
              <w:rPr>
                <w:sz w:val="16"/>
                <w:szCs w:val="16"/>
                <w:lang w:eastAsia="en-US"/>
              </w:rPr>
            </w:pPr>
            <w:r w:rsidRPr="00DF53B4">
              <w:rPr>
                <w:sz w:val="16"/>
                <w:szCs w:val="16"/>
                <w:lang w:eastAsia="en-US"/>
              </w:rPr>
              <w:t>03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F8BB4F" w14:textId="77777777" w:rsidR="007814E8" w:rsidRPr="00DF53B4" w:rsidRDefault="007814E8"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36AB39" w14:textId="77777777" w:rsidR="007814E8" w:rsidRPr="00DF53B4" w:rsidRDefault="007814E8" w:rsidP="00CF009B">
            <w:pPr>
              <w:pStyle w:val="TAL"/>
              <w:rPr>
                <w:sz w:val="16"/>
                <w:szCs w:val="16"/>
                <w:lang w:eastAsia="en-US"/>
              </w:rPr>
            </w:pPr>
            <w:r w:rsidRPr="00DF53B4">
              <w:rPr>
                <w:sz w:val="16"/>
                <w:szCs w:val="16"/>
                <w:lang w:eastAsia="en-US"/>
              </w:rPr>
              <w:t>Update generic procedures for IMS emergency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53AEA2" w14:textId="77777777" w:rsidR="007814E8" w:rsidRPr="00DF53B4" w:rsidRDefault="007814E8"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5F3951" w14:textId="77777777" w:rsidR="007814E8" w:rsidRPr="00DF53B4" w:rsidRDefault="007814E8" w:rsidP="00CF009B">
            <w:pPr>
              <w:pStyle w:val="TAL"/>
              <w:rPr>
                <w:sz w:val="16"/>
                <w:szCs w:val="16"/>
                <w:lang w:eastAsia="en-US"/>
              </w:rPr>
            </w:pPr>
            <w:r w:rsidRPr="00DF53B4">
              <w:rPr>
                <w:sz w:val="16"/>
                <w:szCs w:val="16"/>
                <w:lang w:eastAsia="en-US"/>
              </w:rPr>
              <w:t>9.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26C8AC" w14:textId="77777777" w:rsidR="007814E8" w:rsidRPr="00DF53B4" w:rsidRDefault="007814E8" w:rsidP="00CF009B">
            <w:pPr>
              <w:pStyle w:val="TAL"/>
              <w:rPr>
                <w:sz w:val="16"/>
                <w:szCs w:val="16"/>
                <w:lang w:eastAsia="en-US"/>
              </w:rPr>
            </w:pPr>
            <w:r w:rsidRPr="00DF53B4">
              <w:rPr>
                <w:sz w:val="16"/>
                <w:szCs w:val="16"/>
                <w:lang w:eastAsia="en-US"/>
              </w:rPr>
              <w:t>9.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ED25B4" w14:textId="77777777" w:rsidR="007814E8" w:rsidRPr="00DF53B4" w:rsidRDefault="007814E8" w:rsidP="00CF009B">
            <w:pPr>
              <w:pStyle w:val="TAL"/>
              <w:rPr>
                <w:sz w:val="16"/>
                <w:szCs w:val="16"/>
                <w:lang w:eastAsia="en-US"/>
              </w:rPr>
            </w:pPr>
            <w:r w:rsidRPr="00DF53B4">
              <w:rPr>
                <w:sz w:val="16"/>
                <w:szCs w:val="16"/>
                <w:lang w:eastAsia="en-US"/>
              </w:rPr>
              <w:t>R5-113740</w:t>
            </w:r>
          </w:p>
        </w:tc>
      </w:tr>
      <w:tr w:rsidR="007814E8" w:rsidRPr="00DF53B4" w14:paraId="45F3F74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61838E" w14:textId="77777777" w:rsidR="007814E8" w:rsidRPr="00DF53B4" w:rsidRDefault="007814E8" w:rsidP="00CF009B">
            <w:pPr>
              <w:pStyle w:val="TAL"/>
              <w:rPr>
                <w:sz w:val="16"/>
                <w:szCs w:val="16"/>
                <w:lang w:eastAsia="en-US"/>
              </w:rPr>
            </w:pPr>
            <w:r w:rsidRPr="00DF53B4">
              <w:rPr>
                <w:sz w:val="16"/>
                <w:szCs w:val="16"/>
                <w:lang w:eastAsia="en-US"/>
              </w:rPr>
              <w:t>RP-5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00BF8C" w14:textId="77777777" w:rsidR="007814E8" w:rsidRPr="00DF53B4" w:rsidRDefault="007814E8" w:rsidP="00CF009B">
            <w:pPr>
              <w:pStyle w:val="TAL"/>
              <w:rPr>
                <w:sz w:val="16"/>
                <w:szCs w:val="16"/>
                <w:lang w:eastAsia="en-US"/>
              </w:rPr>
            </w:pPr>
            <w:r w:rsidRPr="00DF53B4">
              <w:rPr>
                <w:sz w:val="16"/>
                <w:szCs w:val="16"/>
                <w:lang w:eastAsia="en-US"/>
              </w:rPr>
              <w:t>RP-111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C112FB" w14:textId="77777777" w:rsidR="007814E8" w:rsidRPr="00DF53B4" w:rsidRDefault="007814E8" w:rsidP="00CF009B">
            <w:pPr>
              <w:pStyle w:val="TAL"/>
              <w:rPr>
                <w:sz w:val="16"/>
                <w:szCs w:val="16"/>
                <w:lang w:eastAsia="en-US"/>
              </w:rPr>
            </w:pPr>
            <w:r w:rsidRPr="00DF53B4">
              <w:rPr>
                <w:sz w:val="16"/>
                <w:szCs w:val="16"/>
                <w:lang w:eastAsia="en-US"/>
              </w:rPr>
              <w:t>03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021F13" w14:textId="77777777" w:rsidR="007814E8" w:rsidRPr="00DF53B4" w:rsidRDefault="007814E8"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6ED812" w14:textId="77777777" w:rsidR="007814E8" w:rsidRPr="00DF53B4" w:rsidRDefault="007814E8" w:rsidP="00CF009B">
            <w:pPr>
              <w:pStyle w:val="TAL"/>
              <w:rPr>
                <w:sz w:val="16"/>
                <w:szCs w:val="16"/>
                <w:lang w:eastAsia="en-US"/>
              </w:rPr>
            </w:pPr>
            <w:r w:rsidRPr="00DF53B4">
              <w:rPr>
                <w:sz w:val="16"/>
                <w:szCs w:val="16"/>
                <w:lang w:eastAsia="en-US"/>
              </w:rPr>
              <w:t>Update test case 19.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63FEEA" w14:textId="77777777" w:rsidR="007814E8" w:rsidRPr="00DF53B4" w:rsidRDefault="007814E8"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36F85A" w14:textId="77777777" w:rsidR="007814E8" w:rsidRPr="00DF53B4" w:rsidRDefault="007814E8" w:rsidP="00CF009B">
            <w:pPr>
              <w:pStyle w:val="TAL"/>
              <w:rPr>
                <w:sz w:val="16"/>
                <w:szCs w:val="16"/>
                <w:lang w:eastAsia="en-US"/>
              </w:rPr>
            </w:pPr>
            <w:r w:rsidRPr="00DF53B4">
              <w:rPr>
                <w:sz w:val="16"/>
                <w:szCs w:val="16"/>
                <w:lang w:eastAsia="en-US"/>
              </w:rPr>
              <w:t>9.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E26805" w14:textId="77777777" w:rsidR="007814E8" w:rsidRPr="00DF53B4" w:rsidRDefault="007814E8" w:rsidP="00CF009B">
            <w:pPr>
              <w:pStyle w:val="TAL"/>
              <w:rPr>
                <w:sz w:val="16"/>
                <w:szCs w:val="16"/>
                <w:lang w:eastAsia="en-US"/>
              </w:rPr>
            </w:pPr>
            <w:r w:rsidRPr="00DF53B4">
              <w:rPr>
                <w:sz w:val="16"/>
                <w:szCs w:val="16"/>
                <w:lang w:eastAsia="en-US"/>
              </w:rPr>
              <w:t>9.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BD51B2" w14:textId="77777777" w:rsidR="007814E8" w:rsidRPr="00DF53B4" w:rsidRDefault="007814E8" w:rsidP="00CF009B">
            <w:pPr>
              <w:pStyle w:val="TAL"/>
              <w:rPr>
                <w:sz w:val="16"/>
                <w:szCs w:val="16"/>
                <w:lang w:eastAsia="en-US"/>
              </w:rPr>
            </w:pPr>
            <w:r w:rsidRPr="00DF53B4">
              <w:rPr>
                <w:sz w:val="16"/>
                <w:szCs w:val="16"/>
                <w:lang w:eastAsia="en-US"/>
              </w:rPr>
              <w:t>R5-113741</w:t>
            </w:r>
          </w:p>
        </w:tc>
      </w:tr>
      <w:tr w:rsidR="007814E8" w:rsidRPr="00DF53B4" w14:paraId="1177DFE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612712" w14:textId="77777777" w:rsidR="007814E8" w:rsidRPr="00DF53B4" w:rsidRDefault="007814E8" w:rsidP="00CF009B">
            <w:pPr>
              <w:pStyle w:val="TAL"/>
              <w:rPr>
                <w:sz w:val="16"/>
                <w:szCs w:val="16"/>
                <w:lang w:eastAsia="en-US"/>
              </w:rPr>
            </w:pPr>
            <w:r w:rsidRPr="00DF53B4">
              <w:rPr>
                <w:sz w:val="16"/>
                <w:szCs w:val="16"/>
                <w:lang w:eastAsia="en-US"/>
              </w:rPr>
              <w:t>RP-5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24A8B2" w14:textId="77777777" w:rsidR="007814E8" w:rsidRPr="00DF53B4" w:rsidRDefault="007814E8" w:rsidP="00CF009B">
            <w:pPr>
              <w:pStyle w:val="TAL"/>
              <w:rPr>
                <w:sz w:val="16"/>
                <w:szCs w:val="16"/>
                <w:lang w:eastAsia="en-US"/>
              </w:rPr>
            </w:pPr>
            <w:r w:rsidRPr="00DF53B4">
              <w:rPr>
                <w:sz w:val="16"/>
                <w:szCs w:val="16"/>
                <w:lang w:eastAsia="en-US"/>
              </w:rPr>
              <w:t>RP-1111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686F42" w14:textId="77777777" w:rsidR="007814E8" w:rsidRPr="00DF53B4" w:rsidRDefault="007814E8" w:rsidP="00CF009B">
            <w:pPr>
              <w:pStyle w:val="TAL"/>
              <w:rPr>
                <w:sz w:val="16"/>
                <w:szCs w:val="16"/>
                <w:lang w:eastAsia="en-US"/>
              </w:rPr>
            </w:pPr>
            <w:r w:rsidRPr="00DF53B4">
              <w:rPr>
                <w:sz w:val="16"/>
                <w:szCs w:val="16"/>
                <w:lang w:eastAsia="en-US"/>
              </w:rPr>
              <w:t>03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811276" w14:textId="77777777" w:rsidR="007814E8" w:rsidRPr="00DF53B4" w:rsidRDefault="007814E8"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AE30C1" w14:textId="77777777" w:rsidR="007814E8" w:rsidRPr="00DF53B4" w:rsidRDefault="007814E8" w:rsidP="00CF009B">
            <w:pPr>
              <w:pStyle w:val="TAL"/>
              <w:rPr>
                <w:sz w:val="16"/>
                <w:szCs w:val="16"/>
                <w:lang w:eastAsia="en-US"/>
              </w:rPr>
            </w:pPr>
            <w:r w:rsidRPr="00DF53B4">
              <w:rPr>
                <w:sz w:val="16"/>
                <w:szCs w:val="16"/>
                <w:lang w:eastAsia="en-US"/>
              </w:rPr>
              <w:t>Addition of new test case 12.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912792" w14:textId="77777777" w:rsidR="007814E8" w:rsidRPr="00DF53B4" w:rsidRDefault="007814E8"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A7BC24" w14:textId="77777777" w:rsidR="007814E8" w:rsidRPr="00DF53B4" w:rsidRDefault="007814E8" w:rsidP="00CF009B">
            <w:pPr>
              <w:pStyle w:val="TAL"/>
              <w:rPr>
                <w:sz w:val="16"/>
                <w:szCs w:val="16"/>
                <w:lang w:eastAsia="en-US"/>
              </w:rPr>
            </w:pPr>
            <w:r w:rsidRPr="00DF53B4">
              <w:rPr>
                <w:sz w:val="16"/>
                <w:szCs w:val="16"/>
                <w:lang w:eastAsia="en-US"/>
              </w:rPr>
              <w:t>9.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E9A272" w14:textId="77777777" w:rsidR="007814E8" w:rsidRPr="00DF53B4" w:rsidRDefault="007814E8" w:rsidP="00CF009B">
            <w:pPr>
              <w:pStyle w:val="TAL"/>
              <w:rPr>
                <w:sz w:val="16"/>
                <w:szCs w:val="16"/>
                <w:lang w:eastAsia="en-US"/>
              </w:rPr>
            </w:pPr>
            <w:r w:rsidRPr="00DF53B4">
              <w:rPr>
                <w:sz w:val="16"/>
                <w:szCs w:val="16"/>
                <w:lang w:eastAsia="en-US"/>
              </w:rPr>
              <w:t>9.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09C284" w14:textId="77777777" w:rsidR="007814E8" w:rsidRPr="00DF53B4" w:rsidRDefault="007814E8" w:rsidP="00CF009B">
            <w:pPr>
              <w:pStyle w:val="TAL"/>
              <w:rPr>
                <w:sz w:val="16"/>
                <w:szCs w:val="16"/>
                <w:lang w:eastAsia="en-US"/>
              </w:rPr>
            </w:pPr>
            <w:r w:rsidRPr="00DF53B4">
              <w:rPr>
                <w:sz w:val="16"/>
                <w:szCs w:val="16"/>
                <w:lang w:eastAsia="en-US"/>
              </w:rPr>
              <w:t>R5-113742</w:t>
            </w:r>
          </w:p>
        </w:tc>
      </w:tr>
      <w:tr w:rsidR="007814E8" w:rsidRPr="00DF53B4" w14:paraId="72EC439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D653C0" w14:textId="77777777" w:rsidR="007814E8" w:rsidRPr="00DF53B4" w:rsidRDefault="007814E8" w:rsidP="00CF009B">
            <w:pPr>
              <w:pStyle w:val="TAL"/>
              <w:rPr>
                <w:sz w:val="16"/>
                <w:szCs w:val="16"/>
                <w:lang w:eastAsia="en-US"/>
              </w:rPr>
            </w:pPr>
            <w:r w:rsidRPr="00DF53B4">
              <w:rPr>
                <w:sz w:val="16"/>
                <w:szCs w:val="16"/>
                <w:lang w:eastAsia="en-US"/>
              </w:rPr>
              <w:t>RP-5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57CD47" w14:textId="77777777" w:rsidR="007814E8" w:rsidRPr="00DF53B4" w:rsidRDefault="007814E8" w:rsidP="00CF009B">
            <w:pPr>
              <w:pStyle w:val="TAL"/>
              <w:rPr>
                <w:sz w:val="16"/>
                <w:szCs w:val="16"/>
                <w:lang w:eastAsia="en-US"/>
              </w:rPr>
            </w:pPr>
            <w:r w:rsidRPr="00DF53B4">
              <w:rPr>
                <w:sz w:val="16"/>
                <w:szCs w:val="16"/>
                <w:lang w:eastAsia="en-US"/>
              </w:rPr>
              <w:t>RP-11115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6AECF8" w14:textId="77777777" w:rsidR="007814E8" w:rsidRPr="00DF53B4" w:rsidRDefault="007814E8" w:rsidP="00CF009B">
            <w:pPr>
              <w:pStyle w:val="TAL"/>
              <w:rPr>
                <w:sz w:val="16"/>
                <w:szCs w:val="16"/>
                <w:lang w:eastAsia="en-US"/>
              </w:rPr>
            </w:pPr>
            <w:r w:rsidRPr="00DF53B4">
              <w:rPr>
                <w:sz w:val="16"/>
                <w:szCs w:val="16"/>
                <w:lang w:eastAsia="en-US"/>
              </w:rPr>
              <w:t>03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11A734" w14:textId="77777777" w:rsidR="007814E8" w:rsidRPr="00DF53B4" w:rsidRDefault="007814E8"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48702D" w14:textId="77777777" w:rsidR="007814E8" w:rsidRPr="00DF53B4" w:rsidRDefault="007814E8" w:rsidP="00CF009B">
            <w:pPr>
              <w:pStyle w:val="TAL"/>
              <w:rPr>
                <w:sz w:val="16"/>
                <w:szCs w:val="16"/>
                <w:lang w:eastAsia="en-US"/>
              </w:rPr>
            </w:pPr>
            <w:r w:rsidRPr="00DF53B4">
              <w:rPr>
                <w:sz w:val="16"/>
                <w:szCs w:val="16"/>
                <w:lang w:eastAsia="en-US"/>
              </w:rPr>
              <w:t>Addition of new test case 12.2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04329B" w14:textId="77777777" w:rsidR="007814E8" w:rsidRPr="00DF53B4" w:rsidRDefault="007814E8"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16505C" w14:textId="77777777" w:rsidR="007814E8" w:rsidRPr="00DF53B4" w:rsidRDefault="007814E8" w:rsidP="00CF009B">
            <w:pPr>
              <w:pStyle w:val="TAL"/>
              <w:rPr>
                <w:sz w:val="16"/>
                <w:szCs w:val="16"/>
                <w:lang w:eastAsia="en-US"/>
              </w:rPr>
            </w:pPr>
            <w:r w:rsidRPr="00DF53B4">
              <w:rPr>
                <w:sz w:val="16"/>
                <w:szCs w:val="16"/>
                <w:lang w:eastAsia="en-US"/>
              </w:rPr>
              <w:t>9.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158A0D" w14:textId="77777777" w:rsidR="007814E8" w:rsidRPr="00DF53B4" w:rsidRDefault="007814E8" w:rsidP="00CF009B">
            <w:pPr>
              <w:pStyle w:val="TAL"/>
              <w:rPr>
                <w:sz w:val="16"/>
                <w:szCs w:val="16"/>
                <w:lang w:eastAsia="en-US"/>
              </w:rPr>
            </w:pPr>
            <w:r w:rsidRPr="00DF53B4">
              <w:rPr>
                <w:sz w:val="16"/>
                <w:szCs w:val="16"/>
                <w:lang w:eastAsia="en-US"/>
              </w:rPr>
              <w:t>9.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5DEA25" w14:textId="77777777" w:rsidR="007814E8" w:rsidRPr="00DF53B4" w:rsidRDefault="007814E8" w:rsidP="00CF009B">
            <w:pPr>
              <w:pStyle w:val="TAL"/>
              <w:rPr>
                <w:sz w:val="16"/>
                <w:szCs w:val="16"/>
                <w:lang w:eastAsia="en-US"/>
              </w:rPr>
            </w:pPr>
            <w:r w:rsidRPr="00DF53B4">
              <w:rPr>
                <w:sz w:val="16"/>
                <w:szCs w:val="16"/>
                <w:lang w:eastAsia="en-US"/>
              </w:rPr>
              <w:t>R5-113745</w:t>
            </w:r>
          </w:p>
        </w:tc>
      </w:tr>
      <w:tr w:rsidR="00CF009B" w:rsidRPr="00DF53B4" w14:paraId="48B8B8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EAC463"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7CE89A"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F41F4F" w14:textId="77777777" w:rsidR="00CF009B" w:rsidRPr="00DF53B4" w:rsidRDefault="00CF009B" w:rsidP="00CF009B">
            <w:pPr>
              <w:pStyle w:val="TAL"/>
              <w:rPr>
                <w:sz w:val="16"/>
                <w:szCs w:val="16"/>
                <w:lang w:eastAsia="en-US"/>
              </w:rPr>
            </w:pPr>
            <w:r w:rsidRPr="00DF53B4">
              <w:rPr>
                <w:sz w:val="16"/>
                <w:szCs w:val="16"/>
                <w:lang w:eastAsia="en-US"/>
              </w:rPr>
              <w:t>03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61D87D"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BB157E" w14:textId="77777777" w:rsidR="00CF009B" w:rsidRPr="00DF53B4" w:rsidRDefault="00CF009B" w:rsidP="00CF009B">
            <w:pPr>
              <w:pStyle w:val="TAL"/>
              <w:rPr>
                <w:sz w:val="16"/>
                <w:szCs w:val="16"/>
                <w:lang w:eastAsia="en-US"/>
              </w:rPr>
            </w:pPr>
            <w:r w:rsidRPr="00DF53B4">
              <w:rPr>
                <w:sz w:val="16"/>
                <w:szCs w:val="16"/>
                <w:lang w:eastAsia="en-US"/>
              </w:rPr>
              <w:t>IMS Route header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3453B2"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7BB418"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B8F428"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7B6AAF" w14:textId="77777777" w:rsidR="00CF009B" w:rsidRPr="00DF53B4" w:rsidRDefault="00CF009B" w:rsidP="00CF009B">
            <w:pPr>
              <w:pStyle w:val="TAL"/>
              <w:rPr>
                <w:sz w:val="16"/>
                <w:szCs w:val="16"/>
                <w:lang w:eastAsia="en-US"/>
              </w:rPr>
            </w:pPr>
            <w:r w:rsidRPr="00DF53B4">
              <w:rPr>
                <w:sz w:val="16"/>
                <w:szCs w:val="16"/>
                <w:lang w:eastAsia="en-US"/>
              </w:rPr>
              <w:t>R5-115326</w:t>
            </w:r>
          </w:p>
        </w:tc>
      </w:tr>
      <w:tr w:rsidR="00CF009B" w:rsidRPr="00DF53B4" w14:paraId="534E2C4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92B86A"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B9B159"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D55A1C" w14:textId="77777777" w:rsidR="00CF009B" w:rsidRPr="00DF53B4" w:rsidRDefault="00CF009B" w:rsidP="00CF009B">
            <w:pPr>
              <w:pStyle w:val="TAL"/>
              <w:rPr>
                <w:sz w:val="16"/>
                <w:szCs w:val="16"/>
                <w:lang w:eastAsia="en-US"/>
              </w:rPr>
            </w:pPr>
            <w:r w:rsidRPr="00DF53B4">
              <w:rPr>
                <w:sz w:val="16"/>
                <w:szCs w:val="16"/>
                <w:lang w:eastAsia="en-US"/>
              </w:rPr>
              <w:t>03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EE8F2E"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F7BB98" w14:textId="77777777" w:rsidR="00CF009B" w:rsidRPr="00DF53B4" w:rsidRDefault="00CF009B" w:rsidP="00CF009B">
            <w:pPr>
              <w:pStyle w:val="TAL"/>
              <w:rPr>
                <w:sz w:val="16"/>
                <w:szCs w:val="16"/>
                <w:lang w:eastAsia="en-US"/>
              </w:rPr>
            </w:pPr>
            <w:r w:rsidRPr="00DF53B4">
              <w:rPr>
                <w:sz w:val="16"/>
                <w:szCs w:val="16"/>
                <w:lang w:eastAsia="en-US"/>
              </w:rPr>
              <w:t>Update annex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E48591"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E4F33B"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53D2F5"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D0E781" w14:textId="77777777" w:rsidR="00CF009B" w:rsidRPr="00DF53B4" w:rsidRDefault="00CF009B" w:rsidP="00CF009B">
            <w:pPr>
              <w:pStyle w:val="TAL"/>
              <w:rPr>
                <w:sz w:val="16"/>
                <w:szCs w:val="16"/>
                <w:lang w:eastAsia="en-US"/>
              </w:rPr>
            </w:pPr>
            <w:r w:rsidRPr="00DF53B4">
              <w:rPr>
                <w:sz w:val="16"/>
                <w:szCs w:val="16"/>
                <w:lang w:eastAsia="en-US"/>
              </w:rPr>
              <w:t>R5-115341</w:t>
            </w:r>
          </w:p>
        </w:tc>
      </w:tr>
      <w:tr w:rsidR="00CF009B" w:rsidRPr="00DF53B4" w14:paraId="5501806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05C010"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A613F4"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587871" w14:textId="77777777" w:rsidR="00CF009B" w:rsidRPr="00DF53B4" w:rsidRDefault="00CF009B" w:rsidP="00CF009B">
            <w:pPr>
              <w:pStyle w:val="TAL"/>
              <w:rPr>
                <w:sz w:val="16"/>
                <w:szCs w:val="16"/>
                <w:lang w:eastAsia="en-US"/>
              </w:rPr>
            </w:pPr>
            <w:r w:rsidRPr="00DF53B4">
              <w:rPr>
                <w:sz w:val="16"/>
                <w:szCs w:val="16"/>
                <w:lang w:eastAsia="en-US"/>
              </w:rPr>
              <w:t>03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116A2E"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234C78" w14:textId="77777777" w:rsidR="00CF009B" w:rsidRPr="00DF53B4" w:rsidRDefault="00CF009B" w:rsidP="00CF009B">
            <w:pPr>
              <w:pStyle w:val="TAL"/>
              <w:rPr>
                <w:sz w:val="16"/>
                <w:szCs w:val="16"/>
                <w:lang w:eastAsia="en-US"/>
              </w:rPr>
            </w:pPr>
            <w:r w:rsidRPr="00DF53B4">
              <w:rPr>
                <w:sz w:val="16"/>
                <w:szCs w:val="16"/>
                <w:lang w:eastAsia="en-US"/>
              </w:rPr>
              <w:t>Update test case 8.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393E7C"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1ED8F0"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754A60"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B320E3" w14:textId="77777777" w:rsidR="00CF009B" w:rsidRPr="00DF53B4" w:rsidRDefault="00CF009B" w:rsidP="00CF009B">
            <w:pPr>
              <w:pStyle w:val="TAL"/>
              <w:rPr>
                <w:sz w:val="16"/>
                <w:szCs w:val="16"/>
                <w:lang w:eastAsia="en-US"/>
              </w:rPr>
            </w:pPr>
            <w:r w:rsidRPr="00DF53B4">
              <w:rPr>
                <w:sz w:val="16"/>
                <w:szCs w:val="16"/>
                <w:lang w:eastAsia="en-US"/>
              </w:rPr>
              <w:t>R5-115342</w:t>
            </w:r>
          </w:p>
        </w:tc>
      </w:tr>
      <w:tr w:rsidR="00CF009B" w:rsidRPr="00DF53B4" w14:paraId="7BC40D0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A7C463"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25E30F"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8468CD" w14:textId="77777777" w:rsidR="00CF009B" w:rsidRPr="00DF53B4" w:rsidRDefault="00CF009B" w:rsidP="00CF009B">
            <w:pPr>
              <w:pStyle w:val="TAL"/>
              <w:rPr>
                <w:sz w:val="16"/>
                <w:szCs w:val="16"/>
                <w:lang w:eastAsia="en-US"/>
              </w:rPr>
            </w:pPr>
            <w:r w:rsidRPr="00DF53B4">
              <w:rPr>
                <w:sz w:val="16"/>
                <w:szCs w:val="16"/>
                <w:lang w:eastAsia="en-US"/>
              </w:rPr>
              <w:t>03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B55CB7"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B28AFC" w14:textId="77777777" w:rsidR="00CF009B" w:rsidRPr="00DF53B4" w:rsidRDefault="00CF009B" w:rsidP="00CF009B">
            <w:pPr>
              <w:pStyle w:val="TAL"/>
              <w:rPr>
                <w:sz w:val="16"/>
                <w:szCs w:val="16"/>
                <w:lang w:eastAsia="en-US"/>
              </w:rPr>
            </w:pPr>
            <w:r w:rsidRPr="00DF53B4">
              <w:rPr>
                <w:sz w:val="16"/>
                <w:szCs w:val="16"/>
                <w:lang w:eastAsia="en-US"/>
              </w:rPr>
              <w:t>Update test case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8AA95B"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8FF0A8"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104CC0"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5D34EB" w14:textId="77777777" w:rsidR="00CF009B" w:rsidRPr="00DF53B4" w:rsidRDefault="00CF009B" w:rsidP="00CF009B">
            <w:pPr>
              <w:pStyle w:val="TAL"/>
              <w:rPr>
                <w:sz w:val="16"/>
                <w:szCs w:val="16"/>
                <w:lang w:eastAsia="en-US"/>
              </w:rPr>
            </w:pPr>
            <w:r w:rsidRPr="00DF53B4">
              <w:rPr>
                <w:sz w:val="16"/>
                <w:szCs w:val="16"/>
                <w:lang w:eastAsia="en-US"/>
              </w:rPr>
              <w:t>R5-115343</w:t>
            </w:r>
          </w:p>
        </w:tc>
      </w:tr>
      <w:tr w:rsidR="00CF009B" w:rsidRPr="00DF53B4" w14:paraId="4BB04BF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35013D"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7D5B73"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2A1FE6" w14:textId="77777777" w:rsidR="00CF009B" w:rsidRPr="00DF53B4" w:rsidRDefault="00CF009B" w:rsidP="00CF009B">
            <w:pPr>
              <w:pStyle w:val="TAL"/>
              <w:rPr>
                <w:sz w:val="16"/>
                <w:szCs w:val="16"/>
                <w:lang w:eastAsia="en-US"/>
              </w:rPr>
            </w:pPr>
            <w:r w:rsidRPr="00DF53B4">
              <w:rPr>
                <w:sz w:val="16"/>
                <w:szCs w:val="16"/>
                <w:lang w:eastAsia="en-US"/>
              </w:rPr>
              <w:t>03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167B39"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81E3D2" w14:textId="77777777" w:rsidR="00CF009B" w:rsidRPr="00DF53B4" w:rsidRDefault="00CF009B" w:rsidP="00CF009B">
            <w:pPr>
              <w:pStyle w:val="TAL"/>
              <w:rPr>
                <w:sz w:val="16"/>
                <w:szCs w:val="16"/>
                <w:lang w:eastAsia="en-US"/>
              </w:rPr>
            </w:pPr>
            <w:r w:rsidRPr="00DF53B4">
              <w:rPr>
                <w:sz w:val="16"/>
                <w:szCs w:val="16"/>
                <w:lang w:eastAsia="en-US"/>
              </w:rPr>
              <w:t>Update test case and numbering to 12.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0DBCEA"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150FBC"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097804"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4DE753" w14:textId="77777777" w:rsidR="00CF009B" w:rsidRPr="00DF53B4" w:rsidRDefault="00CF009B" w:rsidP="00CF009B">
            <w:pPr>
              <w:pStyle w:val="TAL"/>
              <w:rPr>
                <w:sz w:val="16"/>
                <w:szCs w:val="16"/>
                <w:lang w:eastAsia="en-US"/>
              </w:rPr>
            </w:pPr>
            <w:r w:rsidRPr="00DF53B4">
              <w:rPr>
                <w:sz w:val="16"/>
                <w:szCs w:val="16"/>
                <w:lang w:eastAsia="en-US"/>
              </w:rPr>
              <w:t>R5-115344</w:t>
            </w:r>
          </w:p>
        </w:tc>
      </w:tr>
      <w:tr w:rsidR="00CF009B" w:rsidRPr="00DF53B4" w14:paraId="3599DD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603E3E"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40AABD"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E2E2D0" w14:textId="77777777" w:rsidR="00CF009B" w:rsidRPr="00DF53B4" w:rsidRDefault="00CF009B" w:rsidP="00CF009B">
            <w:pPr>
              <w:pStyle w:val="TAL"/>
              <w:rPr>
                <w:sz w:val="16"/>
                <w:szCs w:val="16"/>
                <w:lang w:eastAsia="en-US"/>
              </w:rPr>
            </w:pPr>
            <w:r w:rsidRPr="00DF53B4">
              <w:rPr>
                <w:sz w:val="16"/>
                <w:szCs w:val="16"/>
                <w:lang w:eastAsia="en-US"/>
              </w:rPr>
              <w:t>03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240A59"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ADC86F" w14:textId="77777777" w:rsidR="00CF009B" w:rsidRPr="00DF53B4" w:rsidRDefault="00CF009B" w:rsidP="00CF009B">
            <w:pPr>
              <w:pStyle w:val="TAL"/>
              <w:rPr>
                <w:sz w:val="16"/>
                <w:szCs w:val="16"/>
                <w:lang w:eastAsia="en-US"/>
              </w:rPr>
            </w:pPr>
            <w:r w:rsidRPr="00DF53B4">
              <w:rPr>
                <w:sz w:val="16"/>
                <w:szCs w:val="16"/>
                <w:lang w:eastAsia="en-US"/>
              </w:rPr>
              <w:t>Update test case 1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EF0478"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8B47A3"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47FC1A"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9F3AA6" w14:textId="77777777" w:rsidR="00CF009B" w:rsidRPr="00DF53B4" w:rsidRDefault="00CF009B" w:rsidP="00CF009B">
            <w:pPr>
              <w:pStyle w:val="TAL"/>
              <w:rPr>
                <w:sz w:val="16"/>
                <w:szCs w:val="16"/>
                <w:lang w:eastAsia="en-US"/>
              </w:rPr>
            </w:pPr>
            <w:r w:rsidRPr="00DF53B4">
              <w:rPr>
                <w:sz w:val="16"/>
                <w:szCs w:val="16"/>
                <w:lang w:eastAsia="en-US"/>
              </w:rPr>
              <w:t>R5-115346</w:t>
            </w:r>
          </w:p>
        </w:tc>
      </w:tr>
      <w:tr w:rsidR="00CF009B" w:rsidRPr="00DF53B4" w14:paraId="690D0CE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E2BA76"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182F04"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D06088" w14:textId="77777777" w:rsidR="00CF009B" w:rsidRPr="00DF53B4" w:rsidRDefault="00CF009B" w:rsidP="00CF009B">
            <w:pPr>
              <w:pStyle w:val="TAL"/>
              <w:rPr>
                <w:sz w:val="16"/>
                <w:szCs w:val="16"/>
                <w:lang w:eastAsia="en-US"/>
              </w:rPr>
            </w:pPr>
            <w:r w:rsidRPr="00DF53B4">
              <w:rPr>
                <w:sz w:val="16"/>
                <w:szCs w:val="16"/>
                <w:lang w:eastAsia="en-US"/>
              </w:rPr>
              <w:t>03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13FE18"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07E3DD" w14:textId="77777777" w:rsidR="00CF009B" w:rsidRPr="00DF53B4" w:rsidRDefault="00CF009B" w:rsidP="00CF009B">
            <w:pPr>
              <w:pStyle w:val="TAL"/>
              <w:rPr>
                <w:sz w:val="16"/>
                <w:szCs w:val="16"/>
                <w:lang w:eastAsia="en-US"/>
              </w:rPr>
            </w:pPr>
            <w:r w:rsidRPr="00DF53B4">
              <w:rPr>
                <w:sz w:val="16"/>
                <w:szCs w:val="16"/>
                <w:lang w:eastAsia="en-US"/>
              </w:rPr>
              <w:t>Update test case 1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BD8CF2"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D4FCE7"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F6ED5A"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FC81D1" w14:textId="77777777" w:rsidR="00CF009B" w:rsidRPr="00DF53B4" w:rsidRDefault="00CF009B" w:rsidP="00CF009B">
            <w:pPr>
              <w:pStyle w:val="TAL"/>
              <w:rPr>
                <w:sz w:val="16"/>
                <w:szCs w:val="16"/>
                <w:lang w:eastAsia="en-US"/>
              </w:rPr>
            </w:pPr>
            <w:r w:rsidRPr="00DF53B4">
              <w:rPr>
                <w:sz w:val="16"/>
                <w:szCs w:val="16"/>
                <w:lang w:eastAsia="en-US"/>
              </w:rPr>
              <w:t>R5-115349</w:t>
            </w:r>
          </w:p>
        </w:tc>
      </w:tr>
      <w:tr w:rsidR="00CF009B" w:rsidRPr="00DF53B4" w14:paraId="0D171EE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B431C3"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E5E2BF"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38C295" w14:textId="77777777" w:rsidR="00CF009B" w:rsidRPr="00DF53B4" w:rsidRDefault="00CF009B" w:rsidP="00CF009B">
            <w:pPr>
              <w:pStyle w:val="TAL"/>
              <w:rPr>
                <w:sz w:val="16"/>
                <w:szCs w:val="16"/>
                <w:lang w:eastAsia="en-US"/>
              </w:rPr>
            </w:pPr>
            <w:r w:rsidRPr="00DF53B4">
              <w:rPr>
                <w:sz w:val="16"/>
                <w:szCs w:val="16"/>
                <w:lang w:eastAsia="en-US"/>
              </w:rPr>
              <w:t>03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8D9815"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10422E" w14:textId="77777777" w:rsidR="00CF009B" w:rsidRPr="00DF53B4" w:rsidRDefault="00CF009B" w:rsidP="00CF009B">
            <w:pPr>
              <w:pStyle w:val="TAL"/>
              <w:rPr>
                <w:sz w:val="16"/>
                <w:szCs w:val="16"/>
                <w:lang w:eastAsia="en-US"/>
              </w:rPr>
            </w:pPr>
            <w:r w:rsidRPr="00DF53B4">
              <w:rPr>
                <w:sz w:val="16"/>
                <w:szCs w:val="16"/>
                <w:lang w:eastAsia="en-US"/>
              </w:rPr>
              <w:t>Update test case 1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C7D5C6"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60D888"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5FBDD0"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019753" w14:textId="77777777" w:rsidR="00CF009B" w:rsidRPr="00DF53B4" w:rsidRDefault="00CF009B" w:rsidP="00CF009B">
            <w:pPr>
              <w:pStyle w:val="TAL"/>
              <w:rPr>
                <w:sz w:val="16"/>
                <w:szCs w:val="16"/>
                <w:lang w:eastAsia="en-US"/>
              </w:rPr>
            </w:pPr>
            <w:r w:rsidRPr="00DF53B4">
              <w:rPr>
                <w:sz w:val="16"/>
                <w:szCs w:val="16"/>
                <w:lang w:eastAsia="en-US"/>
              </w:rPr>
              <w:t>R5-115493</w:t>
            </w:r>
          </w:p>
        </w:tc>
      </w:tr>
      <w:tr w:rsidR="00CF009B" w:rsidRPr="00DF53B4" w14:paraId="5B731EC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0A206C"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8A9D29"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BC0424" w14:textId="77777777" w:rsidR="00CF009B" w:rsidRPr="00DF53B4" w:rsidRDefault="00CF009B" w:rsidP="00CF009B">
            <w:pPr>
              <w:pStyle w:val="TAL"/>
              <w:rPr>
                <w:sz w:val="16"/>
                <w:szCs w:val="16"/>
                <w:lang w:eastAsia="en-US"/>
              </w:rPr>
            </w:pPr>
            <w:r w:rsidRPr="00DF53B4">
              <w:rPr>
                <w:sz w:val="16"/>
                <w:szCs w:val="16"/>
                <w:lang w:eastAsia="en-US"/>
              </w:rPr>
              <w:t>03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F78F2C"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3C90BB" w14:textId="77777777" w:rsidR="00CF009B" w:rsidRPr="00DF53B4" w:rsidRDefault="00CF009B" w:rsidP="00CF009B">
            <w:pPr>
              <w:pStyle w:val="TAL"/>
              <w:rPr>
                <w:sz w:val="16"/>
                <w:szCs w:val="16"/>
                <w:lang w:eastAsia="en-US"/>
              </w:rPr>
            </w:pPr>
            <w:r w:rsidRPr="00DF53B4">
              <w:rPr>
                <w:sz w:val="16"/>
                <w:szCs w:val="16"/>
                <w:lang w:eastAsia="en-US"/>
              </w:rPr>
              <w:t>Update test case 15.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89389D"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4DC156"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FF0C70"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8CD278" w14:textId="77777777" w:rsidR="00CF009B" w:rsidRPr="00DF53B4" w:rsidRDefault="00CF009B" w:rsidP="00CF009B">
            <w:pPr>
              <w:pStyle w:val="TAL"/>
              <w:rPr>
                <w:sz w:val="16"/>
                <w:szCs w:val="16"/>
                <w:lang w:eastAsia="en-US"/>
              </w:rPr>
            </w:pPr>
            <w:r w:rsidRPr="00DF53B4">
              <w:rPr>
                <w:sz w:val="16"/>
                <w:szCs w:val="16"/>
                <w:lang w:eastAsia="en-US"/>
              </w:rPr>
              <w:t>R5-115500</w:t>
            </w:r>
          </w:p>
        </w:tc>
      </w:tr>
      <w:tr w:rsidR="00CF009B" w:rsidRPr="00DF53B4" w14:paraId="4E6C42A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6FD828"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C47502"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C9BEF2" w14:textId="77777777" w:rsidR="00CF009B" w:rsidRPr="00DF53B4" w:rsidRDefault="00CF009B" w:rsidP="00CF009B">
            <w:pPr>
              <w:pStyle w:val="TAL"/>
              <w:rPr>
                <w:sz w:val="16"/>
                <w:szCs w:val="16"/>
                <w:lang w:eastAsia="en-US"/>
              </w:rPr>
            </w:pPr>
            <w:r w:rsidRPr="00DF53B4">
              <w:rPr>
                <w:sz w:val="16"/>
                <w:szCs w:val="16"/>
                <w:lang w:eastAsia="en-US"/>
              </w:rPr>
              <w:t>03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AF0EFF"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DF389D" w14:textId="77777777" w:rsidR="00CF009B" w:rsidRPr="00DF53B4" w:rsidRDefault="00CF009B" w:rsidP="00CF009B">
            <w:pPr>
              <w:pStyle w:val="TAL"/>
              <w:rPr>
                <w:sz w:val="16"/>
                <w:szCs w:val="16"/>
                <w:lang w:eastAsia="en-US"/>
              </w:rPr>
            </w:pPr>
            <w:r w:rsidRPr="00DF53B4">
              <w:rPr>
                <w:sz w:val="16"/>
                <w:szCs w:val="16"/>
                <w:lang w:eastAsia="en-US"/>
              </w:rPr>
              <w:t>Add editor's note to annex C.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8B88C6"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0ACE13"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9086F2"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95B5CD" w14:textId="77777777" w:rsidR="00CF009B" w:rsidRPr="00DF53B4" w:rsidRDefault="00CF009B" w:rsidP="00CF009B">
            <w:pPr>
              <w:pStyle w:val="TAL"/>
              <w:rPr>
                <w:sz w:val="16"/>
                <w:szCs w:val="16"/>
                <w:lang w:eastAsia="en-US"/>
              </w:rPr>
            </w:pPr>
            <w:r w:rsidRPr="00DF53B4">
              <w:rPr>
                <w:sz w:val="16"/>
                <w:szCs w:val="16"/>
                <w:lang w:eastAsia="en-US"/>
              </w:rPr>
              <w:t>R5-115513</w:t>
            </w:r>
          </w:p>
        </w:tc>
      </w:tr>
      <w:tr w:rsidR="00CF009B" w:rsidRPr="00DF53B4" w14:paraId="7B01F3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46D272"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0432F5"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23CF27" w14:textId="77777777" w:rsidR="00CF009B" w:rsidRPr="00DF53B4" w:rsidRDefault="00CF009B" w:rsidP="00CF009B">
            <w:pPr>
              <w:pStyle w:val="TAL"/>
              <w:rPr>
                <w:sz w:val="16"/>
                <w:szCs w:val="16"/>
                <w:lang w:eastAsia="en-US"/>
              </w:rPr>
            </w:pPr>
            <w:r w:rsidRPr="00DF53B4">
              <w:rPr>
                <w:sz w:val="16"/>
                <w:szCs w:val="16"/>
                <w:lang w:eastAsia="en-US"/>
              </w:rPr>
              <w:t>03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CEBF3F"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8B9095" w14:textId="77777777" w:rsidR="00CF009B" w:rsidRPr="00DF53B4" w:rsidRDefault="00CF009B" w:rsidP="00CF009B">
            <w:pPr>
              <w:pStyle w:val="TAL"/>
              <w:rPr>
                <w:sz w:val="16"/>
                <w:szCs w:val="16"/>
                <w:lang w:eastAsia="en-US"/>
              </w:rPr>
            </w:pPr>
            <w:r w:rsidRPr="00DF53B4">
              <w:rPr>
                <w:sz w:val="16"/>
                <w:szCs w:val="16"/>
                <w:lang w:eastAsia="en-US"/>
              </w:rPr>
              <w:t>Update test case 15.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365C8E"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895E73"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F9115C"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1BC283" w14:textId="77777777" w:rsidR="00CF009B" w:rsidRPr="00DF53B4" w:rsidRDefault="00CF009B" w:rsidP="00CF009B">
            <w:pPr>
              <w:pStyle w:val="TAL"/>
              <w:rPr>
                <w:sz w:val="16"/>
                <w:szCs w:val="16"/>
                <w:lang w:eastAsia="en-US"/>
              </w:rPr>
            </w:pPr>
            <w:r w:rsidRPr="00DF53B4">
              <w:rPr>
                <w:sz w:val="16"/>
                <w:szCs w:val="16"/>
                <w:lang w:eastAsia="en-US"/>
              </w:rPr>
              <w:t>R5-115524</w:t>
            </w:r>
          </w:p>
        </w:tc>
      </w:tr>
      <w:tr w:rsidR="00CF009B" w:rsidRPr="00DF53B4" w14:paraId="62DE888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EF319C"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4EF2D5"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C6A1F4" w14:textId="77777777" w:rsidR="00CF009B" w:rsidRPr="00DF53B4" w:rsidRDefault="00CF009B" w:rsidP="00CF009B">
            <w:pPr>
              <w:pStyle w:val="TAL"/>
              <w:rPr>
                <w:sz w:val="16"/>
                <w:szCs w:val="16"/>
                <w:lang w:eastAsia="en-US"/>
              </w:rPr>
            </w:pPr>
            <w:r w:rsidRPr="00DF53B4">
              <w:rPr>
                <w:sz w:val="16"/>
                <w:szCs w:val="16"/>
                <w:lang w:eastAsia="en-US"/>
              </w:rPr>
              <w:t>03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3FFFE8"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494144" w14:textId="77777777" w:rsidR="00CF009B" w:rsidRPr="00DF53B4" w:rsidRDefault="00CF009B" w:rsidP="00CF009B">
            <w:pPr>
              <w:pStyle w:val="TAL"/>
              <w:rPr>
                <w:sz w:val="16"/>
                <w:szCs w:val="16"/>
                <w:lang w:eastAsia="en-US"/>
              </w:rPr>
            </w:pPr>
            <w:r w:rsidRPr="00DF53B4">
              <w:rPr>
                <w:sz w:val="16"/>
                <w:szCs w:val="16"/>
                <w:lang w:eastAsia="en-US"/>
              </w:rPr>
              <w:t>Removal of an editor's note for ISIM REFRES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59D3AC"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1A64FE"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A1599C"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F7A0BF" w14:textId="77777777" w:rsidR="00CF009B" w:rsidRPr="00DF53B4" w:rsidRDefault="00CF009B" w:rsidP="00CF009B">
            <w:pPr>
              <w:pStyle w:val="TAL"/>
              <w:rPr>
                <w:sz w:val="16"/>
                <w:szCs w:val="16"/>
                <w:lang w:eastAsia="en-US"/>
              </w:rPr>
            </w:pPr>
            <w:r w:rsidRPr="00DF53B4">
              <w:rPr>
                <w:sz w:val="16"/>
                <w:szCs w:val="16"/>
                <w:lang w:eastAsia="en-US"/>
              </w:rPr>
              <w:t>R5-115665</w:t>
            </w:r>
          </w:p>
        </w:tc>
      </w:tr>
      <w:tr w:rsidR="00CF009B" w:rsidRPr="00DF53B4" w14:paraId="0017A95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281496"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AA6FCC"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8FAC84" w14:textId="77777777" w:rsidR="00CF009B" w:rsidRPr="00DF53B4" w:rsidRDefault="00CF009B" w:rsidP="00CF009B">
            <w:pPr>
              <w:pStyle w:val="TAL"/>
              <w:rPr>
                <w:sz w:val="16"/>
                <w:szCs w:val="16"/>
                <w:lang w:eastAsia="en-US"/>
              </w:rPr>
            </w:pPr>
            <w:r w:rsidRPr="00DF53B4">
              <w:rPr>
                <w:sz w:val="16"/>
                <w:szCs w:val="16"/>
                <w:lang w:eastAsia="en-US"/>
              </w:rPr>
              <w:t>03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DA21C3"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4E1F91" w14:textId="77777777" w:rsidR="00CF009B" w:rsidRPr="00DF53B4" w:rsidRDefault="00CF009B" w:rsidP="00CF009B">
            <w:pPr>
              <w:pStyle w:val="TAL"/>
              <w:rPr>
                <w:sz w:val="16"/>
                <w:szCs w:val="16"/>
                <w:lang w:eastAsia="en-US"/>
              </w:rPr>
            </w:pPr>
            <w:r w:rsidRPr="00DF53B4">
              <w:rPr>
                <w:sz w:val="16"/>
                <w:szCs w:val="16"/>
                <w:lang w:eastAsia="en-US"/>
              </w:rPr>
              <w:t>Update test case 15.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1DBC77"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D40350"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8FE4FB"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5077FB" w14:textId="77777777" w:rsidR="00CF009B" w:rsidRPr="00DF53B4" w:rsidRDefault="00CF009B" w:rsidP="00CF009B">
            <w:pPr>
              <w:pStyle w:val="TAL"/>
              <w:rPr>
                <w:sz w:val="16"/>
                <w:szCs w:val="16"/>
                <w:lang w:eastAsia="en-US"/>
              </w:rPr>
            </w:pPr>
            <w:r w:rsidRPr="00DF53B4">
              <w:rPr>
                <w:sz w:val="16"/>
                <w:szCs w:val="16"/>
                <w:lang w:eastAsia="en-US"/>
              </w:rPr>
              <w:t>R5-115666</w:t>
            </w:r>
          </w:p>
        </w:tc>
      </w:tr>
      <w:tr w:rsidR="00CF009B" w:rsidRPr="00DF53B4" w14:paraId="7F13ECC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C7F0DB"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6FC645"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161BD5" w14:textId="77777777" w:rsidR="00CF009B" w:rsidRPr="00DF53B4" w:rsidRDefault="00CF009B" w:rsidP="00CF009B">
            <w:pPr>
              <w:pStyle w:val="TAL"/>
              <w:rPr>
                <w:sz w:val="16"/>
                <w:szCs w:val="16"/>
                <w:lang w:eastAsia="en-US"/>
              </w:rPr>
            </w:pPr>
            <w:r w:rsidRPr="00DF53B4">
              <w:rPr>
                <w:sz w:val="16"/>
                <w:szCs w:val="16"/>
                <w:lang w:eastAsia="en-US"/>
              </w:rPr>
              <w:t>03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36A142"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D52383" w14:textId="77777777" w:rsidR="00CF009B" w:rsidRPr="00DF53B4" w:rsidRDefault="00CF009B" w:rsidP="00CF009B">
            <w:pPr>
              <w:pStyle w:val="TAL"/>
              <w:rPr>
                <w:sz w:val="16"/>
                <w:szCs w:val="16"/>
                <w:lang w:eastAsia="en-US"/>
              </w:rPr>
            </w:pPr>
            <w:r w:rsidRPr="00DF53B4">
              <w:rPr>
                <w:sz w:val="16"/>
                <w:szCs w:val="16"/>
                <w:lang w:eastAsia="en-US"/>
              </w:rPr>
              <w:t>Update test case 15.21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C03DD1"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10640D"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DB1A7F"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943075" w14:textId="77777777" w:rsidR="00CF009B" w:rsidRPr="00DF53B4" w:rsidRDefault="00CF009B" w:rsidP="00CF009B">
            <w:pPr>
              <w:pStyle w:val="TAL"/>
              <w:rPr>
                <w:sz w:val="16"/>
                <w:szCs w:val="16"/>
                <w:lang w:eastAsia="en-US"/>
              </w:rPr>
            </w:pPr>
            <w:r w:rsidRPr="00DF53B4">
              <w:rPr>
                <w:sz w:val="16"/>
                <w:szCs w:val="16"/>
                <w:lang w:eastAsia="en-US"/>
              </w:rPr>
              <w:t>R5-115667</w:t>
            </w:r>
          </w:p>
        </w:tc>
      </w:tr>
      <w:tr w:rsidR="00CF009B" w:rsidRPr="00DF53B4" w14:paraId="35051A2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6FFDFD"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6FAF72"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AA8EC4" w14:textId="77777777" w:rsidR="00CF009B" w:rsidRPr="00DF53B4" w:rsidRDefault="00CF009B" w:rsidP="00CF009B">
            <w:pPr>
              <w:pStyle w:val="TAL"/>
              <w:rPr>
                <w:sz w:val="16"/>
                <w:szCs w:val="16"/>
                <w:lang w:eastAsia="en-US"/>
              </w:rPr>
            </w:pPr>
            <w:r w:rsidRPr="00DF53B4">
              <w:rPr>
                <w:sz w:val="16"/>
                <w:szCs w:val="16"/>
                <w:lang w:eastAsia="en-US"/>
              </w:rPr>
              <w:t>03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33D3D7"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52A264" w14:textId="77777777" w:rsidR="00CF009B" w:rsidRPr="00DF53B4" w:rsidRDefault="00CF009B" w:rsidP="00CF009B">
            <w:pPr>
              <w:pStyle w:val="TAL"/>
              <w:rPr>
                <w:sz w:val="16"/>
                <w:szCs w:val="16"/>
                <w:lang w:eastAsia="en-US"/>
              </w:rPr>
            </w:pPr>
            <w:r w:rsidRPr="00DF53B4">
              <w:rPr>
                <w:sz w:val="16"/>
                <w:szCs w:val="16"/>
                <w:lang w:eastAsia="en-US"/>
              </w:rPr>
              <w:t>Update test case 15.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2CB484"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15EBCA"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039B4A"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697047" w14:textId="77777777" w:rsidR="00CF009B" w:rsidRPr="00DF53B4" w:rsidRDefault="00CF009B" w:rsidP="00CF009B">
            <w:pPr>
              <w:pStyle w:val="TAL"/>
              <w:rPr>
                <w:sz w:val="16"/>
                <w:szCs w:val="16"/>
                <w:lang w:eastAsia="en-US"/>
              </w:rPr>
            </w:pPr>
            <w:r w:rsidRPr="00DF53B4">
              <w:rPr>
                <w:sz w:val="16"/>
                <w:szCs w:val="16"/>
                <w:lang w:eastAsia="en-US"/>
              </w:rPr>
              <w:t>R5-115668</w:t>
            </w:r>
          </w:p>
        </w:tc>
      </w:tr>
      <w:tr w:rsidR="00CF009B" w:rsidRPr="00DF53B4" w14:paraId="295F116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C91327"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F06F7E" w14:textId="77777777" w:rsidR="00CF009B" w:rsidRPr="00DF53B4" w:rsidRDefault="00CF009B" w:rsidP="00CF009B">
            <w:pPr>
              <w:pStyle w:val="TAL"/>
              <w:rPr>
                <w:sz w:val="16"/>
                <w:szCs w:val="16"/>
                <w:lang w:eastAsia="en-US"/>
              </w:rPr>
            </w:pPr>
            <w:r w:rsidRPr="00DF53B4">
              <w:rPr>
                <w:sz w:val="16"/>
                <w:szCs w:val="16"/>
                <w:lang w:eastAsia="en-US"/>
              </w:rPr>
              <w:t>RP-11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F23B0B" w14:textId="77777777" w:rsidR="00CF009B" w:rsidRPr="00DF53B4" w:rsidRDefault="00CF009B" w:rsidP="00CF009B">
            <w:pPr>
              <w:pStyle w:val="TAL"/>
              <w:rPr>
                <w:sz w:val="16"/>
                <w:szCs w:val="16"/>
                <w:lang w:eastAsia="en-US"/>
              </w:rPr>
            </w:pPr>
            <w:r w:rsidRPr="00DF53B4">
              <w:rPr>
                <w:sz w:val="16"/>
                <w:szCs w:val="16"/>
                <w:lang w:eastAsia="en-US"/>
              </w:rPr>
              <w:t>03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D00203"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EA384E" w14:textId="77777777" w:rsidR="00CF009B" w:rsidRPr="00DF53B4" w:rsidRDefault="00CF009B" w:rsidP="00CF009B">
            <w:pPr>
              <w:pStyle w:val="TAL"/>
              <w:rPr>
                <w:sz w:val="16"/>
                <w:szCs w:val="16"/>
                <w:lang w:eastAsia="en-US"/>
              </w:rPr>
            </w:pPr>
            <w:r w:rsidRPr="00DF53B4">
              <w:rPr>
                <w:sz w:val="16"/>
                <w:szCs w:val="16"/>
                <w:lang w:eastAsia="en-US"/>
              </w:rPr>
              <w:t>Update test case 15.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7EF50E"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8C096E"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5297A7"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90C195" w14:textId="77777777" w:rsidR="00CF009B" w:rsidRPr="00DF53B4" w:rsidRDefault="00CF009B" w:rsidP="00CF009B">
            <w:pPr>
              <w:pStyle w:val="TAL"/>
              <w:rPr>
                <w:sz w:val="16"/>
                <w:szCs w:val="16"/>
                <w:lang w:eastAsia="en-US"/>
              </w:rPr>
            </w:pPr>
            <w:r w:rsidRPr="00DF53B4">
              <w:rPr>
                <w:sz w:val="16"/>
                <w:szCs w:val="16"/>
                <w:lang w:eastAsia="en-US"/>
              </w:rPr>
              <w:t>R5-115669</w:t>
            </w:r>
          </w:p>
        </w:tc>
      </w:tr>
      <w:tr w:rsidR="00CF009B" w:rsidRPr="00DF53B4" w14:paraId="7B530E4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2C4117" w14:textId="77777777" w:rsidR="00CF009B" w:rsidRPr="00DF53B4" w:rsidRDefault="00CF009B" w:rsidP="00CF009B">
            <w:pPr>
              <w:pStyle w:val="TAL"/>
              <w:rPr>
                <w:sz w:val="16"/>
                <w:szCs w:val="16"/>
                <w:lang w:eastAsia="en-US"/>
              </w:rPr>
            </w:pPr>
            <w:r w:rsidRPr="00DF53B4">
              <w:rPr>
                <w:sz w:val="16"/>
                <w:szCs w:val="16"/>
                <w:lang w:eastAsia="en-US"/>
              </w:rPr>
              <w:t>RP-5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C9E111" w14:textId="77777777" w:rsidR="00CF009B" w:rsidRPr="00DF53B4" w:rsidRDefault="00CF009B" w:rsidP="00CF009B">
            <w:pPr>
              <w:pStyle w:val="TAL"/>
              <w:rPr>
                <w:sz w:val="16"/>
                <w:szCs w:val="16"/>
                <w:lang w:eastAsia="en-US"/>
              </w:rPr>
            </w:pPr>
            <w:r w:rsidRPr="00DF53B4">
              <w:rPr>
                <w:sz w:val="16"/>
                <w:szCs w:val="16"/>
                <w:lang w:eastAsia="en-US"/>
              </w:rPr>
              <w:t>RP-1115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CC12E8" w14:textId="77777777" w:rsidR="00CF009B" w:rsidRPr="00DF53B4" w:rsidRDefault="00CF009B" w:rsidP="00CF009B">
            <w:pPr>
              <w:pStyle w:val="TAL"/>
              <w:rPr>
                <w:sz w:val="16"/>
                <w:szCs w:val="16"/>
                <w:lang w:eastAsia="en-US"/>
              </w:rPr>
            </w:pPr>
            <w:r w:rsidRPr="00DF53B4">
              <w:rPr>
                <w:sz w:val="16"/>
                <w:szCs w:val="16"/>
                <w:lang w:eastAsia="en-US"/>
              </w:rPr>
              <w:t>03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FE1DEF" w14:textId="77777777" w:rsidR="00CF009B" w:rsidRPr="00DF53B4" w:rsidRDefault="00CF009B" w:rsidP="00CF009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CF1085" w14:textId="77777777" w:rsidR="00CF009B" w:rsidRPr="00DF53B4" w:rsidRDefault="00CF009B" w:rsidP="00CF009B">
            <w:pPr>
              <w:pStyle w:val="TAL"/>
              <w:rPr>
                <w:sz w:val="16"/>
                <w:szCs w:val="16"/>
                <w:lang w:eastAsia="en-US"/>
              </w:rPr>
            </w:pPr>
            <w:r w:rsidRPr="00DF53B4">
              <w:rPr>
                <w:sz w:val="16"/>
                <w:szCs w:val="16"/>
                <w:lang w:eastAsia="en-US"/>
              </w:rPr>
              <w:t>Updating E-UTRA procedures for IMS emergency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B9AF16" w14:textId="77777777" w:rsidR="00CF009B" w:rsidRPr="00DF53B4" w:rsidRDefault="00CF009B" w:rsidP="00CF009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7EA0A2" w14:textId="77777777" w:rsidR="00CF009B" w:rsidRPr="00DF53B4" w:rsidRDefault="00CF009B" w:rsidP="00CF009B">
            <w:pPr>
              <w:pStyle w:val="TAL"/>
              <w:rPr>
                <w:sz w:val="16"/>
                <w:szCs w:val="16"/>
                <w:lang w:eastAsia="en-US"/>
              </w:rPr>
            </w:pPr>
            <w:r w:rsidRPr="00DF53B4">
              <w:rPr>
                <w:sz w:val="16"/>
                <w:szCs w:val="16"/>
                <w:lang w:eastAsia="en-US"/>
              </w:rPr>
              <w:t>9.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E51ED3" w14:textId="77777777" w:rsidR="00CF009B" w:rsidRPr="00DF53B4" w:rsidRDefault="00CF009B" w:rsidP="00CF009B">
            <w:pPr>
              <w:pStyle w:val="TAL"/>
              <w:rPr>
                <w:sz w:val="16"/>
                <w:szCs w:val="16"/>
                <w:lang w:eastAsia="en-US"/>
              </w:rPr>
            </w:pPr>
            <w:r w:rsidRPr="00DF53B4">
              <w:rPr>
                <w:sz w:val="16"/>
                <w:szCs w:val="16"/>
                <w:lang w:eastAsia="en-US"/>
              </w:rPr>
              <w:t>9.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DC526E" w14:textId="77777777" w:rsidR="00CF009B" w:rsidRPr="00DF53B4" w:rsidRDefault="00CF009B" w:rsidP="00CF009B">
            <w:pPr>
              <w:pStyle w:val="TAL"/>
              <w:rPr>
                <w:sz w:val="16"/>
                <w:szCs w:val="16"/>
                <w:lang w:eastAsia="en-US"/>
              </w:rPr>
            </w:pPr>
            <w:r w:rsidRPr="00DF53B4">
              <w:rPr>
                <w:sz w:val="16"/>
                <w:szCs w:val="16"/>
                <w:lang w:eastAsia="en-US"/>
              </w:rPr>
              <w:t>R5-115671</w:t>
            </w:r>
          </w:p>
        </w:tc>
      </w:tr>
      <w:tr w:rsidR="004D0260" w:rsidRPr="00DF53B4" w14:paraId="1D89BE9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572B68"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729136A" w14:textId="77777777" w:rsidR="004D0260" w:rsidRPr="00DF53B4" w:rsidRDefault="004D0260">
            <w:pPr>
              <w:rPr>
                <w:rFonts w:ascii="Arial" w:hAnsi="Arial"/>
                <w:sz w:val="16"/>
                <w:szCs w:val="16"/>
              </w:rPr>
            </w:pPr>
            <w:r w:rsidRPr="00DF53B4">
              <w:rPr>
                <w:rFonts w:ascii="Arial" w:hAnsi="Arial"/>
                <w:sz w:val="16"/>
                <w:szCs w:val="16"/>
              </w:rPr>
              <w:t>RP-1201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DAB327" w14:textId="77777777" w:rsidR="004D0260" w:rsidRPr="00DF53B4" w:rsidRDefault="004D0260" w:rsidP="00A32DEF">
            <w:pPr>
              <w:pStyle w:val="TAL"/>
              <w:rPr>
                <w:sz w:val="16"/>
                <w:szCs w:val="16"/>
                <w:lang w:eastAsia="en-US"/>
              </w:rPr>
            </w:pPr>
            <w:r w:rsidRPr="00DF53B4">
              <w:rPr>
                <w:sz w:val="16"/>
                <w:szCs w:val="16"/>
                <w:lang w:eastAsia="en-US"/>
              </w:rPr>
              <w:t>03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17E3DE"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8D8981" w14:textId="77777777" w:rsidR="004D0260" w:rsidRPr="00DF53B4" w:rsidRDefault="004D0260" w:rsidP="00A32DEF">
            <w:pPr>
              <w:pStyle w:val="TAL"/>
              <w:rPr>
                <w:sz w:val="16"/>
                <w:szCs w:val="16"/>
                <w:lang w:eastAsia="en-US"/>
              </w:rPr>
            </w:pPr>
            <w:r w:rsidRPr="00DF53B4">
              <w:rPr>
                <w:sz w:val="16"/>
                <w:szCs w:val="16"/>
                <w:lang w:eastAsia="en-US"/>
              </w:rPr>
              <w:t>Update default message INVITE for M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E0C2C5"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9D0683"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0FAEAC"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ACE994" w14:textId="77777777" w:rsidR="004D0260" w:rsidRPr="00DF53B4" w:rsidRDefault="004D0260" w:rsidP="00A32DEF">
            <w:pPr>
              <w:pStyle w:val="TAL"/>
              <w:rPr>
                <w:sz w:val="16"/>
                <w:szCs w:val="16"/>
                <w:lang w:eastAsia="en-US"/>
              </w:rPr>
            </w:pPr>
            <w:r w:rsidRPr="00DF53B4">
              <w:rPr>
                <w:sz w:val="16"/>
                <w:szCs w:val="16"/>
                <w:lang w:eastAsia="en-US"/>
              </w:rPr>
              <w:t>R5-120387</w:t>
            </w:r>
          </w:p>
        </w:tc>
      </w:tr>
      <w:tr w:rsidR="004D0260" w:rsidRPr="00DF53B4" w14:paraId="55F9755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616904"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C06A734" w14:textId="77777777" w:rsidR="004D0260" w:rsidRPr="00DF53B4" w:rsidRDefault="004D0260">
            <w:pPr>
              <w:rPr>
                <w:rFonts w:ascii="Arial" w:hAnsi="Arial"/>
                <w:sz w:val="16"/>
                <w:szCs w:val="16"/>
              </w:rPr>
            </w:pPr>
            <w:r w:rsidRPr="00DF53B4">
              <w:rPr>
                <w:rFonts w:ascii="Arial" w:hAnsi="Arial"/>
                <w:sz w:val="16"/>
                <w:szCs w:val="16"/>
              </w:rPr>
              <w:t>RP-1201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494D30" w14:textId="77777777" w:rsidR="004D0260" w:rsidRPr="00DF53B4" w:rsidRDefault="004D0260" w:rsidP="00A32DEF">
            <w:pPr>
              <w:pStyle w:val="TAL"/>
              <w:rPr>
                <w:sz w:val="16"/>
                <w:szCs w:val="16"/>
                <w:lang w:eastAsia="en-US"/>
              </w:rPr>
            </w:pPr>
            <w:r w:rsidRPr="00DF53B4">
              <w:rPr>
                <w:sz w:val="16"/>
                <w:szCs w:val="16"/>
                <w:lang w:eastAsia="en-US"/>
              </w:rPr>
              <w:t>03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22CF01"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6C256A" w14:textId="77777777" w:rsidR="004D0260" w:rsidRPr="00DF53B4" w:rsidRDefault="004D0260" w:rsidP="00A32DEF">
            <w:pPr>
              <w:pStyle w:val="TAL"/>
              <w:rPr>
                <w:sz w:val="16"/>
                <w:szCs w:val="16"/>
                <w:lang w:eastAsia="en-US"/>
              </w:rPr>
            </w:pPr>
            <w:r w:rsidRPr="00DF53B4">
              <w:rPr>
                <w:sz w:val="16"/>
                <w:szCs w:val="16"/>
                <w:lang w:eastAsia="en-US"/>
              </w:rPr>
              <w:t>Add generic procedure for SRVCC media remova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E43B5C"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C608D2"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4D364F"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1293C41" w14:textId="77777777" w:rsidR="004D0260" w:rsidRPr="00DF53B4" w:rsidRDefault="004D0260" w:rsidP="00A32DEF">
            <w:pPr>
              <w:pStyle w:val="TAL"/>
              <w:rPr>
                <w:sz w:val="16"/>
                <w:szCs w:val="16"/>
                <w:lang w:eastAsia="en-US"/>
              </w:rPr>
            </w:pPr>
            <w:r w:rsidRPr="00DF53B4">
              <w:rPr>
                <w:sz w:val="16"/>
                <w:szCs w:val="16"/>
                <w:lang w:eastAsia="en-US"/>
              </w:rPr>
              <w:t>R5-120392</w:t>
            </w:r>
          </w:p>
        </w:tc>
      </w:tr>
      <w:tr w:rsidR="004D0260" w:rsidRPr="00DF53B4" w14:paraId="32DBE2D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182C0D"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05EE28F" w14:textId="77777777" w:rsidR="004D0260" w:rsidRPr="00DF53B4" w:rsidRDefault="004D0260">
            <w:pPr>
              <w:rPr>
                <w:rFonts w:ascii="Arial" w:hAnsi="Arial"/>
                <w:sz w:val="16"/>
                <w:szCs w:val="16"/>
              </w:rPr>
            </w:pPr>
            <w:r w:rsidRPr="00DF53B4">
              <w:rPr>
                <w:rFonts w:ascii="Arial" w:hAnsi="Arial"/>
                <w:sz w:val="16"/>
                <w:szCs w:val="16"/>
              </w:rPr>
              <w:t>RP-1201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26811C" w14:textId="77777777" w:rsidR="004D0260" w:rsidRPr="00DF53B4" w:rsidRDefault="004D0260" w:rsidP="00A32DEF">
            <w:pPr>
              <w:pStyle w:val="TAL"/>
              <w:rPr>
                <w:sz w:val="16"/>
                <w:szCs w:val="16"/>
                <w:lang w:eastAsia="en-US"/>
              </w:rPr>
            </w:pPr>
            <w:r w:rsidRPr="00DF53B4">
              <w:rPr>
                <w:sz w:val="16"/>
                <w:szCs w:val="16"/>
                <w:lang w:eastAsia="en-US"/>
              </w:rPr>
              <w:t>03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33DDFF"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D85CC6" w14:textId="77777777" w:rsidR="004D0260" w:rsidRPr="00DF53B4" w:rsidRDefault="004D0260" w:rsidP="00A32DEF">
            <w:pPr>
              <w:pStyle w:val="TAL"/>
              <w:rPr>
                <w:sz w:val="16"/>
                <w:szCs w:val="16"/>
                <w:lang w:eastAsia="en-US"/>
              </w:rPr>
            </w:pPr>
            <w:r w:rsidRPr="00DF53B4">
              <w:rPr>
                <w:sz w:val="16"/>
                <w:szCs w:val="16"/>
                <w:lang w:eastAsia="en-US"/>
              </w:rPr>
              <w:t>Update annex C.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6BE94D"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E212DA"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FA13E7"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DA758A" w14:textId="77777777" w:rsidR="004D0260" w:rsidRPr="00DF53B4" w:rsidRDefault="004D0260" w:rsidP="00A32DEF">
            <w:pPr>
              <w:pStyle w:val="TAL"/>
              <w:rPr>
                <w:sz w:val="16"/>
                <w:szCs w:val="16"/>
                <w:lang w:eastAsia="en-US"/>
              </w:rPr>
            </w:pPr>
            <w:r w:rsidRPr="00DF53B4">
              <w:rPr>
                <w:sz w:val="16"/>
                <w:szCs w:val="16"/>
                <w:lang w:eastAsia="en-US"/>
              </w:rPr>
              <w:t>R5-120399</w:t>
            </w:r>
          </w:p>
        </w:tc>
      </w:tr>
      <w:tr w:rsidR="004D0260" w:rsidRPr="00DF53B4" w14:paraId="7DC8333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99EBF5"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3FDE309" w14:textId="77777777" w:rsidR="004D0260" w:rsidRPr="00DF53B4" w:rsidRDefault="004D0260">
            <w:pPr>
              <w:rPr>
                <w:rFonts w:ascii="Arial" w:hAnsi="Arial"/>
                <w:sz w:val="16"/>
                <w:szCs w:val="16"/>
              </w:rPr>
            </w:pPr>
            <w:r w:rsidRPr="00DF53B4">
              <w:rPr>
                <w:rFonts w:ascii="Arial" w:hAnsi="Arial"/>
                <w:sz w:val="16"/>
                <w:szCs w:val="16"/>
              </w:rPr>
              <w:t>RP-12019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FB7941" w14:textId="77777777" w:rsidR="004D0260" w:rsidRPr="00DF53B4" w:rsidRDefault="004D0260" w:rsidP="00A32DEF">
            <w:pPr>
              <w:pStyle w:val="TAL"/>
              <w:rPr>
                <w:sz w:val="16"/>
                <w:szCs w:val="16"/>
                <w:lang w:eastAsia="en-US"/>
              </w:rPr>
            </w:pPr>
            <w:r w:rsidRPr="00DF53B4">
              <w:rPr>
                <w:sz w:val="16"/>
                <w:szCs w:val="16"/>
                <w:lang w:eastAsia="en-US"/>
              </w:rPr>
              <w:t>03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679A29"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921825" w14:textId="77777777" w:rsidR="004D0260" w:rsidRPr="00DF53B4" w:rsidRDefault="004D0260" w:rsidP="00A32DEF">
            <w:pPr>
              <w:pStyle w:val="TAL"/>
              <w:rPr>
                <w:sz w:val="16"/>
                <w:szCs w:val="16"/>
                <w:lang w:eastAsia="en-US"/>
              </w:rPr>
            </w:pPr>
            <w:r w:rsidRPr="00DF53B4">
              <w:rPr>
                <w:sz w:val="16"/>
                <w:szCs w:val="16"/>
                <w:lang w:eastAsia="en-US"/>
              </w:rPr>
              <w:t>Update of IMS emergency call test cases 19.1.3 and 1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B52A05"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19CED9"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2103D1"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9C5079" w14:textId="77777777" w:rsidR="004D0260" w:rsidRPr="00DF53B4" w:rsidRDefault="004D0260" w:rsidP="00A32DEF">
            <w:pPr>
              <w:pStyle w:val="TAL"/>
              <w:rPr>
                <w:sz w:val="16"/>
                <w:szCs w:val="16"/>
                <w:lang w:eastAsia="en-US"/>
              </w:rPr>
            </w:pPr>
            <w:r w:rsidRPr="00DF53B4">
              <w:rPr>
                <w:sz w:val="16"/>
                <w:szCs w:val="16"/>
                <w:lang w:eastAsia="en-US"/>
              </w:rPr>
              <w:t>R5-120405</w:t>
            </w:r>
          </w:p>
        </w:tc>
      </w:tr>
      <w:tr w:rsidR="004D0260" w:rsidRPr="00DF53B4" w14:paraId="73BF38F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615ED6"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67FDE7B" w14:textId="77777777" w:rsidR="004D0260" w:rsidRPr="00DF53B4" w:rsidRDefault="004D0260">
            <w:pPr>
              <w:rPr>
                <w:rFonts w:ascii="Arial" w:hAnsi="Arial"/>
                <w:sz w:val="16"/>
                <w:szCs w:val="16"/>
              </w:rPr>
            </w:pPr>
            <w:r w:rsidRPr="00DF53B4">
              <w:rPr>
                <w:rFonts w:ascii="Arial" w:hAnsi="Arial"/>
                <w:sz w:val="16"/>
                <w:szCs w:val="16"/>
              </w:rPr>
              <w:t>RP-12019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86EB01" w14:textId="77777777" w:rsidR="004D0260" w:rsidRPr="00DF53B4" w:rsidRDefault="004D0260" w:rsidP="00A32DEF">
            <w:pPr>
              <w:pStyle w:val="TAL"/>
              <w:rPr>
                <w:sz w:val="16"/>
                <w:szCs w:val="16"/>
                <w:lang w:eastAsia="en-US"/>
              </w:rPr>
            </w:pPr>
            <w:r w:rsidRPr="00DF53B4">
              <w:rPr>
                <w:sz w:val="16"/>
                <w:szCs w:val="16"/>
                <w:lang w:eastAsia="en-US"/>
              </w:rPr>
              <w:t>03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F2426E"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EB5139" w14:textId="77777777" w:rsidR="004D0260" w:rsidRPr="00DF53B4" w:rsidRDefault="004D0260" w:rsidP="00A32DEF">
            <w:pPr>
              <w:pStyle w:val="TAL"/>
              <w:rPr>
                <w:sz w:val="16"/>
                <w:szCs w:val="16"/>
                <w:lang w:eastAsia="en-US"/>
              </w:rPr>
            </w:pPr>
            <w:r w:rsidRPr="00DF53B4">
              <w:rPr>
                <w:sz w:val="16"/>
                <w:szCs w:val="16"/>
                <w:lang w:eastAsia="en-US"/>
              </w:rPr>
              <w:t>Update of IMS emergency call test case 19.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97DAAF"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AD69C0"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EE674"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9BEC26" w14:textId="77777777" w:rsidR="004D0260" w:rsidRPr="00DF53B4" w:rsidRDefault="004D0260" w:rsidP="00A32DEF">
            <w:pPr>
              <w:pStyle w:val="TAL"/>
              <w:rPr>
                <w:sz w:val="16"/>
                <w:szCs w:val="16"/>
                <w:lang w:eastAsia="en-US"/>
              </w:rPr>
            </w:pPr>
            <w:r w:rsidRPr="00DF53B4">
              <w:rPr>
                <w:sz w:val="16"/>
                <w:szCs w:val="16"/>
                <w:lang w:eastAsia="en-US"/>
              </w:rPr>
              <w:t>R5-120407</w:t>
            </w:r>
          </w:p>
        </w:tc>
      </w:tr>
      <w:tr w:rsidR="004D0260" w:rsidRPr="00DF53B4" w14:paraId="117AF2E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F8EFF7"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E1A8C02"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79E1D2" w14:textId="77777777" w:rsidR="004D0260" w:rsidRPr="00DF53B4" w:rsidRDefault="004D0260" w:rsidP="00A32DEF">
            <w:pPr>
              <w:pStyle w:val="TAL"/>
              <w:rPr>
                <w:sz w:val="16"/>
                <w:szCs w:val="16"/>
                <w:lang w:eastAsia="en-US"/>
              </w:rPr>
            </w:pPr>
            <w:r w:rsidRPr="00DF53B4">
              <w:rPr>
                <w:sz w:val="16"/>
                <w:szCs w:val="16"/>
                <w:lang w:eastAsia="en-US"/>
              </w:rPr>
              <w:t>03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D91EDE"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81DB81" w14:textId="77777777" w:rsidR="004D0260" w:rsidRPr="00DF53B4" w:rsidRDefault="004D0260" w:rsidP="00A32DEF">
            <w:pPr>
              <w:pStyle w:val="TAL"/>
              <w:rPr>
                <w:sz w:val="16"/>
                <w:szCs w:val="16"/>
                <w:lang w:eastAsia="en-US"/>
              </w:rPr>
            </w:pPr>
            <w:r w:rsidRPr="00DF53B4">
              <w:rPr>
                <w:sz w:val="16"/>
                <w:szCs w:val="16"/>
                <w:lang w:eastAsia="en-US"/>
              </w:rPr>
              <w:t>GCF Priority X - Correction to the test procedure in the section of 7.3.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CEA7D2"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0919D4"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309B21"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BC14E8" w14:textId="77777777" w:rsidR="004D0260" w:rsidRPr="00DF53B4" w:rsidRDefault="004D0260" w:rsidP="00A32DEF">
            <w:pPr>
              <w:pStyle w:val="TAL"/>
              <w:rPr>
                <w:sz w:val="16"/>
                <w:szCs w:val="16"/>
                <w:lang w:eastAsia="en-US"/>
              </w:rPr>
            </w:pPr>
            <w:r w:rsidRPr="00DF53B4">
              <w:rPr>
                <w:sz w:val="16"/>
                <w:szCs w:val="16"/>
                <w:lang w:eastAsia="en-US"/>
              </w:rPr>
              <w:t>R5-120678</w:t>
            </w:r>
          </w:p>
        </w:tc>
      </w:tr>
      <w:tr w:rsidR="004D0260" w:rsidRPr="00DF53B4" w14:paraId="08DF246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C5740A"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6018199"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D57584" w14:textId="77777777" w:rsidR="004D0260" w:rsidRPr="00DF53B4" w:rsidRDefault="004D0260" w:rsidP="00A32DEF">
            <w:pPr>
              <w:pStyle w:val="TAL"/>
              <w:rPr>
                <w:sz w:val="16"/>
                <w:szCs w:val="16"/>
                <w:lang w:eastAsia="en-US"/>
              </w:rPr>
            </w:pPr>
            <w:r w:rsidRPr="00DF53B4">
              <w:rPr>
                <w:sz w:val="16"/>
                <w:szCs w:val="16"/>
                <w:lang w:eastAsia="en-US"/>
              </w:rPr>
              <w:t>03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0A25DD"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5B721E" w14:textId="77777777" w:rsidR="004D0260" w:rsidRPr="00DF53B4" w:rsidRDefault="004D0260" w:rsidP="00A32DEF">
            <w:pPr>
              <w:pStyle w:val="TAL"/>
              <w:rPr>
                <w:sz w:val="16"/>
                <w:szCs w:val="16"/>
                <w:lang w:eastAsia="en-US"/>
              </w:rPr>
            </w:pPr>
            <w:r w:rsidRPr="00DF53B4">
              <w:rPr>
                <w:sz w:val="16"/>
                <w:szCs w:val="16"/>
                <w:lang w:eastAsia="en-US"/>
              </w:rPr>
              <w:t>GCF Priority X - Correction to the test procedure in the section of 7.4.4, 7.5.4 and 7.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35B2C7"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1859E0"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3CE18F"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A5F61A" w14:textId="77777777" w:rsidR="004D0260" w:rsidRPr="00DF53B4" w:rsidRDefault="004D0260" w:rsidP="00A32DEF">
            <w:pPr>
              <w:pStyle w:val="TAL"/>
              <w:rPr>
                <w:sz w:val="16"/>
                <w:szCs w:val="16"/>
                <w:lang w:eastAsia="en-US"/>
              </w:rPr>
            </w:pPr>
            <w:r w:rsidRPr="00DF53B4">
              <w:rPr>
                <w:sz w:val="16"/>
                <w:szCs w:val="16"/>
                <w:lang w:eastAsia="en-US"/>
              </w:rPr>
              <w:t>R5-120679</w:t>
            </w:r>
          </w:p>
        </w:tc>
      </w:tr>
      <w:tr w:rsidR="004D0260" w:rsidRPr="00DF53B4" w14:paraId="6758A05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845EE7"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839BBCE"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E6994B" w14:textId="77777777" w:rsidR="004D0260" w:rsidRPr="00DF53B4" w:rsidRDefault="004D0260" w:rsidP="00A32DEF">
            <w:pPr>
              <w:pStyle w:val="TAL"/>
              <w:rPr>
                <w:sz w:val="16"/>
                <w:szCs w:val="16"/>
                <w:lang w:eastAsia="en-US"/>
              </w:rPr>
            </w:pPr>
            <w:r w:rsidRPr="00DF53B4">
              <w:rPr>
                <w:sz w:val="16"/>
                <w:szCs w:val="16"/>
                <w:lang w:eastAsia="en-US"/>
              </w:rPr>
              <w:t>03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93825A"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FC81B3" w14:textId="77777777" w:rsidR="004D0260" w:rsidRPr="00DF53B4" w:rsidRDefault="004D0260" w:rsidP="00A32DEF">
            <w:pPr>
              <w:pStyle w:val="TAL"/>
              <w:rPr>
                <w:sz w:val="16"/>
                <w:szCs w:val="16"/>
                <w:lang w:eastAsia="en-US"/>
              </w:rPr>
            </w:pPr>
            <w:r w:rsidRPr="00DF53B4">
              <w:rPr>
                <w:sz w:val="16"/>
                <w:szCs w:val="16"/>
                <w:lang w:eastAsia="en-US"/>
              </w:rPr>
              <w:t>GCF Priority X - Correction to the test procedures of the section of 12.2 and 12.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08830C"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984717"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EC0E21"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E6DA7C" w14:textId="77777777" w:rsidR="004D0260" w:rsidRPr="00DF53B4" w:rsidRDefault="004D0260" w:rsidP="00A32DEF">
            <w:pPr>
              <w:pStyle w:val="TAL"/>
              <w:rPr>
                <w:sz w:val="16"/>
                <w:szCs w:val="16"/>
                <w:lang w:eastAsia="en-US"/>
              </w:rPr>
            </w:pPr>
            <w:r w:rsidRPr="00DF53B4">
              <w:rPr>
                <w:sz w:val="16"/>
                <w:szCs w:val="16"/>
                <w:lang w:eastAsia="en-US"/>
              </w:rPr>
              <w:t>R5-120680</w:t>
            </w:r>
          </w:p>
        </w:tc>
      </w:tr>
      <w:tr w:rsidR="004D0260" w:rsidRPr="00DF53B4" w14:paraId="1A1551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0CD70B"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DA290DE"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9C869D" w14:textId="77777777" w:rsidR="004D0260" w:rsidRPr="00DF53B4" w:rsidRDefault="004D0260" w:rsidP="00A32DEF">
            <w:pPr>
              <w:pStyle w:val="TAL"/>
              <w:rPr>
                <w:sz w:val="16"/>
                <w:szCs w:val="16"/>
                <w:lang w:eastAsia="en-US"/>
              </w:rPr>
            </w:pPr>
            <w:r w:rsidRPr="00DF53B4">
              <w:rPr>
                <w:sz w:val="16"/>
                <w:szCs w:val="16"/>
                <w:lang w:eastAsia="en-US"/>
              </w:rPr>
              <w:t>03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E51970"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0DC6D0" w14:textId="77777777" w:rsidR="004D0260" w:rsidRPr="00DF53B4" w:rsidRDefault="004D0260" w:rsidP="00A32DEF">
            <w:pPr>
              <w:pStyle w:val="TAL"/>
              <w:rPr>
                <w:sz w:val="16"/>
                <w:szCs w:val="16"/>
                <w:lang w:eastAsia="en-US"/>
              </w:rPr>
            </w:pPr>
            <w:r w:rsidRPr="00DF53B4">
              <w:rPr>
                <w:sz w:val="16"/>
                <w:szCs w:val="16"/>
                <w:lang w:eastAsia="en-US"/>
              </w:rPr>
              <w:t>GCF Priority X - Correction to the message content in the section of 13.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90ED55"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EDB290"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E83299"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EA1430" w14:textId="77777777" w:rsidR="004D0260" w:rsidRPr="00DF53B4" w:rsidRDefault="004D0260" w:rsidP="00A32DEF">
            <w:pPr>
              <w:pStyle w:val="TAL"/>
              <w:rPr>
                <w:sz w:val="16"/>
                <w:szCs w:val="16"/>
                <w:lang w:eastAsia="en-US"/>
              </w:rPr>
            </w:pPr>
            <w:r w:rsidRPr="00DF53B4">
              <w:rPr>
                <w:sz w:val="16"/>
                <w:szCs w:val="16"/>
                <w:lang w:eastAsia="en-US"/>
              </w:rPr>
              <w:t>R5-120681</w:t>
            </w:r>
          </w:p>
        </w:tc>
      </w:tr>
      <w:tr w:rsidR="004D0260" w:rsidRPr="00DF53B4" w14:paraId="2001B82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F6A3CF"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6F71AB0"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C7874A" w14:textId="77777777" w:rsidR="004D0260" w:rsidRPr="00DF53B4" w:rsidRDefault="004D0260" w:rsidP="00A32DEF">
            <w:pPr>
              <w:pStyle w:val="TAL"/>
              <w:rPr>
                <w:sz w:val="16"/>
                <w:szCs w:val="16"/>
                <w:lang w:eastAsia="en-US"/>
              </w:rPr>
            </w:pPr>
            <w:r w:rsidRPr="00DF53B4">
              <w:rPr>
                <w:sz w:val="16"/>
                <w:szCs w:val="16"/>
                <w:lang w:eastAsia="en-US"/>
              </w:rPr>
              <w:t>03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9DE1F3"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F1E65E" w14:textId="77777777" w:rsidR="004D0260" w:rsidRPr="00DF53B4" w:rsidRDefault="004D0260" w:rsidP="00A32DEF">
            <w:pPr>
              <w:pStyle w:val="TAL"/>
              <w:rPr>
                <w:sz w:val="16"/>
                <w:szCs w:val="16"/>
                <w:lang w:eastAsia="en-US"/>
              </w:rPr>
            </w:pPr>
            <w:r w:rsidRPr="00DF53B4">
              <w:rPr>
                <w:sz w:val="16"/>
                <w:szCs w:val="16"/>
                <w:lang w:eastAsia="en-US"/>
              </w:rPr>
              <w:t>GCF Priority X - Correction to the testing sequence numberings in the sections of 15.21a and 15.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1F7BBE"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DAE877"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14D8CC"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CDF375" w14:textId="77777777" w:rsidR="004D0260" w:rsidRPr="00DF53B4" w:rsidRDefault="004D0260" w:rsidP="00A32DEF">
            <w:pPr>
              <w:pStyle w:val="TAL"/>
              <w:rPr>
                <w:sz w:val="16"/>
                <w:szCs w:val="16"/>
                <w:lang w:eastAsia="en-US"/>
              </w:rPr>
            </w:pPr>
            <w:r w:rsidRPr="00DF53B4">
              <w:rPr>
                <w:sz w:val="16"/>
                <w:szCs w:val="16"/>
                <w:lang w:eastAsia="en-US"/>
              </w:rPr>
              <w:t>R5-120682</w:t>
            </w:r>
          </w:p>
        </w:tc>
      </w:tr>
      <w:tr w:rsidR="004D0260" w:rsidRPr="00DF53B4" w14:paraId="7185E6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038D08"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C466153"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10528C" w14:textId="77777777" w:rsidR="004D0260" w:rsidRPr="00DF53B4" w:rsidRDefault="004D0260" w:rsidP="00A32DEF">
            <w:pPr>
              <w:pStyle w:val="TAL"/>
              <w:rPr>
                <w:sz w:val="16"/>
                <w:szCs w:val="16"/>
                <w:lang w:eastAsia="en-US"/>
              </w:rPr>
            </w:pPr>
            <w:r w:rsidRPr="00DF53B4">
              <w:rPr>
                <w:sz w:val="16"/>
                <w:szCs w:val="16"/>
                <w:lang w:eastAsia="en-US"/>
              </w:rPr>
              <w:t>03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3B6A7A"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7084D8" w14:textId="77777777" w:rsidR="004D0260" w:rsidRPr="00DF53B4" w:rsidRDefault="004D0260" w:rsidP="00A32DEF">
            <w:pPr>
              <w:pStyle w:val="TAL"/>
              <w:rPr>
                <w:sz w:val="16"/>
                <w:szCs w:val="16"/>
                <w:lang w:eastAsia="en-US"/>
              </w:rPr>
            </w:pPr>
            <w:r w:rsidRPr="00DF53B4">
              <w:rPr>
                <w:sz w:val="16"/>
                <w:szCs w:val="16"/>
                <w:lang w:eastAsia="en-US"/>
              </w:rPr>
              <w:t>GCF Priority X - Correction to the testing sequence numberings in the sections of 15.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A517A0"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884810"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41803A"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E118EB" w14:textId="77777777" w:rsidR="004D0260" w:rsidRPr="00DF53B4" w:rsidRDefault="004D0260" w:rsidP="00A32DEF">
            <w:pPr>
              <w:pStyle w:val="TAL"/>
              <w:rPr>
                <w:sz w:val="16"/>
                <w:szCs w:val="16"/>
                <w:lang w:eastAsia="en-US"/>
              </w:rPr>
            </w:pPr>
            <w:r w:rsidRPr="00DF53B4">
              <w:rPr>
                <w:sz w:val="16"/>
                <w:szCs w:val="16"/>
                <w:lang w:eastAsia="en-US"/>
              </w:rPr>
              <w:t>R5-120683</w:t>
            </w:r>
          </w:p>
        </w:tc>
      </w:tr>
      <w:tr w:rsidR="004D0260" w:rsidRPr="00DF53B4" w14:paraId="670462A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DA7C5F"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0E21012" w14:textId="77777777" w:rsidR="004D0260" w:rsidRPr="00DF53B4" w:rsidRDefault="004D0260">
            <w:pPr>
              <w:rPr>
                <w:rFonts w:ascii="Arial" w:hAnsi="Arial"/>
                <w:sz w:val="16"/>
                <w:szCs w:val="16"/>
              </w:rPr>
            </w:pPr>
            <w:r w:rsidRPr="00DF53B4">
              <w:rPr>
                <w:rFonts w:ascii="Arial" w:hAnsi="Arial"/>
                <w:sz w:val="16"/>
                <w:szCs w:val="16"/>
              </w:rPr>
              <w:t>RP-1201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8F47EC" w14:textId="77777777" w:rsidR="004D0260" w:rsidRPr="00DF53B4" w:rsidRDefault="004D0260" w:rsidP="00A32DEF">
            <w:pPr>
              <w:pStyle w:val="TAL"/>
              <w:rPr>
                <w:sz w:val="16"/>
                <w:szCs w:val="16"/>
                <w:lang w:eastAsia="en-US"/>
              </w:rPr>
            </w:pPr>
            <w:r w:rsidRPr="00DF53B4">
              <w:rPr>
                <w:sz w:val="16"/>
                <w:szCs w:val="16"/>
                <w:lang w:eastAsia="en-US"/>
              </w:rPr>
              <w:t>03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C70A37"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DFC5F5" w14:textId="77777777" w:rsidR="004D0260" w:rsidRPr="00DF53B4" w:rsidRDefault="004D0260" w:rsidP="00A32DEF">
            <w:pPr>
              <w:pStyle w:val="TAL"/>
              <w:rPr>
                <w:sz w:val="16"/>
                <w:szCs w:val="16"/>
                <w:lang w:eastAsia="en-US"/>
              </w:rPr>
            </w:pPr>
            <w:r w:rsidRPr="00DF53B4">
              <w:rPr>
                <w:sz w:val="16"/>
                <w:szCs w:val="16"/>
                <w:lang w:eastAsia="en-US"/>
              </w:rPr>
              <w:t>GCF Priority X - Correction to the testing content of 17.17.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BA2A16"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ED5EEA"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5F1770"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131B20" w14:textId="77777777" w:rsidR="004D0260" w:rsidRPr="00DF53B4" w:rsidRDefault="004D0260" w:rsidP="00A32DEF">
            <w:pPr>
              <w:pStyle w:val="TAL"/>
              <w:rPr>
                <w:sz w:val="16"/>
                <w:szCs w:val="16"/>
                <w:lang w:eastAsia="en-US"/>
              </w:rPr>
            </w:pPr>
            <w:r w:rsidRPr="00DF53B4">
              <w:rPr>
                <w:sz w:val="16"/>
                <w:szCs w:val="16"/>
                <w:lang w:eastAsia="en-US"/>
              </w:rPr>
              <w:t>R5-120684</w:t>
            </w:r>
          </w:p>
        </w:tc>
      </w:tr>
      <w:tr w:rsidR="004D0260" w:rsidRPr="00DF53B4" w14:paraId="1DEF453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48A9AF"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4A26755" w14:textId="77777777" w:rsidR="004D0260" w:rsidRPr="00DF53B4" w:rsidRDefault="004D0260">
            <w:pPr>
              <w:rPr>
                <w:rFonts w:ascii="Arial" w:hAnsi="Arial"/>
                <w:sz w:val="16"/>
                <w:szCs w:val="16"/>
              </w:rPr>
            </w:pPr>
            <w:r w:rsidRPr="00DF53B4">
              <w:rPr>
                <w:rFonts w:ascii="Arial" w:hAnsi="Arial"/>
                <w:sz w:val="16"/>
                <w:szCs w:val="16"/>
              </w:rPr>
              <w:t>RP-1201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62E9AA" w14:textId="77777777" w:rsidR="004D0260" w:rsidRPr="00DF53B4" w:rsidRDefault="004D0260" w:rsidP="00A32DEF">
            <w:pPr>
              <w:pStyle w:val="TAL"/>
              <w:rPr>
                <w:sz w:val="16"/>
                <w:szCs w:val="16"/>
                <w:lang w:eastAsia="en-US"/>
              </w:rPr>
            </w:pPr>
            <w:r w:rsidRPr="00DF53B4">
              <w:rPr>
                <w:sz w:val="16"/>
                <w:szCs w:val="16"/>
                <w:lang w:eastAsia="en-US"/>
              </w:rPr>
              <w:t>03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AB0B07"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D2F771" w14:textId="77777777" w:rsidR="004D0260" w:rsidRPr="00DF53B4" w:rsidRDefault="004D0260" w:rsidP="00A32DEF">
            <w:pPr>
              <w:pStyle w:val="TAL"/>
              <w:rPr>
                <w:sz w:val="16"/>
                <w:szCs w:val="16"/>
                <w:lang w:eastAsia="en-US"/>
              </w:rPr>
            </w:pPr>
            <w:r w:rsidRPr="00DF53B4">
              <w:rPr>
                <w:sz w:val="16"/>
                <w:szCs w:val="16"/>
                <w:lang w:eastAsia="en-US"/>
              </w:rPr>
              <w:t>GCF Priority X - Correction to the reference index</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6B731B"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2BB078"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1DC762"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76C1A3" w14:textId="77777777" w:rsidR="004D0260" w:rsidRPr="00DF53B4" w:rsidRDefault="004D0260" w:rsidP="00A32DEF">
            <w:pPr>
              <w:pStyle w:val="TAL"/>
              <w:rPr>
                <w:sz w:val="16"/>
                <w:szCs w:val="16"/>
                <w:lang w:eastAsia="en-US"/>
              </w:rPr>
            </w:pPr>
            <w:r w:rsidRPr="00DF53B4">
              <w:rPr>
                <w:sz w:val="16"/>
                <w:szCs w:val="16"/>
                <w:lang w:eastAsia="en-US"/>
              </w:rPr>
              <w:t>R5-120685</w:t>
            </w:r>
          </w:p>
        </w:tc>
      </w:tr>
      <w:tr w:rsidR="004D0260" w:rsidRPr="00DF53B4" w14:paraId="7E890CF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3DF409"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6C806EB" w14:textId="77777777" w:rsidR="004D0260" w:rsidRPr="00DF53B4" w:rsidRDefault="004D0260">
            <w:pPr>
              <w:rPr>
                <w:rFonts w:ascii="Arial" w:hAnsi="Arial"/>
                <w:sz w:val="16"/>
                <w:szCs w:val="16"/>
              </w:rPr>
            </w:pPr>
            <w:r w:rsidRPr="00DF53B4">
              <w:rPr>
                <w:rFonts w:ascii="Arial" w:hAnsi="Arial"/>
                <w:sz w:val="16"/>
                <w:szCs w:val="16"/>
              </w:rPr>
              <w:t>RP-1201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BE0C69" w14:textId="77777777" w:rsidR="004D0260" w:rsidRPr="00DF53B4" w:rsidRDefault="004D0260" w:rsidP="00A32DEF">
            <w:pPr>
              <w:pStyle w:val="TAL"/>
              <w:rPr>
                <w:sz w:val="16"/>
                <w:szCs w:val="16"/>
                <w:lang w:eastAsia="en-US"/>
              </w:rPr>
            </w:pPr>
            <w:r w:rsidRPr="00DF53B4">
              <w:rPr>
                <w:sz w:val="16"/>
                <w:szCs w:val="16"/>
                <w:lang w:eastAsia="en-US"/>
              </w:rPr>
              <w:t>03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EEE3FA"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AC9A67" w14:textId="77777777" w:rsidR="004D0260" w:rsidRPr="00DF53B4" w:rsidRDefault="004D0260" w:rsidP="00A32DEF">
            <w:pPr>
              <w:pStyle w:val="TAL"/>
              <w:rPr>
                <w:sz w:val="16"/>
                <w:szCs w:val="16"/>
                <w:lang w:eastAsia="en-US"/>
              </w:rPr>
            </w:pPr>
            <w:r w:rsidRPr="00DF53B4">
              <w:rPr>
                <w:sz w:val="16"/>
                <w:szCs w:val="16"/>
                <w:lang w:eastAsia="en-US"/>
              </w:rPr>
              <w:t>Update default message 183 Session Progr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AC3E2E"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DA3F9B"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C6EF6E"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DC2BCC" w14:textId="77777777" w:rsidR="004D0260" w:rsidRPr="00DF53B4" w:rsidRDefault="004D0260" w:rsidP="00A32DEF">
            <w:pPr>
              <w:pStyle w:val="TAL"/>
              <w:rPr>
                <w:sz w:val="16"/>
                <w:szCs w:val="16"/>
                <w:lang w:eastAsia="en-US"/>
              </w:rPr>
            </w:pPr>
            <w:r w:rsidRPr="00DF53B4">
              <w:rPr>
                <w:sz w:val="16"/>
                <w:szCs w:val="16"/>
                <w:lang w:eastAsia="en-US"/>
              </w:rPr>
              <w:t>R5-120686</w:t>
            </w:r>
          </w:p>
        </w:tc>
      </w:tr>
      <w:tr w:rsidR="004D0260" w:rsidRPr="00DF53B4" w14:paraId="4B990A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C37A75"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83DB7CA" w14:textId="77777777" w:rsidR="004D0260" w:rsidRPr="00DF53B4" w:rsidRDefault="004D0260">
            <w:pPr>
              <w:rPr>
                <w:rFonts w:ascii="Arial" w:hAnsi="Arial"/>
                <w:sz w:val="16"/>
                <w:szCs w:val="16"/>
              </w:rPr>
            </w:pPr>
            <w:r w:rsidRPr="00DF53B4">
              <w:rPr>
                <w:rFonts w:ascii="Arial" w:hAnsi="Arial"/>
                <w:sz w:val="16"/>
                <w:szCs w:val="16"/>
              </w:rPr>
              <w:t>RP-12019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C09FB2" w14:textId="77777777" w:rsidR="004D0260" w:rsidRPr="00DF53B4" w:rsidRDefault="004D0260" w:rsidP="00A32DEF">
            <w:pPr>
              <w:pStyle w:val="TAL"/>
              <w:rPr>
                <w:sz w:val="16"/>
                <w:szCs w:val="16"/>
                <w:lang w:eastAsia="en-US"/>
              </w:rPr>
            </w:pPr>
            <w:r w:rsidRPr="00DF53B4">
              <w:rPr>
                <w:sz w:val="16"/>
                <w:szCs w:val="16"/>
                <w:lang w:eastAsia="en-US"/>
              </w:rPr>
              <w:t>03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BB24F0"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84EAA5" w14:textId="77777777" w:rsidR="004D0260" w:rsidRPr="00DF53B4" w:rsidRDefault="004D0260" w:rsidP="00A32DEF">
            <w:pPr>
              <w:pStyle w:val="TAL"/>
              <w:rPr>
                <w:sz w:val="16"/>
                <w:szCs w:val="16"/>
                <w:lang w:eastAsia="en-US"/>
              </w:rPr>
            </w:pPr>
            <w:r w:rsidRPr="00DF53B4">
              <w:rPr>
                <w:sz w:val="16"/>
                <w:szCs w:val="16"/>
                <w:lang w:eastAsia="en-US"/>
              </w:rPr>
              <w:t>Update of IMS emergency call test cases 19.4.x</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2AA584"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1C903F"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D68BD0"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BE9CFB" w14:textId="77777777" w:rsidR="004D0260" w:rsidRPr="00DF53B4" w:rsidRDefault="004D0260" w:rsidP="00A32DEF">
            <w:pPr>
              <w:pStyle w:val="TAL"/>
              <w:rPr>
                <w:sz w:val="16"/>
                <w:szCs w:val="16"/>
                <w:lang w:eastAsia="en-US"/>
              </w:rPr>
            </w:pPr>
            <w:r w:rsidRPr="00DF53B4">
              <w:rPr>
                <w:sz w:val="16"/>
                <w:szCs w:val="16"/>
                <w:lang w:eastAsia="en-US"/>
              </w:rPr>
              <w:t>R5-120691</w:t>
            </w:r>
          </w:p>
        </w:tc>
      </w:tr>
      <w:tr w:rsidR="004D0260" w:rsidRPr="00DF53B4" w14:paraId="3A1BF3A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3E18C1" w14:textId="77777777" w:rsidR="004D0260" w:rsidRPr="00DF53B4" w:rsidRDefault="004D0260" w:rsidP="00A32DEF">
            <w:pPr>
              <w:pStyle w:val="TAL"/>
              <w:rPr>
                <w:sz w:val="16"/>
                <w:szCs w:val="16"/>
                <w:lang w:eastAsia="en-US"/>
              </w:rPr>
            </w:pPr>
            <w:r w:rsidRPr="00DF53B4">
              <w:rPr>
                <w:sz w:val="16"/>
                <w:szCs w:val="16"/>
                <w:lang w:eastAsia="en-US"/>
              </w:rPr>
              <w:t>RP-5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E487602" w14:textId="77777777" w:rsidR="004D0260" w:rsidRPr="00DF53B4" w:rsidRDefault="004D0260">
            <w:pPr>
              <w:rPr>
                <w:rFonts w:ascii="Arial" w:hAnsi="Arial"/>
                <w:sz w:val="16"/>
                <w:szCs w:val="16"/>
              </w:rPr>
            </w:pPr>
            <w:r w:rsidRPr="00DF53B4">
              <w:rPr>
                <w:rFonts w:ascii="Arial" w:hAnsi="Arial"/>
                <w:sz w:val="16"/>
                <w:szCs w:val="16"/>
              </w:rPr>
              <w:t>RP-1201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E41905" w14:textId="77777777" w:rsidR="004D0260" w:rsidRPr="00DF53B4" w:rsidRDefault="004D0260" w:rsidP="00A32DEF">
            <w:pPr>
              <w:pStyle w:val="TAL"/>
              <w:rPr>
                <w:sz w:val="16"/>
                <w:szCs w:val="16"/>
                <w:lang w:eastAsia="en-US"/>
              </w:rPr>
            </w:pPr>
            <w:r w:rsidRPr="00DF53B4">
              <w:rPr>
                <w:sz w:val="16"/>
                <w:szCs w:val="16"/>
                <w:lang w:eastAsia="en-US"/>
              </w:rPr>
              <w:t>03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A0BD0C" w14:textId="77777777" w:rsidR="004D0260" w:rsidRPr="00DF53B4" w:rsidRDefault="004D0260" w:rsidP="00A32DE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811BF4" w14:textId="77777777" w:rsidR="004D0260" w:rsidRPr="00DF53B4" w:rsidRDefault="004D0260" w:rsidP="00A32DEF">
            <w:pPr>
              <w:pStyle w:val="TAL"/>
              <w:rPr>
                <w:sz w:val="16"/>
                <w:szCs w:val="16"/>
                <w:lang w:eastAsia="en-US"/>
              </w:rPr>
            </w:pPr>
            <w:r w:rsidRPr="00DF53B4">
              <w:rPr>
                <w:sz w:val="16"/>
                <w:szCs w:val="16"/>
                <w:lang w:eastAsia="en-US"/>
              </w:rPr>
              <w:t>Addition of new test case 12.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1A01A9" w14:textId="77777777" w:rsidR="004D0260" w:rsidRPr="00DF53B4" w:rsidRDefault="004D0260" w:rsidP="00A32DE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BE75B5" w14:textId="77777777" w:rsidR="004D0260" w:rsidRPr="00DF53B4" w:rsidRDefault="004D0260" w:rsidP="00A32DEF">
            <w:pPr>
              <w:pStyle w:val="TAL"/>
              <w:rPr>
                <w:sz w:val="16"/>
                <w:szCs w:val="16"/>
                <w:lang w:eastAsia="en-US"/>
              </w:rPr>
            </w:pPr>
            <w:r w:rsidRPr="00DF53B4">
              <w:rPr>
                <w:sz w:val="16"/>
                <w:szCs w:val="16"/>
                <w:lang w:eastAsia="en-US"/>
              </w:rPr>
              <w:t>9.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B66BE8" w14:textId="77777777" w:rsidR="004D0260" w:rsidRPr="00DF53B4" w:rsidRDefault="004D0260" w:rsidP="00A32DEF">
            <w:pPr>
              <w:pStyle w:val="TAL"/>
              <w:rPr>
                <w:sz w:val="16"/>
                <w:szCs w:val="16"/>
                <w:lang w:eastAsia="en-US"/>
              </w:rPr>
            </w:pPr>
            <w:r w:rsidRPr="00DF53B4">
              <w:rPr>
                <w:sz w:val="16"/>
                <w:szCs w:val="16"/>
                <w:lang w:eastAsia="en-US"/>
              </w:rPr>
              <w:t>9.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56843D" w14:textId="77777777" w:rsidR="004D0260" w:rsidRPr="00DF53B4" w:rsidRDefault="004D0260" w:rsidP="00A32DEF">
            <w:pPr>
              <w:pStyle w:val="TAL"/>
              <w:rPr>
                <w:sz w:val="16"/>
                <w:szCs w:val="16"/>
                <w:lang w:eastAsia="en-US"/>
              </w:rPr>
            </w:pPr>
            <w:r w:rsidRPr="00DF53B4">
              <w:rPr>
                <w:sz w:val="16"/>
                <w:szCs w:val="16"/>
                <w:lang w:eastAsia="en-US"/>
              </w:rPr>
              <w:t>R5-120722</w:t>
            </w:r>
          </w:p>
        </w:tc>
      </w:tr>
      <w:tr w:rsidR="00FF4FAF" w:rsidRPr="00DF53B4" w14:paraId="473932F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5EF8D3"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7CA879"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57DA11" w14:textId="77777777" w:rsidR="00FF4FAF" w:rsidRPr="00DF53B4" w:rsidRDefault="00FF4FAF" w:rsidP="00FF4FAF">
            <w:pPr>
              <w:pStyle w:val="TAL"/>
              <w:rPr>
                <w:sz w:val="16"/>
                <w:szCs w:val="16"/>
                <w:lang w:eastAsia="en-US"/>
              </w:rPr>
            </w:pPr>
            <w:r w:rsidRPr="00DF53B4">
              <w:rPr>
                <w:sz w:val="16"/>
                <w:szCs w:val="16"/>
                <w:lang w:eastAsia="en-US"/>
              </w:rPr>
              <w:t>03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5562D1"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BCBEF2" w14:textId="77777777" w:rsidR="00FF4FAF" w:rsidRPr="00DF53B4" w:rsidRDefault="00FF4FAF" w:rsidP="00FF4FAF">
            <w:pPr>
              <w:pStyle w:val="TAL"/>
              <w:rPr>
                <w:sz w:val="16"/>
                <w:szCs w:val="16"/>
                <w:lang w:eastAsia="en-US"/>
              </w:rPr>
            </w:pPr>
            <w:r w:rsidRPr="00DF53B4">
              <w:rPr>
                <w:sz w:val="16"/>
                <w:szCs w:val="16"/>
                <w:lang w:eastAsia="en-US"/>
              </w:rPr>
              <w:t>Update test case 1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F62DA4"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41E3B7"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C9B5FA"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571123" w14:textId="77777777" w:rsidR="00FF4FAF" w:rsidRPr="00DF53B4" w:rsidRDefault="00FF4FAF" w:rsidP="00FF4FAF">
            <w:pPr>
              <w:pStyle w:val="TAL"/>
              <w:rPr>
                <w:sz w:val="16"/>
                <w:szCs w:val="16"/>
                <w:lang w:eastAsia="en-US"/>
              </w:rPr>
            </w:pPr>
            <w:r w:rsidRPr="00DF53B4">
              <w:rPr>
                <w:sz w:val="16"/>
                <w:szCs w:val="16"/>
                <w:lang w:eastAsia="en-US"/>
              </w:rPr>
              <w:t>R5-121423</w:t>
            </w:r>
          </w:p>
        </w:tc>
      </w:tr>
      <w:tr w:rsidR="00FF4FAF" w:rsidRPr="00DF53B4" w14:paraId="1660AFE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654A54"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E16A7B"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BED52A" w14:textId="77777777" w:rsidR="00FF4FAF" w:rsidRPr="00DF53B4" w:rsidRDefault="00FF4FAF" w:rsidP="00FF4FAF">
            <w:pPr>
              <w:pStyle w:val="TAL"/>
              <w:rPr>
                <w:sz w:val="16"/>
                <w:szCs w:val="16"/>
                <w:lang w:eastAsia="en-US"/>
              </w:rPr>
            </w:pPr>
            <w:r w:rsidRPr="00DF53B4">
              <w:rPr>
                <w:sz w:val="16"/>
                <w:szCs w:val="16"/>
                <w:lang w:eastAsia="en-US"/>
              </w:rPr>
              <w:t>03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0475FD"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2F3A8E" w14:textId="77777777" w:rsidR="00FF4FAF" w:rsidRPr="00DF53B4" w:rsidRDefault="00FF4FAF" w:rsidP="00FF4FAF">
            <w:pPr>
              <w:pStyle w:val="TAL"/>
              <w:rPr>
                <w:sz w:val="16"/>
                <w:szCs w:val="16"/>
                <w:lang w:eastAsia="en-US"/>
              </w:rPr>
            </w:pPr>
            <w:r w:rsidRPr="00DF53B4">
              <w:rPr>
                <w:sz w:val="16"/>
                <w:szCs w:val="16"/>
                <w:lang w:eastAsia="en-US"/>
              </w:rPr>
              <w:t>Update test case 1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E65D03"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8B06A5"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8AB785"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AF190B" w14:textId="77777777" w:rsidR="00FF4FAF" w:rsidRPr="00DF53B4" w:rsidRDefault="00FF4FAF" w:rsidP="00FF4FAF">
            <w:pPr>
              <w:pStyle w:val="TAL"/>
              <w:rPr>
                <w:sz w:val="16"/>
                <w:szCs w:val="16"/>
                <w:lang w:eastAsia="en-US"/>
              </w:rPr>
            </w:pPr>
            <w:r w:rsidRPr="00DF53B4">
              <w:rPr>
                <w:sz w:val="16"/>
                <w:szCs w:val="16"/>
                <w:lang w:eastAsia="en-US"/>
              </w:rPr>
              <w:t>R5-121424</w:t>
            </w:r>
          </w:p>
        </w:tc>
      </w:tr>
      <w:tr w:rsidR="00FF4FAF" w:rsidRPr="00DF53B4" w14:paraId="5314BBF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4858BB"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80B96D" w14:textId="77777777" w:rsidR="00FF4FAF" w:rsidRPr="00DF53B4" w:rsidRDefault="00FF4FAF" w:rsidP="00FF4FAF">
            <w:pPr>
              <w:rPr>
                <w:rFonts w:ascii="Arial" w:hAnsi="Arial"/>
                <w:sz w:val="16"/>
                <w:szCs w:val="16"/>
              </w:rPr>
            </w:pPr>
            <w:r w:rsidRPr="00DF53B4">
              <w:rPr>
                <w:rFonts w:ascii="Arial" w:hAnsi="Arial"/>
                <w:sz w:val="16"/>
                <w:szCs w:val="16"/>
              </w:rPr>
              <w:t>RP-1206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566CFB" w14:textId="77777777" w:rsidR="00FF4FAF" w:rsidRPr="00DF53B4" w:rsidRDefault="00FF4FAF" w:rsidP="00FF4FAF">
            <w:pPr>
              <w:pStyle w:val="TAL"/>
              <w:rPr>
                <w:sz w:val="16"/>
                <w:szCs w:val="16"/>
                <w:lang w:eastAsia="en-US"/>
              </w:rPr>
            </w:pPr>
            <w:r w:rsidRPr="00DF53B4">
              <w:rPr>
                <w:sz w:val="16"/>
                <w:szCs w:val="16"/>
                <w:lang w:eastAsia="en-US"/>
              </w:rPr>
              <w:t>03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9F9FB1"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BE2038" w14:textId="77777777" w:rsidR="00FF4FAF" w:rsidRPr="00DF53B4" w:rsidRDefault="00FF4FAF" w:rsidP="00FF4FAF">
            <w:pPr>
              <w:pStyle w:val="TAL"/>
              <w:rPr>
                <w:sz w:val="16"/>
                <w:szCs w:val="16"/>
                <w:lang w:eastAsia="en-US"/>
              </w:rPr>
            </w:pPr>
            <w:r w:rsidRPr="00DF53B4">
              <w:rPr>
                <w:sz w:val="16"/>
                <w:szCs w:val="16"/>
                <w:lang w:eastAsia="en-US"/>
              </w:rPr>
              <w:t>Removing TC 19.1.4 from 34.2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E6D2CC"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319668"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63D366"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B1ABB2" w14:textId="77777777" w:rsidR="00FF4FAF" w:rsidRPr="00DF53B4" w:rsidRDefault="00FF4FAF" w:rsidP="00FF4FAF">
            <w:pPr>
              <w:pStyle w:val="TAL"/>
              <w:rPr>
                <w:sz w:val="16"/>
                <w:szCs w:val="16"/>
                <w:lang w:eastAsia="en-US"/>
              </w:rPr>
            </w:pPr>
            <w:r w:rsidRPr="00DF53B4">
              <w:rPr>
                <w:sz w:val="16"/>
                <w:szCs w:val="16"/>
                <w:lang w:eastAsia="en-US"/>
              </w:rPr>
              <w:t>R5-121430</w:t>
            </w:r>
          </w:p>
        </w:tc>
      </w:tr>
      <w:tr w:rsidR="00FF4FAF" w:rsidRPr="00DF53B4" w14:paraId="18D4BA1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7C70D0"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00B33B"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E8A5D7" w14:textId="77777777" w:rsidR="00FF4FAF" w:rsidRPr="00DF53B4" w:rsidRDefault="00FF4FAF" w:rsidP="00FF4FAF">
            <w:pPr>
              <w:pStyle w:val="TAL"/>
              <w:rPr>
                <w:sz w:val="16"/>
                <w:szCs w:val="16"/>
                <w:lang w:eastAsia="en-US"/>
              </w:rPr>
            </w:pPr>
            <w:r w:rsidRPr="00DF53B4">
              <w:rPr>
                <w:sz w:val="16"/>
                <w:szCs w:val="16"/>
                <w:lang w:eastAsia="en-US"/>
              </w:rPr>
              <w:t>03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2F06EB"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2928BC" w14:textId="77777777" w:rsidR="00FF4FAF" w:rsidRPr="00DF53B4" w:rsidRDefault="00FF4FAF" w:rsidP="00FF4FAF">
            <w:pPr>
              <w:pStyle w:val="TAL"/>
              <w:rPr>
                <w:sz w:val="16"/>
                <w:szCs w:val="16"/>
                <w:lang w:eastAsia="en-US"/>
              </w:rPr>
            </w:pPr>
            <w:r w:rsidRPr="00DF53B4">
              <w:rPr>
                <w:sz w:val="16"/>
                <w:szCs w:val="16"/>
                <w:lang w:eastAsia="en-US"/>
              </w:rPr>
              <w:t>Correction of XCAP MIME defini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0C7316"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A7F512"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71AAD4"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B34117" w14:textId="77777777" w:rsidR="00FF4FAF" w:rsidRPr="00DF53B4" w:rsidRDefault="00FF4FAF" w:rsidP="00FF4FAF">
            <w:pPr>
              <w:pStyle w:val="TAL"/>
              <w:rPr>
                <w:sz w:val="16"/>
                <w:szCs w:val="16"/>
                <w:lang w:eastAsia="en-US"/>
              </w:rPr>
            </w:pPr>
            <w:r w:rsidRPr="00DF53B4">
              <w:rPr>
                <w:sz w:val="16"/>
                <w:szCs w:val="16"/>
                <w:lang w:eastAsia="en-US"/>
              </w:rPr>
              <w:t>R5-121629</w:t>
            </w:r>
          </w:p>
        </w:tc>
      </w:tr>
      <w:tr w:rsidR="00FF4FAF" w:rsidRPr="00DF53B4" w14:paraId="07D7B5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F2E62F"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87561E9"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39CA0A" w14:textId="77777777" w:rsidR="00FF4FAF" w:rsidRPr="00DF53B4" w:rsidRDefault="00FF4FAF" w:rsidP="00FF4FAF">
            <w:pPr>
              <w:pStyle w:val="TAL"/>
              <w:rPr>
                <w:sz w:val="16"/>
                <w:szCs w:val="16"/>
                <w:lang w:eastAsia="en-US"/>
              </w:rPr>
            </w:pPr>
            <w:r w:rsidRPr="00DF53B4">
              <w:rPr>
                <w:sz w:val="16"/>
                <w:szCs w:val="16"/>
                <w:lang w:eastAsia="en-US"/>
              </w:rPr>
              <w:t>03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08A36C"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722C25" w14:textId="77777777" w:rsidR="00FF4FAF" w:rsidRPr="00DF53B4" w:rsidRDefault="00FF4FAF" w:rsidP="00FF4FAF">
            <w:pPr>
              <w:pStyle w:val="TAL"/>
              <w:rPr>
                <w:sz w:val="16"/>
                <w:szCs w:val="16"/>
                <w:lang w:eastAsia="en-US"/>
              </w:rPr>
            </w:pPr>
            <w:r w:rsidRPr="00DF53B4">
              <w:rPr>
                <w:sz w:val="16"/>
                <w:szCs w:val="16"/>
                <w:lang w:eastAsia="en-US"/>
              </w:rPr>
              <w:t>Addition of new test case - MO MTSI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144CFA"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D9DBE0"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D4FE08"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227B0F" w14:textId="77777777" w:rsidR="00FF4FAF" w:rsidRPr="00DF53B4" w:rsidRDefault="00FF4FAF" w:rsidP="00FF4FAF">
            <w:pPr>
              <w:pStyle w:val="TAL"/>
              <w:rPr>
                <w:sz w:val="16"/>
                <w:szCs w:val="16"/>
                <w:lang w:eastAsia="en-US"/>
              </w:rPr>
            </w:pPr>
            <w:r w:rsidRPr="00DF53B4">
              <w:rPr>
                <w:sz w:val="16"/>
                <w:szCs w:val="16"/>
                <w:lang w:eastAsia="en-US"/>
              </w:rPr>
              <w:t>R5-121631</w:t>
            </w:r>
          </w:p>
        </w:tc>
      </w:tr>
      <w:tr w:rsidR="00FF4FAF" w:rsidRPr="00DF53B4" w14:paraId="4473DF7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5CF0E2"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92084E"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655A26D" w14:textId="77777777" w:rsidR="00FF4FAF" w:rsidRPr="00DF53B4" w:rsidRDefault="00FF4FAF" w:rsidP="00FF4FAF">
            <w:pPr>
              <w:pStyle w:val="TAL"/>
              <w:rPr>
                <w:sz w:val="16"/>
                <w:szCs w:val="16"/>
                <w:lang w:eastAsia="en-US"/>
              </w:rPr>
            </w:pPr>
            <w:r w:rsidRPr="00DF53B4">
              <w:rPr>
                <w:sz w:val="16"/>
                <w:szCs w:val="16"/>
                <w:lang w:eastAsia="en-US"/>
              </w:rPr>
              <w:t>03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4526CE"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EEACAA" w14:textId="77777777" w:rsidR="00FF4FAF" w:rsidRPr="00DF53B4" w:rsidRDefault="00FF4FAF" w:rsidP="00FF4FAF">
            <w:pPr>
              <w:pStyle w:val="TAL"/>
              <w:rPr>
                <w:sz w:val="16"/>
                <w:szCs w:val="16"/>
                <w:lang w:eastAsia="en-US"/>
              </w:rPr>
            </w:pPr>
            <w:r w:rsidRPr="00DF53B4">
              <w:rPr>
                <w:sz w:val="16"/>
                <w:szCs w:val="16"/>
                <w:lang w:eastAsia="en-US"/>
              </w:rPr>
              <w:t>Addition of new test case - MT MTSI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62CB1B"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167A03"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53AF90"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83056C" w14:textId="77777777" w:rsidR="00FF4FAF" w:rsidRPr="00DF53B4" w:rsidRDefault="00FF4FAF" w:rsidP="00FF4FAF">
            <w:pPr>
              <w:pStyle w:val="TAL"/>
              <w:rPr>
                <w:sz w:val="16"/>
                <w:szCs w:val="16"/>
                <w:lang w:eastAsia="en-US"/>
              </w:rPr>
            </w:pPr>
            <w:r w:rsidRPr="00DF53B4">
              <w:rPr>
                <w:sz w:val="16"/>
                <w:szCs w:val="16"/>
                <w:lang w:eastAsia="en-US"/>
              </w:rPr>
              <w:t>R5-121633</w:t>
            </w:r>
          </w:p>
        </w:tc>
      </w:tr>
      <w:tr w:rsidR="00FF4FAF" w:rsidRPr="00DF53B4" w14:paraId="7EE0CE1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50D344"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C594EC"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EEE492" w14:textId="77777777" w:rsidR="00FF4FAF" w:rsidRPr="00DF53B4" w:rsidRDefault="00FF4FAF" w:rsidP="00FF4FAF">
            <w:pPr>
              <w:pStyle w:val="TAL"/>
              <w:rPr>
                <w:sz w:val="16"/>
                <w:szCs w:val="16"/>
                <w:lang w:eastAsia="en-US"/>
              </w:rPr>
            </w:pPr>
            <w:r w:rsidRPr="00DF53B4">
              <w:rPr>
                <w:sz w:val="16"/>
                <w:szCs w:val="16"/>
                <w:lang w:eastAsia="en-US"/>
              </w:rPr>
              <w:t>03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C38FC8"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6F9DDC" w14:textId="77777777" w:rsidR="00FF4FAF" w:rsidRPr="00DF53B4" w:rsidRDefault="00FF4FAF" w:rsidP="00FF4FAF">
            <w:pPr>
              <w:pStyle w:val="TAL"/>
              <w:rPr>
                <w:sz w:val="16"/>
                <w:szCs w:val="16"/>
                <w:lang w:eastAsia="en-US"/>
              </w:rPr>
            </w:pPr>
            <w:r w:rsidRPr="00DF53B4">
              <w:rPr>
                <w:sz w:val="16"/>
                <w:szCs w:val="16"/>
                <w:lang w:eastAsia="en-US"/>
              </w:rPr>
              <w:t>Updates to 17.1 - MO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07CF3A"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A5906D"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A293D1"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0D9A2F" w14:textId="77777777" w:rsidR="00FF4FAF" w:rsidRPr="00DF53B4" w:rsidRDefault="00FF4FAF" w:rsidP="00FF4FAF">
            <w:pPr>
              <w:pStyle w:val="TAL"/>
              <w:rPr>
                <w:sz w:val="16"/>
                <w:szCs w:val="16"/>
                <w:lang w:eastAsia="en-US"/>
              </w:rPr>
            </w:pPr>
            <w:r w:rsidRPr="00DF53B4">
              <w:rPr>
                <w:sz w:val="16"/>
                <w:szCs w:val="16"/>
                <w:lang w:eastAsia="en-US"/>
              </w:rPr>
              <w:t>R5-121635</w:t>
            </w:r>
          </w:p>
        </w:tc>
      </w:tr>
      <w:tr w:rsidR="00FF4FAF" w:rsidRPr="00DF53B4" w14:paraId="222367F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4E6FF1"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293D81"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29463F" w14:textId="77777777" w:rsidR="00FF4FAF" w:rsidRPr="00DF53B4" w:rsidRDefault="00FF4FAF" w:rsidP="00FF4FAF">
            <w:pPr>
              <w:pStyle w:val="TAL"/>
              <w:rPr>
                <w:sz w:val="16"/>
                <w:szCs w:val="16"/>
                <w:lang w:eastAsia="en-US"/>
              </w:rPr>
            </w:pPr>
            <w:r w:rsidRPr="00DF53B4">
              <w:rPr>
                <w:sz w:val="16"/>
                <w:szCs w:val="16"/>
                <w:lang w:eastAsia="en-US"/>
              </w:rPr>
              <w:t>03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78A432"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3FECAE" w14:textId="77777777" w:rsidR="00FF4FAF" w:rsidRPr="00DF53B4" w:rsidRDefault="00FF4FAF" w:rsidP="00FF4FAF">
            <w:pPr>
              <w:pStyle w:val="TAL"/>
              <w:rPr>
                <w:sz w:val="16"/>
                <w:szCs w:val="16"/>
                <w:lang w:eastAsia="en-US"/>
              </w:rPr>
            </w:pPr>
            <w:r w:rsidRPr="00DF53B4">
              <w:rPr>
                <w:sz w:val="16"/>
                <w:szCs w:val="16"/>
                <w:lang w:eastAsia="en-US"/>
              </w:rPr>
              <w:t>Updates to 17.2 - MT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6792E0"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7A4FAC"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4F7172"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BFF4EA" w14:textId="77777777" w:rsidR="00FF4FAF" w:rsidRPr="00DF53B4" w:rsidRDefault="00FF4FAF" w:rsidP="00FF4FAF">
            <w:pPr>
              <w:pStyle w:val="TAL"/>
              <w:rPr>
                <w:sz w:val="16"/>
                <w:szCs w:val="16"/>
                <w:lang w:eastAsia="en-US"/>
              </w:rPr>
            </w:pPr>
            <w:r w:rsidRPr="00DF53B4">
              <w:rPr>
                <w:sz w:val="16"/>
                <w:szCs w:val="16"/>
                <w:lang w:eastAsia="en-US"/>
              </w:rPr>
              <w:t>R5-121636</w:t>
            </w:r>
          </w:p>
        </w:tc>
      </w:tr>
      <w:tr w:rsidR="00FF4FAF" w:rsidRPr="00DF53B4" w14:paraId="1CF75D3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580FA0"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5C3D00"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9CF49B" w14:textId="77777777" w:rsidR="00FF4FAF" w:rsidRPr="00DF53B4" w:rsidRDefault="00FF4FAF" w:rsidP="00FF4FAF">
            <w:pPr>
              <w:pStyle w:val="TAL"/>
              <w:rPr>
                <w:sz w:val="16"/>
                <w:szCs w:val="16"/>
                <w:lang w:eastAsia="en-US"/>
              </w:rPr>
            </w:pPr>
            <w:r w:rsidRPr="00DF53B4">
              <w:rPr>
                <w:sz w:val="16"/>
                <w:szCs w:val="16"/>
                <w:lang w:eastAsia="en-US"/>
              </w:rPr>
              <w:t>03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609C59"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5AEB74" w14:textId="77777777" w:rsidR="00FF4FAF" w:rsidRPr="00DF53B4" w:rsidRDefault="00FF4FAF" w:rsidP="00FF4FAF">
            <w:pPr>
              <w:pStyle w:val="TAL"/>
              <w:rPr>
                <w:sz w:val="16"/>
                <w:szCs w:val="16"/>
                <w:lang w:eastAsia="en-US"/>
              </w:rPr>
            </w:pPr>
            <w:r w:rsidRPr="00DF53B4">
              <w:rPr>
                <w:sz w:val="16"/>
                <w:szCs w:val="16"/>
                <w:lang w:eastAsia="en-US"/>
              </w:rPr>
              <w:t>Add generic procedure MT Video call for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07C6E4"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65D526"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AECEC0"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3E66B7" w14:textId="77777777" w:rsidR="00FF4FAF" w:rsidRPr="00DF53B4" w:rsidRDefault="00FF4FAF" w:rsidP="00FF4FAF">
            <w:pPr>
              <w:pStyle w:val="TAL"/>
              <w:rPr>
                <w:sz w:val="16"/>
                <w:szCs w:val="16"/>
                <w:lang w:eastAsia="en-US"/>
              </w:rPr>
            </w:pPr>
            <w:r w:rsidRPr="00DF53B4">
              <w:rPr>
                <w:sz w:val="16"/>
                <w:szCs w:val="16"/>
                <w:lang w:eastAsia="en-US"/>
              </w:rPr>
              <w:t>R5-121657</w:t>
            </w:r>
          </w:p>
        </w:tc>
      </w:tr>
      <w:tr w:rsidR="00FF4FAF" w:rsidRPr="00DF53B4" w14:paraId="5BE28DC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C0B012"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2F843E" w14:textId="77777777" w:rsidR="00FF4FAF" w:rsidRPr="00DF53B4" w:rsidRDefault="00FF4FAF" w:rsidP="00FF4FAF">
            <w:pPr>
              <w:rPr>
                <w:rFonts w:ascii="Arial" w:hAnsi="Arial"/>
                <w:sz w:val="16"/>
                <w:szCs w:val="16"/>
              </w:rPr>
            </w:pPr>
            <w:r w:rsidRPr="00DF53B4">
              <w:rPr>
                <w:rFonts w:ascii="Arial" w:hAnsi="Arial"/>
                <w:sz w:val="16"/>
                <w:szCs w:val="16"/>
              </w:rPr>
              <w:t>RP-1206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F13956" w14:textId="77777777" w:rsidR="00FF4FAF" w:rsidRPr="00DF53B4" w:rsidRDefault="00FF4FAF" w:rsidP="00FF4FAF">
            <w:pPr>
              <w:pStyle w:val="TAL"/>
              <w:rPr>
                <w:sz w:val="16"/>
                <w:szCs w:val="16"/>
                <w:lang w:eastAsia="en-US"/>
              </w:rPr>
            </w:pPr>
            <w:r w:rsidRPr="00DF53B4">
              <w:rPr>
                <w:sz w:val="16"/>
                <w:szCs w:val="16"/>
                <w:lang w:eastAsia="en-US"/>
              </w:rPr>
              <w:t>03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3140A1"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8936A9" w14:textId="77777777" w:rsidR="00FF4FAF" w:rsidRPr="00DF53B4" w:rsidRDefault="00FF4FAF" w:rsidP="00FF4FAF">
            <w:pPr>
              <w:pStyle w:val="TAL"/>
              <w:rPr>
                <w:sz w:val="16"/>
                <w:szCs w:val="16"/>
                <w:lang w:eastAsia="en-US"/>
              </w:rPr>
            </w:pPr>
            <w:r w:rsidRPr="00DF53B4">
              <w:rPr>
                <w:sz w:val="16"/>
                <w:szCs w:val="16"/>
                <w:lang w:eastAsia="en-US"/>
              </w:rPr>
              <w:t>MO Message content correction for SMS-over-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02ABFD"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8CE466"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22EE93"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276F38" w14:textId="77777777" w:rsidR="00FF4FAF" w:rsidRPr="00DF53B4" w:rsidRDefault="00FF4FAF" w:rsidP="00FF4FAF">
            <w:pPr>
              <w:pStyle w:val="TAL"/>
              <w:rPr>
                <w:sz w:val="16"/>
                <w:szCs w:val="16"/>
                <w:lang w:eastAsia="en-US"/>
              </w:rPr>
            </w:pPr>
            <w:r w:rsidRPr="00DF53B4">
              <w:rPr>
                <w:sz w:val="16"/>
                <w:szCs w:val="16"/>
                <w:lang w:eastAsia="en-US"/>
              </w:rPr>
              <w:t>R5-121675</w:t>
            </w:r>
          </w:p>
        </w:tc>
      </w:tr>
      <w:tr w:rsidR="00FF4FAF" w:rsidRPr="00DF53B4" w14:paraId="0454BE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672F91"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98A0B3" w14:textId="77777777" w:rsidR="00FF4FAF" w:rsidRPr="00DF53B4" w:rsidRDefault="00FF4FAF" w:rsidP="00FF4FAF">
            <w:pPr>
              <w:rPr>
                <w:rFonts w:ascii="Arial" w:hAnsi="Arial"/>
                <w:sz w:val="16"/>
                <w:szCs w:val="16"/>
              </w:rPr>
            </w:pPr>
            <w:r w:rsidRPr="00DF53B4">
              <w:rPr>
                <w:rFonts w:ascii="Arial" w:hAnsi="Arial"/>
                <w:sz w:val="16"/>
                <w:szCs w:val="16"/>
              </w:rPr>
              <w:t>RP-12064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59B064" w14:textId="77777777" w:rsidR="00FF4FAF" w:rsidRPr="00DF53B4" w:rsidRDefault="00FF4FAF" w:rsidP="00FF4FAF">
            <w:pPr>
              <w:pStyle w:val="TAL"/>
              <w:rPr>
                <w:sz w:val="16"/>
                <w:szCs w:val="16"/>
                <w:lang w:eastAsia="en-US"/>
              </w:rPr>
            </w:pPr>
            <w:r w:rsidRPr="00DF53B4">
              <w:rPr>
                <w:sz w:val="16"/>
                <w:szCs w:val="16"/>
                <w:lang w:eastAsia="en-US"/>
              </w:rPr>
              <w:t>03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D0E377"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B31EE1" w14:textId="77777777" w:rsidR="00FF4FAF" w:rsidRPr="00DF53B4" w:rsidRDefault="00FF4FAF" w:rsidP="00FF4FAF">
            <w:pPr>
              <w:pStyle w:val="TAL"/>
              <w:rPr>
                <w:sz w:val="16"/>
                <w:szCs w:val="16"/>
                <w:lang w:eastAsia="en-US"/>
              </w:rPr>
            </w:pPr>
            <w:r w:rsidRPr="00DF53B4">
              <w:rPr>
                <w:sz w:val="16"/>
                <w:szCs w:val="16"/>
                <w:lang w:eastAsia="en-US"/>
              </w:rPr>
              <w:t>Add generic procedure MO video call for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B45E9F"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9F0581"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A2F690"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D9BDD7" w14:textId="77777777" w:rsidR="00FF4FAF" w:rsidRPr="00DF53B4" w:rsidRDefault="00FF4FAF" w:rsidP="00FF4FAF">
            <w:pPr>
              <w:pStyle w:val="TAL"/>
              <w:rPr>
                <w:sz w:val="16"/>
                <w:szCs w:val="16"/>
                <w:lang w:eastAsia="en-US"/>
              </w:rPr>
            </w:pPr>
            <w:r w:rsidRPr="00DF53B4">
              <w:rPr>
                <w:sz w:val="16"/>
                <w:szCs w:val="16"/>
                <w:lang w:eastAsia="en-US"/>
              </w:rPr>
              <w:t>R5-121803</w:t>
            </w:r>
          </w:p>
        </w:tc>
      </w:tr>
      <w:tr w:rsidR="00FF4FAF" w:rsidRPr="00DF53B4" w14:paraId="68285E6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1EA161"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21D9A3" w14:textId="77777777" w:rsidR="00FF4FAF" w:rsidRPr="00DF53B4" w:rsidRDefault="00FF4FAF" w:rsidP="00FF4FAF">
            <w:pPr>
              <w:rPr>
                <w:rFonts w:ascii="Arial" w:hAnsi="Arial"/>
                <w:sz w:val="16"/>
                <w:szCs w:val="16"/>
              </w:rPr>
            </w:pPr>
            <w:r w:rsidRPr="00DF53B4">
              <w:rPr>
                <w:rFonts w:ascii="Arial" w:hAnsi="Arial"/>
                <w:sz w:val="16"/>
                <w:szCs w:val="16"/>
              </w:rPr>
              <w:t>RP-1206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A6FC10" w14:textId="77777777" w:rsidR="00FF4FAF" w:rsidRPr="00DF53B4" w:rsidRDefault="00FF4FAF" w:rsidP="00FF4FAF">
            <w:pPr>
              <w:pStyle w:val="TAL"/>
              <w:rPr>
                <w:sz w:val="16"/>
                <w:szCs w:val="16"/>
                <w:lang w:eastAsia="en-US"/>
              </w:rPr>
            </w:pPr>
            <w:r w:rsidRPr="00DF53B4">
              <w:rPr>
                <w:sz w:val="16"/>
                <w:szCs w:val="16"/>
                <w:lang w:eastAsia="en-US"/>
              </w:rPr>
              <w:t>03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20ADFC"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BF4A8E" w14:textId="77777777" w:rsidR="00FF4FAF" w:rsidRPr="00DF53B4" w:rsidRDefault="00822F5B" w:rsidP="00FF4FAF">
            <w:pPr>
              <w:pStyle w:val="TAL"/>
              <w:rPr>
                <w:sz w:val="16"/>
                <w:szCs w:val="16"/>
                <w:lang w:eastAsia="en-US"/>
              </w:rPr>
            </w:pPr>
            <w:r w:rsidRPr="00DF53B4">
              <w:rPr>
                <w:sz w:val="16"/>
                <w:szCs w:val="16"/>
                <w:lang w:eastAsia="en-US"/>
              </w:rPr>
              <w:t>Correction</w:t>
            </w:r>
            <w:r w:rsidR="00FF4FAF" w:rsidRPr="00DF53B4">
              <w:rPr>
                <w:sz w:val="16"/>
                <w:szCs w:val="16"/>
                <w:lang w:eastAsia="en-US"/>
              </w:rPr>
              <w:t xml:space="preserve"> to IMS emergency test case 19.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9BF14A"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849D91"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9D9CEB"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99A3A8" w14:textId="77777777" w:rsidR="00FF4FAF" w:rsidRPr="00DF53B4" w:rsidRDefault="00FF4FAF" w:rsidP="00FF4FAF">
            <w:pPr>
              <w:pStyle w:val="TAL"/>
              <w:rPr>
                <w:sz w:val="16"/>
                <w:szCs w:val="16"/>
                <w:lang w:eastAsia="en-US"/>
              </w:rPr>
            </w:pPr>
            <w:r w:rsidRPr="00DF53B4">
              <w:rPr>
                <w:sz w:val="16"/>
                <w:szCs w:val="16"/>
                <w:lang w:eastAsia="en-US"/>
              </w:rPr>
              <w:t>R5-121804</w:t>
            </w:r>
          </w:p>
        </w:tc>
      </w:tr>
      <w:tr w:rsidR="00FF4FAF" w:rsidRPr="00DF53B4" w14:paraId="7909CCC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BA048E"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4DC0CF" w14:textId="77777777" w:rsidR="00FF4FAF" w:rsidRPr="00DF53B4" w:rsidRDefault="00FF4FAF" w:rsidP="00FF4FAF">
            <w:pPr>
              <w:rPr>
                <w:rFonts w:ascii="Arial" w:hAnsi="Arial"/>
                <w:sz w:val="16"/>
                <w:szCs w:val="16"/>
              </w:rPr>
            </w:pPr>
            <w:r w:rsidRPr="00DF53B4">
              <w:rPr>
                <w:rFonts w:ascii="Arial" w:hAnsi="Arial"/>
                <w:sz w:val="16"/>
                <w:szCs w:val="16"/>
              </w:rPr>
              <w:t>RP-1206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EA9D8B" w14:textId="77777777" w:rsidR="00FF4FAF" w:rsidRPr="00DF53B4" w:rsidRDefault="00FF4FAF" w:rsidP="00FF4FAF">
            <w:pPr>
              <w:pStyle w:val="TAL"/>
              <w:rPr>
                <w:sz w:val="16"/>
                <w:szCs w:val="16"/>
                <w:lang w:eastAsia="en-US"/>
              </w:rPr>
            </w:pPr>
            <w:r w:rsidRPr="00DF53B4">
              <w:rPr>
                <w:sz w:val="16"/>
                <w:szCs w:val="16"/>
                <w:lang w:eastAsia="en-US"/>
              </w:rPr>
              <w:t>03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AA96E5"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6B87EA" w14:textId="77777777" w:rsidR="00FF4FAF" w:rsidRPr="00DF53B4" w:rsidRDefault="00FF4FAF" w:rsidP="00FF4FAF">
            <w:pPr>
              <w:pStyle w:val="TAL"/>
              <w:rPr>
                <w:sz w:val="16"/>
                <w:szCs w:val="16"/>
                <w:lang w:eastAsia="en-US"/>
              </w:rPr>
            </w:pPr>
            <w:r w:rsidRPr="00DF53B4">
              <w:rPr>
                <w:sz w:val="16"/>
                <w:szCs w:val="16"/>
                <w:lang w:eastAsia="en-US"/>
              </w:rPr>
              <w:t>New test case 19.3.3 Non-UE detectable emergency call / IM CN sends 380 Alternative Service / Emergency IMS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49E2BD"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8C587B"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2B4F22"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87AD23" w14:textId="77777777" w:rsidR="00FF4FAF" w:rsidRPr="00DF53B4" w:rsidRDefault="00FF4FAF" w:rsidP="00FF4FAF">
            <w:pPr>
              <w:pStyle w:val="TAL"/>
              <w:rPr>
                <w:sz w:val="16"/>
                <w:szCs w:val="16"/>
                <w:lang w:eastAsia="en-US"/>
              </w:rPr>
            </w:pPr>
            <w:r w:rsidRPr="00DF53B4">
              <w:rPr>
                <w:sz w:val="16"/>
                <w:szCs w:val="16"/>
                <w:lang w:eastAsia="en-US"/>
              </w:rPr>
              <w:t>R5-121805</w:t>
            </w:r>
          </w:p>
        </w:tc>
      </w:tr>
      <w:tr w:rsidR="00FF4FAF" w:rsidRPr="00DF53B4" w14:paraId="493257D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0145C3"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DDF320" w14:textId="77777777" w:rsidR="00FF4FAF" w:rsidRPr="00DF53B4" w:rsidRDefault="00FF4FAF" w:rsidP="00FF4FAF">
            <w:pPr>
              <w:rPr>
                <w:rFonts w:ascii="Arial" w:hAnsi="Arial"/>
                <w:sz w:val="16"/>
                <w:szCs w:val="16"/>
              </w:rPr>
            </w:pPr>
            <w:r w:rsidRPr="00DF53B4">
              <w:rPr>
                <w:rFonts w:ascii="Arial" w:hAnsi="Arial"/>
                <w:sz w:val="16"/>
                <w:szCs w:val="16"/>
              </w:rPr>
              <w:t>RP-12065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C4EFAF" w14:textId="77777777" w:rsidR="00FF4FAF" w:rsidRPr="00DF53B4" w:rsidRDefault="00FF4FAF" w:rsidP="00FF4FAF">
            <w:pPr>
              <w:pStyle w:val="TAL"/>
              <w:rPr>
                <w:sz w:val="16"/>
                <w:szCs w:val="16"/>
                <w:lang w:eastAsia="en-US"/>
              </w:rPr>
            </w:pPr>
            <w:r w:rsidRPr="00DF53B4">
              <w:rPr>
                <w:sz w:val="16"/>
                <w:szCs w:val="16"/>
                <w:lang w:eastAsia="en-US"/>
              </w:rPr>
              <w:t>03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2BFD57"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A2DA9C" w14:textId="77777777" w:rsidR="00FF4FAF" w:rsidRPr="00DF53B4" w:rsidRDefault="00FF4FAF" w:rsidP="00FF4FAF">
            <w:pPr>
              <w:pStyle w:val="TAL"/>
              <w:rPr>
                <w:sz w:val="16"/>
                <w:szCs w:val="16"/>
                <w:lang w:eastAsia="en-US"/>
              </w:rPr>
            </w:pPr>
            <w:r w:rsidRPr="00DF53B4">
              <w:rPr>
                <w:sz w:val="16"/>
                <w:szCs w:val="16"/>
                <w:lang w:eastAsia="en-US"/>
              </w:rPr>
              <w:t>New test case 19.3.4 Non-UE detectable emergency call / IM CN sends 380 Alternative Service / Emergency IMS registration exi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A94AA5"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A169B8"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618026"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7E1682" w14:textId="77777777" w:rsidR="00FF4FAF" w:rsidRPr="00DF53B4" w:rsidRDefault="00FF4FAF" w:rsidP="00FF4FAF">
            <w:pPr>
              <w:pStyle w:val="TAL"/>
              <w:rPr>
                <w:sz w:val="16"/>
                <w:szCs w:val="16"/>
                <w:lang w:eastAsia="en-US"/>
              </w:rPr>
            </w:pPr>
            <w:r w:rsidRPr="00DF53B4">
              <w:rPr>
                <w:sz w:val="16"/>
                <w:szCs w:val="16"/>
                <w:lang w:eastAsia="en-US"/>
              </w:rPr>
              <w:t>R5-121806</w:t>
            </w:r>
          </w:p>
        </w:tc>
      </w:tr>
      <w:tr w:rsidR="00FF4FAF" w:rsidRPr="00DF53B4" w14:paraId="705B107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617C93"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F4CB39" w14:textId="77777777" w:rsidR="00FF4FAF" w:rsidRPr="00DF53B4" w:rsidRDefault="00FF4FAF" w:rsidP="00FF4FAF">
            <w:pPr>
              <w:rPr>
                <w:rFonts w:ascii="Arial" w:hAnsi="Arial"/>
                <w:sz w:val="16"/>
                <w:szCs w:val="16"/>
              </w:rPr>
            </w:pPr>
            <w:r w:rsidRPr="00DF53B4">
              <w:rPr>
                <w:rFonts w:ascii="Arial" w:hAnsi="Arial"/>
                <w:sz w:val="16"/>
                <w:szCs w:val="16"/>
              </w:rPr>
              <w:t>RP-12065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252FE9" w14:textId="77777777" w:rsidR="00FF4FAF" w:rsidRPr="00DF53B4" w:rsidRDefault="00FF4FAF" w:rsidP="00FF4FAF">
            <w:pPr>
              <w:pStyle w:val="TAL"/>
              <w:rPr>
                <w:sz w:val="16"/>
                <w:szCs w:val="16"/>
                <w:lang w:eastAsia="en-US"/>
              </w:rPr>
            </w:pPr>
            <w:r w:rsidRPr="00DF53B4">
              <w:rPr>
                <w:sz w:val="16"/>
                <w:szCs w:val="16"/>
                <w:lang w:eastAsia="en-US"/>
              </w:rPr>
              <w:t>03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ABCE31"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1211C1" w14:textId="77777777" w:rsidR="00FF4FAF" w:rsidRPr="00DF53B4" w:rsidRDefault="00FF4FAF" w:rsidP="00FF4FAF">
            <w:pPr>
              <w:pStyle w:val="TAL"/>
              <w:rPr>
                <w:sz w:val="16"/>
                <w:szCs w:val="16"/>
                <w:lang w:eastAsia="en-US"/>
              </w:rPr>
            </w:pPr>
            <w:r w:rsidRPr="00DF53B4">
              <w:rPr>
                <w:sz w:val="16"/>
                <w:szCs w:val="16"/>
                <w:lang w:eastAsia="en-US"/>
              </w:rPr>
              <w:t>Update the default messages and generic test procedur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3FFECB"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1E77F4"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ECAD0B"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B7844B" w14:textId="77777777" w:rsidR="00FF4FAF" w:rsidRPr="00DF53B4" w:rsidRDefault="00FF4FAF" w:rsidP="00FF4FAF">
            <w:pPr>
              <w:pStyle w:val="TAL"/>
              <w:rPr>
                <w:sz w:val="16"/>
                <w:szCs w:val="16"/>
                <w:lang w:eastAsia="en-US"/>
              </w:rPr>
            </w:pPr>
            <w:r w:rsidRPr="00DF53B4">
              <w:rPr>
                <w:sz w:val="16"/>
                <w:szCs w:val="16"/>
                <w:lang w:eastAsia="en-US"/>
              </w:rPr>
              <w:t>R5-121851</w:t>
            </w:r>
          </w:p>
        </w:tc>
      </w:tr>
      <w:tr w:rsidR="00FF4FAF" w:rsidRPr="00DF53B4" w14:paraId="29E2D9D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94135A" w14:textId="77777777" w:rsidR="00FF4FAF" w:rsidRPr="00DF53B4" w:rsidRDefault="00FF4FAF" w:rsidP="00FF4FAF">
            <w:pPr>
              <w:pStyle w:val="TAL"/>
              <w:rPr>
                <w:sz w:val="16"/>
                <w:szCs w:val="16"/>
                <w:lang w:eastAsia="en-US"/>
              </w:rPr>
            </w:pPr>
            <w:r w:rsidRPr="00DF53B4">
              <w:rPr>
                <w:sz w:val="16"/>
                <w:szCs w:val="16"/>
                <w:lang w:eastAsia="en-US"/>
              </w:rPr>
              <w:t>RP-5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B7476C" w14:textId="77777777" w:rsidR="00FF4FAF" w:rsidRPr="00DF53B4" w:rsidRDefault="00FF4FAF" w:rsidP="00FF4FAF">
            <w:pPr>
              <w:rPr>
                <w:rFonts w:ascii="Arial" w:hAnsi="Arial"/>
                <w:sz w:val="16"/>
                <w:szCs w:val="16"/>
              </w:rPr>
            </w:pPr>
            <w:r w:rsidRPr="00DF53B4">
              <w:rPr>
                <w:rFonts w:ascii="Arial" w:hAnsi="Arial"/>
                <w:sz w:val="16"/>
                <w:szCs w:val="16"/>
              </w:rPr>
              <w:t>RP-12065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3BF172" w14:textId="77777777" w:rsidR="00FF4FAF" w:rsidRPr="00DF53B4" w:rsidRDefault="00FF4FAF" w:rsidP="00FF4FAF">
            <w:pPr>
              <w:pStyle w:val="TAL"/>
              <w:rPr>
                <w:sz w:val="16"/>
                <w:szCs w:val="16"/>
                <w:lang w:eastAsia="en-US"/>
              </w:rPr>
            </w:pPr>
            <w:r w:rsidRPr="00DF53B4">
              <w:rPr>
                <w:sz w:val="16"/>
                <w:szCs w:val="16"/>
                <w:lang w:eastAsia="en-US"/>
              </w:rPr>
              <w:t>03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AA7BF4" w14:textId="77777777" w:rsidR="00FF4FAF" w:rsidRPr="00DF53B4" w:rsidRDefault="00FF4FAF" w:rsidP="00FF4FA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621BCE" w14:textId="77777777" w:rsidR="00FF4FAF" w:rsidRPr="00DF53B4" w:rsidRDefault="00FF4FAF" w:rsidP="00FF4FAF">
            <w:pPr>
              <w:pStyle w:val="TAL"/>
              <w:rPr>
                <w:sz w:val="16"/>
                <w:szCs w:val="16"/>
                <w:lang w:eastAsia="en-US"/>
              </w:rPr>
            </w:pPr>
            <w:r w:rsidRPr="00DF53B4">
              <w:rPr>
                <w:sz w:val="16"/>
                <w:szCs w:val="16"/>
                <w:lang w:eastAsia="en-US"/>
              </w:rPr>
              <w:t>Update to test case 12.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D1715A" w14:textId="77777777" w:rsidR="00FF4FAF" w:rsidRPr="00DF53B4" w:rsidRDefault="00FF4FAF" w:rsidP="00FF4FA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F6300E" w14:textId="77777777" w:rsidR="00FF4FAF" w:rsidRPr="00DF53B4" w:rsidRDefault="00FF4FAF" w:rsidP="00FF4FAF">
            <w:pPr>
              <w:pStyle w:val="TAL"/>
              <w:rPr>
                <w:sz w:val="16"/>
                <w:szCs w:val="16"/>
                <w:lang w:eastAsia="en-US"/>
              </w:rPr>
            </w:pPr>
            <w:r w:rsidRPr="00DF53B4">
              <w:rPr>
                <w:sz w:val="16"/>
                <w:szCs w:val="16"/>
                <w:lang w:eastAsia="en-US"/>
              </w:rPr>
              <w:t>9.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9E894B" w14:textId="77777777" w:rsidR="00FF4FAF" w:rsidRPr="00DF53B4" w:rsidRDefault="00FF4FAF" w:rsidP="00FF4FAF">
            <w:pPr>
              <w:pStyle w:val="TAL"/>
              <w:rPr>
                <w:sz w:val="16"/>
                <w:szCs w:val="16"/>
                <w:lang w:eastAsia="en-US"/>
              </w:rPr>
            </w:pPr>
            <w:r w:rsidRPr="00DF53B4">
              <w:rPr>
                <w:sz w:val="16"/>
                <w:szCs w:val="16"/>
                <w:lang w:eastAsia="en-US"/>
              </w:rPr>
              <w:t>9.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05ADA1" w14:textId="77777777" w:rsidR="00FF4FAF" w:rsidRPr="00DF53B4" w:rsidRDefault="00FF4FAF" w:rsidP="00FF4FAF">
            <w:pPr>
              <w:pStyle w:val="TAL"/>
              <w:rPr>
                <w:sz w:val="16"/>
                <w:szCs w:val="16"/>
                <w:lang w:eastAsia="en-US"/>
              </w:rPr>
            </w:pPr>
            <w:r w:rsidRPr="00DF53B4">
              <w:rPr>
                <w:sz w:val="16"/>
                <w:szCs w:val="16"/>
                <w:lang w:eastAsia="en-US"/>
              </w:rPr>
              <w:t>R5-121852</w:t>
            </w:r>
          </w:p>
        </w:tc>
      </w:tr>
      <w:tr w:rsidR="00A665E5" w:rsidRPr="00DF53B4" w14:paraId="2CAF93D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CC23EF"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8B7A50" w14:textId="77777777" w:rsidR="00A665E5" w:rsidRPr="00DF53B4" w:rsidRDefault="00A665E5" w:rsidP="00A665E5">
            <w:pPr>
              <w:rPr>
                <w:rFonts w:ascii="Arial" w:hAnsi="Arial"/>
                <w:sz w:val="16"/>
                <w:szCs w:val="16"/>
              </w:rPr>
            </w:pPr>
            <w:r w:rsidRPr="00DF53B4">
              <w:rPr>
                <w:rFonts w:ascii="Arial" w:hAnsi="Arial"/>
                <w:sz w:val="16"/>
                <w:szCs w:val="16"/>
              </w:rPr>
              <w:t>RP-121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E03DE2" w14:textId="77777777" w:rsidR="00A665E5" w:rsidRPr="00DF53B4" w:rsidRDefault="00A665E5" w:rsidP="00A665E5">
            <w:pPr>
              <w:pStyle w:val="TAL"/>
              <w:rPr>
                <w:sz w:val="16"/>
                <w:szCs w:val="16"/>
                <w:lang w:eastAsia="en-US"/>
              </w:rPr>
            </w:pPr>
            <w:r w:rsidRPr="00DF53B4">
              <w:rPr>
                <w:sz w:val="16"/>
                <w:szCs w:val="16"/>
                <w:lang w:eastAsia="en-US"/>
              </w:rPr>
              <w:t>03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B2D374"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66E680" w14:textId="77777777" w:rsidR="00A665E5" w:rsidRPr="008E2AC6" w:rsidRDefault="00A665E5" w:rsidP="00A665E5">
            <w:pPr>
              <w:pStyle w:val="TAL"/>
              <w:rPr>
                <w:sz w:val="16"/>
                <w:szCs w:val="16"/>
                <w:lang w:val="fr-FR" w:eastAsia="en-US"/>
              </w:rPr>
            </w:pPr>
            <w:r w:rsidRPr="008E2AC6">
              <w:rPr>
                <w:sz w:val="16"/>
                <w:szCs w:val="16"/>
                <w:lang w:val="fr-FR" w:eastAsia="en-US"/>
              </w:rPr>
              <w:t>IMS MTSI message content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BA5A2C8"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6283CF"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677C09"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0E2509" w14:textId="77777777" w:rsidR="00A665E5" w:rsidRPr="00DF53B4" w:rsidRDefault="00A665E5" w:rsidP="00A665E5">
            <w:pPr>
              <w:pStyle w:val="TAL"/>
              <w:rPr>
                <w:sz w:val="16"/>
                <w:szCs w:val="16"/>
                <w:lang w:eastAsia="en-US"/>
              </w:rPr>
            </w:pPr>
            <w:r w:rsidRPr="00DF53B4">
              <w:rPr>
                <w:sz w:val="16"/>
                <w:szCs w:val="16"/>
                <w:lang w:eastAsia="en-US"/>
              </w:rPr>
              <w:t>R5-123077</w:t>
            </w:r>
          </w:p>
        </w:tc>
      </w:tr>
      <w:tr w:rsidR="00A665E5" w:rsidRPr="00DF53B4" w14:paraId="682FD90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C7D3E8"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195096"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355426" w14:textId="77777777" w:rsidR="00A665E5" w:rsidRPr="00DF53B4" w:rsidRDefault="00A665E5" w:rsidP="00A665E5">
            <w:pPr>
              <w:pStyle w:val="TAL"/>
              <w:rPr>
                <w:sz w:val="16"/>
                <w:szCs w:val="16"/>
                <w:lang w:eastAsia="en-US"/>
              </w:rPr>
            </w:pPr>
            <w:r w:rsidRPr="00DF53B4">
              <w:rPr>
                <w:sz w:val="16"/>
                <w:szCs w:val="16"/>
                <w:lang w:eastAsia="en-US"/>
              </w:rPr>
              <w:t>03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E9FE7C"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D4BC3C" w14:textId="77777777" w:rsidR="00A665E5" w:rsidRPr="00DF53B4" w:rsidRDefault="00A665E5" w:rsidP="00A665E5">
            <w:pPr>
              <w:pStyle w:val="TAL"/>
              <w:rPr>
                <w:sz w:val="16"/>
                <w:szCs w:val="16"/>
                <w:lang w:eastAsia="en-US"/>
              </w:rPr>
            </w:pPr>
            <w:r w:rsidRPr="00DF53B4">
              <w:rPr>
                <w:sz w:val="16"/>
                <w:szCs w:val="16"/>
                <w:lang w:eastAsia="en-US"/>
              </w:rPr>
              <w:t>Update to test case 12.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45ED76"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B3B365"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F5DB86"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F34F23" w14:textId="77777777" w:rsidR="00A665E5" w:rsidRPr="00DF53B4" w:rsidRDefault="00A665E5" w:rsidP="00A665E5">
            <w:pPr>
              <w:pStyle w:val="TAL"/>
              <w:rPr>
                <w:sz w:val="16"/>
                <w:szCs w:val="16"/>
                <w:lang w:eastAsia="en-US"/>
              </w:rPr>
            </w:pPr>
            <w:r w:rsidRPr="00DF53B4">
              <w:rPr>
                <w:sz w:val="16"/>
                <w:szCs w:val="16"/>
                <w:lang w:eastAsia="en-US"/>
              </w:rPr>
              <w:t>R5-123200</w:t>
            </w:r>
          </w:p>
        </w:tc>
      </w:tr>
      <w:tr w:rsidR="00A665E5" w:rsidRPr="00DF53B4" w14:paraId="2D466A1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A640FC"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17A9B0"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D589DE" w14:textId="77777777" w:rsidR="00A665E5" w:rsidRPr="00DF53B4" w:rsidRDefault="00A665E5" w:rsidP="00A665E5">
            <w:pPr>
              <w:pStyle w:val="TAL"/>
              <w:rPr>
                <w:sz w:val="16"/>
                <w:szCs w:val="16"/>
                <w:lang w:eastAsia="en-US"/>
              </w:rPr>
            </w:pPr>
            <w:r w:rsidRPr="00DF53B4">
              <w:rPr>
                <w:sz w:val="16"/>
                <w:szCs w:val="16"/>
                <w:lang w:eastAsia="en-US"/>
              </w:rPr>
              <w:t>03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170E0D"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82BAB3" w14:textId="77777777" w:rsidR="00A665E5" w:rsidRPr="00DF53B4" w:rsidRDefault="00A665E5" w:rsidP="00A665E5">
            <w:pPr>
              <w:pStyle w:val="TAL"/>
              <w:rPr>
                <w:sz w:val="16"/>
                <w:szCs w:val="16"/>
                <w:lang w:eastAsia="en-US"/>
              </w:rPr>
            </w:pPr>
            <w:r w:rsidRPr="00DF53B4">
              <w:rPr>
                <w:sz w:val="16"/>
                <w:szCs w:val="16"/>
                <w:lang w:eastAsia="en-US"/>
              </w:rPr>
              <w:t>Update generic procedure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4144CA"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F8B21A"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D57C8A"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17A5F5" w14:textId="77777777" w:rsidR="00A665E5" w:rsidRPr="00DF53B4" w:rsidRDefault="00A665E5" w:rsidP="00A665E5">
            <w:pPr>
              <w:pStyle w:val="TAL"/>
              <w:rPr>
                <w:sz w:val="16"/>
                <w:szCs w:val="16"/>
                <w:lang w:eastAsia="en-US"/>
              </w:rPr>
            </w:pPr>
            <w:r w:rsidRPr="00DF53B4">
              <w:rPr>
                <w:sz w:val="16"/>
                <w:szCs w:val="16"/>
                <w:lang w:eastAsia="en-US"/>
              </w:rPr>
              <w:t>R5-123505</w:t>
            </w:r>
          </w:p>
        </w:tc>
      </w:tr>
      <w:tr w:rsidR="00A665E5" w:rsidRPr="00DF53B4" w14:paraId="157AB1D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60D624"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03D820"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87348B" w14:textId="77777777" w:rsidR="00A665E5" w:rsidRPr="00DF53B4" w:rsidRDefault="00A665E5" w:rsidP="00A665E5">
            <w:pPr>
              <w:pStyle w:val="TAL"/>
              <w:rPr>
                <w:sz w:val="16"/>
                <w:szCs w:val="16"/>
                <w:lang w:eastAsia="en-US"/>
              </w:rPr>
            </w:pPr>
            <w:r w:rsidRPr="00DF53B4">
              <w:rPr>
                <w:sz w:val="16"/>
                <w:szCs w:val="16"/>
                <w:lang w:eastAsia="en-US"/>
              </w:rPr>
              <w:t>03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F793B0"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E97C97" w14:textId="77777777" w:rsidR="00A665E5" w:rsidRPr="00DF53B4" w:rsidRDefault="00A665E5" w:rsidP="00A665E5">
            <w:pPr>
              <w:pStyle w:val="TAL"/>
              <w:rPr>
                <w:sz w:val="16"/>
                <w:szCs w:val="16"/>
                <w:lang w:eastAsia="en-US"/>
              </w:rPr>
            </w:pPr>
            <w:r w:rsidRPr="00DF53B4">
              <w:rPr>
                <w:sz w:val="16"/>
                <w:szCs w:val="16"/>
                <w:lang w:eastAsia="en-US"/>
              </w:rPr>
              <w:t>Update generic procedure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5D626E"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95EAEE"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629C8F"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1CC33D" w14:textId="77777777" w:rsidR="00A665E5" w:rsidRPr="00DF53B4" w:rsidRDefault="00A665E5" w:rsidP="00A665E5">
            <w:pPr>
              <w:pStyle w:val="TAL"/>
              <w:rPr>
                <w:sz w:val="16"/>
                <w:szCs w:val="16"/>
                <w:lang w:eastAsia="en-US"/>
              </w:rPr>
            </w:pPr>
            <w:r w:rsidRPr="00DF53B4">
              <w:rPr>
                <w:sz w:val="16"/>
                <w:szCs w:val="16"/>
                <w:lang w:eastAsia="en-US"/>
              </w:rPr>
              <w:t>R5-123525</w:t>
            </w:r>
          </w:p>
        </w:tc>
      </w:tr>
      <w:tr w:rsidR="00A665E5" w:rsidRPr="00DF53B4" w14:paraId="6B21A39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060F54"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86CB27"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2C7581" w14:textId="77777777" w:rsidR="00A665E5" w:rsidRPr="00DF53B4" w:rsidRDefault="00A665E5" w:rsidP="00A665E5">
            <w:pPr>
              <w:pStyle w:val="TAL"/>
              <w:rPr>
                <w:sz w:val="16"/>
                <w:szCs w:val="16"/>
                <w:lang w:eastAsia="en-US"/>
              </w:rPr>
            </w:pPr>
            <w:r w:rsidRPr="00DF53B4">
              <w:rPr>
                <w:sz w:val="16"/>
                <w:szCs w:val="16"/>
                <w:lang w:eastAsia="en-US"/>
              </w:rPr>
              <w:t>03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A4A3A4"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2692E3" w14:textId="77777777" w:rsidR="00A665E5" w:rsidRPr="00DF53B4" w:rsidRDefault="00A665E5" w:rsidP="00A665E5">
            <w:pPr>
              <w:pStyle w:val="TAL"/>
              <w:rPr>
                <w:sz w:val="16"/>
                <w:szCs w:val="16"/>
                <w:lang w:eastAsia="en-US"/>
              </w:rPr>
            </w:pPr>
            <w:r w:rsidRPr="00DF53B4">
              <w:rPr>
                <w:sz w:val="16"/>
                <w:szCs w:val="16"/>
                <w:lang w:eastAsia="en-US"/>
              </w:rPr>
              <w:t>Update generic procedure C.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DDCCCE"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06D979"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D1BA3D"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E2BAB5" w14:textId="77777777" w:rsidR="00A665E5" w:rsidRPr="00DF53B4" w:rsidRDefault="00A665E5" w:rsidP="00A665E5">
            <w:pPr>
              <w:pStyle w:val="TAL"/>
              <w:rPr>
                <w:sz w:val="16"/>
                <w:szCs w:val="16"/>
                <w:lang w:eastAsia="en-US"/>
              </w:rPr>
            </w:pPr>
            <w:r w:rsidRPr="00DF53B4">
              <w:rPr>
                <w:sz w:val="16"/>
                <w:szCs w:val="16"/>
                <w:lang w:eastAsia="en-US"/>
              </w:rPr>
              <w:t>R5-123681</w:t>
            </w:r>
          </w:p>
        </w:tc>
      </w:tr>
      <w:tr w:rsidR="00A665E5" w:rsidRPr="00DF53B4" w14:paraId="16BF6E7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8CEE83"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A6BC62"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95B631" w14:textId="77777777" w:rsidR="00A665E5" w:rsidRPr="00DF53B4" w:rsidRDefault="00A665E5" w:rsidP="00A665E5">
            <w:pPr>
              <w:pStyle w:val="TAL"/>
              <w:rPr>
                <w:sz w:val="16"/>
                <w:szCs w:val="16"/>
                <w:lang w:eastAsia="en-US"/>
              </w:rPr>
            </w:pPr>
            <w:r w:rsidRPr="00DF53B4">
              <w:rPr>
                <w:sz w:val="16"/>
                <w:szCs w:val="16"/>
                <w:lang w:eastAsia="en-US"/>
              </w:rPr>
              <w:t>03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7B77A7"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AA1344" w14:textId="77777777" w:rsidR="00A665E5" w:rsidRPr="00DF53B4" w:rsidRDefault="00A665E5" w:rsidP="00A665E5">
            <w:pPr>
              <w:pStyle w:val="TAL"/>
              <w:rPr>
                <w:sz w:val="16"/>
                <w:szCs w:val="16"/>
                <w:lang w:eastAsia="en-US"/>
              </w:rPr>
            </w:pPr>
            <w:r w:rsidRPr="00DF53B4">
              <w:rPr>
                <w:sz w:val="16"/>
                <w:szCs w:val="16"/>
                <w:lang w:eastAsia="en-US"/>
              </w:rPr>
              <w:t>Update the default messages for IMS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B1EA1F"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6F9FF8"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58DEE8"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6C672F" w14:textId="77777777" w:rsidR="00A665E5" w:rsidRPr="00DF53B4" w:rsidRDefault="00A665E5" w:rsidP="00A665E5">
            <w:pPr>
              <w:pStyle w:val="TAL"/>
              <w:rPr>
                <w:sz w:val="16"/>
                <w:szCs w:val="16"/>
                <w:lang w:eastAsia="en-US"/>
              </w:rPr>
            </w:pPr>
            <w:r w:rsidRPr="00DF53B4">
              <w:rPr>
                <w:sz w:val="16"/>
                <w:szCs w:val="16"/>
                <w:lang w:eastAsia="en-US"/>
              </w:rPr>
              <w:t>R5-123682</w:t>
            </w:r>
          </w:p>
        </w:tc>
      </w:tr>
      <w:tr w:rsidR="00A665E5" w:rsidRPr="00DF53B4" w14:paraId="7CBC0A5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FE60EA"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D8D0FD"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D66DE6" w14:textId="77777777" w:rsidR="00A665E5" w:rsidRPr="00DF53B4" w:rsidRDefault="00A665E5" w:rsidP="00A665E5">
            <w:pPr>
              <w:pStyle w:val="TAL"/>
              <w:rPr>
                <w:sz w:val="16"/>
                <w:szCs w:val="16"/>
                <w:lang w:eastAsia="en-US"/>
              </w:rPr>
            </w:pPr>
            <w:r w:rsidRPr="00DF53B4">
              <w:rPr>
                <w:sz w:val="16"/>
                <w:szCs w:val="16"/>
                <w:lang w:eastAsia="en-US"/>
              </w:rPr>
              <w:t>03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42F14A"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2F6A78" w14:textId="77777777" w:rsidR="00A665E5" w:rsidRPr="00DF53B4" w:rsidRDefault="00A665E5" w:rsidP="00A665E5">
            <w:pPr>
              <w:pStyle w:val="TAL"/>
              <w:rPr>
                <w:sz w:val="16"/>
                <w:szCs w:val="16"/>
                <w:lang w:eastAsia="en-US"/>
              </w:rPr>
            </w:pPr>
            <w:r w:rsidRPr="00DF53B4">
              <w:rPr>
                <w:sz w:val="16"/>
                <w:szCs w:val="16"/>
                <w:lang w:eastAsia="en-US"/>
              </w:rPr>
              <w:t>Updates to 17.1 - MO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14351D"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468A3A"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31B41B"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D72BE6" w14:textId="77777777" w:rsidR="00A665E5" w:rsidRPr="00DF53B4" w:rsidRDefault="00A665E5" w:rsidP="00A665E5">
            <w:pPr>
              <w:pStyle w:val="TAL"/>
              <w:rPr>
                <w:sz w:val="16"/>
                <w:szCs w:val="16"/>
                <w:lang w:eastAsia="en-US"/>
              </w:rPr>
            </w:pPr>
            <w:r w:rsidRPr="00DF53B4">
              <w:rPr>
                <w:sz w:val="16"/>
                <w:szCs w:val="16"/>
                <w:lang w:eastAsia="en-US"/>
              </w:rPr>
              <w:t>R5-123683</w:t>
            </w:r>
          </w:p>
        </w:tc>
      </w:tr>
      <w:tr w:rsidR="00A665E5" w:rsidRPr="00DF53B4" w14:paraId="117FC1D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E4B7B1" w14:textId="77777777" w:rsidR="00A665E5" w:rsidRPr="00DF53B4" w:rsidRDefault="00A665E5" w:rsidP="00A665E5">
            <w:pPr>
              <w:pStyle w:val="TAL"/>
              <w:rPr>
                <w:sz w:val="16"/>
                <w:szCs w:val="16"/>
                <w:lang w:eastAsia="en-US"/>
              </w:rPr>
            </w:pPr>
            <w:r w:rsidRPr="00DF53B4">
              <w:rPr>
                <w:sz w:val="16"/>
                <w:szCs w:val="16"/>
                <w:lang w:eastAsia="en-US"/>
              </w:rPr>
              <w:t>RP-5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67DB4A" w14:textId="77777777" w:rsidR="00A665E5" w:rsidRPr="00DF53B4" w:rsidRDefault="00A665E5" w:rsidP="00A665E5">
            <w:pPr>
              <w:rPr>
                <w:rFonts w:ascii="Arial" w:hAnsi="Arial"/>
                <w:sz w:val="16"/>
                <w:szCs w:val="16"/>
              </w:rPr>
            </w:pPr>
            <w:r w:rsidRPr="00DF53B4">
              <w:rPr>
                <w:rFonts w:ascii="Arial" w:hAnsi="Arial"/>
                <w:sz w:val="16"/>
                <w:szCs w:val="16"/>
              </w:rPr>
              <w:t>RP-1211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54857D" w14:textId="77777777" w:rsidR="00A665E5" w:rsidRPr="00DF53B4" w:rsidRDefault="00A665E5" w:rsidP="00A665E5">
            <w:pPr>
              <w:pStyle w:val="TAL"/>
              <w:rPr>
                <w:sz w:val="16"/>
                <w:szCs w:val="16"/>
                <w:lang w:eastAsia="en-US"/>
              </w:rPr>
            </w:pPr>
            <w:r w:rsidRPr="00DF53B4">
              <w:rPr>
                <w:sz w:val="16"/>
                <w:szCs w:val="16"/>
                <w:lang w:eastAsia="en-US"/>
              </w:rPr>
              <w:t>03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9203EC" w14:textId="77777777" w:rsidR="00A665E5" w:rsidRPr="00DF53B4" w:rsidRDefault="00A665E5" w:rsidP="00A665E5">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AD43B5" w14:textId="77777777" w:rsidR="00A665E5" w:rsidRPr="00DF53B4" w:rsidRDefault="00A665E5" w:rsidP="00A665E5">
            <w:pPr>
              <w:pStyle w:val="TAL"/>
              <w:rPr>
                <w:sz w:val="16"/>
                <w:szCs w:val="16"/>
                <w:lang w:eastAsia="en-US"/>
              </w:rPr>
            </w:pPr>
            <w:r w:rsidRPr="00DF53B4">
              <w:rPr>
                <w:sz w:val="16"/>
                <w:szCs w:val="16"/>
                <w:lang w:eastAsia="en-US"/>
              </w:rPr>
              <w:t>Updates to 17.2 - MT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0B61D4" w14:textId="77777777" w:rsidR="00A665E5" w:rsidRPr="00DF53B4" w:rsidRDefault="00A665E5" w:rsidP="00A665E5">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B4CB26" w14:textId="77777777" w:rsidR="00A665E5" w:rsidRPr="00DF53B4" w:rsidRDefault="00A665E5" w:rsidP="00A665E5">
            <w:pPr>
              <w:pStyle w:val="TAL"/>
              <w:rPr>
                <w:sz w:val="16"/>
                <w:szCs w:val="16"/>
                <w:lang w:eastAsia="en-US"/>
              </w:rPr>
            </w:pPr>
            <w:r w:rsidRPr="00DF53B4">
              <w:rPr>
                <w:sz w:val="16"/>
                <w:szCs w:val="16"/>
                <w:lang w:eastAsia="en-US"/>
              </w:rPr>
              <w:t>9.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E22F11" w14:textId="77777777" w:rsidR="00A665E5" w:rsidRPr="00DF53B4" w:rsidRDefault="00A665E5" w:rsidP="00A665E5">
            <w:pPr>
              <w:pStyle w:val="TAL"/>
              <w:rPr>
                <w:sz w:val="16"/>
                <w:szCs w:val="16"/>
                <w:lang w:eastAsia="en-US"/>
              </w:rPr>
            </w:pPr>
            <w:r w:rsidRPr="00DF53B4">
              <w:rPr>
                <w:sz w:val="16"/>
                <w:szCs w:val="16"/>
                <w:lang w:eastAsia="en-US"/>
              </w:rPr>
              <w:t>9.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349D35" w14:textId="77777777" w:rsidR="00A665E5" w:rsidRPr="00DF53B4" w:rsidRDefault="00A665E5" w:rsidP="00A665E5">
            <w:pPr>
              <w:pStyle w:val="TAL"/>
              <w:rPr>
                <w:sz w:val="16"/>
                <w:szCs w:val="16"/>
                <w:lang w:eastAsia="en-US"/>
              </w:rPr>
            </w:pPr>
            <w:r w:rsidRPr="00DF53B4">
              <w:rPr>
                <w:sz w:val="16"/>
                <w:szCs w:val="16"/>
                <w:lang w:eastAsia="en-US"/>
              </w:rPr>
              <w:t>R5-123684</w:t>
            </w:r>
          </w:p>
        </w:tc>
      </w:tr>
      <w:tr w:rsidR="004B54DA" w:rsidRPr="00DF53B4" w14:paraId="64C2E82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3B0DF2"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92DE66" w14:textId="77777777" w:rsidR="004B54DA" w:rsidRPr="00DF53B4" w:rsidRDefault="004B54DA" w:rsidP="004B54DA">
            <w:pPr>
              <w:rPr>
                <w:rFonts w:ascii="Arial" w:hAnsi="Arial"/>
                <w:sz w:val="16"/>
                <w:szCs w:val="16"/>
              </w:rPr>
            </w:pPr>
            <w:r w:rsidRPr="00DF53B4">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6AAEAB" w14:textId="77777777" w:rsidR="004B54DA" w:rsidRPr="00DF53B4" w:rsidRDefault="004B54DA" w:rsidP="004B54DA">
            <w:pPr>
              <w:pStyle w:val="TAL"/>
              <w:rPr>
                <w:sz w:val="16"/>
                <w:szCs w:val="16"/>
                <w:lang w:eastAsia="en-US"/>
              </w:rPr>
            </w:pPr>
            <w:r w:rsidRPr="00DF53B4">
              <w:rPr>
                <w:sz w:val="16"/>
                <w:szCs w:val="16"/>
                <w:lang w:eastAsia="en-US"/>
              </w:rPr>
              <w:t>03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BBB820"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9393F2" w14:textId="77777777" w:rsidR="004B54DA" w:rsidRPr="00DF53B4" w:rsidRDefault="004B54DA" w:rsidP="004B54DA">
            <w:pPr>
              <w:pStyle w:val="TAL"/>
              <w:rPr>
                <w:sz w:val="16"/>
                <w:szCs w:val="16"/>
                <w:lang w:eastAsia="en-US"/>
              </w:rPr>
            </w:pPr>
            <w:r w:rsidRPr="00DF53B4">
              <w:rPr>
                <w:sz w:val="16"/>
                <w:szCs w:val="16"/>
                <w:lang w:eastAsia="en-US"/>
              </w:rPr>
              <w:t>Correction of default message contents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9F691B"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900182"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96A3C0"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15008C" w14:textId="77777777" w:rsidR="004B54DA" w:rsidRPr="00DF53B4" w:rsidRDefault="004B54DA" w:rsidP="004B54DA">
            <w:pPr>
              <w:pStyle w:val="TAL"/>
              <w:rPr>
                <w:sz w:val="16"/>
                <w:szCs w:val="16"/>
                <w:lang w:eastAsia="en-US"/>
              </w:rPr>
            </w:pPr>
            <w:r w:rsidRPr="00DF53B4">
              <w:rPr>
                <w:sz w:val="16"/>
                <w:szCs w:val="16"/>
                <w:lang w:eastAsia="en-US"/>
              </w:rPr>
              <w:t>R5-125288</w:t>
            </w:r>
          </w:p>
        </w:tc>
      </w:tr>
      <w:tr w:rsidR="004B54DA" w:rsidRPr="00DF53B4" w14:paraId="1737A66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520727"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E91FDB" w14:textId="77777777" w:rsidR="004B54DA" w:rsidRPr="00DF53B4" w:rsidRDefault="004B54DA" w:rsidP="004B54DA">
            <w:pPr>
              <w:rPr>
                <w:rFonts w:ascii="Arial" w:hAnsi="Arial"/>
                <w:sz w:val="16"/>
                <w:szCs w:val="16"/>
              </w:rPr>
            </w:pPr>
            <w:r w:rsidRPr="00DF53B4">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7819B4" w14:textId="77777777" w:rsidR="004B54DA" w:rsidRPr="00DF53B4" w:rsidRDefault="004B54DA" w:rsidP="004B54DA">
            <w:pPr>
              <w:pStyle w:val="TAL"/>
              <w:rPr>
                <w:sz w:val="16"/>
                <w:szCs w:val="16"/>
                <w:lang w:eastAsia="en-US"/>
              </w:rPr>
            </w:pPr>
            <w:r w:rsidRPr="00DF53B4">
              <w:rPr>
                <w:sz w:val="16"/>
                <w:szCs w:val="16"/>
                <w:lang w:eastAsia="en-US"/>
              </w:rPr>
              <w:t>03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7F060D"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17FDB5" w14:textId="77777777" w:rsidR="004B54DA" w:rsidRPr="00DF53B4" w:rsidRDefault="004B54DA" w:rsidP="004B54DA">
            <w:pPr>
              <w:pStyle w:val="TAL"/>
              <w:rPr>
                <w:sz w:val="16"/>
                <w:szCs w:val="16"/>
                <w:lang w:eastAsia="en-US"/>
              </w:rPr>
            </w:pPr>
            <w:r w:rsidRPr="00DF53B4">
              <w:rPr>
                <w:sz w:val="16"/>
                <w:szCs w:val="16"/>
                <w:lang w:eastAsia="en-US"/>
              </w:rPr>
              <w:t>Correction of 1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6CF28E"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A1F758"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9AC8ED"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1B23C2" w14:textId="77777777" w:rsidR="004B54DA" w:rsidRPr="00DF53B4" w:rsidRDefault="004B54DA" w:rsidP="004B54DA">
            <w:pPr>
              <w:pStyle w:val="TAL"/>
              <w:rPr>
                <w:sz w:val="16"/>
                <w:szCs w:val="16"/>
                <w:lang w:eastAsia="en-US"/>
              </w:rPr>
            </w:pPr>
            <w:r w:rsidRPr="00DF53B4">
              <w:rPr>
                <w:sz w:val="16"/>
                <w:szCs w:val="16"/>
                <w:lang w:eastAsia="en-US"/>
              </w:rPr>
              <w:t>R5-125289</w:t>
            </w:r>
          </w:p>
        </w:tc>
      </w:tr>
      <w:tr w:rsidR="004B54DA" w:rsidRPr="00DF53B4" w14:paraId="58CC6B6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F706CB"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CC89FD"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D68C7F" w14:textId="77777777" w:rsidR="004B54DA" w:rsidRPr="00DF53B4" w:rsidRDefault="004B54DA" w:rsidP="004B54DA">
            <w:pPr>
              <w:pStyle w:val="TAL"/>
              <w:rPr>
                <w:sz w:val="16"/>
                <w:szCs w:val="16"/>
                <w:lang w:eastAsia="en-US"/>
              </w:rPr>
            </w:pPr>
            <w:r w:rsidRPr="00DF53B4">
              <w:rPr>
                <w:sz w:val="16"/>
                <w:szCs w:val="16"/>
                <w:lang w:eastAsia="en-US"/>
              </w:rPr>
              <w:t>03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D8B8F5"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3C5A28" w14:textId="77777777" w:rsidR="004B54DA" w:rsidRPr="00DF53B4" w:rsidRDefault="004B54DA" w:rsidP="004B54DA">
            <w:pPr>
              <w:pStyle w:val="TAL"/>
              <w:rPr>
                <w:sz w:val="16"/>
                <w:szCs w:val="16"/>
                <w:lang w:eastAsia="en-US"/>
              </w:rPr>
            </w:pPr>
            <w:r w:rsidRPr="00DF53B4">
              <w:rPr>
                <w:sz w:val="16"/>
                <w:szCs w:val="16"/>
                <w:lang w:eastAsia="en-US"/>
              </w:rPr>
              <w:t>Correction to referenc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5B917D"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E943E7"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DEA013"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AFEAB8" w14:textId="77777777" w:rsidR="004B54DA" w:rsidRPr="00DF53B4" w:rsidRDefault="004B54DA" w:rsidP="004B54DA">
            <w:pPr>
              <w:pStyle w:val="TAL"/>
              <w:rPr>
                <w:sz w:val="16"/>
                <w:szCs w:val="16"/>
                <w:lang w:eastAsia="en-US"/>
              </w:rPr>
            </w:pPr>
            <w:r w:rsidRPr="00DF53B4">
              <w:rPr>
                <w:sz w:val="16"/>
                <w:szCs w:val="16"/>
                <w:lang w:eastAsia="en-US"/>
              </w:rPr>
              <w:t>R5-125575</w:t>
            </w:r>
          </w:p>
        </w:tc>
      </w:tr>
      <w:tr w:rsidR="004B54DA" w:rsidRPr="00DF53B4" w14:paraId="6CEDD18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4086F0"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857417"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C35419" w14:textId="77777777" w:rsidR="004B54DA" w:rsidRPr="00DF53B4" w:rsidRDefault="004B54DA" w:rsidP="004B54DA">
            <w:pPr>
              <w:pStyle w:val="TAL"/>
              <w:rPr>
                <w:sz w:val="16"/>
                <w:szCs w:val="16"/>
                <w:lang w:eastAsia="en-US"/>
              </w:rPr>
            </w:pPr>
            <w:r w:rsidRPr="00DF53B4">
              <w:rPr>
                <w:sz w:val="16"/>
                <w:szCs w:val="16"/>
                <w:lang w:eastAsia="en-US"/>
              </w:rPr>
              <w:t>03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7E1055"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457121" w14:textId="77777777" w:rsidR="004B54DA" w:rsidRPr="00DF53B4" w:rsidRDefault="004B54DA" w:rsidP="004B54DA">
            <w:pPr>
              <w:pStyle w:val="TAL"/>
              <w:rPr>
                <w:sz w:val="16"/>
                <w:szCs w:val="16"/>
                <w:lang w:eastAsia="en-US"/>
              </w:rPr>
            </w:pPr>
            <w:r w:rsidRPr="00DF53B4">
              <w:rPr>
                <w:sz w:val="16"/>
                <w:szCs w:val="16"/>
                <w:lang w:eastAsia="en-US"/>
              </w:rPr>
              <w:t>Updates to 12-21 - MO MTSI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12008A"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AB8A39"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E26940"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BEC8D18" w14:textId="77777777" w:rsidR="004B54DA" w:rsidRPr="00DF53B4" w:rsidRDefault="004B54DA" w:rsidP="004B54DA">
            <w:pPr>
              <w:pStyle w:val="TAL"/>
              <w:rPr>
                <w:sz w:val="16"/>
                <w:szCs w:val="16"/>
                <w:lang w:eastAsia="en-US"/>
              </w:rPr>
            </w:pPr>
            <w:r w:rsidRPr="00DF53B4">
              <w:rPr>
                <w:sz w:val="16"/>
                <w:szCs w:val="16"/>
                <w:lang w:eastAsia="en-US"/>
              </w:rPr>
              <w:t>R5-125578</w:t>
            </w:r>
          </w:p>
        </w:tc>
      </w:tr>
      <w:tr w:rsidR="004B54DA" w:rsidRPr="00DF53B4" w14:paraId="07B4D74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8CBD33"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43498A"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68D7ED" w14:textId="77777777" w:rsidR="004B54DA" w:rsidRPr="00DF53B4" w:rsidRDefault="004B54DA" w:rsidP="004B54DA">
            <w:pPr>
              <w:pStyle w:val="TAL"/>
              <w:rPr>
                <w:sz w:val="16"/>
                <w:szCs w:val="16"/>
                <w:lang w:eastAsia="en-US"/>
              </w:rPr>
            </w:pPr>
            <w:r w:rsidRPr="00DF53B4">
              <w:rPr>
                <w:sz w:val="16"/>
                <w:szCs w:val="16"/>
                <w:lang w:eastAsia="en-US"/>
              </w:rPr>
              <w:t>03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3059B1"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EDB6CB" w14:textId="77777777" w:rsidR="004B54DA" w:rsidRPr="00DF53B4" w:rsidRDefault="004B54DA" w:rsidP="004B54DA">
            <w:pPr>
              <w:pStyle w:val="TAL"/>
              <w:rPr>
                <w:sz w:val="16"/>
                <w:szCs w:val="16"/>
                <w:lang w:eastAsia="en-US"/>
              </w:rPr>
            </w:pPr>
            <w:r w:rsidRPr="00DF53B4">
              <w:rPr>
                <w:sz w:val="16"/>
                <w:szCs w:val="16"/>
                <w:lang w:eastAsia="en-US"/>
              </w:rPr>
              <w:t>Updates to 12-22 - MT MTSI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8A34E7"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1C73BC"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90C9C5"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992F35" w14:textId="77777777" w:rsidR="004B54DA" w:rsidRPr="00DF53B4" w:rsidRDefault="004B54DA" w:rsidP="004B54DA">
            <w:pPr>
              <w:pStyle w:val="TAL"/>
              <w:rPr>
                <w:sz w:val="16"/>
                <w:szCs w:val="16"/>
                <w:lang w:eastAsia="en-US"/>
              </w:rPr>
            </w:pPr>
            <w:r w:rsidRPr="00DF53B4">
              <w:rPr>
                <w:sz w:val="16"/>
                <w:szCs w:val="16"/>
                <w:lang w:eastAsia="en-US"/>
              </w:rPr>
              <w:t>R5-125579</w:t>
            </w:r>
          </w:p>
        </w:tc>
      </w:tr>
      <w:tr w:rsidR="004B54DA" w:rsidRPr="00DF53B4" w14:paraId="4BA29E2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B37C29"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AF01AA"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DFCF9E" w14:textId="77777777" w:rsidR="004B54DA" w:rsidRPr="00DF53B4" w:rsidRDefault="004B54DA" w:rsidP="004B54DA">
            <w:pPr>
              <w:pStyle w:val="TAL"/>
              <w:rPr>
                <w:sz w:val="16"/>
                <w:szCs w:val="16"/>
                <w:lang w:eastAsia="en-US"/>
              </w:rPr>
            </w:pPr>
            <w:r w:rsidRPr="00DF53B4">
              <w:rPr>
                <w:sz w:val="16"/>
                <w:szCs w:val="16"/>
                <w:lang w:eastAsia="en-US"/>
              </w:rPr>
              <w:t>03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2CB9B6"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DD68BD" w14:textId="77777777" w:rsidR="004B54DA" w:rsidRPr="00DF53B4" w:rsidRDefault="004B54DA" w:rsidP="004B54DA">
            <w:pPr>
              <w:pStyle w:val="TAL"/>
              <w:rPr>
                <w:sz w:val="16"/>
                <w:szCs w:val="16"/>
                <w:lang w:eastAsia="en-US"/>
              </w:rPr>
            </w:pPr>
            <w:r w:rsidRPr="00DF53B4">
              <w:rPr>
                <w:sz w:val="16"/>
                <w:szCs w:val="16"/>
                <w:lang w:eastAsia="en-US"/>
              </w:rPr>
              <w:t>Updates to 17.1 - MO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07EA89"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BD5560"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8101EA"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335723" w14:textId="77777777" w:rsidR="004B54DA" w:rsidRPr="00DF53B4" w:rsidRDefault="004B54DA" w:rsidP="004B54DA">
            <w:pPr>
              <w:pStyle w:val="TAL"/>
              <w:rPr>
                <w:sz w:val="16"/>
                <w:szCs w:val="16"/>
                <w:lang w:eastAsia="en-US"/>
              </w:rPr>
            </w:pPr>
            <w:r w:rsidRPr="00DF53B4">
              <w:rPr>
                <w:sz w:val="16"/>
                <w:szCs w:val="16"/>
                <w:lang w:eastAsia="en-US"/>
              </w:rPr>
              <w:t>R5-125580</w:t>
            </w:r>
          </w:p>
        </w:tc>
      </w:tr>
      <w:tr w:rsidR="004B54DA" w:rsidRPr="00DF53B4" w14:paraId="25C42A3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99053F"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6B10A2"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6A1361" w14:textId="77777777" w:rsidR="004B54DA" w:rsidRPr="00DF53B4" w:rsidRDefault="004B54DA" w:rsidP="004B54DA">
            <w:pPr>
              <w:pStyle w:val="TAL"/>
              <w:rPr>
                <w:sz w:val="16"/>
                <w:szCs w:val="16"/>
                <w:lang w:eastAsia="en-US"/>
              </w:rPr>
            </w:pPr>
            <w:r w:rsidRPr="00DF53B4">
              <w:rPr>
                <w:sz w:val="16"/>
                <w:szCs w:val="16"/>
                <w:lang w:eastAsia="en-US"/>
              </w:rPr>
              <w:t>03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766C17"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1DB83A" w14:textId="77777777" w:rsidR="004B54DA" w:rsidRPr="00DF53B4" w:rsidRDefault="004B54DA" w:rsidP="004B54DA">
            <w:pPr>
              <w:pStyle w:val="TAL"/>
              <w:rPr>
                <w:sz w:val="16"/>
                <w:szCs w:val="16"/>
                <w:lang w:eastAsia="en-US"/>
              </w:rPr>
            </w:pPr>
            <w:r w:rsidRPr="00DF53B4">
              <w:rPr>
                <w:sz w:val="16"/>
                <w:szCs w:val="16"/>
                <w:lang w:eastAsia="en-US"/>
              </w:rPr>
              <w:t>Updates to 17.2 - MT Speech, add video remove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3144F0"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2E8A0B"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72C68D"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37E11F" w14:textId="77777777" w:rsidR="004B54DA" w:rsidRPr="00DF53B4" w:rsidRDefault="004B54DA" w:rsidP="004B54DA">
            <w:pPr>
              <w:pStyle w:val="TAL"/>
              <w:rPr>
                <w:sz w:val="16"/>
                <w:szCs w:val="16"/>
                <w:lang w:eastAsia="en-US"/>
              </w:rPr>
            </w:pPr>
            <w:r w:rsidRPr="00DF53B4">
              <w:rPr>
                <w:sz w:val="16"/>
                <w:szCs w:val="16"/>
                <w:lang w:eastAsia="en-US"/>
              </w:rPr>
              <w:t>R5-125581</w:t>
            </w:r>
          </w:p>
        </w:tc>
      </w:tr>
      <w:tr w:rsidR="004B54DA" w:rsidRPr="00DF53B4" w14:paraId="61CBE0E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938206"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F0136B"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25D7CD" w14:textId="77777777" w:rsidR="004B54DA" w:rsidRPr="00DF53B4" w:rsidRDefault="004B54DA" w:rsidP="004B54DA">
            <w:pPr>
              <w:pStyle w:val="TAL"/>
              <w:rPr>
                <w:sz w:val="16"/>
                <w:szCs w:val="16"/>
                <w:lang w:eastAsia="en-US"/>
              </w:rPr>
            </w:pPr>
            <w:r w:rsidRPr="00DF53B4">
              <w:rPr>
                <w:sz w:val="16"/>
                <w:szCs w:val="16"/>
                <w:lang w:eastAsia="en-US"/>
              </w:rPr>
              <w:t>03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D4847A"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EB0E38" w14:textId="77777777" w:rsidR="004B54DA" w:rsidRPr="00DF53B4" w:rsidRDefault="004B54DA" w:rsidP="004B54DA">
            <w:pPr>
              <w:pStyle w:val="TAL"/>
              <w:rPr>
                <w:sz w:val="16"/>
                <w:szCs w:val="16"/>
                <w:lang w:eastAsia="en-US"/>
              </w:rPr>
            </w:pPr>
            <w:r w:rsidRPr="00DF53B4">
              <w:rPr>
                <w:sz w:val="16"/>
                <w:szCs w:val="16"/>
                <w:lang w:eastAsia="en-US"/>
              </w:rPr>
              <w:t>Update test case 19.5.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8D4246"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345FA8"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467CE9"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32B80F" w14:textId="77777777" w:rsidR="004B54DA" w:rsidRPr="00DF53B4" w:rsidRDefault="004B54DA" w:rsidP="004B54DA">
            <w:pPr>
              <w:pStyle w:val="TAL"/>
              <w:rPr>
                <w:sz w:val="16"/>
                <w:szCs w:val="16"/>
                <w:lang w:eastAsia="en-US"/>
              </w:rPr>
            </w:pPr>
            <w:r w:rsidRPr="00DF53B4">
              <w:rPr>
                <w:sz w:val="16"/>
                <w:szCs w:val="16"/>
                <w:lang w:eastAsia="en-US"/>
              </w:rPr>
              <w:t>R5-125588</w:t>
            </w:r>
          </w:p>
        </w:tc>
      </w:tr>
      <w:tr w:rsidR="004B54DA" w:rsidRPr="00DF53B4" w14:paraId="1E9BC5B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7EF1E0"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120BEB"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6025A4" w14:textId="77777777" w:rsidR="004B54DA" w:rsidRPr="00DF53B4" w:rsidRDefault="004B54DA" w:rsidP="004B54DA">
            <w:pPr>
              <w:pStyle w:val="TAL"/>
              <w:rPr>
                <w:sz w:val="16"/>
                <w:szCs w:val="16"/>
                <w:lang w:eastAsia="en-US"/>
              </w:rPr>
            </w:pPr>
            <w:r w:rsidRPr="00DF53B4">
              <w:rPr>
                <w:sz w:val="16"/>
                <w:szCs w:val="16"/>
                <w:lang w:eastAsia="en-US"/>
              </w:rPr>
              <w:t>03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90D44E"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2D7201" w14:textId="77777777" w:rsidR="004B54DA" w:rsidRPr="00DF53B4" w:rsidRDefault="004B54DA" w:rsidP="004B54DA">
            <w:pPr>
              <w:pStyle w:val="TAL"/>
              <w:rPr>
                <w:sz w:val="16"/>
                <w:szCs w:val="16"/>
                <w:lang w:eastAsia="en-US"/>
              </w:rPr>
            </w:pPr>
            <w:r w:rsidRPr="00DF53B4">
              <w:rPr>
                <w:sz w:val="16"/>
                <w:szCs w:val="16"/>
                <w:lang w:eastAsia="en-US"/>
              </w:rPr>
              <w:t>Update test case 19.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7B56A5"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B7E052"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255E51"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A00991" w14:textId="77777777" w:rsidR="004B54DA" w:rsidRPr="00DF53B4" w:rsidRDefault="004B54DA" w:rsidP="004B54DA">
            <w:pPr>
              <w:pStyle w:val="TAL"/>
              <w:rPr>
                <w:sz w:val="16"/>
                <w:szCs w:val="16"/>
                <w:lang w:eastAsia="en-US"/>
              </w:rPr>
            </w:pPr>
            <w:r w:rsidRPr="00DF53B4">
              <w:rPr>
                <w:sz w:val="16"/>
                <w:szCs w:val="16"/>
                <w:lang w:eastAsia="en-US"/>
              </w:rPr>
              <w:t>R5-125589</w:t>
            </w:r>
          </w:p>
        </w:tc>
      </w:tr>
      <w:tr w:rsidR="004B54DA" w:rsidRPr="00DF53B4" w14:paraId="6F76E4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FD90C4"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A79662"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40E5A6" w14:textId="77777777" w:rsidR="004B54DA" w:rsidRPr="00DF53B4" w:rsidRDefault="004B54DA" w:rsidP="004B54DA">
            <w:pPr>
              <w:pStyle w:val="TAL"/>
              <w:rPr>
                <w:sz w:val="16"/>
                <w:szCs w:val="16"/>
                <w:lang w:eastAsia="en-US"/>
              </w:rPr>
            </w:pPr>
            <w:r w:rsidRPr="00DF53B4">
              <w:rPr>
                <w:sz w:val="16"/>
                <w:szCs w:val="16"/>
                <w:lang w:eastAsia="en-US"/>
              </w:rPr>
              <w:t>04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B6E60C"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A444E8" w14:textId="77777777" w:rsidR="004B54DA" w:rsidRPr="00DF53B4" w:rsidRDefault="004B54DA" w:rsidP="004B54DA">
            <w:pPr>
              <w:pStyle w:val="TAL"/>
              <w:rPr>
                <w:sz w:val="16"/>
                <w:szCs w:val="16"/>
                <w:lang w:eastAsia="en-US"/>
              </w:rPr>
            </w:pPr>
            <w:r w:rsidRPr="00DF53B4">
              <w:rPr>
                <w:sz w:val="16"/>
                <w:szCs w:val="16"/>
                <w:lang w:eastAsia="en-US"/>
              </w:rPr>
              <w:t>Update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F45D5D"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AE6D88"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ACF5D1"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5F0CB3" w14:textId="77777777" w:rsidR="004B54DA" w:rsidRPr="00DF53B4" w:rsidRDefault="004B54DA" w:rsidP="004B54DA">
            <w:pPr>
              <w:pStyle w:val="TAL"/>
              <w:rPr>
                <w:sz w:val="16"/>
                <w:szCs w:val="16"/>
                <w:lang w:eastAsia="en-US"/>
              </w:rPr>
            </w:pPr>
            <w:r w:rsidRPr="00DF53B4">
              <w:rPr>
                <w:sz w:val="16"/>
                <w:szCs w:val="16"/>
                <w:lang w:eastAsia="en-US"/>
              </w:rPr>
              <w:t>R5-125590</w:t>
            </w:r>
          </w:p>
        </w:tc>
      </w:tr>
      <w:tr w:rsidR="004B54DA" w:rsidRPr="00DF53B4" w14:paraId="075ECC9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1E5D90"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F824B9"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A584A7" w14:textId="77777777" w:rsidR="004B54DA" w:rsidRPr="00DF53B4" w:rsidRDefault="004B54DA" w:rsidP="004B54DA">
            <w:pPr>
              <w:pStyle w:val="TAL"/>
              <w:rPr>
                <w:sz w:val="16"/>
                <w:szCs w:val="16"/>
                <w:lang w:eastAsia="en-US"/>
              </w:rPr>
            </w:pPr>
            <w:r w:rsidRPr="00DF53B4">
              <w:rPr>
                <w:sz w:val="16"/>
                <w:szCs w:val="16"/>
                <w:lang w:eastAsia="en-US"/>
              </w:rPr>
              <w:t>04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DEE465"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ECB58F" w14:textId="77777777" w:rsidR="004B54DA" w:rsidRPr="00DF53B4" w:rsidRDefault="004B54DA" w:rsidP="004B54DA">
            <w:pPr>
              <w:pStyle w:val="TAL"/>
              <w:rPr>
                <w:sz w:val="16"/>
                <w:szCs w:val="16"/>
                <w:lang w:eastAsia="en-US"/>
              </w:rPr>
            </w:pPr>
            <w:r w:rsidRPr="00DF53B4">
              <w:rPr>
                <w:sz w:val="16"/>
                <w:szCs w:val="16"/>
                <w:lang w:eastAsia="en-US"/>
              </w:rPr>
              <w:t>Update test case 19.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FDF1A3"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2BC705"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7EC542"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6268E5" w14:textId="77777777" w:rsidR="004B54DA" w:rsidRPr="00DF53B4" w:rsidRDefault="004B54DA" w:rsidP="004B54DA">
            <w:pPr>
              <w:pStyle w:val="TAL"/>
              <w:rPr>
                <w:sz w:val="16"/>
                <w:szCs w:val="16"/>
                <w:lang w:eastAsia="en-US"/>
              </w:rPr>
            </w:pPr>
            <w:r w:rsidRPr="00DF53B4">
              <w:rPr>
                <w:sz w:val="16"/>
                <w:szCs w:val="16"/>
                <w:lang w:eastAsia="en-US"/>
              </w:rPr>
              <w:t>R5-125591</w:t>
            </w:r>
          </w:p>
        </w:tc>
      </w:tr>
      <w:tr w:rsidR="004B54DA" w:rsidRPr="00DF53B4" w14:paraId="7A2034F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DBADEC"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AC143F"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9182BD" w14:textId="77777777" w:rsidR="004B54DA" w:rsidRPr="00DF53B4" w:rsidRDefault="004B54DA" w:rsidP="004B54DA">
            <w:pPr>
              <w:pStyle w:val="TAL"/>
              <w:rPr>
                <w:sz w:val="16"/>
                <w:szCs w:val="16"/>
                <w:lang w:eastAsia="en-US"/>
              </w:rPr>
            </w:pPr>
            <w:r w:rsidRPr="00DF53B4">
              <w:rPr>
                <w:sz w:val="16"/>
                <w:szCs w:val="16"/>
                <w:lang w:eastAsia="en-US"/>
              </w:rPr>
              <w:t>04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515BEF"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40C069" w14:textId="77777777" w:rsidR="004B54DA" w:rsidRPr="00DF53B4" w:rsidRDefault="004B54DA" w:rsidP="004B54DA">
            <w:pPr>
              <w:pStyle w:val="TAL"/>
              <w:rPr>
                <w:sz w:val="16"/>
                <w:szCs w:val="16"/>
                <w:lang w:eastAsia="en-US"/>
              </w:rPr>
            </w:pPr>
            <w:r w:rsidRPr="00DF53B4">
              <w:rPr>
                <w:sz w:val="16"/>
                <w:szCs w:val="16"/>
                <w:lang w:eastAsia="en-US"/>
              </w:rPr>
              <w:t>Update test case 19.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2234CB"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500F83"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6FDE2B"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AAFFB2" w14:textId="77777777" w:rsidR="004B54DA" w:rsidRPr="00DF53B4" w:rsidRDefault="004B54DA" w:rsidP="004B54DA">
            <w:pPr>
              <w:pStyle w:val="TAL"/>
              <w:rPr>
                <w:sz w:val="16"/>
                <w:szCs w:val="16"/>
                <w:lang w:eastAsia="en-US"/>
              </w:rPr>
            </w:pPr>
            <w:r w:rsidRPr="00DF53B4">
              <w:rPr>
                <w:sz w:val="16"/>
                <w:szCs w:val="16"/>
                <w:lang w:eastAsia="en-US"/>
              </w:rPr>
              <w:t>R5-125592</w:t>
            </w:r>
          </w:p>
        </w:tc>
      </w:tr>
      <w:tr w:rsidR="004B54DA" w:rsidRPr="00DF53B4" w14:paraId="5CDEDB7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9CD7C0"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0DA981"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2CA204" w14:textId="77777777" w:rsidR="004B54DA" w:rsidRPr="00DF53B4" w:rsidRDefault="004B54DA" w:rsidP="004B54DA">
            <w:pPr>
              <w:pStyle w:val="TAL"/>
              <w:rPr>
                <w:sz w:val="16"/>
                <w:szCs w:val="16"/>
                <w:lang w:eastAsia="en-US"/>
              </w:rPr>
            </w:pPr>
            <w:r w:rsidRPr="00DF53B4">
              <w:rPr>
                <w:sz w:val="16"/>
                <w:szCs w:val="16"/>
                <w:lang w:eastAsia="en-US"/>
              </w:rPr>
              <w:t>04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50395D"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B56A51" w14:textId="77777777" w:rsidR="004B54DA" w:rsidRPr="00DF53B4" w:rsidRDefault="004B54DA" w:rsidP="004B54DA">
            <w:pPr>
              <w:pStyle w:val="TAL"/>
              <w:rPr>
                <w:sz w:val="16"/>
                <w:szCs w:val="16"/>
                <w:lang w:eastAsia="en-US"/>
              </w:rPr>
            </w:pPr>
            <w:r w:rsidRPr="00DF53B4">
              <w:rPr>
                <w:sz w:val="16"/>
                <w:szCs w:val="16"/>
                <w:lang w:eastAsia="en-US"/>
              </w:rPr>
              <w:t>Update test case 19.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BC94D8"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A70021"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BCCDC6"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2F1253" w14:textId="77777777" w:rsidR="004B54DA" w:rsidRPr="00DF53B4" w:rsidRDefault="004B54DA" w:rsidP="004B54DA">
            <w:pPr>
              <w:pStyle w:val="TAL"/>
              <w:rPr>
                <w:sz w:val="16"/>
                <w:szCs w:val="16"/>
                <w:lang w:eastAsia="en-US"/>
              </w:rPr>
            </w:pPr>
            <w:r w:rsidRPr="00DF53B4">
              <w:rPr>
                <w:sz w:val="16"/>
                <w:szCs w:val="16"/>
                <w:lang w:eastAsia="en-US"/>
              </w:rPr>
              <w:t>R5-125595</w:t>
            </w:r>
          </w:p>
        </w:tc>
      </w:tr>
      <w:tr w:rsidR="004B54DA" w:rsidRPr="00DF53B4" w14:paraId="7E4589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96FC03"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4EE25E"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4F23EA" w14:textId="77777777" w:rsidR="004B54DA" w:rsidRPr="00DF53B4" w:rsidRDefault="004B54DA" w:rsidP="004B54DA">
            <w:pPr>
              <w:pStyle w:val="TAL"/>
              <w:rPr>
                <w:sz w:val="16"/>
                <w:szCs w:val="16"/>
                <w:lang w:eastAsia="en-US"/>
              </w:rPr>
            </w:pPr>
            <w:r w:rsidRPr="00DF53B4">
              <w:rPr>
                <w:sz w:val="16"/>
                <w:szCs w:val="16"/>
                <w:lang w:eastAsia="en-US"/>
              </w:rPr>
              <w:t>04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2193E8"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342B8F" w14:textId="77777777" w:rsidR="004B54DA" w:rsidRPr="00DF53B4" w:rsidRDefault="004B54DA" w:rsidP="004B54DA">
            <w:pPr>
              <w:pStyle w:val="TAL"/>
              <w:rPr>
                <w:sz w:val="16"/>
                <w:szCs w:val="16"/>
                <w:lang w:eastAsia="en-US"/>
              </w:rPr>
            </w:pPr>
            <w:r w:rsidRPr="00DF53B4">
              <w:rPr>
                <w:sz w:val="16"/>
                <w:szCs w:val="16"/>
                <w:lang w:eastAsia="en-US"/>
              </w:rPr>
              <w:t>Update test case 1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77E597"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AFA720"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AB453A"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8B8A4D" w14:textId="77777777" w:rsidR="004B54DA" w:rsidRPr="00DF53B4" w:rsidRDefault="004B54DA" w:rsidP="004B54DA">
            <w:pPr>
              <w:pStyle w:val="TAL"/>
              <w:rPr>
                <w:sz w:val="16"/>
                <w:szCs w:val="16"/>
                <w:lang w:eastAsia="en-US"/>
              </w:rPr>
            </w:pPr>
            <w:r w:rsidRPr="00DF53B4">
              <w:rPr>
                <w:sz w:val="16"/>
                <w:szCs w:val="16"/>
                <w:lang w:eastAsia="en-US"/>
              </w:rPr>
              <w:t>R5-125616</w:t>
            </w:r>
          </w:p>
        </w:tc>
      </w:tr>
      <w:tr w:rsidR="004B54DA" w:rsidRPr="00DF53B4" w14:paraId="6FD37D1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C0C782"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B2AFA7"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0962F2" w14:textId="77777777" w:rsidR="004B54DA" w:rsidRPr="00DF53B4" w:rsidRDefault="004B54DA" w:rsidP="004B54DA">
            <w:pPr>
              <w:pStyle w:val="TAL"/>
              <w:rPr>
                <w:sz w:val="16"/>
                <w:szCs w:val="16"/>
                <w:lang w:eastAsia="en-US"/>
              </w:rPr>
            </w:pPr>
            <w:r w:rsidRPr="00DF53B4">
              <w:rPr>
                <w:sz w:val="16"/>
                <w:szCs w:val="16"/>
                <w:lang w:eastAsia="en-US"/>
              </w:rPr>
              <w:t>04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25D07C"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BBCE1B" w14:textId="77777777" w:rsidR="004B54DA" w:rsidRPr="00DF53B4" w:rsidRDefault="004B54DA" w:rsidP="004B54DA">
            <w:pPr>
              <w:pStyle w:val="TAL"/>
              <w:rPr>
                <w:sz w:val="16"/>
                <w:szCs w:val="16"/>
                <w:lang w:eastAsia="en-US"/>
              </w:rPr>
            </w:pPr>
            <w:r w:rsidRPr="00DF53B4">
              <w:rPr>
                <w:sz w:val="16"/>
                <w:szCs w:val="16"/>
                <w:lang w:eastAsia="en-US"/>
              </w:rPr>
              <w:t>Removal of location accuracy requirement from Emergency Service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DED054"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EAFD49"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039A09"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390DCE" w14:textId="77777777" w:rsidR="004B54DA" w:rsidRPr="00DF53B4" w:rsidRDefault="004B54DA" w:rsidP="004B54DA">
            <w:pPr>
              <w:pStyle w:val="TAL"/>
              <w:rPr>
                <w:sz w:val="16"/>
                <w:szCs w:val="16"/>
                <w:lang w:eastAsia="en-US"/>
              </w:rPr>
            </w:pPr>
            <w:r w:rsidRPr="00DF53B4">
              <w:rPr>
                <w:sz w:val="16"/>
                <w:szCs w:val="16"/>
                <w:lang w:eastAsia="en-US"/>
              </w:rPr>
              <w:t>R5-125771</w:t>
            </w:r>
          </w:p>
        </w:tc>
      </w:tr>
      <w:tr w:rsidR="004B54DA" w:rsidRPr="00DF53B4" w14:paraId="46DF731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71B7DD"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A7663C"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09FA8A" w14:textId="77777777" w:rsidR="004B54DA" w:rsidRPr="00DF53B4" w:rsidRDefault="004B54DA" w:rsidP="004B54DA">
            <w:pPr>
              <w:pStyle w:val="TAL"/>
              <w:rPr>
                <w:sz w:val="16"/>
                <w:szCs w:val="16"/>
                <w:lang w:eastAsia="en-US"/>
              </w:rPr>
            </w:pPr>
            <w:r w:rsidRPr="00DF53B4">
              <w:rPr>
                <w:sz w:val="16"/>
                <w:szCs w:val="16"/>
                <w:lang w:eastAsia="en-US"/>
              </w:rPr>
              <w:t>04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DD6BCF"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7D986C" w14:textId="77777777" w:rsidR="004B54DA" w:rsidRPr="00DF53B4" w:rsidRDefault="004B54DA" w:rsidP="004B54DA">
            <w:pPr>
              <w:pStyle w:val="TAL"/>
              <w:rPr>
                <w:sz w:val="16"/>
                <w:szCs w:val="16"/>
                <w:lang w:eastAsia="en-US"/>
              </w:rPr>
            </w:pPr>
            <w:r w:rsidRPr="00DF53B4">
              <w:rPr>
                <w:sz w:val="16"/>
                <w:szCs w:val="16"/>
                <w:lang w:eastAsia="en-US"/>
              </w:rPr>
              <w:t>Update generic procedure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4D5839"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3E7F9C"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B27C16"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4F077F" w14:textId="77777777" w:rsidR="004B54DA" w:rsidRPr="00DF53B4" w:rsidRDefault="004B54DA" w:rsidP="004B54DA">
            <w:pPr>
              <w:pStyle w:val="TAL"/>
              <w:rPr>
                <w:sz w:val="16"/>
                <w:szCs w:val="16"/>
                <w:lang w:eastAsia="en-US"/>
              </w:rPr>
            </w:pPr>
            <w:r w:rsidRPr="00DF53B4">
              <w:rPr>
                <w:sz w:val="16"/>
                <w:szCs w:val="16"/>
                <w:lang w:eastAsia="en-US"/>
              </w:rPr>
              <w:t>R5-125772</w:t>
            </w:r>
          </w:p>
        </w:tc>
      </w:tr>
      <w:tr w:rsidR="004B54DA" w:rsidRPr="00DF53B4" w14:paraId="71C44E2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5039E4"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C99A32" w14:textId="77777777" w:rsidR="004B54DA" w:rsidRPr="00DF53B4" w:rsidRDefault="004B54DA" w:rsidP="004B54DA">
            <w:pPr>
              <w:rPr>
                <w:rFonts w:ascii="Arial" w:hAnsi="Arial"/>
                <w:sz w:val="16"/>
                <w:szCs w:val="16"/>
              </w:rPr>
            </w:pPr>
            <w:r w:rsidRPr="00DF53B4">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2D5D1C" w14:textId="77777777" w:rsidR="004B54DA" w:rsidRPr="00DF53B4" w:rsidRDefault="004B54DA" w:rsidP="004B54DA">
            <w:pPr>
              <w:pStyle w:val="TAL"/>
              <w:rPr>
                <w:sz w:val="16"/>
                <w:szCs w:val="16"/>
                <w:lang w:eastAsia="en-US"/>
              </w:rPr>
            </w:pPr>
            <w:r w:rsidRPr="00DF53B4">
              <w:rPr>
                <w:sz w:val="16"/>
                <w:szCs w:val="16"/>
                <w:lang w:eastAsia="en-US"/>
              </w:rPr>
              <w:t>04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59D936"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EE9E85" w14:textId="77777777" w:rsidR="004B54DA" w:rsidRPr="00DF53B4" w:rsidRDefault="004B54DA" w:rsidP="004B54DA">
            <w:pPr>
              <w:pStyle w:val="TAL"/>
              <w:rPr>
                <w:sz w:val="16"/>
                <w:szCs w:val="16"/>
                <w:lang w:eastAsia="en-US"/>
              </w:rPr>
            </w:pPr>
            <w:r w:rsidRPr="00DF53B4">
              <w:rPr>
                <w:sz w:val="16"/>
                <w:szCs w:val="16"/>
                <w:lang w:eastAsia="en-US"/>
              </w:rPr>
              <w:t>IMS MTSI TC 15.28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442D1B"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834804"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6E87D1"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5CFF8C" w14:textId="77777777" w:rsidR="004B54DA" w:rsidRPr="00DF53B4" w:rsidRDefault="004B54DA" w:rsidP="004B54DA">
            <w:pPr>
              <w:pStyle w:val="TAL"/>
              <w:rPr>
                <w:sz w:val="16"/>
                <w:szCs w:val="16"/>
                <w:lang w:eastAsia="en-US"/>
              </w:rPr>
            </w:pPr>
            <w:r w:rsidRPr="00DF53B4">
              <w:rPr>
                <w:sz w:val="16"/>
                <w:szCs w:val="16"/>
                <w:lang w:eastAsia="en-US"/>
              </w:rPr>
              <w:t>R5-125773</w:t>
            </w:r>
          </w:p>
        </w:tc>
      </w:tr>
      <w:tr w:rsidR="004B54DA" w:rsidRPr="00DF53B4" w14:paraId="7E66F1C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F86759"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A187FD" w14:textId="77777777" w:rsidR="004B54DA" w:rsidRPr="00DF53B4" w:rsidRDefault="004B54DA" w:rsidP="004B54DA">
            <w:pPr>
              <w:rPr>
                <w:rFonts w:ascii="Arial" w:hAnsi="Arial"/>
                <w:sz w:val="16"/>
                <w:szCs w:val="16"/>
              </w:rPr>
            </w:pPr>
            <w:r w:rsidRPr="00DF53B4">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EAD9C3" w14:textId="77777777" w:rsidR="004B54DA" w:rsidRPr="00DF53B4" w:rsidRDefault="004B54DA" w:rsidP="004B54DA">
            <w:pPr>
              <w:pStyle w:val="TAL"/>
              <w:rPr>
                <w:sz w:val="16"/>
                <w:szCs w:val="16"/>
                <w:lang w:eastAsia="en-US"/>
              </w:rPr>
            </w:pPr>
            <w:r w:rsidRPr="00DF53B4">
              <w:rPr>
                <w:sz w:val="16"/>
                <w:szCs w:val="16"/>
                <w:lang w:eastAsia="en-US"/>
              </w:rPr>
              <w:t>04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B0FA69"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836FA1" w14:textId="77777777" w:rsidR="004B54DA" w:rsidRPr="00DF53B4" w:rsidRDefault="004B54DA" w:rsidP="004B54DA">
            <w:pPr>
              <w:pStyle w:val="TAL"/>
              <w:rPr>
                <w:sz w:val="16"/>
                <w:szCs w:val="16"/>
                <w:lang w:eastAsia="en-US"/>
              </w:rPr>
            </w:pPr>
            <w:r w:rsidRPr="00DF53B4">
              <w:rPr>
                <w:sz w:val="16"/>
                <w:szCs w:val="16"/>
                <w:lang w:eastAsia="en-US"/>
              </w:rPr>
              <w:t>IMS MTSI TC 15.8 corr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5E3307"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D86E94"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171834"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086713" w14:textId="77777777" w:rsidR="004B54DA" w:rsidRPr="00DF53B4" w:rsidRDefault="004B54DA" w:rsidP="004B54DA">
            <w:pPr>
              <w:pStyle w:val="TAL"/>
              <w:rPr>
                <w:sz w:val="16"/>
                <w:szCs w:val="16"/>
                <w:lang w:eastAsia="en-US"/>
              </w:rPr>
            </w:pPr>
            <w:r w:rsidRPr="00DF53B4">
              <w:rPr>
                <w:sz w:val="16"/>
                <w:szCs w:val="16"/>
                <w:lang w:eastAsia="en-US"/>
              </w:rPr>
              <w:t>R5-125774</w:t>
            </w:r>
          </w:p>
        </w:tc>
      </w:tr>
      <w:tr w:rsidR="004B54DA" w:rsidRPr="00DF53B4" w14:paraId="232691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557F9C"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0D5F4F" w14:textId="77777777" w:rsidR="004B54DA" w:rsidRPr="00DF53B4" w:rsidRDefault="004B54DA" w:rsidP="004B54DA">
            <w:pPr>
              <w:rPr>
                <w:rFonts w:ascii="Arial" w:hAnsi="Arial"/>
                <w:sz w:val="16"/>
                <w:szCs w:val="16"/>
              </w:rPr>
            </w:pPr>
            <w:r w:rsidRPr="00DF53B4">
              <w:rPr>
                <w:rFonts w:ascii="Arial" w:hAnsi="Arial"/>
                <w:sz w:val="16"/>
                <w:szCs w:val="16"/>
              </w:rPr>
              <w:t>RP-1216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0E3929" w14:textId="77777777" w:rsidR="004B54DA" w:rsidRPr="00DF53B4" w:rsidRDefault="004B54DA" w:rsidP="004B54DA">
            <w:pPr>
              <w:pStyle w:val="TAL"/>
              <w:rPr>
                <w:sz w:val="16"/>
                <w:szCs w:val="16"/>
                <w:lang w:eastAsia="en-US"/>
              </w:rPr>
            </w:pPr>
            <w:r w:rsidRPr="00DF53B4">
              <w:rPr>
                <w:sz w:val="16"/>
                <w:szCs w:val="16"/>
                <w:lang w:eastAsia="en-US"/>
              </w:rPr>
              <w:t>04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B39D1A"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9EEC07" w14:textId="77777777" w:rsidR="004B54DA" w:rsidRPr="00DF53B4" w:rsidRDefault="004B54DA" w:rsidP="004B54DA">
            <w:pPr>
              <w:pStyle w:val="TAL"/>
              <w:rPr>
                <w:sz w:val="16"/>
                <w:szCs w:val="16"/>
                <w:lang w:eastAsia="en-US"/>
              </w:rPr>
            </w:pPr>
            <w:r w:rsidRPr="00DF53B4">
              <w:rPr>
                <w:sz w:val="16"/>
                <w:szCs w:val="16"/>
                <w:lang w:eastAsia="en-US"/>
              </w:rPr>
              <w:t>Location stimulus clarification for Emergency Service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D18C80"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08010A"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1C9DE5"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E23C0E" w14:textId="77777777" w:rsidR="004B54DA" w:rsidRPr="00DF53B4" w:rsidRDefault="004B54DA" w:rsidP="004B54DA">
            <w:pPr>
              <w:pStyle w:val="TAL"/>
              <w:rPr>
                <w:sz w:val="16"/>
                <w:szCs w:val="16"/>
                <w:lang w:eastAsia="en-US"/>
              </w:rPr>
            </w:pPr>
            <w:r w:rsidRPr="00DF53B4">
              <w:rPr>
                <w:sz w:val="16"/>
                <w:szCs w:val="16"/>
                <w:lang w:eastAsia="en-US"/>
              </w:rPr>
              <w:t>R5-126025</w:t>
            </w:r>
          </w:p>
        </w:tc>
      </w:tr>
      <w:tr w:rsidR="004B54DA" w:rsidRPr="00DF53B4" w14:paraId="0087EA6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B209C1"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2D01E2" w14:textId="77777777" w:rsidR="004B54DA" w:rsidRPr="00DF53B4" w:rsidRDefault="004B54DA" w:rsidP="004B54DA">
            <w:pPr>
              <w:rPr>
                <w:rFonts w:ascii="Arial" w:hAnsi="Arial"/>
                <w:sz w:val="16"/>
                <w:szCs w:val="16"/>
              </w:rPr>
            </w:pPr>
            <w:r w:rsidRPr="00DF53B4">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AE33F5" w14:textId="77777777" w:rsidR="004B54DA" w:rsidRPr="00DF53B4" w:rsidRDefault="004B54DA" w:rsidP="004B54DA">
            <w:pPr>
              <w:pStyle w:val="TAL"/>
              <w:rPr>
                <w:sz w:val="16"/>
                <w:szCs w:val="16"/>
                <w:lang w:eastAsia="en-US"/>
              </w:rPr>
            </w:pPr>
            <w:r w:rsidRPr="00DF53B4">
              <w:rPr>
                <w:sz w:val="16"/>
                <w:szCs w:val="16"/>
                <w:lang w:eastAsia="en-US"/>
              </w:rPr>
              <w:t>04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0C3DAE"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A729D5" w14:textId="77777777" w:rsidR="004B54DA" w:rsidRPr="00DF53B4" w:rsidRDefault="004B54DA" w:rsidP="004B54DA">
            <w:pPr>
              <w:pStyle w:val="TAL"/>
              <w:rPr>
                <w:sz w:val="16"/>
                <w:szCs w:val="16"/>
                <w:lang w:eastAsia="en-US"/>
              </w:rPr>
            </w:pPr>
            <w:r w:rsidRPr="00DF53B4">
              <w:rPr>
                <w:sz w:val="16"/>
                <w:szCs w:val="16"/>
                <w:lang w:eastAsia="en-US"/>
              </w:rPr>
              <w:t>IMS extend IMS_CC test case 8.1 for L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FCA041"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9CA937"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148762"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9AA3BB" w14:textId="77777777" w:rsidR="004B54DA" w:rsidRPr="00DF53B4" w:rsidRDefault="004B54DA" w:rsidP="004B54DA">
            <w:pPr>
              <w:pStyle w:val="TAL"/>
              <w:rPr>
                <w:sz w:val="16"/>
                <w:szCs w:val="16"/>
                <w:lang w:eastAsia="en-US"/>
              </w:rPr>
            </w:pPr>
            <w:r w:rsidRPr="00DF53B4">
              <w:rPr>
                <w:sz w:val="16"/>
                <w:szCs w:val="16"/>
                <w:lang w:eastAsia="en-US"/>
              </w:rPr>
              <w:t>R5-126033</w:t>
            </w:r>
          </w:p>
        </w:tc>
      </w:tr>
      <w:tr w:rsidR="004B54DA" w:rsidRPr="00DF53B4" w14:paraId="1D68335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38C829" w14:textId="77777777" w:rsidR="004B54DA" w:rsidRPr="00DF53B4" w:rsidRDefault="004B54DA" w:rsidP="004B54DA">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63BD11" w14:textId="77777777" w:rsidR="004B54DA" w:rsidRPr="00DF53B4" w:rsidRDefault="004B54DA" w:rsidP="004B54DA">
            <w:pPr>
              <w:rPr>
                <w:rFonts w:ascii="Arial" w:hAnsi="Arial"/>
                <w:sz w:val="16"/>
                <w:szCs w:val="16"/>
              </w:rPr>
            </w:pPr>
            <w:r w:rsidRPr="00DF53B4">
              <w:rPr>
                <w:rFonts w:ascii="Arial" w:hAnsi="Arial"/>
                <w:sz w:val="16"/>
                <w:szCs w:val="16"/>
              </w:rPr>
              <w:t>RP-1216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58F10C" w14:textId="77777777" w:rsidR="004B54DA" w:rsidRPr="00DF53B4" w:rsidRDefault="004B54DA" w:rsidP="004B54DA">
            <w:pPr>
              <w:pStyle w:val="TAL"/>
              <w:rPr>
                <w:sz w:val="16"/>
                <w:szCs w:val="16"/>
                <w:lang w:eastAsia="en-US"/>
              </w:rPr>
            </w:pPr>
            <w:r w:rsidRPr="00DF53B4">
              <w:rPr>
                <w:sz w:val="16"/>
                <w:szCs w:val="16"/>
                <w:lang w:eastAsia="en-US"/>
              </w:rPr>
              <w:t>04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2411DB" w14:textId="77777777" w:rsidR="004B54DA" w:rsidRPr="00DF53B4" w:rsidRDefault="004B54DA" w:rsidP="004B54DA">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CDD6BF" w14:textId="77777777" w:rsidR="004B54DA" w:rsidRPr="00DF53B4" w:rsidRDefault="004B54DA" w:rsidP="004B54DA">
            <w:pPr>
              <w:pStyle w:val="TAL"/>
              <w:rPr>
                <w:sz w:val="16"/>
                <w:szCs w:val="16"/>
                <w:lang w:eastAsia="en-US"/>
              </w:rPr>
            </w:pPr>
            <w:r w:rsidRPr="00DF53B4">
              <w:rPr>
                <w:sz w:val="16"/>
                <w:szCs w:val="16"/>
                <w:lang w:eastAsia="en-US"/>
              </w:rPr>
              <w:t>IMS Default content of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B45592" w14:textId="77777777" w:rsidR="004B54DA" w:rsidRPr="00DF53B4" w:rsidRDefault="004B54DA" w:rsidP="004B54DA">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43A95D" w14:textId="77777777" w:rsidR="004B54DA" w:rsidRPr="00DF53B4" w:rsidRDefault="004B54DA" w:rsidP="004B54DA">
            <w:pPr>
              <w:pStyle w:val="TAL"/>
              <w:rPr>
                <w:sz w:val="16"/>
                <w:szCs w:val="16"/>
                <w:lang w:eastAsia="en-US"/>
              </w:rPr>
            </w:pPr>
            <w:r w:rsidRPr="00DF53B4">
              <w:rPr>
                <w:sz w:val="16"/>
                <w:szCs w:val="16"/>
                <w:lang w:eastAsia="en-US"/>
              </w:rPr>
              <w:t>9.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C54121" w14:textId="77777777" w:rsidR="004B54DA" w:rsidRPr="00DF53B4" w:rsidRDefault="004B54DA" w:rsidP="004B54DA">
            <w:pPr>
              <w:pStyle w:val="TAL"/>
              <w:rPr>
                <w:sz w:val="16"/>
                <w:szCs w:val="16"/>
                <w:lang w:eastAsia="en-US"/>
              </w:rPr>
            </w:pPr>
            <w:r w:rsidRPr="00DF53B4">
              <w:rPr>
                <w:sz w:val="16"/>
                <w:szCs w:val="16"/>
                <w:lang w:eastAsia="en-US"/>
              </w:rPr>
              <w:t>9.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608200" w14:textId="77777777" w:rsidR="004B54DA" w:rsidRPr="00DF53B4" w:rsidRDefault="004B54DA" w:rsidP="004B54DA">
            <w:pPr>
              <w:pStyle w:val="TAL"/>
              <w:rPr>
                <w:sz w:val="16"/>
                <w:szCs w:val="16"/>
                <w:lang w:eastAsia="en-US"/>
              </w:rPr>
            </w:pPr>
            <w:r w:rsidRPr="00DF53B4">
              <w:rPr>
                <w:sz w:val="16"/>
                <w:szCs w:val="16"/>
                <w:lang w:eastAsia="en-US"/>
              </w:rPr>
              <w:t>R5-126034</w:t>
            </w:r>
          </w:p>
        </w:tc>
      </w:tr>
      <w:tr w:rsidR="004B54DA" w:rsidRPr="00DF53B4" w14:paraId="0718013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853A89" w14:textId="77777777" w:rsidR="004B54DA" w:rsidRPr="00DF53B4" w:rsidRDefault="004B54DA" w:rsidP="00C25E53">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2375A2" w14:textId="77777777" w:rsidR="004B54DA" w:rsidRPr="00DF53B4" w:rsidRDefault="004B54DA" w:rsidP="00C25E53">
            <w:pPr>
              <w:rPr>
                <w:rFonts w:ascii="Arial" w:hAnsi="Arial"/>
                <w:sz w:val="16"/>
                <w:szCs w:val="16"/>
              </w:rPr>
            </w:pPr>
            <w:r w:rsidRPr="00DF53B4">
              <w:rPr>
                <w:rFonts w:ascii="Arial" w:hAnsi="Arial"/>
                <w:sz w:val="16"/>
                <w:szCs w:val="16"/>
              </w:rPr>
              <w:t>RP-1216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6495D9" w14:textId="77777777" w:rsidR="004B54DA" w:rsidRPr="00DF53B4" w:rsidRDefault="004B54DA" w:rsidP="00C25E53">
            <w:pPr>
              <w:pStyle w:val="TAL"/>
              <w:rPr>
                <w:sz w:val="16"/>
                <w:szCs w:val="16"/>
                <w:lang w:eastAsia="en-US"/>
              </w:rPr>
            </w:pPr>
            <w:r w:rsidRPr="00DF53B4">
              <w:rPr>
                <w:sz w:val="16"/>
                <w:szCs w:val="16"/>
                <w:lang w:eastAsia="en-US"/>
              </w:rPr>
              <w:t>04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D5A967" w14:textId="77777777" w:rsidR="004B54DA" w:rsidRPr="00DF53B4" w:rsidRDefault="004B54DA" w:rsidP="00C25E5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D0D31F" w14:textId="77777777" w:rsidR="004B54DA" w:rsidRPr="00DF53B4" w:rsidRDefault="004B54DA" w:rsidP="00C25E53">
            <w:pPr>
              <w:pStyle w:val="TAL"/>
              <w:rPr>
                <w:sz w:val="16"/>
                <w:szCs w:val="16"/>
                <w:lang w:eastAsia="en-US"/>
              </w:rPr>
            </w:pPr>
            <w:r w:rsidRPr="00DF53B4">
              <w:rPr>
                <w:sz w:val="16"/>
                <w:szCs w:val="16"/>
                <w:lang w:eastAsia="en-US"/>
              </w:rPr>
              <w:t>Update the default messages for a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402C18" w14:textId="77777777" w:rsidR="004B54DA" w:rsidRPr="00DF53B4" w:rsidRDefault="004B54DA" w:rsidP="00C25E5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E87AC5" w14:textId="77777777" w:rsidR="004B54DA" w:rsidRPr="00DF53B4" w:rsidRDefault="004B54DA" w:rsidP="00C25E53">
            <w:pPr>
              <w:pStyle w:val="TAL"/>
              <w:rPr>
                <w:sz w:val="16"/>
                <w:szCs w:val="16"/>
                <w:lang w:eastAsia="en-US"/>
              </w:rPr>
            </w:pPr>
            <w:r w:rsidRPr="00DF53B4">
              <w:rPr>
                <w:sz w:val="16"/>
                <w:szCs w:val="16"/>
                <w:lang w:eastAsia="en-US"/>
              </w:rPr>
              <w:t>9.1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BAC0B0" w14:textId="77777777" w:rsidR="004B54DA" w:rsidRPr="00DF53B4" w:rsidRDefault="004B54DA" w:rsidP="00C25E53">
            <w:pPr>
              <w:pStyle w:val="TAL"/>
              <w:rPr>
                <w:sz w:val="16"/>
                <w:szCs w:val="16"/>
                <w:lang w:eastAsia="en-US"/>
              </w:rPr>
            </w:pPr>
            <w:r w:rsidRPr="00DF53B4">
              <w:rPr>
                <w:sz w:val="16"/>
                <w:szCs w:val="16"/>
                <w:lang w:eastAsia="en-US"/>
              </w:rPr>
              <w:t>10.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7F1A12" w14:textId="77777777" w:rsidR="004B54DA" w:rsidRPr="00DF53B4" w:rsidRDefault="004B54DA" w:rsidP="00C25E53">
            <w:pPr>
              <w:pStyle w:val="TAL"/>
              <w:rPr>
                <w:sz w:val="16"/>
                <w:szCs w:val="16"/>
                <w:lang w:eastAsia="en-US"/>
              </w:rPr>
            </w:pPr>
            <w:r w:rsidRPr="00DF53B4">
              <w:rPr>
                <w:sz w:val="16"/>
                <w:szCs w:val="16"/>
                <w:lang w:eastAsia="en-US"/>
              </w:rPr>
              <w:t>R5-126003</w:t>
            </w:r>
          </w:p>
        </w:tc>
      </w:tr>
      <w:tr w:rsidR="004B54DA" w:rsidRPr="00DF53B4" w14:paraId="068E2CD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F3DBFF" w14:textId="77777777" w:rsidR="004B54DA" w:rsidRPr="00DF53B4" w:rsidRDefault="004B54DA" w:rsidP="00C25E53">
            <w:pPr>
              <w:pStyle w:val="TAL"/>
              <w:rPr>
                <w:sz w:val="16"/>
                <w:szCs w:val="16"/>
                <w:lang w:eastAsia="en-US"/>
              </w:rPr>
            </w:pPr>
            <w:r w:rsidRPr="00DF53B4">
              <w:rPr>
                <w:sz w:val="16"/>
                <w:szCs w:val="16"/>
                <w:lang w:eastAsia="en-US"/>
              </w:rPr>
              <w:t>RP-5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4B9BE1" w14:textId="77777777" w:rsidR="004B54DA" w:rsidRPr="00DF53B4" w:rsidRDefault="004B54DA" w:rsidP="00C25E53">
            <w:pPr>
              <w:rPr>
                <w:rFonts w:ascii="Arial" w:hAnsi="Arial"/>
                <w:sz w:val="16"/>
                <w:szCs w:val="16"/>
              </w:rPr>
            </w:pPr>
            <w:r w:rsidRPr="00DF53B4">
              <w:rPr>
                <w:rFonts w:ascii="Arial" w:hAnsi="Arial"/>
                <w:sz w:val="16"/>
                <w:szCs w:val="16"/>
              </w:rPr>
              <w:t>RP-12168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A7E333" w14:textId="77777777" w:rsidR="004B54DA" w:rsidRPr="00DF53B4" w:rsidRDefault="004B54DA" w:rsidP="00C25E53">
            <w:pPr>
              <w:pStyle w:val="TAL"/>
              <w:rPr>
                <w:sz w:val="16"/>
                <w:szCs w:val="16"/>
                <w:lang w:eastAsia="en-US"/>
              </w:rPr>
            </w:pPr>
            <w:r w:rsidRPr="00DF53B4">
              <w:rPr>
                <w:sz w:val="16"/>
                <w:szCs w:val="16"/>
                <w:lang w:eastAsia="en-US"/>
              </w:rPr>
              <w:t>04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C3FAEA" w14:textId="77777777" w:rsidR="004B54DA" w:rsidRPr="00DF53B4" w:rsidRDefault="004B54DA" w:rsidP="00C25E5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7D9F53" w14:textId="77777777" w:rsidR="004B54DA" w:rsidRPr="00DF53B4" w:rsidRDefault="004B54DA" w:rsidP="00C25E53">
            <w:pPr>
              <w:pStyle w:val="TAL"/>
              <w:rPr>
                <w:sz w:val="16"/>
                <w:szCs w:val="16"/>
                <w:lang w:eastAsia="en-US"/>
              </w:rPr>
            </w:pPr>
            <w:r w:rsidRPr="00DF53B4">
              <w:rPr>
                <w:sz w:val="16"/>
                <w:szCs w:val="16"/>
                <w:lang w:eastAsia="en-US"/>
              </w:rPr>
              <w:t>Addition of new generic test procedures for a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561576" w14:textId="77777777" w:rsidR="004B54DA" w:rsidRPr="00DF53B4" w:rsidRDefault="004B54DA" w:rsidP="00C25E5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820F55" w14:textId="77777777" w:rsidR="004B54DA" w:rsidRPr="00DF53B4" w:rsidRDefault="004B54DA" w:rsidP="00C25E53">
            <w:pPr>
              <w:pStyle w:val="TAL"/>
              <w:rPr>
                <w:sz w:val="16"/>
                <w:szCs w:val="16"/>
                <w:lang w:eastAsia="en-US"/>
              </w:rPr>
            </w:pPr>
            <w:r w:rsidRPr="00DF53B4">
              <w:rPr>
                <w:sz w:val="16"/>
                <w:szCs w:val="16"/>
                <w:lang w:eastAsia="en-US"/>
              </w:rPr>
              <w:t>9.1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9303F2" w14:textId="77777777" w:rsidR="004B54DA" w:rsidRPr="00DF53B4" w:rsidRDefault="004B54DA" w:rsidP="00C25E53">
            <w:pPr>
              <w:pStyle w:val="TAL"/>
              <w:rPr>
                <w:sz w:val="16"/>
                <w:szCs w:val="16"/>
                <w:lang w:eastAsia="en-US"/>
              </w:rPr>
            </w:pPr>
            <w:r w:rsidRPr="00DF53B4">
              <w:rPr>
                <w:sz w:val="16"/>
                <w:szCs w:val="16"/>
                <w:lang w:eastAsia="en-US"/>
              </w:rPr>
              <w:t>10.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0B537A" w14:textId="77777777" w:rsidR="004B54DA" w:rsidRPr="00DF53B4" w:rsidRDefault="004B54DA" w:rsidP="00C25E53">
            <w:pPr>
              <w:pStyle w:val="TAL"/>
              <w:rPr>
                <w:sz w:val="16"/>
                <w:szCs w:val="16"/>
                <w:lang w:eastAsia="en-US"/>
              </w:rPr>
            </w:pPr>
            <w:r w:rsidRPr="00DF53B4">
              <w:rPr>
                <w:sz w:val="16"/>
                <w:szCs w:val="16"/>
                <w:lang w:eastAsia="en-US"/>
              </w:rPr>
              <w:t>R5-126004</w:t>
            </w:r>
          </w:p>
        </w:tc>
      </w:tr>
      <w:tr w:rsidR="0093317F" w:rsidRPr="00DF53B4" w14:paraId="36E23C7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5AEC74"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2DE866"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3944C1" w14:textId="77777777" w:rsidR="0093317F" w:rsidRPr="00DF53B4" w:rsidRDefault="0093317F" w:rsidP="0093317F">
            <w:pPr>
              <w:pStyle w:val="TAL"/>
              <w:rPr>
                <w:sz w:val="16"/>
                <w:szCs w:val="16"/>
                <w:lang w:eastAsia="en-US"/>
              </w:rPr>
            </w:pPr>
            <w:r w:rsidRPr="00DF53B4">
              <w:rPr>
                <w:sz w:val="16"/>
                <w:szCs w:val="16"/>
                <w:lang w:eastAsia="en-US"/>
              </w:rPr>
              <w:t>04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0F86B2"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AF0167" w14:textId="77777777" w:rsidR="0093317F" w:rsidRPr="00DF53B4" w:rsidRDefault="0093317F" w:rsidP="0093317F">
            <w:pPr>
              <w:pStyle w:val="TAL"/>
              <w:rPr>
                <w:sz w:val="16"/>
                <w:szCs w:val="16"/>
                <w:lang w:eastAsia="en-US"/>
              </w:rPr>
            </w:pPr>
            <w:r w:rsidRPr="00DF53B4">
              <w:rPr>
                <w:sz w:val="16"/>
                <w:szCs w:val="16"/>
                <w:lang w:eastAsia="en-US"/>
              </w:rPr>
              <w:t>Correction to reference for IMS video related capability defined in TS 34.22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D5A2BC"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D100BC"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15D822"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114DCB" w14:textId="77777777" w:rsidR="0093317F" w:rsidRPr="00DF53B4" w:rsidRDefault="0093317F" w:rsidP="0093317F">
            <w:pPr>
              <w:pStyle w:val="TAL"/>
              <w:rPr>
                <w:sz w:val="16"/>
                <w:szCs w:val="16"/>
                <w:lang w:eastAsia="en-US"/>
              </w:rPr>
            </w:pPr>
            <w:r w:rsidRPr="00DF53B4">
              <w:rPr>
                <w:sz w:val="16"/>
                <w:szCs w:val="16"/>
                <w:lang w:eastAsia="en-US"/>
              </w:rPr>
              <w:t>R5-130083</w:t>
            </w:r>
          </w:p>
        </w:tc>
      </w:tr>
      <w:tr w:rsidR="0093317F" w:rsidRPr="00DF53B4" w14:paraId="70F648F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3755CA"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E2D9B6"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C6DEDA" w14:textId="77777777" w:rsidR="0093317F" w:rsidRPr="00DF53B4" w:rsidRDefault="0093317F" w:rsidP="0093317F">
            <w:pPr>
              <w:pStyle w:val="TAL"/>
              <w:rPr>
                <w:sz w:val="16"/>
                <w:szCs w:val="16"/>
                <w:lang w:eastAsia="en-US"/>
              </w:rPr>
            </w:pPr>
            <w:r w:rsidRPr="00DF53B4">
              <w:rPr>
                <w:sz w:val="16"/>
                <w:szCs w:val="16"/>
                <w:lang w:eastAsia="en-US"/>
              </w:rPr>
              <w:t>04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6032D3"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8ABC92" w14:textId="77777777" w:rsidR="0093317F" w:rsidRPr="00DF53B4" w:rsidRDefault="0093317F" w:rsidP="0093317F">
            <w:pPr>
              <w:pStyle w:val="TAL"/>
              <w:rPr>
                <w:sz w:val="16"/>
                <w:szCs w:val="16"/>
                <w:lang w:eastAsia="en-US"/>
              </w:rPr>
            </w:pPr>
            <w:r w:rsidRPr="00DF53B4">
              <w:rPr>
                <w:sz w:val="16"/>
                <w:szCs w:val="16"/>
                <w:lang w:eastAsia="en-US"/>
              </w:rPr>
              <w:t>Update test case 12.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70E070"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5F19C1"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6BDEB4"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14B4DD8" w14:textId="77777777" w:rsidR="0093317F" w:rsidRPr="00DF53B4" w:rsidRDefault="0093317F" w:rsidP="0093317F">
            <w:pPr>
              <w:pStyle w:val="TAL"/>
              <w:rPr>
                <w:sz w:val="16"/>
                <w:szCs w:val="16"/>
                <w:lang w:eastAsia="en-US"/>
              </w:rPr>
            </w:pPr>
            <w:r w:rsidRPr="00DF53B4">
              <w:rPr>
                <w:sz w:val="16"/>
                <w:szCs w:val="16"/>
                <w:lang w:eastAsia="en-US"/>
              </w:rPr>
              <w:t>R5-130491</w:t>
            </w:r>
          </w:p>
        </w:tc>
      </w:tr>
      <w:tr w:rsidR="0093317F" w:rsidRPr="00DF53B4" w14:paraId="41EE117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5ACC95"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672C4C"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1B33FB" w14:textId="77777777" w:rsidR="0093317F" w:rsidRPr="00DF53B4" w:rsidRDefault="0093317F" w:rsidP="0093317F">
            <w:pPr>
              <w:pStyle w:val="TAL"/>
              <w:rPr>
                <w:sz w:val="16"/>
                <w:szCs w:val="16"/>
                <w:lang w:eastAsia="en-US"/>
              </w:rPr>
            </w:pPr>
            <w:r w:rsidRPr="00DF53B4">
              <w:rPr>
                <w:sz w:val="16"/>
                <w:szCs w:val="16"/>
                <w:lang w:eastAsia="en-US"/>
              </w:rPr>
              <w:t>04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A5EBE4"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575D26" w14:textId="77777777" w:rsidR="0093317F" w:rsidRPr="00DF53B4" w:rsidRDefault="0093317F" w:rsidP="0093317F">
            <w:pPr>
              <w:pStyle w:val="TAL"/>
              <w:rPr>
                <w:sz w:val="16"/>
                <w:szCs w:val="16"/>
                <w:lang w:eastAsia="en-US"/>
              </w:rPr>
            </w:pPr>
            <w:r w:rsidRPr="00DF53B4">
              <w:rPr>
                <w:sz w:val="16"/>
                <w:szCs w:val="16"/>
                <w:lang w:eastAsia="en-US"/>
              </w:rPr>
              <w:t>Update test case 12.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9D540C"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AE10A6"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C1844D"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FD4933" w14:textId="77777777" w:rsidR="0093317F" w:rsidRPr="00DF53B4" w:rsidRDefault="0093317F" w:rsidP="0093317F">
            <w:pPr>
              <w:pStyle w:val="TAL"/>
              <w:rPr>
                <w:sz w:val="16"/>
                <w:szCs w:val="16"/>
                <w:lang w:eastAsia="en-US"/>
              </w:rPr>
            </w:pPr>
            <w:r w:rsidRPr="00DF53B4">
              <w:rPr>
                <w:sz w:val="16"/>
                <w:szCs w:val="16"/>
                <w:lang w:eastAsia="en-US"/>
              </w:rPr>
              <w:t>R5-130495</w:t>
            </w:r>
          </w:p>
        </w:tc>
      </w:tr>
      <w:tr w:rsidR="0093317F" w:rsidRPr="00DF53B4" w14:paraId="5D3BF24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206681"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095B20"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F9A28F" w14:textId="77777777" w:rsidR="0093317F" w:rsidRPr="00DF53B4" w:rsidRDefault="0093317F" w:rsidP="0093317F">
            <w:pPr>
              <w:pStyle w:val="TAL"/>
              <w:rPr>
                <w:sz w:val="16"/>
                <w:szCs w:val="16"/>
                <w:lang w:eastAsia="en-US"/>
              </w:rPr>
            </w:pPr>
            <w:r w:rsidRPr="00DF53B4">
              <w:rPr>
                <w:sz w:val="16"/>
                <w:szCs w:val="16"/>
                <w:lang w:eastAsia="en-US"/>
              </w:rPr>
              <w:t>04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DE09CF"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2B3D71" w14:textId="77777777" w:rsidR="0093317F" w:rsidRPr="00DF53B4" w:rsidRDefault="0093317F" w:rsidP="0093317F">
            <w:pPr>
              <w:pStyle w:val="TAL"/>
              <w:rPr>
                <w:sz w:val="16"/>
                <w:szCs w:val="16"/>
                <w:lang w:eastAsia="en-US"/>
              </w:rPr>
            </w:pPr>
            <w:r w:rsidRPr="00DF53B4">
              <w:rPr>
                <w:sz w:val="16"/>
                <w:szCs w:val="16"/>
                <w:lang w:eastAsia="en-US"/>
              </w:rPr>
              <w:t>Update annex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E0D99E"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093368"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05C852"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E2935C" w14:textId="77777777" w:rsidR="0093317F" w:rsidRPr="00DF53B4" w:rsidRDefault="0093317F" w:rsidP="0093317F">
            <w:pPr>
              <w:pStyle w:val="TAL"/>
              <w:rPr>
                <w:sz w:val="16"/>
                <w:szCs w:val="16"/>
                <w:lang w:eastAsia="en-US"/>
              </w:rPr>
            </w:pPr>
            <w:r w:rsidRPr="00DF53B4">
              <w:rPr>
                <w:sz w:val="16"/>
                <w:szCs w:val="16"/>
                <w:lang w:eastAsia="en-US"/>
              </w:rPr>
              <w:t>R5-130497</w:t>
            </w:r>
          </w:p>
        </w:tc>
      </w:tr>
      <w:tr w:rsidR="0093317F" w:rsidRPr="00DF53B4" w14:paraId="1499D78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CAA765"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84B577"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328607" w14:textId="77777777" w:rsidR="0093317F" w:rsidRPr="00DF53B4" w:rsidRDefault="0093317F" w:rsidP="0093317F">
            <w:pPr>
              <w:pStyle w:val="TAL"/>
              <w:rPr>
                <w:sz w:val="16"/>
                <w:szCs w:val="16"/>
                <w:lang w:eastAsia="en-US"/>
              </w:rPr>
            </w:pPr>
            <w:r w:rsidRPr="00DF53B4">
              <w:rPr>
                <w:sz w:val="16"/>
                <w:szCs w:val="16"/>
                <w:lang w:eastAsia="en-US"/>
              </w:rPr>
              <w:t>04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4C6E51"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3106F9" w14:textId="77777777" w:rsidR="0093317F" w:rsidRPr="00DF53B4" w:rsidRDefault="0093317F" w:rsidP="0093317F">
            <w:pPr>
              <w:pStyle w:val="TAL"/>
              <w:rPr>
                <w:sz w:val="16"/>
                <w:szCs w:val="16"/>
                <w:lang w:eastAsia="en-US"/>
              </w:rPr>
            </w:pPr>
            <w:r w:rsidRPr="00DF53B4">
              <w:rPr>
                <w:sz w:val="16"/>
                <w:szCs w:val="16"/>
                <w:lang w:eastAsia="en-US"/>
              </w:rPr>
              <w:t>Correction to default settings of EF IMPU at ISIM ADF</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E5475C"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EF8A83"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A18141"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E88743" w14:textId="77777777" w:rsidR="0093317F" w:rsidRPr="00DF53B4" w:rsidRDefault="0093317F" w:rsidP="0093317F">
            <w:pPr>
              <w:pStyle w:val="TAL"/>
              <w:rPr>
                <w:sz w:val="16"/>
                <w:szCs w:val="16"/>
                <w:lang w:eastAsia="en-US"/>
              </w:rPr>
            </w:pPr>
            <w:r w:rsidRPr="00DF53B4">
              <w:rPr>
                <w:sz w:val="16"/>
                <w:szCs w:val="16"/>
                <w:lang w:eastAsia="en-US"/>
              </w:rPr>
              <w:t>R5-130519</w:t>
            </w:r>
          </w:p>
        </w:tc>
      </w:tr>
      <w:tr w:rsidR="0093317F" w:rsidRPr="00DF53B4" w14:paraId="416DB50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ED323F"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AD988A"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C1D780" w14:textId="77777777" w:rsidR="0093317F" w:rsidRPr="00DF53B4" w:rsidRDefault="0093317F" w:rsidP="0093317F">
            <w:pPr>
              <w:pStyle w:val="TAL"/>
              <w:rPr>
                <w:sz w:val="16"/>
                <w:szCs w:val="16"/>
                <w:lang w:eastAsia="en-US"/>
              </w:rPr>
            </w:pPr>
            <w:r w:rsidRPr="00DF53B4">
              <w:rPr>
                <w:sz w:val="16"/>
                <w:szCs w:val="16"/>
                <w:lang w:eastAsia="en-US"/>
              </w:rPr>
              <w:t>04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751C84"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D3FE0C" w14:textId="77777777" w:rsidR="0093317F" w:rsidRPr="00DF53B4" w:rsidRDefault="0093317F" w:rsidP="0093317F">
            <w:pPr>
              <w:pStyle w:val="TAL"/>
              <w:rPr>
                <w:sz w:val="16"/>
                <w:szCs w:val="16"/>
                <w:lang w:eastAsia="en-US"/>
              </w:rPr>
            </w:pPr>
            <w:r w:rsidRPr="00DF53B4">
              <w:rPr>
                <w:sz w:val="16"/>
                <w:szCs w:val="16"/>
                <w:lang w:eastAsia="en-US"/>
              </w:rPr>
              <w:t>Corrections to IMS_CC test case 8.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C5E335"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AA41B7"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A8050A"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D61844" w14:textId="77777777" w:rsidR="0093317F" w:rsidRPr="00DF53B4" w:rsidRDefault="0093317F" w:rsidP="0093317F">
            <w:pPr>
              <w:pStyle w:val="TAL"/>
              <w:rPr>
                <w:sz w:val="16"/>
                <w:szCs w:val="16"/>
                <w:lang w:eastAsia="en-US"/>
              </w:rPr>
            </w:pPr>
            <w:r w:rsidRPr="00DF53B4">
              <w:rPr>
                <w:sz w:val="16"/>
                <w:szCs w:val="16"/>
                <w:lang w:eastAsia="en-US"/>
              </w:rPr>
              <w:t>R5-130548</w:t>
            </w:r>
          </w:p>
        </w:tc>
      </w:tr>
      <w:tr w:rsidR="0093317F" w:rsidRPr="00DF53B4" w14:paraId="31BF71B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C7B773"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D576B2"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8373BD1" w14:textId="77777777" w:rsidR="0093317F" w:rsidRPr="00DF53B4" w:rsidRDefault="0093317F" w:rsidP="0093317F">
            <w:pPr>
              <w:pStyle w:val="TAL"/>
              <w:rPr>
                <w:sz w:val="16"/>
                <w:szCs w:val="16"/>
                <w:lang w:eastAsia="en-US"/>
              </w:rPr>
            </w:pPr>
            <w:r w:rsidRPr="00DF53B4">
              <w:rPr>
                <w:sz w:val="16"/>
                <w:szCs w:val="16"/>
                <w:lang w:eastAsia="en-US"/>
              </w:rPr>
              <w:t>04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FEA0C3"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6A1888" w14:textId="77777777" w:rsidR="0093317F" w:rsidRPr="00DF53B4" w:rsidRDefault="0093317F" w:rsidP="0093317F">
            <w:pPr>
              <w:pStyle w:val="TAL"/>
              <w:rPr>
                <w:sz w:val="16"/>
                <w:szCs w:val="16"/>
                <w:lang w:eastAsia="en-US"/>
              </w:rPr>
            </w:pPr>
            <w:r w:rsidRPr="00DF53B4">
              <w:rPr>
                <w:sz w:val="16"/>
                <w:szCs w:val="16"/>
                <w:lang w:eastAsia="en-US"/>
              </w:rPr>
              <w:t>Updates to conformance requirements in 19.1.1.2, 19.1.3.2, 19.1.5.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3BDC05"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7471A6"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38D23D"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E614F9" w14:textId="77777777" w:rsidR="0093317F" w:rsidRPr="00DF53B4" w:rsidRDefault="0093317F" w:rsidP="0093317F">
            <w:pPr>
              <w:pStyle w:val="TAL"/>
              <w:rPr>
                <w:sz w:val="16"/>
                <w:szCs w:val="16"/>
                <w:lang w:eastAsia="en-US"/>
              </w:rPr>
            </w:pPr>
            <w:r w:rsidRPr="00DF53B4">
              <w:rPr>
                <w:sz w:val="16"/>
                <w:szCs w:val="16"/>
                <w:lang w:eastAsia="en-US"/>
              </w:rPr>
              <w:t>R5-130566</w:t>
            </w:r>
          </w:p>
        </w:tc>
      </w:tr>
      <w:tr w:rsidR="0093317F" w:rsidRPr="00DF53B4" w14:paraId="1E99ED3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7B6556"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EB4984"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702C69" w14:textId="77777777" w:rsidR="0093317F" w:rsidRPr="00DF53B4" w:rsidRDefault="0093317F" w:rsidP="0093317F">
            <w:pPr>
              <w:pStyle w:val="TAL"/>
              <w:rPr>
                <w:sz w:val="16"/>
                <w:szCs w:val="16"/>
                <w:lang w:eastAsia="en-US"/>
              </w:rPr>
            </w:pPr>
            <w:r w:rsidRPr="00DF53B4">
              <w:rPr>
                <w:sz w:val="16"/>
                <w:szCs w:val="16"/>
                <w:lang w:eastAsia="en-US"/>
              </w:rPr>
              <w:t>04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64A1B9"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9CE723" w14:textId="77777777" w:rsidR="0093317F" w:rsidRPr="00DF53B4" w:rsidRDefault="0093317F" w:rsidP="0093317F">
            <w:pPr>
              <w:pStyle w:val="TAL"/>
              <w:rPr>
                <w:sz w:val="16"/>
                <w:szCs w:val="16"/>
                <w:lang w:eastAsia="en-US"/>
              </w:rPr>
            </w:pPr>
            <w:r w:rsidRPr="00DF53B4">
              <w:rPr>
                <w:sz w:val="16"/>
                <w:szCs w:val="16"/>
                <w:lang w:eastAsia="en-US"/>
              </w:rPr>
              <w:t>Corrections to 19.5.6, 19.5.7, 19.5.8, A.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5BF4A6"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C529FE"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E8DD20"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77E505" w14:textId="77777777" w:rsidR="0093317F" w:rsidRPr="00DF53B4" w:rsidRDefault="0093317F" w:rsidP="0093317F">
            <w:pPr>
              <w:pStyle w:val="TAL"/>
              <w:rPr>
                <w:sz w:val="16"/>
                <w:szCs w:val="16"/>
                <w:lang w:eastAsia="en-US"/>
              </w:rPr>
            </w:pPr>
            <w:r w:rsidRPr="00DF53B4">
              <w:rPr>
                <w:sz w:val="16"/>
                <w:szCs w:val="16"/>
                <w:lang w:eastAsia="en-US"/>
              </w:rPr>
              <w:t>R5-130567</w:t>
            </w:r>
          </w:p>
        </w:tc>
      </w:tr>
      <w:tr w:rsidR="0093317F" w:rsidRPr="00DF53B4" w14:paraId="2BC72CA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2D8516"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57625F"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65DE5B" w14:textId="77777777" w:rsidR="0093317F" w:rsidRPr="00DF53B4" w:rsidRDefault="0093317F" w:rsidP="0093317F">
            <w:pPr>
              <w:pStyle w:val="TAL"/>
              <w:rPr>
                <w:sz w:val="16"/>
                <w:szCs w:val="16"/>
                <w:lang w:eastAsia="en-US"/>
              </w:rPr>
            </w:pPr>
            <w:r w:rsidRPr="00DF53B4">
              <w:rPr>
                <w:sz w:val="16"/>
                <w:szCs w:val="16"/>
                <w:lang w:eastAsia="en-US"/>
              </w:rPr>
              <w:t>04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102F09"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E94E59" w14:textId="77777777" w:rsidR="0093317F" w:rsidRPr="00DF53B4" w:rsidRDefault="0093317F" w:rsidP="0093317F">
            <w:pPr>
              <w:pStyle w:val="TAL"/>
              <w:rPr>
                <w:sz w:val="16"/>
                <w:szCs w:val="16"/>
                <w:lang w:eastAsia="en-US"/>
              </w:rPr>
            </w:pPr>
            <w:r w:rsidRPr="00DF53B4">
              <w:rPr>
                <w:sz w:val="16"/>
                <w:szCs w:val="16"/>
                <w:lang w:eastAsia="en-US"/>
              </w:rPr>
              <w:t>Update A.7.2 MESSAGE for delivery repor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6FA39E"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E4C4D5"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5FF074"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985A25" w14:textId="77777777" w:rsidR="0093317F" w:rsidRPr="00DF53B4" w:rsidRDefault="0093317F" w:rsidP="0093317F">
            <w:pPr>
              <w:pStyle w:val="TAL"/>
              <w:rPr>
                <w:sz w:val="16"/>
                <w:szCs w:val="16"/>
                <w:lang w:eastAsia="en-US"/>
              </w:rPr>
            </w:pPr>
            <w:r w:rsidRPr="00DF53B4">
              <w:rPr>
                <w:sz w:val="16"/>
                <w:szCs w:val="16"/>
                <w:lang w:eastAsia="en-US"/>
              </w:rPr>
              <w:t>R5-130572</w:t>
            </w:r>
          </w:p>
        </w:tc>
      </w:tr>
      <w:tr w:rsidR="0093317F" w:rsidRPr="00DF53B4" w14:paraId="3B4F461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0831F9"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71DF3F"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78E39CB" w14:textId="77777777" w:rsidR="0093317F" w:rsidRPr="00DF53B4" w:rsidRDefault="0093317F" w:rsidP="0093317F">
            <w:pPr>
              <w:pStyle w:val="TAL"/>
              <w:rPr>
                <w:sz w:val="16"/>
                <w:szCs w:val="16"/>
                <w:lang w:eastAsia="en-US"/>
              </w:rPr>
            </w:pPr>
            <w:r w:rsidRPr="00DF53B4">
              <w:rPr>
                <w:sz w:val="16"/>
                <w:szCs w:val="16"/>
                <w:lang w:eastAsia="en-US"/>
              </w:rPr>
              <w:t>04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4C0CA5"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8DDEFF" w14:textId="77777777" w:rsidR="0093317F" w:rsidRPr="00DF53B4" w:rsidRDefault="0093317F" w:rsidP="0093317F">
            <w:pPr>
              <w:pStyle w:val="TAL"/>
              <w:rPr>
                <w:sz w:val="16"/>
                <w:szCs w:val="16"/>
                <w:lang w:eastAsia="en-US"/>
              </w:rPr>
            </w:pPr>
            <w:r w:rsidRPr="00DF53B4">
              <w:rPr>
                <w:sz w:val="16"/>
                <w:szCs w:val="16"/>
                <w:lang w:eastAsia="en-US"/>
              </w:rPr>
              <w:t>Correction of 15 series of SS te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B0BA4C"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E7D166"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58FD16"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F21653" w14:textId="77777777" w:rsidR="0093317F" w:rsidRPr="00DF53B4" w:rsidRDefault="0093317F" w:rsidP="0093317F">
            <w:pPr>
              <w:pStyle w:val="TAL"/>
              <w:rPr>
                <w:sz w:val="16"/>
                <w:szCs w:val="16"/>
                <w:lang w:eastAsia="en-US"/>
              </w:rPr>
            </w:pPr>
            <w:r w:rsidRPr="00DF53B4">
              <w:rPr>
                <w:sz w:val="16"/>
                <w:szCs w:val="16"/>
                <w:lang w:eastAsia="en-US"/>
              </w:rPr>
              <w:t>R5-130678</w:t>
            </w:r>
          </w:p>
        </w:tc>
      </w:tr>
      <w:tr w:rsidR="0093317F" w:rsidRPr="00DF53B4" w14:paraId="6E4A3AD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41D02D"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DC4209"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DE3E7E" w14:textId="77777777" w:rsidR="0093317F" w:rsidRPr="00DF53B4" w:rsidRDefault="0093317F" w:rsidP="0093317F">
            <w:pPr>
              <w:pStyle w:val="TAL"/>
              <w:rPr>
                <w:sz w:val="16"/>
                <w:szCs w:val="16"/>
                <w:lang w:eastAsia="en-US"/>
              </w:rPr>
            </w:pPr>
            <w:r w:rsidRPr="00DF53B4">
              <w:rPr>
                <w:sz w:val="16"/>
                <w:szCs w:val="16"/>
                <w:lang w:eastAsia="en-US"/>
              </w:rPr>
              <w:t>04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103ED8"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479A7E" w14:textId="77777777" w:rsidR="0093317F" w:rsidRPr="00DF53B4" w:rsidRDefault="0093317F" w:rsidP="0093317F">
            <w:pPr>
              <w:pStyle w:val="TAL"/>
              <w:rPr>
                <w:sz w:val="16"/>
                <w:szCs w:val="16"/>
                <w:lang w:eastAsia="en-US"/>
              </w:rPr>
            </w:pPr>
            <w:r w:rsidRPr="00DF53B4">
              <w:rPr>
                <w:sz w:val="16"/>
                <w:szCs w:val="16"/>
                <w:lang w:eastAsia="en-US"/>
              </w:rPr>
              <w:t>Update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FEAC31"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20942B"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E0EA39"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8653D0" w14:textId="77777777" w:rsidR="0093317F" w:rsidRPr="00DF53B4" w:rsidRDefault="0093317F" w:rsidP="0093317F">
            <w:pPr>
              <w:pStyle w:val="TAL"/>
              <w:rPr>
                <w:sz w:val="16"/>
                <w:szCs w:val="16"/>
                <w:lang w:eastAsia="en-US"/>
              </w:rPr>
            </w:pPr>
            <w:r w:rsidRPr="00DF53B4">
              <w:rPr>
                <w:sz w:val="16"/>
                <w:szCs w:val="16"/>
                <w:lang w:eastAsia="en-US"/>
              </w:rPr>
              <w:t>R5-130679</w:t>
            </w:r>
          </w:p>
        </w:tc>
      </w:tr>
      <w:tr w:rsidR="0093317F" w:rsidRPr="00DF53B4" w14:paraId="1B99C66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C10422"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C849B7"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C0E89D" w14:textId="77777777" w:rsidR="0093317F" w:rsidRPr="00DF53B4" w:rsidRDefault="0093317F" w:rsidP="0093317F">
            <w:pPr>
              <w:pStyle w:val="TAL"/>
              <w:rPr>
                <w:sz w:val="16"/>
                <w:szCs w:val="16"/>
                <w:lang w:eastAsia="en-US"/>
              </w:rPr>
            </w:pPr>
            <w:r w:rsidRPr="00DF53B4">
              <w:rPr>
                <w:sz w:val="16"/>
                <w:szCs w:val="16"/>
                <w:lang w:eastAsia="en-US"/>
              </w:rPr>
              <w:t>04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A8C80B"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0F353F" w14:textId="77777777" w:rsidR="0093317F" w:rsidRPr="00DF53B4" w:rsidRDefault="0093317F" w:rsidP="0093317F">
            <w:pPr>
              <w:pStyle w:val="TAL"/>
              <w:rPr>
                <w:sz w:val="16"/>
                <w:szCs w:val="16"/>
                <w:lang w:eastAsia="en-US"/>
              </w:rPr>
            </w:pPr>
            <w:r w:rsidRPr="00DF53B4">
              <w:rPr>
                <w:sz w:val="16"/>
                <w:szCs w:val="16"/>
                <w:lang w:eastAsia="en-US"/>
              </w:rPr>
              <w:t>Update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7A9745"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09DC53"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564714"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F18576" w14:textId="77777777" w:rsidR="0093317F" w:rsidRPr="00DF53B4" w:rsidRDefault="0093317F" w:rsidP="0093317F">
            <w:pPr>
              <w:pStyle w:val="TAL"/>
              <w:rPr>
                <w:sz w:val="16"/>
                <w:szCs w:val="16"/>
                <w:lang w:eastAsia="en-US"/>
              </w:rPr>
            </w:pPr>
            <w:r w:rsidRPr="00DF53B4">
              <w:rPr>
                <w:sz w:val="16"/>
                <w:szCs w:val="16"/>
                <w:lang w:eastAsia="en-US"/>
              </w:rPr>
              <w:t>R5-130680</w:t>
            </w:r>
          </w:p>
        </w:tc>
      </w:tr>
      <w:tr w:rsidR="0093317F" w:rsidRPr="00DF53B4" w14:paraId="23411EB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5C27CA"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6F6532"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8A0FE6" w14:textId="77777777" w:rsidR="0093317F" w:rsidRPr="00DF53B4" w:rsidRDefault="0093317F" w:rsidP="0093317F">
            <w:pPr>
              <w:pStyle w:val="TAL"/>
              <w:rPr>
                <w:sz w:val="16"/>
                <w:szCs w:val="16"/>
                <w:lang w:eastAsia="en-US"/>
              </w:rPr>
            </w:pPr>
            <w:r w:rsidRPr="00DF53B4">
              <w:rPr>
                <w:sz w:val="16"/>
                <w:szCs w:val="16"/>
                <w:lang w:eastAsia="en-US"/>
              </w:rPr>
              <w:t>04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90B136"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EB4978" w14:textId="77777777" w:rsidR="0093317F" w:rsidRPr="00DF53B4" w:rsidRDefault="0093317F" w:rsidP="0093317F">
            <w:pPr>
              <w:pStyle w:val="TAL"/>
              <w:rPr>
                <w:sz w:val="16"/>
                <w:szCs w:val="16"/>
                <w:lang w:eastAsia="en-US"/>
              </w:rPr>
            </w:pPr>
            <w:r w:rsidRPr="00DF53B4">
              <w:rPr>
                <w:sz w:val="16"/>
                <w:szCs w:val="16"/>
                <w:lang w:eastAsia="en-US"/>
              </w:rPr>
              <w:t>Corrections to A.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6E6D2B"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5EC5AA"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D1E9B0"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FF0A77" w14:textId="77777777" w:rsidR="0093317F" w:rsidRPr="00DF53B4" w:rsidRDefault="0093317F" w:rsidP="0093317F">
            <w:pPr>
              <w:pStyle w:val="TAL"/>
              <w:rPr>
                <w:sz w:val="16"/>
                <w:szCs w:val="16"/>
                <w:lang w:eastAsia="en-US"/>
              </w:rPr>
            </w:pPr>
            <w:r w:rsidRPr="00DF53B4">
              <w:rPr>
                <w:sz w:val="16"/>
                <w:szCs w:val="16"/>
                <w:lang w:eastAsia="en-US"/>
              </w:rPr>
              <w:t>R5-130682</w:t>
            </w:r>
          </w:p>
        </w:tc>
      </w:tr>
      <w:tr w:rsidR="0093317F" w:rsidRPr="00DF53B4" w14:paraId="6C47FD1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44481F"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8F877C"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4D58B2" w14:textId="77777777" w:rsidR="0093317F" w:rsidRPr="00DF53B4" w:rsidRDefault="0093317F" w:rsidP="0093317F">
            <w:pPr>
              <w:pStyle w:val="TAL"/>
              <w:rPr>
                <w:sz w:val="16"/>
                <w:szCs w:val="16"/>
                <w:lang w:eastAsia="en-US"/>
              </w:rPr>
            </w:pPr>
            <w:r w:rsidRPr="00DF53B4">
              <w:rPr>
                <w:sz w:val="16"/>
                <w:szCs w:val="16"/>
                <w:lang w:eastAsia="en-US"/>
              </w:rPr>
              <w:t>04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50646E"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29998B" w14:textId="77777777" w:rsidR="0093317F" w:rsidRPr="00DF53B4" w:rsidRDefault="0093317F" w:rsidP="0093317F">
            <w:pPr>
              <w:pStyle w:val="TAL"/>
              <w:rPr>
                <w:sz w:val="16"/>
                <w:szCs w:val="16"/>
                <w:lang w:eastAsia="en-US"/>
              </w:rPr>
            </w:pPr>
            <w:r w:rsidRPr="00DF53B4">
              <w:rPr>
                <w:sz w:val="16"/>
                <w:szCs w:val="16"/>
                <w:lang w:eastAsia="en-US"/>
              </w:rPr>
              <w:t>Corrections to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F42B36"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2A758F"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ECB89B"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72DAFD" w14:textId="77777777" w:rsidR="0093317F" w:rsidRPr="00DF53B4" w:rsidRDefault="0093317F" w:rsidP="0093317F">
            <w:pPr>
              <w:pStyle w:val="TAL"/>
              <w:rPr>
                <w:sz w:val="16"/>
                <w:szCs w:val="16"/>
                <w:lang w:eastAsia="en-US"/>
              </w:rPr>
            </w:pPr>
            <w:r w:rsidRPr="00DF53B4">
              <w:rPr>
                <w:sz w:val="16"/>
                <w:szCs w:val="16"/>
                <w:lang w:eastAsia="en-US"/>
              </w:rPr>
              <w:t>R5-130683</w:t>
            </w:r>
          </w:p>
        </w:tc>
      </w:tr>
      <w:tr w:rsidR="0093317F" w:rsidRPr="00DF53B4" w14:paraId="0A32785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C54BC0"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F7C9E9"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09BC38" w14:textId="77777777" w:rsidR="0093317F" w:rsidRPr="00DF53B4" w:rsidRDefault="0093317F" w:rsidP="0093317F">
            <w:pPr>
              <w:pStyle w:val="TAL"/>
              <w:rPr>
                <w:sz w:val="16"/>
                <w:szCs w:val="16"/>
                <w:lang w:eastAsia="en-US"/>
              </w:rPr>
            </w:pPr>
            <w:r w:rsidRPr="00DF53B4">
              <w:rPr>
                <w:sz w:val="16"/>
                <w:szCs w:val="16"/>
                <w:lang w:eastAsia="en-US"/>
              </w:rPr>
              <w:t>04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86A29D"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1914A8" w14:textId="77777777" w:rsidR="0093317F" w:rsidRPr="00DF53B4" w:rsidRDefault="0093317F" w:rsidP="0093317F">
            <w:pPr>
              <w:pStyle w:val="TAL"/>
              <w:rPr>
                <w:sz w:val="16"/>
                <w:szCs w:val="16"/>
                <w:lang w:eastAsia="en-US"/>
              </w:rPr>
            </w:pPr>
            <w:r w:rsidRPr="00DF53B4">
              <w:rPr>
                <w:sz w:val="16"/>
                <w:szCs w:val="16"/>
                <w:lang w:eastAsia="en-US"/>
              </w:rPr>
              <w:t>Update default message MESSAGE for MO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3A7702"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F43283"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429A91"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307CDA" w14:textId="77777777" w:rsidR="0093317F" w:rsidRPr="00DF53B4" w:rsidRDefault="0093317F" w:rsidP="0093317F">
            <w:pPr>
              <w:pStyle w:val="TAL"/>
              <w:rPr>
                <w:sz w:val="16"/>
                <w:szCs w:val="16"/>
                <w:lang w:eastAsia="en-US"/>
              </w:rPr>
            </w:pPr>
            <w:r w:rsidRPr="00DF53B4">
              <w:rPr>
                <w:sz w:val="16"/>
                <w:szCs w:val="16"/>
                <w:lang w:eastAsia="en-US"/>
              </w:rPr>
              <w:t>R5-130684</w:t>
            </w:r>
          </w:p>
        </w:tc>
      </w:tr>
      <w:tr w:rsidR="0093317F" w:rsidRPr="00DF53B4" w14:paraId="1285A67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3E429E"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8E9205" w14:textId="77777777" w:rsidR="0093317F" w:rsidRPr="00DF53B4" w:rsidRDefault="0093317F" w:rsidP="0093317F">
            <w:pPr>
              <w:rPr>
                <w:rFonts w:ascii="Arial" w:hAnsi="Arial"/>
                <w:sz w:val="16"/>
                <w:szCs w:val="16"/>
              </w:rPr>
            </w:pPr>
            <w:r w:rsidRPr="00DF53B4">
              <w:rPr>
                <w:rFonts w:ascii="Arial" w:hAnsi="Arial"/>
                <w:sz w:val="16"/>
                <w:szCs w:val="16"/>
              </w:rPr>
              <w:t>RP-1301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84B5DD" w14:textId="77777777" w:rsidR="0093317F" w:rsidRPr="00DF53B4" w:rsidRDefault="0093317F" w:rsidP="0093317F">
            <w:pPr>
              <w:pStyle w:val="TAL"/>
              <w:rPr>
                <w:sz w:val="16"/>
                <w:szCs w:val="16"/>
                <w:lang w:eastAsia="en-US"/>
              </w:rPr>
            </w:pPr>
            <w:r w:rsidRPr="00DF53B4">
              <w:rPr>
                <w:sz w:val="16"/>
                <w:szCs w:val="16"/>
                <w:lang w:eastAsia="en-US"/>
              </w:rPr>
              <w:t>04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41B647"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FA9735" w14:textId="77777777" w:rsidR="0093317F" w:rsidRPr="00DF53B4" w:rsidRDefault="0093317F" w:rsidP="0093317F">
            <w:pPr>
              <w:pStyle w:val="TAL"/>
              <w:rPr>
                <w:sz w:val="16"/>
                <w:szCs w:val="16"/>
                <w:lang w:eastAsia="en-US"/>
              </w:rPr>
            </w:pPr>
            <w:r w:rsidRPr="00DF53B4">
              <w:rPr>
                <w:sz w:val="16"/>
                <w:szCs w:val="16"/>
                <w:lang w:eastAsia="en-US"/>
              </w:rPr>
              <w:t>Update A.7.6 Delivery report for MO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87CF28"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22F197"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9B39AD"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005339" w14:textId="77777777" w:rsidR="0093317F" w:rsidRPr="00DF53B4" w:rsidRDefault="0093317F" w:rsidP="0093317F">
            <w:pPr>
              <w:pStyle w:val="TAL"/>
              <w:rPr>
                <w:sz w:val="16"/>
                <w:szCs w:val="16"/>
                <w:lang w:eastAsia="en-US"/>
              </w:rPr>
            </w:pPr>
            <w:r w:rsidRPr="00DF53B4">
              <w:rPr>
                <w:sz w:val="16"/>
                <w:szCs w:val="16"/>
                <w:lang w:eastAsia="en-US"/>
              </w:rPr>
              <w:t>R5-130685</w:t>
            </w:r>
          </w:p>
        </w:tc>
      </w:tr>
      <w:tr w:rsidR="0093317F" w:rsidRPr="00DF53B4" w14:paraId="5A86F90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4F3D1B"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E7F88A"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36CE21" w14:textId="77777777" w:rsidR="0093317F" w:rsidRPr="00DF53B4" w:rsidRDefault="0093317F" w:rsidP="0093317F">
            <w:pPr>
              <w:pStyle w:val="TAL"/>
              <w:rPr>
                <w:sz w:val="16"/>
                <w:szCs w:val="16"/>
                <w:lang w:eastAsia="en-US"/>
              </w:rPr>
            </w:pPr>
            <w:r w:rsidRPr="00DF53B4">
              <w:rPr>
                <w:sz w:val="16"/>
                <w:szCs w:val="16"/>
                <w:lang w:eastAsia="en-US"/>
              </w:rPr>
              <w:t>04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8E958B"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0BA8E7" w14:textId="77777777" w:rsidR="0093317F" w:rsidRPr="00DF53B4" w:rsidRDefault="0093317F" w:rsidP="0093317F">
            <w:pPr>
              <w:pStyle w:val="TAL"/>
              <w:rPr>
                <w:sz w:val="16"/>
                <w:szCs w:val="16"/>
                <w:lang w:eastAsia="en-US"/>
              </w:rPr>
            </w:pPr>
            <w:r w:rsidRPr="00DF53B4">
              <w:rPr>
                <w:sz w:val="16"/>
                <w:szCs w:val="16"/>
                <w:lang w:eastAsia="en-US"/>
              </w:rPr>
              <w:t>Update Annex A,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5B4A43"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3CA37E"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58D743"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4711E9" w14:textId="77777777" w:rsidR="0093317F" w:rsidRPr="00DF53B4" w:rsidRDefault="0093317F" w:rsidP="0093317F">
            <w:pPr>
              <w:pStyle w:val="TAL"/>
              <w:rPr>
                <w:sz w:val="16"/>
                <w:szCs w:val="16"/>
                <w:lang w:eastAsia="en-US"/>
              </w:rPr>
            </w:pPr>
            <w:r w:rsidRPr="00DF53B4">
              <w:rPr>
                <w:sz w:val="16"/>
                <w:szCs w:val="16"/>
                <w:lang w:eastAsia="en-US"/>
              </w:rPr>
              <w:t>R5-130750</w:t>
            </w:r>
          </w:p>
        </w:tc>
      </w:tr>
      <w:tr w:rsidR="0093317F" w:rsidRPr="00DF53B4" w14:paraId="0A4AB9C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0D46A9" w14:textId="77777777" w:rsidR="0093317F" w:rsidRPr="00DF53B4" w:rsidRDefault="0093317F" w:rsidP="0093317F">
            <w:pPr>
              <w:pStyle w:val="TAL"/>
              <w:rPr>
                <w:sz w:val="16"/>
                <w:szCs w:val="16"/>
                <w:lang w:eastAsia="en-US"/>
              </w:rPr>
            </w:pPr>
            <w:r w:rsidRPr="00DF53B4">
              <w:rPr>
                <w:sz w:val="16"/>
                <w:szCs w:val="16"/>
                <w:lang w:eastAsia="en-US"/>
              </w:rPr>
              <w:t>RP-5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5C7A31" w14:textId="77777777" w:rsidR="0093317F" w:rsidRPr="00DF53B4" w:rsidRDefault="0093317F" w:rsidP="0093317F">
            <w:pPr>
              <w:rPr>
                <w:rFonts w:ascii="Arial" w:hAnsi="Arial"/>
                <w:sz w:val="16"/>
                <w:szCs w:val="16"/>
              </w:rPr>
            </w:pPr>
            <w:r w:rsidRPr="00DF53B4">
              <w:rPr>
                <w:rFonts w:ascii="Arial" w:hAnsi="Arial"/>
                <w:sz w:val="16"/>
                <w:szCs w:val="16"/>
              </w:rPr>
              <w:t>RP-13014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C87781" w14:textId="77777777" w:rsidR="0093317F" w:rsidRPr="00DF53B4" w:rsidRDefault="0093317F" w:rsidP="0093317F">
            <w:pPr>
              <w:pStyle w:val="TAL"/>
              <w:rPr>
                <w:sz w:val="16"/>
                <w:szCs w:val="16"/>
                <w:lang w:eastAsia="en-US"/>
              </w:rPr>
            </w:pPr>
            <w:r w:rsidRPr="00DF53B4">
              <w:rPr>
                <w:sz w:val="16"/>
                <w:szCs w:val="16"/>
                <w:lang w:eastAsia="en-US"/>
              </w:rPr>
              <w:t>04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9D5132" w14:textId="77777777" w:rsidR="0093317F" w:rsidRPr="00DF53B4" w:rsidRDefault="0093317F" w:rsidP="009331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40FA59" w14:textId="77777777" w:rsidR="0093317F" w:rsidRPr="00DF53B4" w:rsidRDefault="0093317F" w:rsidP="0093317F">
            <w:pPr>
              <w:pStyle w:val="TAL"/>
              <w:rPr>
                <w:sz w:val="16"/>
                <w:szCs w:val="16"/>
                <w:lang w:eastAsia="en-US"/>
              </w:rPr>
            </w:pPr>
            <w:r w:rsidRPr="00DF53B4">
              <w:rPr>
                <w:sz w:val="16"/>
                <w:szCs w:val="16"/>
                <w:lang w:eastAsia="en-US"/>
              </w:rPr>
              <w:t>Correction to SDP parameter in Generic Procedures in Annex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D12D07" w14:textId="77777777" w:rsidR="0093317F" w:rsidRPr="00DF53B4" w:rsidRDefault="0093317F" w:rsidP="009331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B959C2" w14:textId="77777777" w:rsidR="0093317F" w:rsidRPr="00DF53B4" w:rsidRDefault="0093317F" w:rsidP="0093317F">
            <w:pPr>
              <w:pStyle w:val="TAL"/>
              <w:rPr>
                <w:sz w:val="16"/>
                <w:szCs w:val="16"/>
                <w:lang w:eastAsia="en-US"/>
              </w:rPr>
            </w:pPr>
            <w:r w:rsidRPr="00DF53B4">
              <w:rPr>
                <w:sz w:val="16"/>
                <w:szCs w:val="16"/>
                <w:lang w:eastAsia="en-US"/>
              </w:rPr>
              <w:t>10.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B536D4" w14:textId="77777777" w:rsidR="0093317F" w:rsidRPr="00DF53B4" w:rsidRDefault="0093317F" w:rsidP="0093317F">
            <w:pPr>
              <w:pStyle w:val="TAL"/>
              <w:rPr>
                <w:sz w:val="16"/>
                <w:szCs w:val="16"/>
                <w:lang w:eastAsia="en-US"/>
              </w:rPr>
            </w:pPr>
            <w:r w:rsidRPr="00DF53B4">
              <w:rPr>
                <w:sz w:val="16"/>
                <w:szCs w:val="16"/>
                <w:lang w:eastAsia="en-US"/>
              </w:rPr>
              <w:t>10.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052434" w14:textId="77777777" w:rsidR="0093317F" w:rsidRPr="00DF53B4" w:rsidRDefault="0093317F" w:rsidP="0093317F">
            <w:pPr>
              <w:pStyle w:val="TAL"/>
              <w:rPr>
                <w:sz w:val="16"/>
                <w:szCs w:val="16"/>
                <w:lang w:eastAsia="en-US"/>
              </w:rPr>
            </w:pPr>
            <w:r w:rsidRPr="00DF53B4">
              <w:rPr>
                <w:sz w:val="16"/>
                <w:szCs w:val="16"/>
                <w:lang w:eastAsia="en-US"/>
              </w:rPr>
              <w:t>R5-130751</w:t>
            </w:r>
          </w:p>
        </w:tc>
      </w:tr>
      <w:tr w:rsidR="006F05CC" w:rsidRPr="00DF53B4" w14:paraId="5529F2E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C5EDCB"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40712C" w14:textId="77777777" w:rsidR="006F05CC" w:rsidRPr="00DF53B4" w:rsidRDefault="006F05CC" w:rsidP="006F05CC">
            <w:pPr>
              <w:rPr>
                <w:rFonts w:ascii="Arial" w:hAnsi="Arial"/>
                <w:sz w:val="16"/>
                <w:szCs w:val="16"/>
              </w:rPr>
            </w:pPr>
            <w:r w:rsidRPr="00DF53B4">
              <w:rPr>
                <w:rFonts w:ascii="Arial" w:hAnsi="Arial"/>
                <w:sz w:val="16"/>
                <w:szCs w:val="16"/>
              </w:rPr>
              <w:t>R5-13113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42522B" w14:textId="77777777" w:rsidR="006F05CC" w:rsidRPr="00DF53B4" w:rsidRDefault="006F05CC" w:rsidP="006F05CC">
            <w:pPr>
              <w:pStyle w:val="TAL"/>
              <w:rPr>
                <w:sz w:val="16"/>
                <w:szCs w:val="16"/>
                <w:lang w:eastAsia="en-US"/>
              </w:rPr>
            </w:pPr>
            <w:r w:rsidRPr="00DF53B4">
              <w:rPr>
                <w:sz w:val="16"/>
                <w:szCs w:val="16"/>
                <w:lang w:eastAsia="en-US"/>
              </w:rPr>
              <w:t>04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570366"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2A60B5" w14:textId="77777777" w:rsidR="006F05CC" w:rsidRPr="00DF53B4" w:rsidRDefault="006F05CC" w:rsidP="006F05CC">
            <w:pPr>
              <w:pStyle w:val="TAL"/>
              <w:rPr>
                <w:sz w:val="16"/>
                <w:szCs w:val="16"/>
                <w:lang w:eastAsia="en-US"/>
              </w:rPr>
            </w:pPr>
            <w:r w:rsidRPr="00DF53B4">
              <w:rPr>
                <w:sz w:val="16"/>
                <w:szCs w:val="16"/>
                <w:lang w:eastAsia="en-US"/>
              </w:rPr>
              <w:t>Correction of TC 1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CCD4F3"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1235E9"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AAF7FF"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F8CF00" w14:textId="77777777" w:rsidR="006F05CC" w:rsidRPr="00DF53B4" w:rsidRDefault="006F05CC" w:rsidP="006F05CC">
            <w:pPr>
              <w:pStyle w:val="TAL"/>
              <w:rPr>
                <w:sz w:val="16"/>
                <w:szCs w:val="16"/>
                <w:lang w:eastAsia="en-US"/>
              </w:rPr>
            </w:pPr>
            <w:r w:rsidRPr="00DF53B4">
              <w:rPr>
                <w:sz w:val="16"/>
                <w:szCs w:val="16"/>
                <w:lang w:eastAsia="en-US"/>
              </w:rPr>
              <w:t>R5-131132</w:t>
            </w:r>
          </w:p>
        </w:tc>
      </w:tr>
      <w:tr w:rsidR="006F05CC" w:rsidRPr="00DF53B4" w14:paraId="007DD83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58D286"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913E82" w14:textId="77777777" w:rsidR="006F05CC" w:rsidRPr="00DF53B4" w:rsidRDefault="006F05CC" w:rsidP="006F05CC">
            <w:pPr>
              <w:rPr>
                <w:rFonts w:ascii="Arial" w:hAnsi="Arial"/>
                <w:sz w:val="16"/>
                <w:szCs w:val="16"/>
              </w:rPr>
            </w:pPr>
            <w:r w:rsidRPr="00DF53B4">
              <w:rPr>
                <w:rFonts w:ascii="Arial" w:hAnsi="Arial"/>
                <w:sz w:val="16"/>
                <w:szCs w:val="16"/>
              </w:rPr>
              <w:t>R5-1311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180DA5" w14:textId="77777777" w:rsidR="006F05CC" w:rsidRPr="00DF53B4" w:rsidRDefault="006F05CC" w:rsidP="006F05CC">
            <w:pPr>
              <w:pStyle w:val="TAL"/>
              <w:rPr>
                <w:sz w:val="16"/>
                <w:szCs w:val="16"/>
                <w:lang w:eastAsia="en-US"/>
              </w:rPr>
            </w:pPr>
            <w:r w:rsidRPr="00DF53B4">
              <w:rPr>
                <w:sz w:val="16"/>
                <w:szCs w:val="16"/>
                <w:lang w:eastAsia="en-US"/>
              </w:rPr>
              <w:t>04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D035B4"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A90E2A" w14:textId="77777777" w:rsidR="006F05CC" w:rsidRPr="00DF53B4" w:rsidRDefault="006F05CC" w:rsidP="006F05CC">
            <w:pPr>
              <w:pStyle w:val="TAL"/>
              <w:rPr>
                <w:sz w:val="16"/>
                <w:szCs w:val="16"/>
                <w:lang w:eastAsia="en-US"/>
              </w:rPr>
            </w:pPr>
            <w:r w:rsidRPr="00DF53B4">
              <w:rPr>
                <w:sz w:val="16"/>
                <w:szCs w:val="16"/>
                <w:lang w:eastAsia="en-US"/>
              </w:rPr>
              <w:t>Update Annex A.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911795"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427D0E"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C45855"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7D6AFA" w14:textId="77777777" w:rsidR="006F05CC" w:rsidRPr="00DF53B4" w:rsidRDefault="006F05CC" w:rsidP="006F05CC">
            <w:pPr>
              <w:pStyle w:val="TAL"/>
              <w:rPr>
                <w:sz w:val="16"/>
                <w:szCs w:val="16"/>
                <w:lang w:eastAsia="en-US"/>
              </w:rPr>
            </w:pPr>
            <w:r w:rsidRPr="00DF53B4">
              <w:rPr>
                <w:sz w:val="16"/>
                <w:szCs w:val="16"/>
                <w:lang w:eastAsia="en-US"/>
              </w:rPr>
              <w:t>R5-131134</w:t>
            </w:r>
          </w:p>
        </w:tc>
      </w:tr>
      <w:tr w:rsidR="006F05CC" w:rsidRPr="00DF53B4" w14:paraId="6368474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DC257E"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975479" w14:textId="77777777" w:rsidR="006F05CC" w:rsidRPr="00DF53B4" w:rsidRDefault="006F05CC" w:rsidP="006F05CC">
            <w:pPr>
              <w:rPr>
                <w:rFonts w:ascii="Arial" w:hAnsi="Arial"/>
                <w:sz w:val="16"/>
                <w:szCs w:val="16"/>
              </w:rPr>
            </w:pPr>
            <w:r w:rsidRPr="00DF53B4">
              <w:rPr>
                <w:rFonts w:ascii="Arial" w:hAnsi="Arial"/>
                <w:sz w:val="16"/>
                <w:szCs w:val="16"/>
              </w:rPr>
              <w:t>R5-13113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909B85" w14:textId="77777777" w:rsidR="006F05CC" w:rsidRPr="00DF53B4" w:rsidRDefault="006F05CC" w:rsidP="006F05CC">
            <w:pPr>
              <w:pStyle w:val="TAL"/>
              <w:rPr>
                <w:sz w:val="16"/>
                <w:szCs w:val="16"/>
                <w:lang w:eastAsia="en-US"/>
              </w:rPr>
            </w:pPr>
            <w:r w:rsidRPr="00DF53B4">
              <w:rPr>
                <w:sz w:val="16"/>
                <w:szCs w:val="16"/>
                <w:lang w:eastAsia="en-US"/>
              </w:rPr>
              <w:t>04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AB1702"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9E6B77" w14:textId="77777777" w:rsidR="006F05CC" w:rsidRPr="00DF53B4" w:rsidRDefault="006F05CC" w:rsidP="006F05CC">
            <w:pPr>
              <w:pStyle w:val="TAL"/>
              <w:rPr>
                <w:sz w:val="16"/>
                <w:szCs w:val="16"/>
                <w:lang w:eastAsia="en-US"/>
              </w:rPr>
            </w:pPr>
            <w:r w:rsidRPr="00DF53B4">
              <w:rPr>
                <w:sz w:val="16"/>
                <w:szCs w:val="16"/>
                <w:lang w:eastAsia="en-US"/>
              </w:rPr>
              <w:t>Add new generic procedures in Annex C.29 for Supplementary Services te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8D6F80"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FB4EFA"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11B6A0"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97B784" w14:textId="77777777" w:rsidR="006F05CC" w:rsidRPr="00DF53B4" w:rsidRDefault="006F05CC" w:rsidP="006F05CC">
            <w:pPr>
              <w:pStyle w:val="TAL"/>
              <w:rPr>
                <w:sz w:val="16"/>
                <w:szCs w:val="16"/>
                <w:lang w:eastAsia="en-US"/>
              </w:rPr>
            </w:pPr>
            <w:r w:rsidRPr="00DF53B4">
              <w:rPr>
                <w:sz w:val="16"/>
                <w:szCs w:val="16"/>
                <w:lang w:eastAsia="en-US"/>
              </w:rPr>
              <w:t>R5-131135</w:t>
            </w:r>
          </w:p>
        </w:tc>
      </w:tr>
      <w:tr w:rsidR="006F05CC" w:rsidRPr="00DF53B4" w14:paraId="1D74B02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83572B"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B3E76E" w14:textId="77777777" w:rsidR="006F05CC" w:rsidRPr="00DF53B4" w:rsidRDefault="006F05CC" w:rsidP="006F05CC">
            <w:pPr>
              <w:rPr>
                <w:rFonts w:ascii="Arial" w:hAnsi="Arial"/>
                <w:sz w:val="16"/>
                <w:szCs w:val="16"/>
              </w:rPr>
            </w:pPr>
            <w:r w:rsidRPr="00DF53B4">
              <w:rPr>
                <w:rFonts w:ascii="Arial" w:hAnsi="Arial"/>
                <w:sz w:val="16"/>
                <w:szCs w:val="16"/>
              </w:rPr>
              <w:t>R5-13113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C26CDB" w14:textId="77777777" w:rsidR="006F05CC" w:rsidRPr="00DF53B4" w:rsidRDefault="006F05CC" w:rsidP="006F05CC">
            <w:pPr>
              <w:pStyle w:val="TAL"/>
              <w:rPr>
                <w:sz w:val="16"/>
                <w:szCs w:val="16"/>
                <w:lang w:eastAsia="en-US"/>
              </w:rPr>
            </w:pPr>
            <w:r w:rsidRPr="00DF53B4">
              <w:rPr>
                <w:sz w:val="16"/>
                <w:szCs w:val="16"/>
                <w:lang w:eastAsia="en-US"/>
              </w:rPr>
              <w:t>04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D6FE2D"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E1DE69" w14:textId="77777777" w:rsidR="006F05CC" w:rsidRPr="00DF53B4" w:rsidRDefault="006F05CC" w:rsidP="006F05CC">
            <w:pPr>
              <w:pStyle w:val="TAL"/>
              <w:rPr>
                <w:sz w:val="16"/>
                <w:szCs w:val="16"/>
                <w:lang w:eastAsia="en-US"/>
              </w:rPr>
            </w:pPr>
            <w:r w:rsidRPr="00DF53B4">
              <w:rPr>
                <w:sz w:val="16"/>
                <w:szCs w:val="16"/>
                <w:lang w:eastAsia="en-US"/>
              </w:rPr>
              <w:t>TC 19.1.3a &amp; 19.3.2a - split 1xRTT from UTRA,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1E48B8"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D8AE3B"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A10326"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0289FF" w14:textId="77777777" w:rsidR="006F05CC" w:rsidRPr="00DF53B4" w:rsidRDefault="006F05CC" w:rsidP="006F05CC">
            <w:pPr>
              <w:pStyle w:val="TAL"/>
              <w:rPr>
                <w:sz w:val="16"/>
                <w:szCs w:val="16"/>
                <w:lang w:eastAsia="en-US"/>
              </w:rPr>
            </w:pPr>
            <w:r w:rsidRPr="00DF53B4">
              <w:rPr>
                <w:sz w:val="16"/>
                <w:szCs w:val="16"/>
                <w:lang w:eastAsia="en-US"/>
              </w:rPr>
              <w:t>R5-131138</w:t>
            </w:r>
          </w:p>
        </w:tc>
      </w:tr>
      <w:tr w:rsidR="006F05CC" w:rsidRPr="00DF53B4" w14:paraId="5524DCB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96FB66"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373E1C" w14:textId="77777777" w:rsidR="006F05CC" w:rsidRPr="00DF53B4" w:rsidRDefault="006F05CC" w:rsidP="006F05CC">
            <w:pPr>
              <w:rPr>
                <w:rFonts w:ascii="Arial" w:hAnsi="Arial"/>
                <w:sz w:val="16"/>
                <w:szCs w:val="16"/>
              </w:rPr>
            </w:pPr>
            <w:r w:rsidRPr="00DF53B4">
              <w:rPr>
                <w:rFonts w:ascii="Arial" w:hAnsi="Arial"/>
                <w:sz w:val="16"/>
                <w:szCs w:val="16"/>
              </w:rPr>
              <w:t>R5-13116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56B201" w14:textId="77777777" w:rsidR="006F05CC" w:rsidRPr="00DF53B4" w:rsidRDefault="006F05CC" w:rsidP="006F05CC">
            <w:pPr>
              <w:pStyle w:val="TAL"/>
              <w:rPr>
                <w:sz w:val="16"/>
                <w:szCs w:val="16"/>
                <w:lang w:eastAsia="en-US"/>
              </w:rPr>
            </w:pPr>
            <w:r w:rsidRPr="00DF53B4">
              <w:rPr>
                <w:sz w:val="16"/>
                <w:szCs w:val="16"/>
                <w:lang w:eastAsia="en-US"/>
              </w:rPr>
              <w:t>04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F7B78B"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49079E" w14:textId="77777777" w:rsidR="006F05CC" w:rsidRPr="00DF53B4" w:rsidRDefault="006F05CC" w:rsidP="006F05CC">
            <w:pPr>
              <w:pStyle w:val="TAL"/>
              <w:rPr>
                <w:sz w:val="16"/>
                <w:szCs w:val="16"/>
                <w:lang w:eastAsia="en-US"/>
              </w:rPr>
            </w:pPr>
            <w:r w:rsidRPr="00DF53B4">
              <w:rPr>
                <w:sz w:val="16"/>
                <w:szCs w:val="16"/>
                <w:lang w:eastAsia="en-US"/>
              </w:rPr>
              <w:t>Update to test function Update UE Location Info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B6141D"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2E5C9A"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A33F09"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B613DD" w14:textId="77777777" w:rsidR="006F05CC" w:rsidRPr="00DF53B4" w:rsidRDefault="006F05CC" w:rsidP="006F05CC">
            <w:pPr>
              <w:pStyle w:val="TAL"/>
              <w:rPr>
                <w:sz w:val="16"/>
                <w:szCs w:val="16"/>
                <w:lang w:eastAsia="en-US"/>
              </w:rPr>
            </w:pPr>
            <w:r w:rsidRPr="00DF53B4">
              <w:rPr>
                <w:sz w:val="16"/>
                <w:szCs w:val="16"/>
                <w:lang w:eastAsia="en-US"/>
              </w:rPr>
              <w:t>R5-131167</w:t>
            </w:r>
          </w:p>
        </w:tc>
      </w:tr>
      <w:tr w:rsidR="006F05CC" w:rsidRPr="00DF53B4" w14:paraId="15795A9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34A470"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952080" w14:textId="77777777" w:rsidR="006F05CC" w:rsidRPr="00DF53B4" w:rsidRDefault="006F05CC" w:rsidP="006F05CC">
            <w:pPr>
              <w:rPr>
                <w:rFonts w:ascii="Arial" w:hAnsi="Arial"/>
                <w:sz w:val="16"/>
                <w:szCs w:val="16"/>
              </w:rPr>
            </w:pPr>
            <w:r w:rsidRPr="00DF53B4">
              <w:rPr>
                <w:rFonts w:ascii="Arial" w:hAnsi="Arial"/>
                <w:sz w:val="16"/>
                <w:szCs w:val="16"/>
              </w:rPr>
              <w:t>R5-13117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0C90BD" w14:textId="77777777" w:rsidR="006F05CC" w:rsidRPr="00DF53B4" w:rsidRDefault="006F05CC" w:rsidP="006F05CC">
            <w:pPr>
              <w:pStyle w:val="TAL"/>
              <w:rPr>
                <w:sz w:val="16"/>
                <w:szCs w:val="16"/>
                <w:lang w:eastAsia="en-US"/>
              </w:rPr>
            </w:pPr>
            <w:r w:rsidRPr="00DF53B4">
              <w:rPr>
                <w:sz w:val="16"/>
                <w:szCs w:val="16"/>
                <w:lang w:eastAsia="en-US"/>
              </w:rPr>
              <w:t>04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198305"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C420ED" w14:textId="77777777" w:rsidR="006F05CC" w:rsidRPr="00DF53B4" w:rsidRDefault="006F05CC" w:rsidP="006F05CC">
            <w:pPr>
              <w:pStyle w:val="TAL"/>
              <w:rPr>
                <w:sz w:val="16"/>
                <w:szCs w:val="16"/>
                <w:lang w:eastAsia="en-US"/>
              </w:rPr>
            </w:pPr>
            <w:r w:rsidRPr="00DF53B4">
              <w:rPr>
                <w:sz w:val="16"/>
                <w:szCs w:val="16"/>
                <w:lang w:eastAsia="en-US"/>
              </w:rPr>
              <w:t>Add missing referenc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2FC9DD"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5FEBBD"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E3BB4D"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956CBD" w14:textId="77777777" w:rsidR="006F05CC" w:rsidRPr="00DF53B4" w:rsidRDefault="006F05CC" w:rsidP="006F05CC">
            <w:pPr>
              <w:pStyle w:val="TAL"/>
              <w:rPr>
                <w:sz w:val="16"/>
                <w:szCs w:val="16"/>
                <w:lang w:eastAsia="en-US"/>
              </w:rPr>
            </w:pPr>
            <w:r w:rsidRPr="00DF53B4">
              <w:rPr>
                <w:sz w:val="16"/>
                <w:szCs w:val="16"/>
                <w:lang w:eastAsia="en-US"/>
              </w:rPr>
              <w:t>R5-131170</w:t>
            </w:r>
          </w:p>
        </w:tc>
      </w:tr>
      <w:tr w:rsidR="006F05CC" w:rsidRPr="00DF53B4" w14:paraId="3DFD98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942039"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A529B6" w14:textId="77777777" w:rsidR="006F05CC" w:rsidRPr="00DF53B4" w:rsidRDefault="006F05CC" w:rsidP="006F05CC">
            <w:pPr>
              <w:rPr>
                <w:rFonts w:ascii="Arial" w:hAnsi="Arial"/>
                <w:sz w:val="16"/>
                <w:szCs w:val="16"/>
              </w:rPr>
            </w:pPr>
            <w:r w:rsidRPr="00DF53B4">
              <w:rPr>
                <w:rFonts w:ascii="Arial" w:hAnsi="Arial"/>
                <w:sz w:val="16"/>
                <w:szCs w:val="16"/>
              </w:rPr>
              <w:t>R5-13126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3E0076" w14:textId="77777777" w:rsidR="006F05CC" w:rsidRPr="00DF53B4" w:rsidRDefault="006F05CC" w:rsidP="006F05CC">
            <w:pPr>
              <w:pStyle w:val="TAL"/>
              <w:rPr>
                <w:sz w:val="16"/>
                <w:szCs w:val="16"/>
                <w:lang w:eastAsia="en-US"/>
              </w:rPr>
            </w:pPr>
            <w:r w:rsidRPr="00DF53B4">
              <w:rPr>
                <w:sz w:val="16"/>
                <w:szCs w:val="16"/>
                <w:lang w:eastAsia="en-US"/>
              </w:rPr>
              <w:t>04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A48471"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7980CC" w14:textId="77777777" w:rsidR="006F05CC" w:rsidRPr="00DF53B4" w:rsidRDefault="006F05CC" w:rsidP="006F05CC">
            <w:pPr>
              <w:pStyle w:val="TAL"/>
              <w:rPr>
                <w:sz w:val="16"/>
                <w:szCs w:val="16"/>
                <w:lang w:eastAsia="en-US"/>
              </w:rPr>
            </w:pPr>
            <w:r w:rsidRPr="00DF53B4">
              <w:rPr>
                <w:sz w:val="16"/>
                <w:szCs w:val="16"/>
                <w:lang w:eastAsia="en-US"/>
              </w:rPr>
              <w:t>Misc changes for TC 1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4EF038"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627F0A"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B095A6"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69D42C" w14:textId="77777777" w:rsidR="006F05CC" w:rsidRPr="00DF53B4" w:rsidRDefault="006F05CC" w:rsidP="006F05CC">
            <w:pPr>
              <w:pStyle w:val="TAL"/>
              <w:rPr>
                <w:sz w:val="16"/>
                <w:szCs w:val="16"/>
                <w:lang w:eastAsia="en-US"/>
              </w:rPr>
            </w:pPr>
            <w:r w:rsidRPr="00DF53B4">
              <w:rPr>
                <w:sz w:val="16"/>
                <w:szCs w:val="16"/>
                <w:lang w:eastAsia="en-US"/>
              </w:rPr>
              <w:t>R5-131269</w:t>
            </w:r>
          </w:p>
        </w:tc>
      </w:tr>
      <w:tr w:rsidR="006F05CC" w:rsidRPr="00DF53B4" w14:paraId="5CEAFCE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C2762B"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3C2855" w14:textId="77777777" w:rsidR="006F05CC" w:rsidRPr="00DF53B4" w:rsidRDefault="006F05CC" w:rsidP="006F05CC">
            <w:pPr>
              <w:rPr>
                <w:rFonts w:ascii="Arial" w:hAnsi="Arial"/>
                <w:sz w:val="16"/>
                <w:szCs w:val="16"/>
              </w:rPr>
            </w:pPr>
            <w:r w:rsidRPr="00DF53B4">
              <w:rPr>
                <w:rFonts w:ascii="Arial" w:hAnsi="Arial"/>
                <w:sz w:val="16"/>
                <w:szCs w:val="16"/>
              </w:rPr>
              <w:t>R5-13129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E4477A" w14:textId="77777777" w:rsidR="006F05CC" w:rsidRPr="00DF53B4" w:rsidRDefault="006F05CC" w:rsidP="006F05CC">
            <w:pPr>
              <w:pStyle w:val="TAL"/>
              <w:rPr>
                <w:sz w:val="16"/>
                <w:szCs w:val="16"/>
                <w:lang w:eastAsia="en-US"/>
              </w:rPr>
            </w:pPr>
            <w:r w:rsidRPr="00DF53B4">
              <w:rPr>
                <w:sz w:val="16"/>
                <w:szCs w:val="16"/>
                <w:lang w:eastAsia="en-US"/>
              </w:rPr>
              <w:t>04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97043E"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8A67BD" w14:textId="77777777" w:rsidR="006F05CC" w:rsidRPr="00DF53B4" w:rsidRDefault="006F05CC" w:rsidP="006F05CC">
            <w:pPr>
              <w:pStyle w:val="TAL"/>
              <w:rPr>
                <w:sz w:val="16"/>
                <w:szCs w:val="16"/>
                <w:lang w:eastAsia="en-US"/>
              </w:rPr>
            </w:pPr>
            <w:r w:rsidRPr="00DF53B4">
              <w:rPr>
                <w:sz w:val="16"/>
                <w:szCs w:val="16"/>
                <w:lang w:eastAsia="en-US"/>
              </w:rPr>
              <w:t>TCP as normative DL transport protocol in IMS Registration tes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BA6D63"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036F5B"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D3C602"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600D4D" w14:textId="77777777" w:rsidR="006F05CC" w:rsidRPr="00DF53B4" w:rsidRDefault="006F05CC" w:rsidP="006F05CC">
            <w:pPr>
              <w:pStyle w:val="TAL"/>
              <w:rPr>
                <w:sz w:val="16"/>
                <w:szCs w:val="16"/>
                <w:lang w:eastAsia="en-US"/>
              </w:rPr>
            </w:pPr>
            <w:r w:rsidRPr="00DF53B4">
              <w:rPr>
                <w:sz w:val="16"/>
                <w:szCs w:val="16"/>
                <w:lang w:eastAsia="en-US"/>
              </w:rPr>
              <w:t>R5-131292</w:t>
            </w:r>
          </w:p>
        </w:tc>
      </w:tr>
      <w:tr w:rsidR="006F05CC" w:rsidRPr="00DF53B4" w14:paraId="50A185B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F4A054"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B7923A" w14:textId="77777777" w:rsidR="006F05CC" w:rsidRPr="00DF53B4" w:rsidRDefault="006F05CC" w:rsidP="006F05CC">
            <w:pPr>
              <w:rPr>
                <w:rFonts w:ascii="Arial" w:hAnsi="Arial"/>
                <w:sz w:val="16"/>
                <w:szCs w:val="16"/>
              </w:rPr>
            </w:pPr>
            <w:r w:rsidRPr="00DF53B4">
              <w:rPr>
                <w:rFonts w:ascii="Arial" w:hAnsi="Arial"/>
                <w:sz w:val="16"/>
                <w:szCs w:val="16"/>
              </w:rPr>
              <w:t>R5-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71A17F" w14:textId="77777777" w:rsidR="006F05CC" w:rsidRPr="00DF53B4" w:rsidRDefault="006F05CC" w:rsidP="006F05CC">
            <w:pPr>
              <w:pStyle w:val="TAL"/>
              <w:rPr>
                <w:sz w:val="16"/>
                <w:szCs w:val="16"/>
                <w:lang w:eastAsia="en-US"/>
              </w:rPr>
            </w:pPr>
            <w:r w:rsidRPr="00DF53B4">
              <w:rPr>
                <w:sz w:val="16"/>
                <w:szCs w:val="16"/>
                <w:lang w:eastAsia="en-US"/>
              </w:rPr>
              <w:t>04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4D6AA9"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01DA51" w14:textId="77777777" w:rsidR="006F05CC" w:rsidRPr="00DF53B4" w:rsidRDefault="006F05CC" w:rsidP="006F05CC">
            <w:pPr>
              <w:pStyle w:val="TAL"/>
              <w:rPr>
                <w:sz w:val="16"/>
                <w:szCs w:val="16"/>
                <w:lang w:eastAsia="en-US"/>
              </w:rPr>
            </w:pPr>
            <w:r w:rsidRPr="00DF53B4">
              <w:rPr>
                <w:sz w:val="16"/>
                <w:szCs w:val="16"/>
                <w:lang w:eastAsia="en-US"/>
              </w:rPr>
              <w:t>Update test case 8.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213842"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7805EF"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886003"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D84A27" w14:textId="77777777" w:rsidR="006F05CC" w:rsidRPr="00DF53B4" w:rsidRDefault="006F05CC" w:rsidP="006F05CC">
            <w:pPr>
              <w:pStyle w:val="TAL"/>
              <w:rPr>
                <w:sz w:val="16"/>
                <w:szCs w:val="16"/>
                <w:lang w:eastAsia="en-US"/>
              </w:rPr>
            </w:pPr>
            <w:r w:rsidRPr="00DF53B4">
              <w:rPr>
                <w:sz w:val="16"/>
                <w:szCs w:val="16"/>
                <w:lang w:eastAsia="en-US"/>
              </w:rPr>
              <w:t>R5-131875</w:t>
            </w:r>
          </w:p>
        </w:tc>
      </w:tr>
      <w:tr w:rsidR="006F05CC" w:rsidRPr="00DF53B4" w14:paraId="4C8DE76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92DB19"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EC3B54" w14:textId="77777777" w:rsidR="006F05CC" w:rsidRPr="00DF53B4" w:rsidRDefault="006F05CC" w:rsidP="006F05CC">
            <w:pPr>
              <w:rPr>
                <w:rFonts w:ascii="Arial" w:hAnsi="Arial"/>
                <w:sz w:val="16"/>
                <w:szCs w:val="16"/>
              </w:rPr>
            </w:pPr>
            <w:r w:rsidRPr="00DF53B4">
              <w:rPr>
                <w:rFonts w:ascii="Arial" w:hAnsi="Arial"/>
                <w:sz w:val="16"/>
                <w:szCs w:val="16"/>
              </w:rPr>
              <w:t>R5-131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ACD8E9" w14:textId="77777777" w:rsidR="006F05CC" w:rsidRPr="00DF53B4" w:rsidRDefault="006F05CC" w:rsidP="006F05CC">
            <w:pPr>
              <w:pStyle w:val="TAL"/>
              <w:rPr>
                <w:sz w:val="16"/>
                <w:szCs w:val="16"/>
                <w:lang w:eastAsia="en-US"/>
              </w:rPr>
            </w:pPr>
            <w:r w:rsidRPr="00DF53B4">
              <w:rPr>
                <w:sz w:val="16"/>
                <w:szCs w:val="16"/>
                <w:lang w:eastAsia="en-US"/>
              </w:rPr>
              <w:t>04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0A42DA"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B387BA" w14:textId="77777777" w:rsidR="006F05CC" w:rsidRPr="00DF53B4" w:rsidRDefault="006F05CC" w:rsidP="006F05CC">
            <w:pPr>
              <w:pStyle w:val="TAL"/>
              <w:rPr>
                <w:sz w:val="16"/>
                <w:szCs w:val="16"/>
                <w:lang w:eastAsia="en-US"/>
              </w:rPr>
            </w:pPr>
            <w:r w:rsidRPr="00DF53B4">
              <w:rPr>
                <w:sz w:val="16"/>
                <w:szCs w:val="16"/>
                <w:lang w:eastAsia="en-US"/>
              </w:rPr>
              <w:t>Expiry value in 200 O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6ABEF0"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2BEB42"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ED165E"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801AB9" w14:textId="77777777" w:rsidR="006F05CC" w:rsidRPr="00DF53B4" w:rsidRDefault="006F05CC" w:rsidP="006F05CC">
            <w:pPr>
              <w:pStyle w:val="TAL"/>
              <w:rPr>
                <w:sz w:val="16"/>
                <w:szCs w:val="16"/>
                <w:lang w:eastAsia="en-US"/>
              </w:rPr>
            </w:pPr>
            <w:r w:rsidRPr="00DF53B4">
              <w:rPr>
                <w:sz w:val="16"/>
                <w:szCs w:val="16"/>
                <w:lang w:eastAsia="en-US"/>
              </w:rPr>
              <w:t>R5-131887</w:t>
            </w:r>
          </w:p>
        </w:tc>
      </w:tr>
      <w:tr w:rsidR="006F05CC" w:rsidRPr="00DF53B4" w14:paraId="53085FA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F2223E"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189298" w14:textId="77777777" w:rsidR="006F05CC" w:rsidRPr="00DF53B4" w:rsidRDefault="006F05CC" w:rsidP="006F05CC">
            <w:pPr>
              <w:rPr>
                <w:rFonts w:ascii="Arial" w:hAnsi="Arial"/>
                <w:sz w:val="16"/>
                <w:szCs w:val="16"/>
              </w:rPr>
            </w:pPr>
            <w:r w:rsidRPr="00DF53B4">
              <w:rPr>
                <w:rFonts w:ascii="Arial" w:hAnsi="Arial"/>
                <w:sz w:val="16"/>
                <w:szCs w:val="16"/>
              </w:rPr>
              <w:t>R5-1318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BCA49D" w14:textId="77777777" w:rsidR="006F05CC" w:rsidRPr="00DF53B4" w:rsidRDefault="006F05CC" w:rsidP="006F05CC">
            <w:pPr>
              <w:pStyle w:val="TAL"/>
              <w:rPr>
                <w:sz w:val="16"/>
                <w:szCs w:val="16"/>
                <w:lang w:eastAsia="en-US"/>
              </w:rPr>
            </w:pPr>
            <w:r w:rsidRPr="00DF53B4">
              <w:rPr>
                <w:sz w:val="16"/>
                <w:szCs w:val="16"/>
                <w:lang w:eastAsia="en-US"/>
              </w:rPr>
              <w:t>04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03FB3E"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CA5C0D" w14:textId="77777777" w:rsidR="006F05CC" w:rsidRPr="00DF53B4" w:rsidRDefault="006F05CC" w:rsidP="006F05CC">
            <w:pPr>
              <w:pStyle w:val="TAL"/>
              <w:rPr>
                <w:sz w:val="16"/>
                <w:szCs w:val="16"/>
                <w:lang w:eastAsia="en-US"/>
              </w:rPr>
            </w:pPr>
            <w:r w:rsidRPr="00DF53B4">
              <w:rPr>
                <w:sz w:val="16"/>
                <w:szCs w:val="16"/>
                <w:lang w:eastAsia="en-US"/>
              </w:rPr>
              <w:t>to-tag in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3A5974"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86A55C"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829BAE"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9B3335" w14:textId="77777777" w:rsidR="006F05CC" w:rsidRPr="00DF53B4" w:rsidRDefault="006F05CC" w:rsidP="006F05CC">
            <w:pPr>
              <w:pStyle w:val="TAL"/>
              <w:rPr>
                <w:sz w:val="16"/>
                <w:szCs w:val="16"/>
                <w:lang w:eastAsia="en-US"/>
              </w:rPr>
            </w:pPr>
            <w:r w:rsidRPr="00DF53B4">
              <w:rPr>
                <w:sz w:val="16"/>
                <w:szCs w:val="16"/>
                <w:lang w:eastAsia="en-US"/>
              </w:rPr>
              <w:t>R5-131897</w:t>
            </w:r>
          </w:p>
        </w:tc>
      </w:tr>
      <w:tr w:rsidR="006F05CC" w:rsidRPr="00DF53B4" w14:paraId="7CEE4A7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4A7CFD"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A997ED" w14:textId="77777777" w:rsidR="006F05CC" w:rsidRPr="00DF53B4" w:rsidRDefault="006F05CC" w:rsidP="006F05CC">
            <w:pPr>
              <w:rPr>
                <w:rFonts w:ascii="Arial" w:hAnsi="Arial"/>
                <w:sz w:val="16"/>
                <w:szCs w:val="16"/>
              </w:rPr>
            </w:pPr>
            <w:r w:rsidRPr="00DF53B4">
              <w:rPr>
                <w:rFonts w:ascii="Arial" w:hAnsi="Arial"/>
                <w:sz w:val="16"/>
                <w:szCs w:val="16"/>
              </w:rPr>
              <w:t>R5-1320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364AC6" w14:textId="77777777" w:rsidR="006F05CC" w:rsidRPr="00DF53B4" w:rsidRDefault="006F05CC" w:rsidP="006F05CC">
            <w:pPr>
              <w:pStyle w:val="TAL"/>
              <w:rPr>
                <w:sz w:val="16"/>
                <w:szCs w:val="16"/>
                <w:lang w:eastAsia="en-US"/>
              </w:rPr>
            </w:pPr>
            <w:r w:rsidRPr="00DF53B4">
              <w:rPr>
                <w:sz w:val="16"/>
                <w:szCs w:val="16"/>
                <w:lang w:eastAsia="en-US"/>
              </w:rPr>
              <w:t>04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DF5916"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695B95" w14:textId="77777777" w:rsidR="006F05CC" w:rsidRPr="00DF53B4" w:rsidRDefault="006F05CC" w:rsidP="006F05CC">
            <w:pPr>
              <w:pStyle w:val="TAL"/>
              <w:rPr>
                <w:sz w:val="16"/>
                <w:szCs w:val="16"/>
                <w:lang w:eastAsia="en-US"/>
              </w:rPr>
            </w:pPr>
            <w:r w:rsidRPr="00DF53B4">
              <w:rPr>
                <w:sz w:val="16"/>
                <w:szCs w:val="16"/>
                <w:lang w:eastAsia="en-US"/>
              </w:rPr>
              <w:t>Addition of new generic procedure in C.30 for Mobile Initiated IMS De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EB64FC"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8DD9B6"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E5DD81"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6F7529" w14:textId="77777777" w:rsidR="006F05CC" w:rsidRPr="00DF53B4" w:rsidRDefault="006F05CC" w:rsidP="006F05CC">
            <w:pPr>
              <w:pStyle w:val="TAL"/>
              <w:rPr>
                <w:sz w:val="16"/>
                <w:szCs w:val="16"/>
                <w:lang w:eastAsia="en-US"/>
              </w:rPr>
            </w:pPr>
            <w:r w:rsidRPr="00DF53B4">
              <w:rPr>
                <w:sz w:val="16"/>
                <w:szCs w:val="16"/>
                <w:lang w:eastAsia="en-US"/>
              </w:rPr>
              <w:t>R5-132037</w:t>
            </w:r>
          </w:p>
        </w:tc>
      </w:tr>
      <w:tr w:rsidR="006F05CC" w:rsidRPr="00DF53B4" w14:paraId="7218B53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AB5CEB"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188B4C" w14:textId="77777777" w:rsidR="006F05CC" w:rsidRPr="00DF53B4" w:rsidRDefault="006F05CC" w:rsidP="006F05CC">
            <w:pPr>
              <w:rPr>
                <w:rFonts w:ascii="Arial" w:hAnsi="Arial"/>
                <w:sz w:val="16"/>
                <w:szCs w:val="16"/>
              </w:rPr>
            </w:pPr>
            <w:r w:rsidRPr="00DF53B4">
              <w:rPr>
                <w:rFonts w:ascii="Arial" w:hAnsi="Arial"/>
                <w:sz w:val="16"/>
                <w:szCs w:val="16"/>
              </w:rPr>
              <w:t>R5-13203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A4B9FB" w14:textId="77777777" w:rsidR="006F05CC" w:rsidRPr="00DF53B4" w:rsidRDefault="006F05CC" w:rsidP="006F05CC">
            <w:pPr>
              <w:pStyle w:val="TAL"/>
              <w:rPr>
                <w:sz w:val="16"/>
                <w:szCs w:val="16"/>
                <w:lang w:eastAsia="en-US"/>
              </w:rPr>
            </w:pPr>
            <w:r w:rsidRPr="00DF53B4">
              <w:rPr>
                <w:sz w:val="16"/>
                <w:szCs w:val="16"/>
                <w:lang w:eastAsia="en-US"/>
              </w:rPr>
              <w:t>04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7F7DB8"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06C3C7" w14:textId="77777777" w:rsidR="006F05CC" w:rsidRPr="00DF53B4" w:rsidRDefault="006F05CC" w:rsidP="006F05CC">
            <w:pPr>
              <w:pStyle w:val="TAL"/>
              <w:rPr>
                <w:sz w:val="16"/>
                <w:szCs w:val="16"/>
                <w:lang w:eastAsia="en-US"/>
              </w:rPr>
            </w:pPr>
            <w:r w:rsidRPr="00DF53B4">
              <w:rPr>
                <w:sz w:val="16"/>
                <w:szCs w:val="16"/>
                <w:lang w:eastAsia="en-US"/>
              </w:rPr>
              <w:t>Correction of TC 8.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916B29"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C8AA67"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3E3F8F"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191A75" w14:textId="77777777" w:rsidR="006F05CC" w:rsidRPr="00DF53B4" w:rsidRDefault="006F05CC" w:rsidP="006F05CC">
            <w:pPr>
              <w:pStyle w:val="TAL"/>
              <w:rPr>
                <w:sz w:val="16"/>
                <w:szCs w:val="16"/>
                <w:lang w:eastAsia="en-US"/>
              </w:rPr>
            </w:pPr>
            <w:r w:rsidRPr="00DF53B4">
              <w:rPr>
                <w:sz w:val="16"/>
                <w:szCs w:val="16"/>
                <w:lang w:eastAsia="en-US"/>
              </w:rPr>
              <w:t>R5-132038</w:t>
            </w:r>
          </w:p>
        </w:tc>
      </w:tr>
      <w:tr w:rsidR="006F05CC" w:rsidRPr="00DF53B4" w14:paraId="1F4E5AF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EE1B50"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9A956B" w14:textId="77777777" w:rsidR="006F05CC" w:rsidRPr="00DF53B4" w:rsidRDefault="006F05CC" w:rsidP="006F05CC">
            <w:pPr>
              <w:rPr>
                <w:rFonts w:ascii="Arial" w:hAnsi="Arial"/>
                <w:sz w:val="16"/>
                <w:szCs w:val="16"/>
              </w:rPr>
            </w:pPr>
            <w:r w:rsidRPr="00DF53B4">
              <w:rPr>
                <w:rFonts w:ascii="Arial" w:hAnsi="Arial"/>
                <w:sz w:val="16"/>
                <w:szCs w:val="16"/>
              </w:rPr>
              <w:t>R5-1320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62FD0B" w14:textId="77777777" w:rsidR="006F05CC" w:rsidRPr="00DF53B4" w:rsidRDefault="006F05CC" w:rsidP="006F05CC">
            <w:pPr>
              <w:pStyle w:val="TAL"/>
              <w:rPr>
                <w:sz w:val="16"/>
                <w:szCs w:val="16"/>
                <w:lang w:eastAsia="en-US"/>
              </w:rPr>
            </w:pPr>
            <w:r w:rsidRPr="00DF53B4">
              <w:rPr>
                <w:sz w:val="16"/>
                <w:szCs w:val="16"/>
                <w:lang w:eastAsia="en-US"/>
              </w:rPr>
              <w:t>04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925A4C"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9F0482" w14:textId="77777777" w:rsidR="006F05CC" w:rsidRPr="00DF53B4" w:rsidRDefault="006F05CC" w:rsidP="006F05CC">
            <w:pPr>
              <w:pStyle w:val="TAL"/>
              <w:rPr>
                <w:sz w:val="16"/>
                <w:szCs w:val="16"/>
                <w:lang w:eastAsia="en-US"/>
              </w:rPr>
            </w:pPr>
            <w:r w:rsidRPr="00DF53B4">
              <w:rPr>
                <w:sz w:val="16"/>
                <w:szCs w:val="16"/>
                <w:lang w:eastAsia="en-US"/>
              </w:rPr>
              <w:t>To-tag in 202 Accep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7C9C1B"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7DB072"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E6C9FA"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DF3703" w14:textId="77777777" w:rsidR="006F05CC" w:rsidRPr="00DF53B4" w:rsidRDefault="006F05CC" w:rsidP="006F05CC">
            <w:pPr>
              <w:pStyle w:val="TAL"/>
              <w:rPr>
                <w:sz w:val="16"/>
                <w:szCs w:val="16"/>
                <w:lang w:eastAsia="en-US"/>
              </w:rPr>
            </w:pPr>
            <w:r w:rsidRPr="00DF53B4">
              <w:rPr>
                <w:sz w:val="16"/>
                <w:szCs w:val="16"/>
                <w:lang w:eastAsia="en-US"/>
              </w:rPr>
              <w:t>R5-132063</w:t>
            </w:r>
          </w:p>
        </w:tc>
      </w:tr>
      <w:tr w:rsidR="006F05CC" w:rsidRPr="00DF53B4" w14:paraId="37BDD58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046649"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D4CCF8" w14:textId="77777777" w:rsidR="006F05CC" w:rsidRPr="00DF53B4" w:rsidRDefault="006F05CC" w:rsidP="006F05CC">
            <w:pPr>
              <w:rPr>
                <w:rFonts w:ascii="Arial" w:hAnsi="Arial"/>
                <w:sz w:val="16"/>
                <w:szCs w:val="16"/>
              </w:rPr>
            </w:pPr>
            <w:r w:rsidRPr="00DF53B4">
              <w:rPr>
                <w:rFonts w:ascii="Arial" w:hAnsi="Arial"/>
                <w:sz w:val="16"/>
                <w:szCs w:val="16"/>
              </w:rPr>
              <w:t>R5-1320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C826C0" w14:textId="77777777" w:rsidR="006F05CC" w:rsidRPr="00DF53B4" w:rsidRDefault="006F05CC" w:rsidP="006F05CC">
            <w:pPr>
              <w:pStyle w:val="TAL"/>
              <w:rPr>
                <w:sz w:val="16"/>
                <w:szCs w:val="16"/>
                <w:lang w:eastAsia="en-US"/>
              </w:rPr>
            </w:pPr>
            <w:r w:rsidRPr="00DF53B4">
              <w:rPr>
                <w:sz w:val="16"/>
                <w:szCs w:val="16"/>
                <w:lang w:eastAsia="en-US"/>
              </w:rPr>
              <w:t>04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8379E2"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E77651" w14:textId="77777777" w:rsidR="006F05CC" w:rsidRPr="00DF53B4" w:rsidRDefault="006F05CC" w:rsidP="006F05CC">
            <w:pPr>
              <w:pStyle w:val="TAL"/>
              <w:rPr>
                <w:sz w:val="16"/>
                <w:szCs w:val="16"/>
                <w:lang w:eastAsia="en-US"/>
              </w:rPr>
            </w:pPr>
            <w:r w:rsidRPr="00DF53B4">
              <w:rPr>
                <w:sz w:val="16"/>
                <w:szCs w:val="16"/>
                <w:lang w:eastAsia="en-US"/>
              </w:rPr>
              <w:t>Record-Route header in A.2.3 on 183 Session Progress for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B2E980"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B4B8E1"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25605D"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EE9459" w14:textId="77777777" w:rsidR="006F05CC" w:rsidRPr="00DF53B4" w:rsidRDefault="006F05CC" w:rsidP="006F05CC">
            <w:pPr>
              <w:pStyle w:val="TAL"/>
              <w:rPr>
                <w:sz w:val="16"/>
                <w:szCs w:val="16"/>
                <w:lang w:eastAsia="en-US"/>
              </w:rPr>
            </w:pPr>
            <w:r w:rsidRPr="00DF53B4">
              <w:rPr>
                <w:sz w:val="16"/>
                <w:szCs w:val="16"/>
                <w:lang w:eastAsia="en-US"/>
              </w:rPr>
              <w:t>R5-132064</w:t>
            </w:r>
          </w:p>
        </w:tc>
      </w:tr>
      <w:tr w:rsidR="006F05CC" w:rsidRPr="00DF53B4" w14:paraId="5569015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B5628E"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929224" w14:textId="77777777" w:rsidR="006F05CC" w:rsidRPr="00DF53B4" w:rsidRDefault="006F05CC" w:rsidP="006F05CC">
            <w:pPr>
              <w:rPr>
                <w:rFonts w:ascii="Arial" w:hAnsi="Arial"/>
                <w:sz w:val="16"/>
                <w:szCs w:val="16"/>
              </w:rPr>
            </w:pPr>
            <w:r w:rsidRPr="00DF53B4">
              <w:rPr>
                <w:rFonts w:ascii="Arial" w:hAnsi="Arial"/>
                <w:sz w:val="16"/>
                <w:szCs w:val="16"/>
              </w:rPr>
              <w:t>R5-1320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FD3D87" w14:textId="77777777" w:rsidR="006F05CC" w:rsidRPr="00DF53B4" w:rsidRDefault="006F05CC" w:rsidP="006F05CC">
            <w:pPr>
              <w:pStyle w:val="TAL"/>
              <w:rPr>
                <w:sz w:val="16"/>
                <w:szCs w:val="16"/>
                <w:lang w:eastAsia="en-US"/>
              </w:rPr>
            </w:pPr>
            <w:r w:rsidRPr="00DF53B4">
              <w:rPr>
                <w:sz w:val="16"/>
                <w:szCs w:val="16"/>
                <w:lang w:eastAsia="en-US"/>
              </w:rPr>
              <w:t>04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2E44B4"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0E6D01" w14:textId="77777777" w:rsidR="006F05CC" w:rsidRPr="00DF53B4" w:rsidRDefault="006F05CC" w:rsidP="006F05CC">
            <w:pPr>
              <w:pStyle w:val="TAL"/>
              <w:rPr>
                <w:sz w:val="16"/>
                <w:szCs w:val="16"/>
                <w:lang w:eastAsia="en-US"/>
              </w:rPr>
            </w:pPr>
            <w:r w:rsidRPr="00DF53B4">
              <w:rPr>
                <w:sz w:val="16"/>
                <w:szCs w:val="16"/>
                <w:lang w:eastAsia="en-US"/>
              </w:rPr>
              <w:t>Fix step numbering in 9.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78A15F"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D38377"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6750CA"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92FFB7" w14:textId="77777777" w:rsidR="006F05CC" w:rsidRPr="00DF53B4" w:rsidRDefault="006F05CC" w:rsidP="006F05CC">
            <w:pPr>
              <w:pStyle w:val="TAL"/>
              <w:rPr>
                <w:sz w:val="16"/>
                <w:szCs w:val="16"/>
                <w:lang w:eastAsia="en-US"/>
              </w:rPr>
            </w:pPr>
            <w:r w:rsidRPr="00DF53B4">
              <w:rPr>
                <w:sz w:val="16"/>
                <w:szCs w:val="16"/>
                <w:lang w:eastAsia="en-US"/>
              </w:rPr>
              <w:t>R5-132065</w:t>
            </w:r>
          </w:p>
        </w:tc>
      </w:tr>
      <w:tr w:rsidR="006F05CC" w:rsidRPr="00DF53B4" w14:paraId="48366E7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6676F3" w14:textId="77777777" w:rsidR="006F05CC" w:rsidRPr="00DF53B4" w:rsidRDefault="006F05CC" w:rsidP="006F05CC">
            <w:pPr>
              <w:pStyle w:val="TAL"/>
              <w:rPr>
                <w:sz w:val="16"/>
                <w:szCs w:val="16"/>
                <w:lang w:eastAsia="en-US"/>
              </w:rPr>
            </w:pPr>
            <w:r w:rsidRPr="00DF53B4">
              <w:rPr>
                <w:sz w:val="16"/>
                <w:szCs w:val="16"/>
                <w:lang w:eastAsia="en-US"/>
              </w:rPr>
              <w:t>RP-6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EE0F29" w14:textId="77777777" w:rsidR="006F05CC" w:rsidRPr="00DF53B4" w:rsidRDefault="006F05CC" w:rsidP="006F05CC">
            <w:pPr>
              <w:rPr>
                <w:rFonts w:ascii="Arial" w:hAnsi="Arial"/>
                <w:sz w:val="16"/>
                <w:szCs w:val="16"/>
              </w:rPr>
            </w:pPr>
            <w:r w:rsidRPr="00DF53B4">
              <w:rPr>
                <w:rFonts w:ascii="Arial" w:hAnsi="Arial"/>
                <w:sz w:val="16"/>
                <w:szCs w:val="16"/>
              </w:rPr>
              <w:t>R5-1320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C86B4A" w14:textId="77777777" w:rsidR="006F05CC" w:rsidRPr="00DF53B4" w:rsidRDefault="006F05CC" w:rsidP="006F05CC">
            <w:pPr>
              <w:pStyle w:val="TAL"/>
              <w:rPr>
                <w:sz w:val="16"/>
                <w:szCs w:val="16"/>
                <w:lang w:eastAsia="en-US"/>
              </w:rPr>
            </w:pPr>
            <w:r w:rsidRPr="00DF53B4">
              <w:rPr>
                <w:sz w:val="16"/>
                <w:szCs w:val="16"/>
                <w:lang w:eastAsia="en-US"/>
              </w:rPr>
              <w:t>04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C8D617" w14:textId="77777777" w:rsidR="006F05CC" w:rsidRPr="00DF53B4" w:rsidRDefault="006F05CC" w:rsidP="006F05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CA12E3" w14:textId="77777777" w:rsidR="006F05CC" w:rsidRPr="00DF53B4" w:rsidRDefault="006F05CC" w:rsidP="006F05CC">
            <w:pPr>
              <w:pStyle w:val="TAL"/>
              <w:rPr>
                <w:sz w:val="16"/>
                <w:szCs w:val="16"/>
                <w:lang w:eastAsia="en-US"/>
              </w:rPr>
            </w:pPr>
            <w:r w:rsidRPr="00DF53B4">
              <w:rPr>
                <w:sz w:val="16"/>
                <w:szCs w:val="16"/>
                <w:lang w:eastAsia="en-US"/>
              </w:rPr>
              <w:t>Correction of TC 1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4362D6" w14:textId="77777777" w:rsidR="006F05CC" w:rsidRPr="00DF53B4" w:rsidRDefault="006F05CC" w:rsidP="006F05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337373" w14:textId="77777777" w:rsidR="006F05CC" w:rsidRPr="00DF53B4" w:rsidRDefault="006F05CC" w:rsidP="006F05CC">
            <w:pPr>
              <w:pStyle w:val="TAL"/>
              <w:rPr>
                <w:sz w:val="16"/>
                <w:szCs w:val="16"/>
                <w:lang w:eastAsia="en-US"/>
              </w:rPr>
            </w:pPr>
            <w:r w:rsidRPr="00DF53B4">
              <w:rPr>
                <w:sz w:val="16"/>
                <w:szCs w:val="16"/>
                <w:lang w:eastAsia="en-US"/>
              </w:rPr>
              <w:t>10.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E0D619" w14:textId="77777777" w:rsidR="006F05CC" w:rsidRPr="00DF53B4" w:rsidRDefault="006F05CC" w:rsidP="006F05CC">
            <w:pPr>
              <w:pStyle w:val="TAL"/>
              <w:rPr>
                <w:sz w:val="16"/>
                <w:szCs w:val="16"/>
                <w:lang w:eastAsia="en-US"/>
              </w:rPr>
            </w:pPr>
            <w:r w:rsidRPr="00DF53B4">
              <w:rPr>
                <w:sz w:val="16"/>
                <w:szCs w:val="16"/>
                <w:lang w:eastAsia="en-US"/>
              </w:rPr>
              <w:t>10.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825652" w14:textId="77777777" w:rsidR="006F05CC" w:rsidRPr="00DF53B4" w:rsidRDefault="006F05CC" w:rsidP="006F05CC">
            <w:pPr>
              <w:pStyle w:val="TAL"/>
              <w:rPr>
                <w:sz w:val="16"/>
                <w:szCs w:val="16"/>
                <w:lang w:eastAsia="en-US"/>
              </w:rPr>
            </w:pPr>
            <w:r w:rsidRPr="00DF53B4">
              <w:rPr>
                <w:sz w:val="16"/>
                <w:szCs w:val="16"/>
                <w:lang w:eastAsia="en-US"/>
              </w:rPr>
              <w:t>R5-132068</w:t>
            </w:r>
          </w:p>
        </w:tc>
      </w:tr>
      <w:tr w:rsidR="00194FC3" w:rsidRPr="00DF53B4" w14:paraId="408F27B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37B90B"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C2CC96"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2F7E6A" w14:textId="77777777" w:rsidR="00194FC3" w:rsidRPr="00DF53B4" w:rsidRDefault="00194FC3" w:rsidP="00194FC3">
            <w:pPr>
              <w:pStyle w:val="TAL"/>
              <w:rPr>
                <w:sz w:val="16"/>
                <w:szCs w:val="16"/>
                <w:lang w:eastAsia="en-US"/>
              </w:rPr>
            </w:pPr>
            <w:r w:rsidRPr="00DF53B4">
              <w:rPr>
                <w:sz w:val="16"/>
                <w:szCs w:val="16"/>
                <w:lang w:eastAsia="en-US"/>
              </w:rPr>
              <w:t>04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11A63E"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234435" w14:textId="77777777" w:rsidR="00194FC3" w:rsidRPr="00DF53B4" w:rsidRDefault="00194FC3" w:rsidP="00194FC3">
            <w:pPr>
              <w:pStyle w:val="TAL"/>
              <w:rPr>
                <w:sz w:val="16"/>
                <w:szCs w:val="16"/>
                <w:lang w:eastAsia="en-US"/>
              </w:rPr>
            </w:pPr>
            <w:r w:rsidRPr="00DF53B4">
              <w:rPr>
                <w:sz w:val="16"/>
                <w:szCs w:val="16"/>
                <w:lang w:eastAsia="en-US"/>
              </w:rPr>
              <w:t>Correction to reference to RFC 64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FC7B20"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0C41E2"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484AF9"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71246C" w14:textId="77777777" w:rsidR="00194FC3" w:rsidRPr="00DF53B4" w:rsidRDefault="00194FC3" w:rsidP="00194FC3">
            <w:pPr>
              <w:pStyle w:val="TAL"/>
              <w:rPr>
                <w:sz w:val="16"/>
                <w:szCs w:val="16"/>
                <w:lang w:eastAsia="en-US"/>
              </w:rPr>
            </w:pPr>
            <w:r w:rsidRPr="00DF53B4">
              <w:rPr>
                <w:sz w:val="16"/>
                <w:szCs w:val="16"/>
                <w:lang w:eastAsia="en-US"/>
              </w:rPr>
              <w:t>R5-133151</w:t>
            </w:r>
          </w:p>
        </w:tc>
      </w:tr>
      <w:tr w:rsidR="00194FC3" w:rsidRPr="00DF53B4" w14:paraId="49FEEF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F36136"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E52444"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AD21C4" w14:textId="77777777" w:rsidR="00194FC3" w:rsidRPr="00DF53B4" w:rsidRDefault="00194FC3" w:rsidP="00194FC3">
            <w:pPr>
              <w:pStyle w:val="TAL"/>
              <w:rPr>
                <w:sz w:val="16"/>
                <w:szCs w:val="16"/>
                <w:lang w:eastAsia="en-US"/>
              </w:rPr>
            </w:pPr>
            <w:r w:rsidRPr="00DF53B4">
              <w:rPr>
                <w:sz w:val="16"/>
                <w:szCs w:val="16"/>
                <w:lang w:eastAsia="en-US"/>
              </w:rPr>
              <w:t>04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F5269C"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D6F04E" w14:textId="77777777" w:rsidR="00194FC3" w:rsidRPr="00DF53B4" w:rsidRDefault="00194FC3" w:rsidP="00194FC3">
            <w:pPr>
              <w:pStyle w:val="TAL"/>
              <w:rPr>
                <w:sz w:val="16"/>
                <w:szCs w:val="16"/>
                <w:lang w:eastAsia="en-US"/>
              </w:rPr>
            </w:pPr>
            <w:r w:rsidRPr="00DF53B4">
              <w:rPr>
                <w:sz w:val="16"/>
                <w:szCs w:val="16"/>
                <w:lang w:eastAsia="en-US"/>
              </w:rPr>
              <w:t>Correction to PRACK default message cont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CDE509"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D85820"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B96C89"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85A45A" w14:textId="77777777" w:rsidR="00194FC3" w:rsidRPr="00DF53B4" w:rsidRDefault="00194FC3" w:rsidP="00194FC3">
            <w:pPr>
              <w:pStyle w:val="TAL"/>
              <w:rPr>
                <w:sz w:val="16"/>
                <w:szCs w:val="16"/>
                <w:lang w:eastAsia="en-US"/>
              </w:rPr>
            </w:pPr>
            <w:r w:rsidRPr="00DF53B4">
              <w:rPr>
                <w:sz w:val="16"/>
                <w:szCs w:val="16"/>
                <w:lang w:eastAsia="en-US"/>
              </w:rPr>
              <w:t>R5-133188</w:t>
            </w:r>
          </w:p>
        </w:tc>
      </w:tr>
      <w:tr w:rsidR="00194FC3" w:rsidRPr="00DF53B4" w14:paraId="7000857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3EB284"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5361E6"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DF7645" w14:textId="77777777" w:rsidR="00194FC3" w:rsidRPr="00DF53B4" w:rsidRDefault="00194FC3" w:rsidP="00194FC3">
            <w:pPr>
              <w:pStyle w:val="TAL"/>
              <w:rPr>
                <w:sz w:val="16"/>
                <w:szCs w:val="16"/>
                <w:lang w:eastAsia="en-US"/>
              </w:rPr>
            </w:pPr>
            <w:r w:rsidRPr="00DF53B4">
              <w:rPr>
                <w:sz w:val="16"/>
                <w:szCs w:val="16"/>
                <w:lang w:eastAsia="en-US"/>
              </w:rPr>
              <w:t>04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C8F401"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45BA62" w14:textId="77777777" w:rsidR="00194FC3" w:rsidRPr="00DF53B4" w:rsidRDefault="00194FC3" w:rsidP="00194FC3">
            <w:pPr>
              <w:pStyle w:val="TAL"/>
              <w:rPr>
                <w:sz w:val="16"/>
                <w:szCs w:val="16"/>
                <w:lang w:eastAsia="en-US"/>
              </w:rPr>
            </w:pPr>
            <w:r w:rsidRPr="00DF53B4">
              <w:rPr>
                <w:sz w:val="16"/>
                <w:szCs w:val="16"/>
                <w:lang w:eastAsia="en-US"/>
              </w:rPr>
              <w:t>Correction of TC 15 seri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0C0A48"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F34D58"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EACCA3"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B94E5F" w14:textId="77777777" w:rsidR="00194FC3" w:rsidRPr="00DF53B4" w:rsidRDefault="00194FC3" w:rsidP="00194FC3">
            <w:pPr>
              <w:pStyle w:val="TAL"/>
              <w:rPr>
                <w:sz w:val="16"/>
                <w:szCs w:val="16"/>
                <w:lang w:eastAsia="en-US"/>
              </w:rPr>
            </w:pPr>
            <w:r w:rsidRPr="00DF53B4">
              <w:rPr>
                <w:sz w:val="16"/>
                <w:szCs w:val="16"/>
                <w:lang w:eastAsia="en-US"/>
              </w:rPr>
              <w:t>R5-133197</w:t>
            </w:r>
          </w:p>
        </w:tc>
      </w:tr>
      <w:tr w:rsidR="00194FC3" w:rsidRPr="00DF53B4" w14:paraId="50E9375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0C7F0B"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72A2FB"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E37D28" w14:textId="77777777" w:rsidR="00194FC3" w:rsidRPr="00DF53B4" w:rsidRDefault="00194FC3" w:rsidP="00194FC3">
            <w:pPr>
              <w:pStyle w:val="TAL"/>
              <w:rPr>
                <w:sz w:val="16"/>
                <w:szCs w:val="16"/>
                <w:lang w:eastAsia="en-US"/>
              </w:rPr>
            </w:pPr>
            <w:r w:rsidRPr="00DF53B4">
              <w:rPr>
                <w:sz w:val="16"/>
                <w:szCs w:val="16"/>
                <w:lang w:eastAsia="en-US"/>
              </w:rPr>
              <w:t>04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4538AD"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9C3A30" w14:textId="77777777" w:rsidR="00194FC3" w:rsidRPr="00DF53B4" w:rsidRDefault="00194FC3" w:rsidP="00194FC3">
            <w:pPr>
              <w:pStyle w:val="TAL"/>
              <w:rPr>
                <w:sz w:val="16"/>
                <w:szCs w:val="16"/>
                <w:lang w:eastAsia="en-US"/>
              </w:rPr>
            </w:pPr>
            <w:r w:rsidRPr="00DF53B4">
              <w:rPr>
                <w:sz w:val="16"/>
                <w:szCs w:val="16"/>
                <w:lang w:eastAsia="en-US"/>
              </w:rPr>
              <w:t>Correction of Annex C.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71084D"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5822AD"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37233D"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4F8D36" w14:textId="77777777" w:rsidR="00194FC3" w:rsidRPr="00DF53B4" w:rsidRDefault="00194FC3" w:rsidP="00194FC3">
            <w:pPr>
              <w:pStyle w:val="TAL"/>
              <w:rPr>
                <w:sz w:val="16"/>
                <w:szCs w:val="16"/>
                <w:lang w:eastAsia="en-US"/>
              </w:rPr>
            </w:pPr>
            <w:r w:rsidRPr="00DF53B4">
              <w:rPr>
                <w:sz w:val="16"/>
                <w:szCs w:val="16"/>
                <w:lang w:eastAsia="en-US"/>
              </w:rPr>
              <w:t>R5-133198</w:t>
            </w:r>
          </w:p>
        </w:tc>
      </w:tr>
      <w:tr w:rsidR="00194FC3" w:rsidRPr="00DF53B4" w14:paraId="1F3EB7E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FD05EF"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ED968EF"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9B5AC3" w14:textId="77777777" w:rsidR="00194FC3" w:rsidRPr="00DF53B4" w:rsidRDefault="00194FC3" w:rsidP="00194FC3">
            <w:pPr>
              <w:pStyle w:val="TAL"/>
              <w:rPr>
                <w:sz w:val="16"/>
                <w:szCs w:val="16"/>
                <w:lang w:eastAsia="en-US"/>
              </w:rPr>
            </w:pPr>
            <w:r w:rsidRPr="00DF53B4">
              <w:rPr>
                <w:sz w:val="16"/>
                <w:szCs w:val="16"/>
                <w:lang w:eastAsia="en-US"/>
              </w:rPr>
              <w:t>04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F5BEAF"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A1233B" w14:textId="77777777" w:rsidR="00194FC3" w:rsidRPr="00DF53B4" w:rsidRDefault="00194FC3" w:rsidP="00194FC3">
            <w:pPr>
              <w:pStyle w:val="TAL"/>
              <w:rPr>
                <w:sz w:val="16"/>
                <w:szCs w:val="16"/>
                <w:lang w:eastAsia="en-US"/>
              </w:rPr>
            </w:pPr>
            <w:r w:rsidRPr="00DF53B4">
              <w:rPr>
                <w:sz w:val="16"/>
                <w:szCs w:val="16"/>
                <w:lang w:eastAsia="en-US"/>
              </w:rPr>
              <w:t>Add MMI command releasing call in TC 1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D15864"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38B284"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256904"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3AA0FB" w14:textId="77777777" w:rsidR="00194FC3" w:rsidRPr="00DF53B4" w:rsidRDefault="00194FC3" w:rsidP="00194FC3">
            <w:pPr>
              <w:pStyle w:val="TAL"/>
              <w:rPr>
                <w:sz w:val="16"/>
                <w:szCs w:val="16"/>
                <w:lang w:eastAsia="en-US"/>
              </w:rPr>
            </w:pPr>
            <w:r w:rsidRPr="00DF53B4">
              <w:rPr>
                <w:sz w:val="16"/>
                <w:szCs w:val="16"/>
                <w:lang w:eastAsia="en-US"/>
              </w:rPr>
              <w:t>R5-133301</w:t>
            </w:r>
          </w:p>
        </w:tc>
      </w:tr>
      <w:tr w:rsidR="00194FC3" w:rsidRPr="00DF53B4" w14:paraId="0813E91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227A3A"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B7E453"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BF3B84" w14:textId="77777777" w:rsidR="00194FC3" w:rsidRPr="00DF53B4" w:rsidRDefault="00194FC3" w:rsidP="00194FC3">
            <w:pPr>
              <w:pStyle w:val="TAL"/>
              <w:rPr>
                <w:sz w:val="16"/>
                <w:szCs w:val="16"/>
                <w:lang w:eastAsia="en-US"/>
              </w:rPr>
            </w:pPr>
            <w:r w:rsidRPr="00DF53B4">
              <w:rPr>
                <w:sz w:val="16"/>
                <w:szCs w:val="16"/>
                <w:lang w:eastAsia="en-US"/>
              </w:rPr>
              <w:t>04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5AF811"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EB7819" w14:textId="77777777" w:rsidR="00194FC3" w:rsidRPr="00DF53B4" w:rsidRDefault="00821722" w:rsidP="00194FC3">
            <w:pPr>
              <w:pStyle w:val="TAL"/>
              <w:rPr>
                <w:sz w:val="16"/>
                <w:szCs w:val="16"/>
                <w:lang w:eastAsia="en-US"/>
              </w:rPr>
            </w:pPr>
            <w:r w:rsidRPr="00DF53B4">
              <w:rPr>
                <w:sz w:val="16"/>
                <w:szCs w:val="16"/>
                <w:lang w:eastAsia="en-US"/>
              </w:rPr>
              <w:t>Referring</w:t>
            </w:r>
            <w:r w:rsidR="00194FC3" w:rsidRPr="00DF53B4">
              <w:rPr>
                <w:sz w:val="16"/>
                <w:szCs w:val="16"/>
                <w:lang w:eastAsia="en-US"/>
              </w:rPr>
              <w:t xml:space="preserve"> to generic procedure C.30 in TC 8.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6B1B57"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04C4A6"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F911AA"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2755D1" w14:textId="77777777" w:rsidR="00194FC3" w:rsidRPr="00DF53B4" w:rsidRDefault="00194FC3" w:rsidP="00194FC3">
            <w:pPr>
              <w:pStyle w:val="TAL"/>
              <w:rPr>
                <w:sz w:val="16"/>
                <w:szCs w:val="16"/>
                <w:lang w:eastAsia="en-US"/>
              </w:rPr>
            </w:pPr>
            <w:r w:rsidRPr="00DF53B4">
              <w:rPr>
                <w:sz w:val="16"/>
                <w:szCs w:val="16"/>
                <w:lang w:eastAsia="en-US"/>
              </w:rPr>
              <w:t>R5-133302</w:t>
            </w:r>
          </w:p>
        </w:tc>
      </w:tr>
      <w:tr w:rsidR="00194FC3" w:rsidRPr="00DF53B4" w14:paraId="1343D01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E2616F"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C0DB1B"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A27757" w14:textId="77777777" w:rsidR="00194FC3" w:rsidRPr="00DF53B4" w:rsidRDefault="00194FC3" w:rsidP="00194FC3">
            <w:pPr>
              <w:pStyle w:val="TAL"/>
              <w:rPr>
                <w:sz w:val="16"/>
                <w:szCs w:val="16"/>
                <w:lang w:eastAsia="en-US"/>
              </w:rPr>
            </w:pPr>
            <w:r w:rsidRPr="00DF53B4">
              <w:rPr>
                <w:sz w:val="16"/>
                <w:szCs w:val="16"/>
                <w:lang w:eastAsia="en-US"/>
              </w:rPr>
              <w:t>04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C95152"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41956C" w14:textId="77777777" w:rsidR="00194FC3" w:rsidRPr="00DF53B4" w:rsidRDefault="00194FC3" w:rsidP="00194FC3">
            <w:pPr>
              <w:pStyle w:val="TAL"/>
              <w:rPr>
                <w:sz w:val="16"/>
                <w:szCs w:val="16"/>
                <w:lang w:eastAsia="en-US"/>
              </w:rPr>
            </w:pPr>
            <w:r w:rsidRPr="00DF53B4">
              <w:rPr>
                <w:sz w:val="16"/>
                <w:szCs w:val="16"/>
                <w:lang w:eastAsia="en-US"/>
              </w:rPr>
              <w:t>Correction of A.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0E39E3"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CF7149"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39E3B8"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E200C1" w14:textId="77777777" w:rsidR="00194FC3" w:rsidRPr="00DF53B4" w:rsidRDefault="00194FC3" w:rsidP="00194FC3">
            <w:pPr>
              <w:pStyle w:val="TAL"/>
              <w:rPr>
                <w:sz w:val="16"/>
                <w:szCs w:val="16"/>
                <w:lang w:eastAsia="en-US"/>
              </w:rPr>
            </w:pPr>
            <w:r w:rsidRPr="00DF53B4">
              <w:rPr>
                <w:sz w:val="16"/>
                <w:szCs w:val="16"/>
                <w:lang w:eastAsia="en-US"/>
              </w:rPr>
              <w:t>R5-133303</w:t>
            </w:r>
          </w:p>
        </w:tc>
      </w:tr>
      <w:tr w:rsidR="00194FC3" w:rsidRPr="00DF53B4" w14:paraId="4A168DA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9201DB"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5DF4B2"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8104BC" w14:textId="77777777" w:rsidR="00194FC3" w:rsidRPr="00DF53B4" w:rsidRDefault="00194FC3" w:rsidP="00194FC3">
            <w:pPr>
              <w:pStyle w:val="TAL"/>
              <w:rPr>
                <w:sz w:val="16"/>
                <w:szCs w:val="16"/>
                <w:lang w:eastAsia="en-US"/>
              </w:rPr>
            </w:pPr>
            <w:r w:rsidRPr="00DF53B4">
              <w:rPr>
                <w:sz w:val="16"/>
                <w:szCs w:val="16"/>
                <w:lang w:eastAsia="en-US"/>
              </w:rPr>
              <w:t>04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9FA9B7"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3EB06B" w14:textId="77777777" w:rsidR="00194FC3" w:rsidRPr="00DF53B4" w:rsidRDefault="00194FC3" w:rsidP="00194FC3">
            <w:pPr>
              <w:pStyle w:val="TAL"/>
              <w:rPr>
                <w:sz w:val="16"/>
                <w:szCs w:val="16"/>
                <w:lang w:eastAsia="en-US"/>
              </w:rPr>
            </w:pPr>
            <w:r w:rsidRPr="00DF53B4">
              <w:rPr>
                <w:sz w:val="16"/>
                <w:szCs w:val="16"/>
                <w:lang w:eastAsia="en-US"/>
              </w:rPr>
              <w:t>Clarification of A.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02B1AB"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66BAD2"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19F1FD"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655FBD" w14:textId="77777777" w:rsidR="00194FC3" w:rsidRPr="00DF53B4" w:rsidRDefault="00194FC3" w:rsidP="00194FC3">
            <w:pPr>
              <w:pStyle w:val="TAL"/>
              <w:rPr>
                <w:sz w:val="16"/>
                <w:szCs w:val="16"/>
                <w:lang w:eastAsia="en-US"/>
              </w:rPr>
            </w:pPr>
            <w:r w:rsidRPr="00DF53B4">
              <w:rPr>
                <w:sz w:val="16"/>
                <w:szCs w:val="16"/>
                <w:lang w:eastAsia="en-US"/>
              </w:rPr>
              <w:t>R5-133304</w:t>
            </w:r>
          </w:p>
        </w:tc>
      </w:tr>
      <w:tr w:rsidR="00194FC3" w:rsidRPr="00DF53B4" w14:paraId="45DE9F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444DA0"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62E1CA"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7D0D73" w14:textId="77777777" w:rsidR="00194FC3" w:rsidRPr="00DF53B4" w:rsidRDefault="00194FC3" w:rsidP="00194FC3">
            <w:pPr>
              <w:pStyle w:val="TAL"/>
              <w:rPr>
                <w:sz w:val="16"/>
                <w:szCs w:val="16"/>
                <w:lang w:eastAsia="en-US"/>
              </w:rPr>
            </w:pPr>
            <w:r w:rsidRPr="00DF53B4">
              <w:rPr>
                <w:sz w:val="16"/>
                <w:szCs w:val="16"/>
                <w:lang w:eastAsia="en-US"/>
              </w:rPr>
              <w:t>04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79D36A"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B04CCC" w14:textId="77777777" w:rsidR="00194FC3" w:rsidRPr="00DF53B4" w:rsidRDefault="00194FC3" w:rsidP="00194FC3">
            <w:pPr>
              <w:pStyle w:val="TAL"/>
              <w:rPr>
                <w:sz w:val="16"/>
                <w:szCs w:val="16"/>
                <w:lang w:eastAsia="en-US"/>
              </w:rPr>
            </w:pPr>
            <w:r w:rsidRPr="00DF53B4">
              <w:rPr>
                <w:sz w:val="16"/>
                <w:szCs w:val="16"/>
                <w:lang w:eastAsia="en-US"/>
              </w:rPr>
              <w:t>Correction of C.3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7EE5EF"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47C1AA"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DD674F"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D0FF4B" w14:textId="77777777" w:rsidR="00194FC3" w:rsidRPr="00DF53B4" w:rsidRDefault="00194FC3" w:rsidP="00194FC3">
            <w:pPr>
              <w:pStyle w:val="TAL"/>
              <w:rPr>
                <w:sz w:val="16"/>
                <w:szCs w:val="16"/>
                <w:lang w:eastAsia="en-US"/>
              </w:rPr>
            </w:pPr>
            <w:r w:rsidRPr="00DF53B4">
              <w:rPr>
                <w:sz w:val="16"/>
                <w:szCs w:val="16"/>
                <w:lang w:eastAsia="en-US"/>
              </w:rPr>
              <w:t>R5-133305</w:t>
            </w:r>
          </w:p>
        </w:tc>
      </w:tr>
      <w:tr w:rsidR="00194FC3" w:rsidRPr="00DF53B4" w14:paraId="4E3C3F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9C1D73"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2278DA"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832641" w14:textId="77777777" w:rsidR="00194FC3" w:rsidRPr="00DF53B4" w:rsidRDefault="00194FC3" w:rsidP="00194FC3">
            <w:pPr>
              <w:pStyle w:val="TAL"/>
              <w:rPr>
                <w:sz w:val="16"/>
                <w:szCs w:val="16"/>
                <w:lang w:eastAsia="en-US"/>
              </w:rPr>
            </w:pPr>
            <w:r w:rsidRPr="00DF53B4">
              <w:rPr>
                <w:sz w:val="16"/>
                <w:szCs w:val="16"/>
                <w:lang w:eastAsia="en-US"/>
              </w:rPr>
              <w:t>04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5F4408"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C1DE7F" w14:textId="77777777" w:rsidR="00194FC3" w:rsidRPr="00DF53B4" w:rsidRDefault="00194FC3" w:rsidP="00194FC3">
            <w:pPr>
              <w:pStyle w:val="TAL"/>
              <w:rPr>
                <w:sz w:val="16"/>
                <w:szCs w:val="16"/>
                <w:lang w:eastAsia="en-US"/>
              </w:rPr>
            </w:pPr>
            <w:r w:rsidRPr="00DF53B4">
              <w:rPr>
                <w:sz w:val="16"/>
                <w:szCs w:val="16"/>
                <w:lang w:eastAsia="en-US"/>
              </w:rPr>
              <w:t>Correction of the magic cookie value in Via branch as per the RFC 3261 defini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815DB7"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F51C6F"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5097FA"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E340DD" w14:textId="77777777" w:rsidR="00194FC3" w:rsidRPr="00DF53B4" w:rsidRDefault="00194FC3" w:rsidP="00194FC3">
            <w:pPr>
              <w:pStyle w:val="TAL"/>
              <w:rPr>
                <w:sz w:val="16"/>
                <w:szCs w:val="16"/>
                <w:lang w:eastAsia="en-US"/>
              </w:rPr>
            </w:pPr>
            <w:r w:rsidRPr="00DF53B4">
              <w:rPr>
                <w:sz w:val="16"/>
                <w:szCs w:val="16"/>
                <w:lang w:eastAsia="en-US"/>
              </w:rPr>
              <w:t>R5-133355</w:t>
            </w:r>
          </w:p>
        </w:tc>
      </w:tr>
      <w:tr w:rsidR="00194FC3" w:rsidRPr="00DF53B4" w14:paraId="0DD0F66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61685C"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ED9B11"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62A893" w14:textId="77777777" w:rsidR="00194FC3" w:rsidRPr="00DF53B4" w:rsidRDefault="00194FC3" w:rsidP="00194FC3">
            <w:pPr>
              <w:pStyle w:val="TAL"/>
              <w:rPr>
                <w:sz w:val="16"/>
                <w:szCs w:val="16"/>
                <w:lang w:eastAsia="en-US"/>
              </w:rPr>
            </w:pPr>
            <w:r w:rsidRPr="00DF53B4">
              <w:rPr>
                <w:sz w:val="16"/>
                <w:szCs w:val="16"/>
                <w:lang w:eastAsia="en-US"/>
              </w:rPr>
              <w:t>04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EA0197"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4BF72B" w14:textId="77777777" w:rsidR="00194FC3" w:rsidRPr="00DF53B4" w:rsidRDefault="00194FC3" w:rsidP="00194FC3">
            <w:pPr>
              <w:pStyle w:val="TAL"/>
              <w:rPr>
                <w:sz w:val="16"/>
                <w:szCs w:val="16"/>
                <w:lang w:eastAsia="en-US"/>
              </w:rPr>
            </w:pPr>
            <w:r w:rsidRPr="00DF53B4">
              <w:rPr>
                <w:sz w:val="16"/>
                <w:szCs w:val="16"/>
                <w:lang w:eastAsia="en-US"/>
              </w:rPr>
              <w:t>Restricting usage of rport to UDP as transport protoco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55E304"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F30BB6"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1525B4"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542309" w14:textId="77777777" w:rsidR="00194FC3" w:rsidRPr="00DF53B4" w:rsidRDefault="00194FC3" w:rsidP="00194FC3">
            <w:pPr>
              <w:pStyle w:val="TAL"/>
              <w:rPr>
                <w:sz w:val="16"/>
                <w:szCs w:val="16"/>
                <w:lang w:eastAsia="en-US"/>
              </w:rPr>
            </w:pPr>
            <w:r w:rsidRPr="00DF53B4">
              <w:rPr>
                <w:sz w:val="16"/>
                <w:szCs w:val="16"/>
                <w:lang w:eastAsia="en-US"/>
              </w:rPr>
              <w:t>R5-133358</w:t>
            </w:r>
          </w:p>
        </w:tc>
      </w:tr>
      <w:tr w:rsidR="00194FC3" w:rsidRPr="00DF53B4" w14:paraId="7710E95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8970A3"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B2DEED"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1F0F67" w14:textId="77777777" w:rsidR="00194FC3" w:rsidRPr="00DF53B4" w:rsidRDefault="00194FC3" w:rsidP="00194FC3">
            <w:pPr>
              <w:pStyle w:val="TAL"/>
              <w:rPr>
                <w:sz w:val="16"/>
                <w:szCs w:val="16"/>
                <w:lang w:eastAsia="en-US"/>
              </w:rPr>
            </w:pPr>
            <w:r w:rsidRPr="00DF53B4">
              <w:rPr>
                <w:sz w:val="16"/>
                <w:szCs w:val="16"/>
                <w:lang w:eastAsia="en-US"/>
              </w:rPr>
              <w:t>04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9EAC13"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3C1D96" w14:textId="77777777" w:rsidR="00194FC3" w:rsidRPr="00DF53B4" w:rsidRDefault="00194FC3" w:rsidP="00194FC3">
            <w:pPr>
              <w:pStyle w:val="TAL"/>
              <w:rPr>
                <w:sz w:val="16"/>
                <w:szCs w:val="16"/>
                <w:lang w:eastAsia="en-US"/>
              </w:rPr>
            </w:pPr>
            <w:r w:rsidRPr="00DF53B4">
              <w:rPr>
                <w:sz w:val="16"/>
                <w:szCs w:val="16"/>
                <w:lang w:eastAsia="en-US"/>
              </w:rPr>
              <w:t>Correction to IMS Deregistration procedure in case of using TC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47BE50"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5CCD18"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34D6E1"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244250" w14:textId="77777777" w:rsidR="00194FC3" w:rsidRPr="00DF53B4" w:rsidRDefault="00194FC3" w:rsidP="00194FC3">
            <w:pPr>
              <w:pStyle w:val="TAL"/>
              <w:rPr>
                <w:sz w:val="16"/>
                <w:szCs w:val="16"/>
                <w:lang w:eastAsia="en-US"/>
              </w:rPr>
            </w:pPr>
            <w:r w:rsidRPr="00DF53B4">
              <w:rPr>
                <w:sz w:val="16"/>
                <w:szCs w:val="16"/>
                <w:lang w:eastAsia="en-US"/>
              </w:rPr>
              <w:t>R5-133578</w:t>
            </w:r>
          </w:p>
        </w:tc>
      </w:tr>
      <w:tr w:rsidR="00194FC3" w:rsidRPr="00DF53B4" w14:paraId="3141DCD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D4156E"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46F59B"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48EA38" w14:textId="77777777" w:rsidR="00194FC3" w:rsidRPr="00DF53B4" w:rsidRDefault="00194FC3" w:rsidP="00194FC3">
            <w:pPr>
              <w:pStyle w:val="TAL"/>
              <w:rPr>
                <w:sz w:val="16"/>
                <w:szCs w:val="16"/>
                <w:lang w:eastAsia="en-US"/>
              </w:rPr>
            </w:pPr>
            <w:r w:rsidRPr="00DF53B4">
              <w:rPr>
                <w:sz w:val="16"/>
                <w:szCs w:val="16"/>
                <w:lang w:eastAsia="en-US"/>
              </w:rPr>
              <w:t>04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4E0E95"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92325D" w14:textId="77777777" w:rsidR="00194FC3" w:rsidRPr="00DF53B4" w:rsidRDefault="00194FC3" w:rsidP="00194FC3">
            <w:pPr>
              <w:pStyle w:val="TAL"/>
              <w:rPr>
                <w:sz w:val="16"/>
                <w:szCs w:val="16"/>
                <w:lang w:eastAsia="en-US"/>
              </w:rPr>
            </w:pPr>
            <w:r w:rsidRPr="00DF53B4">
              <w:rPr>
                <w:sz w:val="16"/>
                <w:szCs w:val="16"/>
                <w:lang w:eastAsia="en-US"/>
              </w:rPr>
              <w:t>Corrections to allow both ISIM or USIM to be used in IMS CC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A2E829"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B14695"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EDAC3A"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F50EB5" w14:textId="77777777" w:rsidR="00194FC3" w:rsidRPr="00DF53B4" w:rsidRDefault="00194FC3" w:rsidP="00194FC3">
            <w:pPr>
              <w:pStyle w:val="TAL"/>
              <w:rPr>
                <w:sz w:val="16"/>
                <w:szCs w:val="16"/>
                <w:lang w:eastAsia="en-US"/>
              </w:rPr>
            </w:pPr>
            <w:r w:rsidRPr="00DF53B4">
              <w:rPr>
                <w:sz w:val="16"/>
                <w:szCs w:val="16"/>
                <w:lang w:eastAsia="en-US"/>
              </w:rPr>
              <w:t>R5-133628</w:t>
            </w:r>
          </w:p>
        </w:tc>
      </w:tr>
      <w:tr w:rsidR="00194FC3" w:rsidRPr="00DF53B4" w14:paraId="3C662AF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C30372"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68123E"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90A898" w14:textId="77777777" w:rsidR="00194FC3" w:rsidRPr="00DF53B4" w:rsidRDefault="00194FC3" w:rsidP="00194FC3">
            <w:pPr>
              <w:pStyle w:val="TAL"/>
              <w:rPr>
                <w:sz w:val="16"/>
                <w:szCs w:val="16"/>
                <w:lang w:eastAsia="en-US"/>
              </w:rPr>
            </w:pPr>
            <w:r w:rsidRPr="00DF53B4">
              <w:rPr>
                <w:sz w:val="16"/>
                <w:szCs w:val="16"/>
                <w:lang w:eastAsia="en-US"/>
              </w:rPr>
              <w:t>04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A0A16B"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5D4350" w14:textId="77777777" w:rsidR="00194FC3" w:rsidRPr="00DF53B4" w:rsidRDefault="00194FC3" w:rsidP="00194FC3">
            <w:pPr>
              <w:pStyle w:val="TAL"/>
              <w:rPr>
                <w:sz w:val="16"/>
                <w:szCs w:val="16"/>
                <w:lang w:eastAsia="en-US"/>
              </w:rPr>
            </w:pPr>
            <w:r w:rsidRPr="00DF53B4">
              <w:rPr>
                <w:sz w:val="16"/>
                <w:szCs w:val="16"/>
                <w:lang w:eastAsia="en-US"/>
              </w:rPr>
              <w:t>Correction of Option tags to indicate support of '100rel' and/or 'precondi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EC2BCD"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594C36"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CD8D4F"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B2D36F" w14:textId="77777777" w:rsidR="00194FC3" w:rsidRPr="00DF53B4" w:rsidRDefault="00194FC3" w:rsidP="00194FC3">
            <w:pPr>
              <w:pStyle w:val="TAL"/>
              <w:rPr>
                <w:sz w:val="16"/>
                <w:szCs w:val="16"/>
                <w:lang w:eastAsia="en-US"/>
              </w:rPr>
            </w:pPr>
            <w:r w:rsidRPr="00DF53B4">
              <w:rPr>
                <w:sz w:val="16"/>
                <w:szCs w:val="16"/>
                <w:lang w:eastAsia="en-US"/>
              </w:rPr>
              <w:t>R5-133629</w:t>
            </w:r>
          </w:p>
        </w:tc>
      </w:tr>
      <w:tr w:rsidR="00194FC3" w:rsidRPr="00DF53B4" w14:paraId="69B4BDB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8AC67B"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ED2F7C"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435083" w14:textId="77777777" w:rsidR="00194FC3" w:rsidRPr="00DF53B4" w:rsidRDefault="00194FC3" w:rsidP="00194FC3">
            <w:pPr>
              <w:pStyle w:val="TAL"/>
              <w:rPr>
                <w:sz w:val="16"/>
                <w:szCs w:val="16"/>
                <w:lang w:eastAsia="en-US"/>
              </w:rPr>
            </w:pPr>
            <w:r w:rsidRPr="00DF53B4">
              <w:rPr>
                <w:sz w:val="16"/>
                <w:szCs w:val="16"/>
                <w:lang w:eastAsia="en-US"/>
              </w:rPr>
              <w:t>04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74685D"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D48928" w14:textId="77777777" w:rsidR="00194FC3" w:rsidRPr="00DF53B4" w:rsidRDefault="00194FC3" w:rsidP="00194FC3">
            <w:pPr>
              <w:pStyle w:val="TAL"/>
              <w:rPr>
                <w:sz w:val="16"/>
                <w:szCs w:val="16"/>
                <w:lang w:eastAsia="en-US"/>
              </w:rPr>
            </w:pPr>
            <w:r w:rsidRPr="00DF53B4">
              <w:rPr>
                <w:sz w:val="16"/>
                <w:szCs w:val="16"/>
                <w:lang w:eastAsia="en-US"/>
              </w:rPr>
              <w:t>Updating conformance requirements for test case 1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9EA769"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8945DB"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49ACD0"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7781A1" w14:textId="77777777" w:rsidR="00194FC3" w:rsidRPr="00DF53B4" w:rsidRDefault="00194FC3" w:rsidP="00194FC3">
            <w:pPr>
              <w:pStyle w:val="TAL"/>
              <w:rPr>
                <w:sz w:val="16"/>
                <w:szCs w:val="16"/>
                <w:lang w:eastAsia="en-US"/>
              </w:rPr>
            </w:pPr>
            <w:r w:rsidRPr="00DF53B4">
              <w:rPr>
                <w:sz w:val="16"/>
                <w:szCs w:val="16"/>
                <w:lang w:eastAsia="en-US"/>
              </w:rPr>
              <w:t>R5-133630</w:t>
            </w:r>
          </w:p>
        </w:tc>
      </w:tr>
      <w:tr w:rsidR="00194FC3" w:rsidRPr="00DF53B4" w14:paraId="6AC7C07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DE6F6A"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652B38"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37EAE5" w14:textId="77777777" w:rsidR="00194FC3" w:rsidRPr="00DF53B4" w:rsidRDefault="00194FC3" w:rsidP="00194FC3">
            <w:pPr>
              <w:pStyle w:val="TAL"/>
              <w:rPr>
                <w:sz w:val="16"/>
                <w:szCs w:val="16"/>
                <w:lang w:eastAsia="en-US"/>
              </w:rPr>
            </w:pPr>
            <w:r w:rsidRPr="00DF53B4">
              <w:rPr>
                <w:sz w:val="16"/>
                <w:szCs w:val="16"/>
                <w:lang w:eastAsia="en-US"/>
              </w:rPr>
              <w:t>04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3B2E14"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639BC4" w14:textId="77777777" w:rsidR="00194FC3" w:rsidRPr="00DF53B4" w:rsidRDefault="00194FC3" w:rsidP="00194FC3">
            <w:pPr>
              <w:pStyle w:val="TAL"/>
              <w:rPr>
                <w:sz w:val="16"/>
                <w:szCs w:val="16"/>
                <w:lang w:eastAsia="en-US"/>
              </w:rPr>
            </w:pPr>
            <w:r w:rsidRPr="00DF53B4">
              <w:rPr>
                <w:sz w:val="16"/>
                <w:szCs w:val="16"/>
                <w:lang w:eastAsia="en-US"/>
              </w:rPr>
              <w:t>Clarification on SDP messages and SIP signalling of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5B9AA0"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47BFAC"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90F143"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8497FE" w14:textId="77777777" w:rsidR="00194FC3" w:rsidRPr="00DF53B4" w:rsidRDefault="00194FC3" w:rsidP="00194FC3">
            <w:pPr>
              <w:pStyle w:val="TAL"/>
              <w:rPr>
                <w:sz w:val="16"/>
                <w:szCs w:val="16"/>
                <w:lang w:eastAsia="en-US"/>
              </w:rPr>
            </w:pPr>
            <w:r w:rsidRPr="00DF53B4">
              <w:rPr>
                <w:sz w:val="16"/>
                <w:szCs w:val="16"/>
                <w:lang w:eastAsia="en-US"/>
              </w:rPr>
              <w:t>R5-133684</w:t>
            </w:r>
          </w:p>
        </w:tc>
      </w:tr>
      <w:tr w:rsidR="00194FC3" w:rsidRPr="00DF53B4" w14:paraId="0E761C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2F833B"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CA146D"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7E5099" w14:textId="77777777" w:rsidR="00194FC3" w:rsidRPr="00DF53B4" w:rsidRDefault="00194FC3" w:rsidP="00194FC3">
            <w:pPr>
              <w:pStyle w:val="TAL"/>
              <w:rPr>
                <w:sz w:val="16"/>
                <w:szCs w:val="16"/>
                <w:lang w:eastAsia="en-US"/>
              </w:rPr>
            </w:pPr>
            <w:r w:rsidRPr="00DF53B4">
              <w:rPr>
                <w:sz w:val="16"/>
                <w:szCs w:val="16"/>
                <w:lang w:eastAsia="en-US"/>
              </w:rPr>
              <w:t>04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E6BD7E"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0088A7" w14:textId="77777777" w:rsidR="00194FC3" w:rsidRPr="00DF53B4" w:rsidRDefault="00194FC3" w:rsidP="00194FC3">
            <w:pPr>
              <w:pStyle w:val="TAL"/>
              <w:rPr>
                <w:sz w:val="16"/>
                <w:szCs w:val="16"/>
                <w:lang w:eastAsia="en-US"/>
              </w:rPr>
            </w:pPr>
            <w:r w:rsidRPr="00DF53B4">
              <w:rPr>
                <w:sz w:val="16"/>
                <w:szCs w:val="16"/>
                <w:lang w:eastAsia="en-US"/>
              </w:rPr>
              <w:t>Clarification on SDP messages of C.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874E81"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DB6A8D"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938C32"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76465D" w14:textId="77777777" w:rsidR="00194FC3" w:rsidRPr="00DF53B4" w:rsidRDefault="00194FC3" w:rsidP="00194FC3">
            <w:pPr>
              <w:pStyle w:val="TAL"/>
              <w:rPr>
                <w:sz w:val="16"/>
                <w:szCs w:val="16"/>
                <w:lang w:eastAsia="en-US"/>
              </w:rPr>
            </w:pPr>
            <w:r w:rsidRPr="00DF53B4">
              <w:rPr>
                <w:sz w:val="16"/>
                <w:szCs w:val="16"/>
                <w:lang w:eastAsia="en-US"/>
              </w:rPr>
              <w:t>R5-133703</w:t>
            </w:r>
          </w:p>
        </w:tc>
      </w:tr>
      <w:tr w:rsidR="00194FC3" w:rsidRPr="00DF53B4" w14:paraId="51986B3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2A75DF" w14:textId="77777777" w:rsidR="00194FC3" w:rsidRPr="00DF53B4" w:rsidRDefault="00194FC3" w:rsidP="00194FC3">
            <w:pPr>
              <w:pStyle w:val="TAL"/>
              <w:rPr>
                <w:sz w:val="16"/>
                <w:szCs w:val="16"/>
                <w:lang w:eastAsia="en-US"/>
              </w:rPr>
            </w:pPr>
            <w:r w:rsidRPr="00DF53B4">
              <w:rPr>
                <w:sz w:val="16"/>
                <w:szCs w:val="16"/>
                <w:lang w:eastAsia="en-US"/>
              </w:rPr>
              <w:t>RP-6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F8E04D" w14:textId="77777777" w:rsidR="00194FC3" w:rsidRPr="00DF53B4" w:rsidRDefault="00194FC3" w:rsidP="00194FC3">
            <w:pPr>
              <w:rPr>
                <w:rFonts w:ascii="Arial" w:hAnsi="Arial" w:cs="Arial"/>
                <w:sz w:val="16"/>
                <w:szCs w:val="16"/>
              </w:rPr>
            </w:pPr>
            <w:r w:rsidRPr="00DF53B4">
              <w:rPr>
                <w:rFonts w:ascii="Arial" w:hAnsi="Arial" w:cs="Arial"/>
                <w:sz w:val="16"/>
                <w:szCs w:val="16"/>
              </w:rPr>
              <w:t>RP-13110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C1C038" w14:textId="77777777" w:rsidR="00194FC3" w:rsidRPr="00DF53B4" w:rsidRDefault="00194FC3" w:rsidP="00194FC3">
            <w:pPr>
              <w:pStyle w:val="TAL"/>
              <w:rPr>
                <w:sz w:val="16"/>
                <w:szCs w:val="16"/>
                <w:lang w:eastAsia="en-US"/>
              </w:rPr>
            </w:pPr>
            <w:r w:rsidRPr="00DF53B4">
              <w:rPr>
                <w:sz w:val="16"/>
                <w:szCs w:val="16"/>
                <w:lang w:eastAsia="en-US"/>
              </w:rPr>
              <w:t>04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F7DA72" w14:textId="77777777" w:rsidR="00194FC3" w:rsidRPr="00DF53B4" w:rsidRDefault="00194FC3" w:rsidP="00194FC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840070" w14:textId="77777777" w:rsidR="00194FC3" w:rsidRPr="00DF53B4" w:rsidRDefault="00194FC3" w:rsidP="00194FC3">
            <w:pPr>
              <w:pStyle w:val="TAL"/>
              <w:rPr>
                <w:sz w:val="16"/>
                <w:szCs w:val="16"/>
                <w:lang w:eastAsia="en-US"/>
              </w:rPr>
            </w:pPr>
            <w:r w:rsidRPr="00DF53B4">
              <w:rPr>
                <w:sz w:val="16"/>
                <w:szCs w:val="16"/>
                <w:lang w:eastAsia="en-US"/>
              </w:rPr>
              <w:t>Corrections to SMS over IM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1184ED" w14:textId="77777777" w:rsidR="00194FC3" w:rsidRPr="00DF53B4" w:rsidRDefault="00194FC3" w:rsidP="00194FC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2579CD" w14:textId="77777777" w:rsidR="00194FC3" w:rsidRPr="00DF53B4" w:rsidRDefault="00194FC3" w:rsidP="00194FC3">
            <w:pPr>
              <w:pStyle w:val="TAL"/>
              <w:rPr>
                <w:sz w:val="16"/>
                <w:szCs w:val="16"/>
                <w:lang w:eastAsia="en-US"/>
              </w:rPr>
            </w:pPr>
            <w:r w:rsidRPr="00DF53B4">
              <w:rPr>
                <w:sz w:val="16"/>
                <w:szCs w:val="16"/>
                <w:lang w:eastAsia="en-US"/>
              </w:rPr>
              <w:t>10.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BE7121" w14:textId="77777777" w:rsidR="00194FC3" w:rsidRPr="00DF53B4" w:rsidRDefault="00194FC3" w:rsidP="00194FC3">
            <w:pPr>
              <w:pStyle w:val="TAL"/>
              <w:rPr>
                <w:sz w:val="16"/>
                <w:szCs w:val="16"/>
                <w:lang w:eastAsia="en-US"/>
              </w:rPr>
            </w:pPr>
            <w:r w:rsidRPr="00DF53B4">
              <w:rPr>
                <w:sz w:val="16"/>
                <w:szCs w:val="16"/>
                <w:lang w:eastAsia="en-US"/>
              </w:rPr>
              <w:t>10.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070004" w14:textId="77777777" w:rsidR="00194FC3" w:rsidRPr="00DF53B4" w:rsidRDefault="00194FC3" w:rsidP="00194FC3">
            <w:pPr>
              <w:pStyle w:val="TAL"/>
              <w:rPr>
                <w:sz w:val="16"/>
                <w:szCs w:val="16"/>
                <w:lang w:eastAsia="en-US"/>
              </w:rPr>
            </w:pPr>
            <w:r w:rsidRPr="00DF53B4">
              <w:rPr>
                <w:sz w:val="16"/>
                <w:szCs w:val="16"/>
                <w:lang w:eastAsia="en-US"/>
              </w:rPr>
              <w:t>R5-133705</w:t>
            </w:r>
          </w:p>
        </w:tc>
      </w:tr>
      <w:tr w:rsidR="00431BEA" w:rsidRPr="00DF53B4" w14:paraId="117938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5563E2"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E5C591"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D93E2B" w14:textId="77777777" w:rsidR="00431BEA" w:rsidRPr="00DF53B4" w:rsidRDefault="00431BEA" w:rsidP="00E66593">
            <w:pPr>
              <w:pStyle w:val="TAL"/>
              <w:rPr>
                <w:sz w:val="16"/>
                <w:szCs w:val="16"/>
                <w:lang w:eastAsia="en-US"/>
              </w:rPr>
            </w:pPr>
            <w:r w:rsidRPr="00DF53B4">
              <w:rPr>
                <w:sz w:val="16"/>
                <w:szCs w:val="16"/>
                <w:lang w:eastAsia="en-US"/>
              </w:rPr>
              <w:t>04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32C013"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FF8B8B" w14:textId="77777777" w:rsidR="00431BEA" w:rsidRPr="00DF53B4" w:rsidRDefault="00431BEA" w:rsidP="00E66593">
            <w:pPr>
              <w:pStyle w:val="TAL"/>
              <w:rPr>
                <w:sz w:val="16"/>
                <w:szCs w:val="16"/>
                <w:lang w:eastAsia="en-US"/>
              </w:rPr>
            </w:pPr>
            <w:r w:rsidRPr="00DF53B4">
              <w:rPr>
                <w:sz w:val="16"/>
                <w:szCs w:val="16"/>
                <w:lang w:eastAsia="en-US"/>
              </w:rPr>
              <w:t>Correction to MESSAGE default contents for SMS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9929E4"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E8D3DE"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149C6D"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C1E4F5" w14:textId="77777777" w:rsidR="00431BEA" w:rsidRPr="00DF53B4" w:rsidRDefault="00431BEA" w:rsidP="00E66593">
            <w:pPr>
              <w:pStyle w:val="TAL"/>
              <w:rPr>
                <w:sz w:val="16"/>
                <w:szCs w:val="16"/>
                <w:lang w:eastAsia="en-US"/>
              </w:rPr>
            </w:pPr>
            <w:r w:rsidRPr="00DF53B4">
              <w:rPr>
                <w:sz w:val="16"/>
                <w:szCs w:val="16"/>
                <w:lang w:eastAsia="en-US"/>
              </w:rPr>
              <w:t>R5-134094</w:t>
            </w:r>
          </w:p>
        </w:tc>
      </w:tr>
      <w:tr w:rsidR="00431BEA" w:rsidRPr="00DF53B4" w14:paraId="19F25E8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8A0FEC"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91CE8A"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AD5D13" w14:textId="77777777" w:rsidR="00431BEA" w:rsidRPr="00DF53B4" w:rsidRDefault="00431BEA" w:rsidP="00E66593">
            <w:pPr>
              <w:pStyle w:val="TAL"/>
              <w:rPr>
                <w:sz w:val="16"/>
                <w:szCs w:val="16"/>
                <w:lang w:eastAsia="en-US"/>
              </w:rPr>
            </w:pPr>
            <w:r w:rsidRPr="00DF53B4">
              <w:rPr>
                <w:sz w:val="16"/>
                <w:szCs w:val="16"/>
                <w:lang w:eastAsia="en-US"/>
              </w:rPr>
              <w:t>04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D86CAE"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CE33B1" w14:textId="77777777" w:rsidR="00431BEA" w:rsidRPr="00DF53B4" w:rsidRDefault="00431BEA" w:rsidP="00E66593">
            <w:pPr>
              <w:pStyle w:val="TAL"/>
              <w:rPr>
                <w:sz w:val="16"/>
                <w:szCs w:val="16"/>
                <w:lang w:eastAsia="en-US"/>
              </w:rPr>
            </w:pPr>
            <w:r w:rsidRPr="00DF53B4">
              <w:rPr>
                <w:sz w:val="16"/>
                <w:szCs w:val="16"/>
                <w:lang w:eastAsia="en-US"/>
              </w:rPr>
              <w:t>Correction to default contents of 100 Trying respon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A1D708"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C31D8D"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51ADA6"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7F83DC" w14:textId="77777777" w:rsidR="00431BEA" w:rsidRPr="00DF53B4" w:rsidRDefault="00431BEA" w:rsidP="00E66593">
            <w:pPr>
              <w:pStyle w:val="TAL"/>
              <w:rPr>
                <w:sz w:val="16"/>
                <w:szCs w:val="16"/>
                <w:lang w:eastAsia="en-US"/>
              </w:rPr>
            </w:pPr>
            <w:r w:rsidRPr="00DF53B4">
              <w:rPr>
                <w:sz w:val="16"/>
                <w:szCs w:val="16"/>
                <w:lang w:eastAsia="en-US"/>
              </w:rPr>
              <w:t>R5-134095</w:t>
            </w:r>
          </w:p>
        </w:tc>
      </w:tr>
      <w:tr w:rsidR="00431BEA" w:rsidRPr="00DF53B4" w14:paraId="1B176C4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20043C"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4F19F6"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A3B3A1" w14:textId="77777777" w:rsidR="00431BEA" w:rsidRPr="00DF53B4" w:rsidRDefault="00431BEA" w:rsidP="00E66593">
            <w:pPr>
              <w:pStyle w:val="TAL"/>
              <w:rPr>
                <w:sz w:val="16"/>
                <w:szCs w:val="16"/>
                <w:lang w:eastAsia="en-US"/>
              </w:rPr>
            </w:pPr>
            <w:r w:rsidRPr="00DF53B4">
              <w:rPr>
                <w:sz w:val="16"/>
                <w:szCs w:val="16"/>
                <w:lang w:eastAsia="en-US"/>
              </w:rPr>
              <w:t>04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2F205A"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F8CFB8" w14:textId="77777777" w:rsidR="00431BEA" w:rsidRPr="00DF53B4" w:rsidRDefault="00431BEA" w:rsidP="00E66593">
            <w:pPr>
              <w:pStyle w:val="TAL"/>
              <w:rPr>
                <w:sz w:val="16"/>
                <w:szCs w:val="16"/>
                <w:lang w:eastAsia="en-US"/>
              </w:rPr>
            </w:pPr>
            <w:r w:rsidRPr="00DF53B4">
              <w:rPr>
                <w:sz w:val="16"/>
                <w:szCs w:val="16"/>
                <w:lang w:eastAsia="en-US"/>
              </w:rPr>
              <w:t>Editorial corrections and clarifications to test case 15.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45BA6E"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0E0014"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25CB3E"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F2EA67" w14:textId="77777777" w:rsidR="00431BEA" w:rsidRPr="00DF53B4" w:rsidRDefault="00431BEA" w:rsidP="00E66593">
            <w:pPr>
              <w:pStyle w:val="TAL"/>
              <w:rPr>
                <w:sz w:val="16"/>
                <w:szCs w:val="16"/>
                <w:lang w:eastAsia="en-US"/>
              </w:rPr>
            </w:pPr>
            <w:r w:rsidRPr="00DF53B4">
              <w:rPr>
                <w:sz w:val="16"/>
                <w:szCs w:val="16"/>
                <w:lang w:eastAsia="en-US"/>
              </w:rPr>
              <w:t>R5-134114</w:t>
            </w:r>
          </w:p>
        </w:tc>
      </w:tr>
      <w:tr w:rsidR="00431BEA" w:rsidRPr="00DF53B4" w14:paraId="7EAAE65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A29B9D"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38C77A"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496D75" w14:textId="77777777" w:rsidR="00431BEA" w:rsidRPr="00DF53B4" w:rsidRDefault="00431BEA" w:rsidP="00E66593">
            <w:pPr>
              <w:pStyle w:val="TAL"/>
              <w:rPr>
                <w:sz w:val="16"/>
                <w:szCs w:val="16"/>
                <w:lang w:eastAsia="en-US"/>
              </w:rPr>
            </w:pPr>
            <w:r w:rsidRPr="00DF53B4">
              <w:rPr>
                <w:sz w:val="16"/>
                <w:szCs w:val="16"/>
                <w:lang w:eastAsia="en-US"/>
              </w:rPr>
              <w:t>04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F90F0D"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C32EA2" w14:textId="77777777" w:rsidR="00431BEA" w:rsidRPr="00DF53B4" w:rsidRDefault="00431BEA" w:rsidP="00E66593">
            <w:pPr>
              <w:pStyle w:val="TAL"/>
              <w:rPr>
                <w:sz w:val="16"/>
                <w:szCs w:val="16"/>
                <w:lang w:eastAsia="en-US"/>
              </w:rPr>
            </w:pPr>
            <w:r w:rsidRPr="00DF53B4">
              <w:rPr>
                <w:sz w:val="16"/>
                <w:szCs w:val="16"/>
                <w:lang w:eastAsia="en-US"/>
              </w:rPr>
              <w:t>Editorial corrections and clarifications to test case 1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E0A635"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5549A5"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F72BA9"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52E1BD" w14:textId="77777777" w:rsidR="00431BEA" w:rsidRPr="00DF53B4" w:rsidRDefault="00431BEA" w:rsidP="00E66593">
            <w:pPr>
              <w:pStyle w:val="TAL"/>
              <w:rPr>
                <w:sz w:val="16"/>
                <w:szCs w:val="16"/>
                <w:lang w:eastAsia="en-US"/>
              </w:rPr>
            </w:pPr>
            <w:r w:rsidRPr="00DF53B4">
              <w:rPr>
                <w:sz w:val="16"/>
                <w:szCs w:val="16"/>
                <w:lang w:eastAsia="en-US"/>
              </w:rPr>
              <w:t>R5-134115</w:t>
            </w:r>
          </w:p>
        </w:tc>
      </w:tr>
      <w:tr w:rsidR="00431BEA" w:rsidRPr="00DF53B4" w14:paraId="0D0A62B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53EA9A"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5C02F8"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EAA2A9" w14:textId="77777777" w:rsidR="00431BEA" w:rsidRPr="00DF53B4" w:rsidRDefault="00431BEA" w:rsidP="00E66593">
            <w:pPr>
              <w:pStyle w:val="TAL"/>
              <w:rPr>
                <w:sz w:val="16"/>
                <w:szCs w:val="16"/>
                <w:lang w:eastAsia="en-US"/>
              </w:rPr>
            </w:pPr>
            <w:r w:rsidRPr="00DF53B4">
              <w:rPr>
                <w:sz w:val="16"/>
                <w:szCs w:val="16"/>
                <w:lang w:eastAsia="en-US"/>
              </w:rPr>
              <w:t>04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6EFA93"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8F9053" w14:textId="77777777" w:rsidR="00431BEA" w:rsidRPr="00DF53B4" w:rsidRDefault="00431BEA" w:rsidP="00E66593">
            <w:pPr>
              <w:pStyle w:val="TAL"/>
              <w:rPr>
                <w:sz w:val="16"/>
                <w:szCs w:val="16"/>
                <w:lang w:eastAsia="en-US"/>
              </w:rPr>
            </w:pPr>
            <w:r w:rsidRPr="00DF53B4">
              <w:rPr>
                <w:sz w:val="16"/>
                <w:szCs w:val="16"/>
                <w:lang w:eastAsia="en-US"/>
              </w:rPr>
              <w:t>Corrections for A.2.8 (BY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A09F77"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124D80"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342D52"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BB8C83" w14:textId="77777777" w:rsidR="00431BEA" w:rsidRPr="00DF53B4" w:rsidRDefault="00431BEA" w:rsidP="00E66593">
            <w:pPr>
              <w:pStyle w:val="TAL"/>
              <w:rPr>
                <w:sz w:val="16"/>
                <w:szCs w:val="16"/>
                <w:lang w:eastAsia="en-US"/>
              </w:rPr>
            </w:pPr>
            <w:r w:rsidRPr="00DF53B4">
              <w:rPr>
                <w:sz w:val="16"/>
                <w:szCs w:val="16"/>
                <w:lang w:eastAsia="en-US"/>
              </w:rPr>
              <w:t>R5-134116</w:t>
            </w:r>
          </w:p>
        </w:tc>
      </w:tr>
      <w:tr w:rsidR="00431BEA" w:rsidRPr="00DF53B4" w14:paraId="317810F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7AF51A"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19DDBC"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5C2F5E" w14:textId="77777777" w:rsidR="00431BEA" w:rsidRPr="00DF53B4" w:rsidRDefault="00431BEA" w:rsidP="00E66593">
            <w:pPr>
              <w:pStyle w:val="TAL"/>
              <w:rPr>
                <w:sz w:val="16"/>
                <w:szCs w:val="16"/>
                <w:lang w:eastAsia="en-US"/>
              </w:rPr>
            </w:pPr>
            <w:r w:rsidRPr="00DF53B4">
              <w:rPr>
                <w:sz w:val="16"/>
                <w:szCs w:val="16"/>
                <w:lang w:eastAsia="en-US"/>
              </w:rPr>
              <w:t>04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91FA38"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3924B7" w14:textId="77777777" w:rsidR="00431BEA" w:rsidRPr="00DF53B4" w:rsidRDefault="00431BEA" w:rsidP="00E66593">
            <w:pPr>
              <w:pStyle w:val="TAL"/>
              <w:rPr>
                <w:sz w:val="16"/>
                <w:szCs w:val="16"/>
                <w:lang w:eastAsia="en-US"/>
              </w:rPr>
            </w:pPr>
            <w:r w:rsidRPr="00DF53B4">
              <w:rPr>
                <w:sz w:val="16"/>
                <w:szCs w:val="16"/>
                <w:lang w:eastAsia="en-US"/>
              </w:rPr>
              <w:t>Correction of expected sequence of C.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424951"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034AD2"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5A1C13"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F3F12D" w14:textId="77777777" w:rsidR="00431BEA" w:rsidRPr="00DF53B4" w:rsidRDefault="00431BEA" w:rsidP="00E66593">
            <w:pPr>
              <w:pStyle w:val="TAL"/>
              <w:rPr>
                <w:sz w:val="16"/>
                <w:szCs w:val="16"/>
                <w:lang w:eastAsia="en-US"/>
              </w:rPr>
            </w:pPr>
            <w:r w:rsidRPr="00DF53B4">
              <w:rPr>
                <w:sz w:val="16"/>
                <w:szCs w:val="16"/>
                <w:lang w:eastAsia="en-US"/>
              </w:rPr>
              <w:t>R5-134118</w:t>
            </w:r>
          </w:p>
        </w:tc>
      </w:tr>
      <w:tr w:rsidR="00431BEA" w:rsidRPr="00DF53B4" w14:paraId="41DB8C2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2F5706"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2A8115"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A6DECB" w14:textId="77777777" w:rsidR="00431BEA" w:rsidRPr="00DF53B4" w:rsidRDefault="00431BEA" w:rsidP="00E66593">
            <w:pPr>
              <w:pStyle w:val="TAL"/>
              <w:rPr>
                <w:sz w:val="16"/>
                <w:szCs w:val="16"/>
                <w:lang w:eastAsia="en-US"/>
              </w:rPr>
            </w:pPr>
            <w:r w:rsidRPr="00DF53B4">
              <w:rPr>
                <w:sz w:val="16"/>
                <w:szCs w:val="16"/>
                <w:lang w:eastAsia="en-US"/>
              </w:rPr>
              <w:t>04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BDD542"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AB11B3" w14:textId="77777777" w:rsidR="00431BEA" w:rsidRPr="00DF53B4" w:rsidRDefault="00431BEA" w:rsidP="00E66593">
            <w:pPr>
              <w:pStyle w:val="TAL"/>
              <w:rPr>
                <w:sz w:val="16"/>
                <w:szCs w:val="16"/>
                <w:lang w:eastAsia="en-US"/>
              </w:rPr>
            </w:pPr>
            <w:r w:rsidRPr="00DF53B4">
              <w:rPr>
                <w:sz w:val="16"/>
                <w:szCs w:val="16"/>
                <w:lang w:eastAsia="en-US"/>
              </w:rPr>
              <w:t>Clarification on SDP messages of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D3003A"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BCA92F"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32A11"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61BEA4" w14:textId="77777777" w:rsidR="00431BEA" w:rsidRPr="00DF53B4" w:rsidRDefault="00431BEA" w:rsidP="00E66593">
            <w:pPr>
              <w:pStyle w:val="TAL"/>
              <w:rPr>
                <w:sz w:val="16"/>
                <w:szCs w:val="16"/>
                <w:lang w:eastAsia="en-US"/>
              </w:rPr>
            </w:pPr>
            <w:r w:rsidRPr="00DF53B4">
              <w:rPr>
                <w:sz w:val="16"/>
                <w:szCs w:val="16"/>
                <w:lang w:eastAsia="en-US"/>
              </w:rPr>
              <w:t>R5-134119</w:t>
            </w:r>
          </w:p>
        </w:tc>
      </w:tr>
      <w:tr w:rsidR="00431BEA" w:rsidRPr="00DF53B4" w14:paraId="5EC8BB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9C36F1"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F48AAC"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78E17E" w14:textId="77777777" w:rsidR="00431BEA" w:rsidRPr="00DF53B4" w:rsidRDefault="00431BEA" w:rsidP="00E66593">
            <w:pPr>
              <w:pStyle w:val="TAL"/>
              <w:rPr>
                <w:sz w:val="16"/>
                <w:szCs w:val="16"/>
                <w:lang w:eastAsia="en-US"/>
              </w:rPr>
            </w:pPr>
            <w:r w:rsidRPr="00DF53B4">
              <w:rPr>
                <w:sz w:val="16"/>
                <w:szCs w:val="16"/>
                <w:lang w:eastAsia="en-US"/>
              </w:rPr>
              <w:t>04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6F8606"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75798E" w14:textId="77777777" w:rsidR="00431BEA" w:rsidRPr="00DF53B4" w:rsidRDefault="00431BEA" w:rsidP="00E66593">
            <w:pPr>
              <w:pStyle w:val="TAL"/>
              <w:rPr>
                <w:sz w:val="16"/>
                <w:szCs w:val="16"/>
                <w:lang w:eastAsia="en-US"/>
              </w:rPr>
            </w:pPr>
            <w:r w:rsidRPr="00DF53B4">
              <w:rPr>
                <w:sz w:val="16"/>
                <w:szCs w:val="16"/>
                <w:lang w:eastAsia="en-US"/>
              </w:rPr>
              <w:t>Editorial corrections for SMS default message cont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C53393"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5852F7"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7388EC"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58B29B" w14:textId="77777777" w:rsidR="00431BEA" w:rsidRPr="00DF53B4" w:rsidRDefault="00431BEA" w:rsidP="00E66593">
            <w:pPr>
              <w:pStyle w:val="TAL"/>
              <w:rPr>
                <w:sz w:val="16"/>
                <w:szCs w:val="16"/>
                <w:lang w:eastAsia="en-US"/>
              </w:rPr>
            </w:pPr>
            <w:r w:rsidRPr="00DF53B4">
              <w:rPr>
                <w:sz w:val="16"/>
                <w:szCs w:val="16"/>
                <w:lang w:eastAsia="en-US"/>
              </w:rPr>
              <w:t>R5-134120</w:t>
            </w:r>
          </w:p>
        </w:tc>
      </w:tr>
      <w:tr w:rsidR="00431BEA" w:rsidRPr="00DF53B4" w14:paraId="6134CB2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C36E85"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73C4F9"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586A70" w14:textId="77777777" w:rsidR="00431BEA" w:rsidRPr="00DF53B4" w:rsidRDefault="00431BEA" w:rsidP="00E66593">
            <w:pPr>
              <w:pStyle w:val="TAL"/>
              <w:rPr>
                <w:sz w:val="16"/>
                <w:szCs w:val="16"/>
                <w:lang w:eastAsia="en-US"/>
              </w:rPr>
            </w:pPr>
            <w:r w:rsidRPr="00DF53B4">
              <w:rPr>
                <w:sz w:val="16"/>
                <w:szCs w:val="16"/>
                <w:lang w:eastAsia="en-US"/>
              </w:rPr>
              <w:t>04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F80655"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17B4D5" w14:textId="77777777" w:rsidR="00431BEA" w:rsidRPr="00DF53B4" w:rsidRDefault="00431BEA" w:rsidP="00E66593">
            <w:pPr>
              <w:pStyle w:val="TAL"/>
              <w:rPr>
                <w:sz w:val="16"/>
                <w:szCs w:val="16"/>
                <w:lang w:eastAsia="en-US"/>
              </w:rPr>
            </w:pPr>
            <w:r w:rsidRPr="00DF53B4">
              <w:rPr>
                <w:sz w:val="16"/>
                <w:szCs w:val="16"/>
                <w:lang w:eastAsia="en-US"/>
              </w:rPr>
              <w:t>Update C.11 for IR.92 version 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8133EE"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B22886"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C96835"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AF96B0" w14:textId="77777777" w:rsidR="00431BEA" w:rsidRPr="00DF53B4" w:rsidRDefault="00431BEA" w:rsidP="00E66593">
            <w:pPr>
              <w:pStyle w:val="TAL"/>
              <w:rPr>
                <w:sz w:val="16"/>
                <w:szCs w:val="16"/>
                <w:lang w:eastAsia="en-US"/>
              </w:rPr>
            </w:pPr>
            <w:r w:rsidRPr="00DF53B4">
              <w:rPr>
                <w:sz w:val="16"/>
                <w:szCs w:val="16"/>
                <w:lang w:eastAsia="en-US"/>
              </w:rPr>
              <w:t>R5-134270</w:t>
            </w:r>
          </w:p>
        </w:tc>
      </w:tr>
      <w:tr w:rsidR="00431BEA" w:rsidRPr="00DF53B4" w14:paraId="1C280D5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639D9F"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A2A48C"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8F42C8" w14:textId="77777777" w:rsidR="00431BEA" w:rsidRPr="00DF53B4" w:rsidRDefault="00431BEA" w:rsidP="00E66593">
            <w:pPr>
              <w:pStyle w:val="TAL"/>
              <w:rPr>
                <w:sz w:val="16"/>
                <w:szCs w:val="16"/>
                <w:lang w:eastAsia="en-US"/>
              </w:rPr>
            </w:pPr>
            <w:r w:rsidRPr="00DF53B4">
              <w:rPr>
                <w:sz w:val="16"/>
                <w:szCs w:val="16"/>
                <w:lang w:eastAsia="en-US"/>
              </w:rPr>
              <w:t>04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01EE23"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199BBE" w14:textId="77777777" w:rsidR="00431BEA" w:rsidRPr="00DF53B4" w:rsidRDefault="00431BEA" w:rsidP="00E66593">
            <w:pPr>
              <w:pStyle w:val="TAL"/>
              <w:rPr>
                <w:sz w:val="16"/>
                <w:szCs w:val="16"/>
                <w:lang w:eastAsia="en-US"/>
              </w:rPr>
            </w:pPr>
            <w:r w:rsidRPr="00DF53B4">
              <w:rPr>
                <w:sz w:val="16"/>
                <w:szCs w:val="16"/>
                <w:lang w:eastAsia="en-US"/>
              </w:rPr>
              <w:t>Clarify check of encrypt-algorithm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789893"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81FCFE"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D381F4"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2D33C5" w14:textId="77777777" w:rsidR="00431BEA" w:rsidRPr="00DF53B4" w:rsidRDefault="00431BEA" w:rsidP="00E66593">
            <w:pPr>
              <w:pStyle w:val="TAL"/>
              <w:rPr>
                <w:sz w:val="16"/>
                <w:szCs w:val="16"/>
                <w:lang w:eastAsia="en-US"/>
              </w:rPr>
            </w:pPr>
            <w:r w:rsidRPr="00DF53B4">
              <w:rPr>
                <w:sz w:val="16"/>
                <w:szCs w:val="16"/>
                <w:lang w:eastAsia="en-US"/>
              </w:rPr>
              <w:t>R5-134287</w:t>
            </w:r>
          </w:p>
        </w:tc>
      </w:tr>
      <w:tr w:rsidR="00431BEA" w:rsidRPr="00DF53B4" w14:paraId="329E1B2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95B247"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E5338B" w14:textId="77777777" w:rsidR="00431BEA" w:rsidRPr="00DF53B4" w:rsidRDefault="00431BEA" w:rsidP="00E66593">
            <w:pPr>
              <w:rPr>
                <w:rFonts w:ascii="Arial" w:hAnsi="Arial" w:cs="Arial"/>
                <w:sz w:val="16"/>
                <w:szCs w:val="16"/>
              </w:rPr>
            </w:pPr>
            <w:r w:rsidRPr="00DF53B4">
              <w:rPr>
                <w:rFonts w:ascii="Arial" w:hAnsi="Arial" w:cs="Arial"/>
                <w:sz w:val="16"/>
                <w:szCs w:val="16"/>
              </w:rPr>
              <w:t>RP-1318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7F74EF5" w14:textId="77777777" w:rsidR="00431BEA" w:rsidRPr="00DF53B4" w:rsidRDefault="00431BEA" w:rsidP="00E66593">
            <w:pPr>
              <w:pStyle w:val="TAL"/>
              <w:rPr>
                <w:sz w:val="16"/>
                <w:szCs w:val="16"/>
                <w:lang w:eastAsia="en-US"/>
              </w:rPr>
            </w:pPr>
            <w:r w:rsidRPr="00DF53B4">
              <w:rPr>
                <w:sz w:val="16"/>
                <w:szCs w:val="16"/>
                <w:lang w:eastAsia="en-US"/>
              </w:rPr>
              <w:t>04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9D09AF"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896201" w14:textId="77777777" w:rsidR="00431BEA" w:rsidRPr="00DF53B4" w:rsidRDefault="00431BEA" w:rsidP="00E66593">
            <w:pPr>
              <w:pStyle w:val="TAL"/>
              <w:rPr>
                <w:sz w:val="16"/>
                <w:szCs w:val="16"/>
                <w:lang w:eastAsia="en-US"/>
              </w:rPr>
            </w:pPr>
            <w:r w:rsidRPr="00DF53B4">
              <w:rPr>
                <w:sz w:val="16"/>
                <w:szCs w:val="16"/>
                <w:lang w:eastAsia="en-US"/>
              </w:rPr>
              <w:t>Remove not needed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819BA0"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3C2C1B"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74DFA0"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B3D277" w14:textId="77777777" w:rsidR="00431BEA" w:rsidRPr="00DF53B4" w:rsidRDefault="00431BEA" w:rsidP="00E66593">
            <w:pPr>
              <w:pStyle w:val="TAL"/>
              <w:rPr>
                <w:sz w:val="16"/>
                <w:szCs w:val="16"/>
                <w:lang w:eastAsia="en-US"/>
              </w:rPr>
            </w:pPr>
            <w:r w:rsidRPr="00DF53B4">
              <w:rPr>
                <w:sz w:val="16"/>
                <w:szCs w:val="16"/>
                <w:lang w:eastAsia="en-US"/>
              </w:rPr>
              <w:t>R5-134297</w:t>
            </w:r>
          </w:p>
        </w:tc>
      </w:tr>
      <w:tr w:rsidR="00431BEA" w:rsidRPr="00DF53B4" w14:paraId="6E1424E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84DE5D"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539A42" w14:textId="77777777" w:rsidR="00431BEA" w:rsidRPr="00DF53B4" w:rsidRDefault="00431BEA" w:rsidP="00E66593">
            <w:pPr>
              <w:rPr>
                <w:rFonts w:ascii="Arial" w:hAnsi="Arial" w:cs="Arial"/>
                <w:sz w:val="16"/>
                <w:szCs w:val="16"/>
              </w:rPr>
            </w:pPr>
            <w:r w:rsidRPr="00DF53B4">
              <w:rPr>
                <w:rFonts w:ascii="Arial" w:hAnsi="Arial" w:cs="Arial"/>
                <w:sz w:val="16"/>
                <w:szCs w:val="16"/>
              </w:rPr>
              <w:t>RP-1318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51B536" w14:textId="77777777" w:rsidR="00431BEA" w:rsidRPr="00DF53B4" w:rsidRDefault="00431BEA" w:rsidP="00E66593">
            <w:pPr>
              <w:pStyle w:val="TAL"/>
              <w:rPr>
                <w:sz w:val="16"/>
                <w:szCs w:val="16"/>
                <w:lang w:eastAsia="en-US"/>
              </w:rPr>
            </w:pPr>
            <w:r w:rsidRPr="00DF53B4">
              <w:rPr>
                <w:sz w:val="16"/>
                <w:szCs w:val="16"/>
                <w:lang w:eastAsia="en-US"/>
              </w:rPr>
              <w:t>04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A1AD4A"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81AD19" w14:textId="77777777" w:rsidR="00431BEA" w:rsidRPr="00DF53B4" w:rsidRDefault="00431BEA" w:rsidP="00E66593">
            <w:pPr>
              <w:pStyle w:val="TAL"/>
              <w:rPr>
                <w:sz w:val="16"/>
                <w:szCs w:val="16"/>
                <w:lang w:eastAsia="en-US"/>
              </w:rPr>
            </w:pPr>
            <w:r w:rsidRPr="00DF53B4">
              <w:rPr>
                <w:sz w:val="16"/>
                <w:szCs w:val="16"/>
                <w:lang w:eastAsia="en-US"/>
              </w:rPr>
              <w:t>Correction of Emergency Service over IMS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DA8147"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9E81E6"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EA06D5"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14EEA5" w14:textId="77777777" w:rsidR="00431BEA" w:rsidRPr="00DF53B4" w:rsidRDefault="00431BEA" w:rsidP="00E66593">
            <w:pPr>
              <w:pStyle w:val="TAL"/>
              <w:rPr>
                <w:sz w:val="16"/>
                <w:szCs w:val="16"/>
                <w:lang w:eastAsia="en-US"/>
              </w:rPr>
            </w:pPr>
            <w:r w:rsidRPr="00DF53B4">
              <w:rPr>
                <w:sz w:val="16"/>
                <w:szCs w:val="16"/>
                <w:lang w:eastAsia="en-US"/>
              </w:rPr>
              <w:t>R5-134385</w:t>
            </w:r>
          </w:p>
        </w:tc>
      </w:tr>
      <w:tr w:rsidR="00431BEA" w:rsidRPr="00DF53B4" w14:paraId="7D2B2CA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D8A097"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957F46" w14:textId="77777777" w:rsidR="00431BEA" w:rsidRPr="00DF53B4" w:rsidRDefault="00431BEA" w:rsidP="00E66593">
            <w:pPr>
              <w:rPr>
                <w:rFonts w:ascii="Arial" w:hAnsi="Arial" w:cs="Arial"/>
                <w:sz w:val="16"/>
                <w:szCs w:val="16"/>
              </w:rPr>
            </w:pPr>
            <w:r w:rsidRPr="00DF53B4">
              <w:rPr>
                <w:rFonts w:ascii="Arial" w:hAnsi="Arial" w:cs="Arial"/>
                <w:sz w:val="16"/>
                <w:szCs w:val="16"/>
              </w:rPr>
              <w:t>RP-1318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405FAC" w14:textId="77777777" w:rsidR="00431BEA" w:rsidRPr="00DF53B4" w:rsidRDefault="00431BEA" w:rsidP="00E66593">
            <w:pPr>
              <w:pStyle w:val="TAL"/>
              <w:rPr>
                <w:sz w:val="16"/>
                <w:szCs w:val="16"/>
                <w:lang w:eastAsia="en-US"/>
              </w:rPr>
            </w:pPr>
            <w:r w:rsidRPr="00DF53B4">
              <w:rPr>
                <w:sz w:val="16"/>
                <w:szCs w:val="16"/>
                <w:lang w:eastAsia="en-US"/>
              </w:rPr>
              <w:t>04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A308A6"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8FA6DD" w14:textId="77777777" w:rsidR="00431BEA" w:rsidRPr="00DF53B4" w:rsidRDefault="00431BEA" w:rsidP="00E66593">
            <w:pPr>
              <w:pStyle w:val="TAL"/>
              <w:rPr>
                <w:sz w:val="16"/>
                <w:szCs w:val="16"/>
                <w:lang w:eastAsia="en-US"/>
              </w:rPr>
            </w:pPr>
            <w:r w:rsidRPr="00DF53B4">
              <w:rPr>
                <w:sz w:val="16"/>
                <w:szCs w:val="16"/>
                <w:lang w:eastAsia="en-US"/>
              </w:rPr>
              <w:t>Correction of Emergency Service over IMS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014EF8"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3F3C09"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EF0B19"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89A928" w14:textId="77777777" w:rsidR="00431BEA" w:rsidRPr="00DF53B4" w:rsidRDefault="00431BEA" w:rsidP="00E66593">
            <w:pPr>
              <w:pStyle w:val="TAL"/>
              <w:rPr>
                <w:sz w:val="16"/>
                <w:szCs w:val="16"/>
                <w:lang w:eastAsia="en-US"/>
              </w:rPr>
            </w:pPr>
            <w:r w:rsidRPr="00DF53B4">
              <w:rPr>
                <w:sz w:val="16"/>
                <w:szCs w:val="16"/>
                <w:lang w:eastAsia="en-US"/>
              </w:rPr>
              <w:t>R5-134386</w:t>
            </w:r>
          </w:p>
        </w:tc>
      </w:tr>
      <w:tr w:rsidR="00431BEA" w:rsidRPr="00DF53B4" w14:paraId="440118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5D3405"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A1A1EC"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CDA92F" w14:textId="77777777" w:rsidR="00431BEA" w:rsidRPr="00DF53B4" w:rsidRDefault="00431BEA" w:rsidP="00E66593">
            <w:pPr>
              <w:pStyle w:val="TAL"/>
              <w:rPr>
                <w:sz w:val="16"/>
                <w:szCs w:val="16"/>
                <w:lang w:eastAsia="en-US"/>
              </w:rPr>
            </w:pPr>
            <w:r w:rsidRPr="00DF53B4">
              <w:rPr>
                <w:sz w:val="16"/>
                <w:szCs w:val="16"/>
                <w:lang w:eastAsia="en-US"/>
              </w:rPr>
              <w:t>04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E050BC"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85FBE9" w14:textId="77777777" w:rsidR="00431BEA" w:rsidRPr="00DF53B4" w:rsidRDefault="00431BEA" w:rsidP="00E66593">
            <w:pPr>
              <w:pStyle w:val="TAL"/>
              <w:rPr>
                <w:sz w:val="16"/>
                <w:szCs w:val="16"/>
                <w:lang w:eastAsia="en-US"/>
              </w:rPr>
            </w:pPr>
            <w:r w:rsidRPr="00DF53B4">
              <w:rPr>
                <w:sz w:val="16"/>
                <w:szCs w:val="16"/>
                <w:lang w:eastAsia="en-US"/>
              </w:rPr>
              <w:t>Correction of Emergency Service over IMS test case 19.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1DFBA6"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4BFF9F"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9A5B65"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B0E2FE" w14:textId="77777777" w:rsidR="00431BEA" w:rsidRPr="00DF53B4" w:rsidRDefault="00431BEA" w:rsidP="00E66593">
            <w:pPr>
              <w:pStyle w:val="TAL"/>
              <w:rPr>
                <w:sz w:val="16"/>
                <w:szCs w:val="16"/>
                <w:lang w:eastAsia="en-US"/>
              </w:rPr>
            </w:pPr>
            <w:r w:rsidRPr="00DF53B4">
              <w:rPr>
                <w:sz w:val="16"/>
                <w:szCs w:val="16"/>
                <w:lang w:eastAsia="en-US"/>
              </w:rPr>
              <w:t>R5-134387</w:t>
            </w:r>
          </w:p>
        </w:tc>
      </w:tr>
      <w:tr w:rsidR="00431BEA" w:rsidRPr="00DF53B4" w14:paraId="6A9D6A0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043BCE"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773790"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9B4E2E" w14:textId="77777777" w:rsidR="00431BEA" w:rsidRPr="00DF53B4" w:rsidRDefault="00431BEA" w:rsidP="00E66593">
            <w:pPr>
              <w:pStyle w:val="TAL"/>
              <w:rPr>
                <w:sz w:val="16"/>
                <w:szCs w:val="16"/>
                <w:lang w:eastAsia="en-US"/>
              </w:rPr>
            </w:pPr>
            <w:r w:rsidRPr="00DF53B4">
              <w:rPr>
                <w:sz w:val="16"/>
                <w:szCs w:val="16"/>
                <w:lang w:eastAsia="en-US"/>
              </w:rPr>
              <w:t>04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12FD66"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8FFEDB" w14:textId="77777777" w:rsidR="00431BEA" w:rsidRPr="00DF53B4" w:rsidRDefault="00431BEA" w:rsidP="00E66593">
            <w:pPr>
              <w:pStyle w:val="TAL"/>
              <w:rPr>
                <w:sz w:val="16"/>
                <w:szCs w:val="16"/>
                <w:lang w:eastAsia="en-US"/>
              </w:rPr>
            </w:pPr>
            <w:r w:rsidRPr="00DF53B4">
              <w:rPr>
                <w:sz w:val="16"/>
                <w:szCs w:val="16"/>
                <w:lang w:eastAsia="en-US"/>
              </w:rPr>
              <w:t>Corrections and clarifications to C.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30F85E"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B4FBB2"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28DBCB"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84C599" w14:textId="77777777" w:rsidR="00431BEA" w:rsidRPr="00DF53B4" w:rsidRDefault="00431BEA" w:rsidP="00E66593">
            <w:pPr>
              <w:pStyle w:val="TAL"/>
              <w:rPr>
                <w:sz w:val="16"/>
                <w:szCs w:val="16"/>
                <w:lang w:eastAsia="en-US"/>
              </w:rPr>
            </w:pPr>
            <w:r w:rsidRPr="00DF53B4">
              <w:rPr>
                <w:sz w:val="16"/>
                <w:szCs w:val="16"/>
                <w:lang w:eastAsia="en-US"/>
              </w:rPr>
              <w:t>R5-134455</w:t>
            </w:r>
          </w:p>
        </w:tc>
      </w:tr>
      <w:tr w:rsidR="00431BEA" w:rsidRPr="00DF53B4" w14:paraId="4D430BD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F97AAA"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E3A9B9"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F2C924" w14:textId="77777777" w:rsidR="00431BEA" w:rsidRPr="00DF53B4" w:rsidRDefault="00431BEA" w:rsidP="00E66593">
            <w:pPr>
              <w:pStyle w:val="TAL"/>
              <w:rPr>
                <w:sz w:val="16"/>
                <w:szCs w:val="16"/>
                <w:lang w:eastAsia="en-US"/>
              </w:rPr>
            </w:pPr>
            <w:r w:rsidRPr="00DF53B4">
              <w:rPr>
                <w:sz w:val="16"/>
                <w:szCs w:val="16"/>
                <w:lang w:eastAsia="en-US"/>
              </w:rPr>
              <w:t>04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1B46FC"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7F3ABE" w14:textId="77777777" w:rsidR="00431BEA" w:rsidRPr="00DF53B4" w:rsidRDefault="00431BEA" w:rsidP="00E66593">
            <w:pPr>
              <w:pStyle w:val="TAL"/>
              <w:rPr>
                <w:sz w:val="16"/>
                <w:szCs w:val="16"/>
                <w:lang w:eastAsia="en-US"/>
              </w:rPr>
            </w:pPr>
            <w:r w:rsidRPr="00DF53B4">
              <w:rPr>
                <w:sz w:val="16"/>
                <w:szCs w:val="16"/>
                <w:lang w:eastAsia="en-US"/>
              </w:rPr>
              <w:t>Update annex C for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FD54F9"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B1DF61"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D336B8"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1E730AB" w14:textId="77777777" w:rsidR="00431BEA" w:rsidRPr="00DF53B4" w:rsidRDefault="00431BEA" w:rsidP="00E66593">
            <w:pPr>
              <w:pStyle w:val="TAL"/>
              <w:rPr>
                <w:sz w:val="16"/>
                <w:szCs w:val="16"/>
                <w:lang w:eastAsia="en-US"/>
              </w:rPr>
            </w:pPr>
            <w:r w:rsidRPr="00DF53B4">
              <w:rPr>
                <w:sz w:val="16"/>
                <w:szCs w:val="16"/>
                <w:lang w:eastAsia="en-US"/>
              </w:rPr>
              <w:t>R5-134617</w:t>
            </w:r>
          </w:p>
        </w:tc>
      </w:tr>
      <w:tr w:rsidR="00431BEA" w:rsidRPr="00DF53B4" w14:paraId="2AD376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2999A9"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F8B378"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0A02F2" w14:textId="77777777" w:rsidR="00431BEA" w:rsidRPr="00DF53B4" w:rsidRDefault="00431BEA" w:rsidP="00E66593">
            <w:pPr>
              <w:pStyle w:val="TAL"/>
              <w:rPr>
                <w:sz w:val="16"/>
                <w:szCs w:val="16"/>
                <w:lang w:eastAsia="en-US"/>
              </w:rPr>
            </w:pPr>
            <w:r w:rsidRPr="00DF53B4">
              <w:rPr>
                <w:sz w:val="16"/>
                <w:szCs w:val="16"/>
                <w:lang w:eastAsia="en-US"/>
              </w:rPr>
              <w:t>04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1FDD9A"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850EB2" w14:textId="77777777" w:rsidR="00431BEA" w:rsidRPr="00DF53B4" w:rsidRDefault="00431BEA" w:rsidP="00E66593">
            <w:pPr>
              <w:pStyle w:val="TAL"/>
              <w:rPr>
                <w:sz w:val="16"/>
                <w:szCs w:val="16"/>
                <w:lang w:eastAsia="en-US"/>
              </w:rPr>
            </w:pPr>
            <w:r w:rsidRPr="00DF53B4">
              <w:rPr>
                <w:sz w:val="16"/>
                <w:szCs w:val="16"/>
                <w:lang w:eastAsia="en-US"/>
              </w:rPr>
              <w:t>Update annex A for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91B3E2"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AEAA30"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C3B90B"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9ED163" w14:textId="77777777" w:rsidR="00431BEA" w:rsidRPr="00DF53B4" w:rsidRDefault="00431BEA" w:rsidP="00E66593">
            <w:pPr>
              <w:pStyle w:val="TAL"/>
              <w:rPr>
                <w:sz w:val="16"/>
                <w:szCs w:val="16"/>
                <w:lang w:eastAsia="en-US"/>
              </w:rPr>
            </w:pPr>
            <w:r w:rsidRPr="00DF53B4">
              <w:rPr>
                <w:sz w:val="16"/>
                <w:szCs w:val="16"/>
                <w:lang w:eastAsia="en-US"/>
              </w:rPr>
              <w:t>R5-134627</w:t>
            </w:r>
          </w:p>
        </w:tc>
      </w:tr>
      <w:tr w:rsidR="00431BEA" w:rsidRPr="00DF53B4" w14:paraId="2416BE2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681F3E"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835108"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C892FF" w14:textId="77777777" w:rsidR="00431BEA" w:rsidRPr="00DF53B4" w:rsidRDefault="00431BEA" w:rsidP="00E66593">
            <w:pPr>
              <w:pStyle w:val="TAL"/>
              <w:rPr>
                <w:sz w:val="16"/>
                <w:szCs w:val="16"/>
                <w:lang w:eastAsia="en-US"/>
              </w:rPr>
            </w:pPr>
            <w:r w:rsidRPr="00DF53B4">
              <w:rPr>
                <w:sz w:val="16"/>
                <w:szCs w:val="16"/>
                <w:lang w:eastAsia="en-US"/>
              </w:rPr>
              <w:t>04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BC1A7A"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508BFE" w14:textId="77777777" w:rsidR="00431BEA" w:rsidRPr="00DF53B4" w:rsidRDefault="00431BEA" w:rsidP="00E66593">
            <w:pPr>
              <w:pStyle w:val="TAL"/>
              <w:rPr>
                <w:sz w:val="16"/>
                <w:szCs w:val="16"/>
                <w:lang w:eastAsia="en-US"/>
              </w:rPr>
            </w:pPr>
            <w:r w:rsidRPr="00DF53B4">
              <w:rPr>
                <w:sz w:val="16"/>
                <w:szCs w:val="16"/>
                <w:lang w:eastAsia="en-US"/>
              </w:rPr>
              <w:t>Clarify SDP in annex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1768A9"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170FFC"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CD024D"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DE0FF4" w14:textId="77777777" w:rsidR="00431BEA" w:rsidRPr="00DF53B4" w:rsidRDefault="00431BEA" w:rsidP="00E66593">
            <w:pPr>
              <w:pStyle w:val="TAL"/>
              <w:rPr>
                <w:sz w:val="16"/>
                <w:szCs w:val="16"/>
                <w:lang w:eastAsia="en-US"/>
              </w:rPr>
            </w:pPr>
            <w:r w:rsidRPr="00DF53B4">
              <w:rPr>
                <w:sz w:val="16"/>
                <w:szCs w:val="16"/>
                <w:lang w:eastAsia="en-US"/>
              </w:rPr>
              <w:t>R5-134630</w:t>
            </w:r>
          </w:p>
        </w:tc>
      </w:tr>
      <w:tr w:rsidR="00431BEA" w:rsidRPr="00DF53B4" w14:paraId="4A708EB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89FF6B"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185B27"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6DB23F" w14:textId="77777777" w:rsidR="00431BEA" w:rsidRPr="00DF53B4" w:rsidRDefault="00431BEA" w:rsidP="00E66593">
            <w:pPr>
              <w:pStyle w:val="TAL"/>
              <w:rPr>
                <w:sz w:val="16"/>
                <w:szCs w:val="16"/>
                <w:lang w:eastAsia="en-US"/>
              </w:rPr>
            </w:pPr>
            <w:r w:rsidRPr="00DF53B4">
              <w:rPr>
                <w:sz w:val="16"/>
                <w:szCs w:val="16"/>
                <w:lang w:eastAsia="en-US"/>
              </w:rPr>
              <w:t>04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5BF4E0"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CE14FC" w14:textId="77777777" w:rsidR="00431BEA" w:rsidRPr="00DF53B4" w:rsidRDefault="00431BEA" w:rsidP="00E66593">
            <w:pPr>
              <w:pStyle w:val="TAL"/>
              <w:rPr>
                <w:sz w:val="16"/>
                <w:szCs w:val="16"/>
                <w:lang w:eastAsia="en-US"/>
              </w:rPr>
            </w:pPr>
            <w:r w:rsidRPr="00DF53B4">
              <w:rPr>
                <w:sz w:val="16"/>
                <w:szCs w:val="16"/>
                <w:lang w:eastAsia="en-US"/>
              </w:rPr>
              <w:t>Update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07D8B1"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10F3A4"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5F9F4B"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6EA303" w14:textId="77777777" w:rsidR="00431BEA" w:rsidRPr="00DF53B4" w:rsidRDefault="00431BEA" w:rsidP="00E66593">
            <w:pPr>
              <w:pStyle w:val="TAL"/>
              <w:rPr>
                <w:sz w:val="16"/>
                <w:szCs w:val="16"/>
                <w:lang w:eastAsia="en-US"/>
              </w:rPr>
            </w:pPr>
            <w:r w:rsidRPr="00DF53B4">
              <w:rPr>
                <w:sz w:val="16"/>
                <w:szCs w:val="16"/>
                <w:lang w:eastAsia="en-US"/>
              </w:rPr>
              <w:t>R5-134646</w:t>
            </w:r>
          </w:p>
        </w:tc>
      </w:tr>
      <w:tr w:rsidR="00431BEA" w:rsidRPr="00DF53B4" w14:paraId="7E9CA53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200082"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C068FE"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88DC72" w14:textId="77777777" w:rsidR="00431BEA" w:rsidRPr="00DF53B4" w:rsidRDefault="00431BEA" w:rsidP="00E66593">
            <w:pPr>
              <w:pStyle w:val="TAL"/>
              <w:rPr>
                <w:sz w:val="16"/>
                <w:szCs w:val="16"/>
                <w:lang w:eastAsia="en-US"/>
              </w:rPr>
            </w:pPr>
            <w:r w:rsidRPr="00DF53B4">
              <w:rPr>
                <w:sz w:val="16"/>
                <w:szCs w:val="16"/>
                <w:lang w:eastAsia="en-US"/>
              </w:rPr>
              <w:t>04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7DEB24"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B282F2" w14:textId="77777777" w:rsidR="00431BEA" w:rsidRPr="00DF53B4" w:rsidRDefault="00431BEA" w:rsidP="00E66593">
            <w:pPr>
              <w:pStyle w:val="TAL"/>
              <w:rPr>
                <w:sz w:val="16"/>
                <w:szCs w:val="16"/>
                <w:lang w:eastAsia="en-US"/>
              </w:rPr>
            </w:pPr>
            <w:r w:rsidRPr="00DF53B4">
              <w:rPr>
                <w:sz w:val="16"/>
                <w:szCs w:val="16"/>
                <w:lang w:eastAsia="en-US"/>
              </w:rPr>
              <w:t>Update annex C.11 according AP#60.0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56409A"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F920BF"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6A2032"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61EBB8" w14:textId="77777777" w:rsidR="00431BEA" w:rsidRPr="00DF53B4" w:rsidRDefault="00431BEA" w:rsidP="00E66593">
            <w:pPr>
              <w:pStyle w:val="TAL"/>
              <w:rPr>
                <w:sz w:val="16"/>
                <w:szCs w:val="16"/>
                <w:lang w:eastAsia="en-US"/>
              </w:rPr>
            </w:pPr>
            <w:r w:rsidRPr="00DF53B4">
              <w:rPr>
                <w:sz w:val="16"/>
                <w:szCs w:val="16"/>
                <w:lang w:eastAsia="en-US"/>
              </w:rPr>
              <w:t>R5-134648</w:t>
            </w:r>
          </w:p>
        </w:tc>
      </w:tr>
      <w:tr w:rsidR="00431BEA" w:rsidRPr="00DF53B4" w14:paraId="40EB2B0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7C2C97"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C77A70"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B115DF" w14:textId="77777777" w:rsidR="00431BEA" w:rsidRPr="00DF53B4" w:rsidRDefault="00431BEA" w:rsidP="00E66593">
            <w:pPr>
              <w:pStyle w:val="TAL"/>
              <w:rPr>
                <w:sz w:val="16"/>
                <w:szCs w:val="16"/>
                <w:lang w:eastAsia="en-US"/>
              </w:rPr>
            </w:pPr>
            <w:r w:rsidRPr="00DF53B4">
              <w:rPr>
                <w:sz w:val="16"/>
                <w:szCs w:val="16"/>
                <w:lang w:eastAsia="en-US"/>
              </w:rPr>
              <w:t>04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A0D72A"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6B4738" w14:textId="77777777" w:rsidR="00431BEA" w:rsidRPr="00DF53B4" w:rsidRDefault="00431BEA" w:rsidP="00E66593">
            <w:pPr>
              <w:pStyle w:val="TAL"/>
              <w:rPr>
                <w:sz w:val="16"/>
                <w:szCs w:val="16"/>
                <w:lang w:eastAsia="en-US"/>
              </w:rPr>
            </w:pPr>
            <w:r w:rsidRPr="00DF53B4">
              <w:rPr>
                <w:sz w:val="16"/>
                <w:szCs w:val="16"/>
                <w:lang w:eastAsia="en-US"/>
              </w:rPr>
              <w:t>Correction to default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97E49F"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2A60DB"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D29B22"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963E92" w14:textId="77777777" w:rsidR="00431BEA" w:rsidRPr="00DF53B4" w:rsidRDefault="00431BEA" w:rsidP="00E66593">
            <w:pPr>
              <w:pStyle w:val="TAL"/>
              <w:rPr>
                <w:sz w:val="16"/>
                <w:szCs w:val="16"/>
                <w:lang w:eastAsia="en-US"/>
              </w:rPr>
            </w:pPr>
            <w:r w:rsidRPr="00DF53B4">
              <w:rPr>
                <w:sz w:val="16"/>
                <w:szCs w:val="16"/>
                <w:lang w:eastAsia="en-US"/>
              </w:rPr>
              <w:t>R5-134659</w:t>
            </w:r>
          </w:p>
        </w:tc>
      </w:tr>
      <w:tr w:rsidR="00431BEA" w:rsidRPr="00DF53B4" w14:paraId="445F309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DD6F2D"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1FED277"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DCCCCA" w14:textId="77777777" w:rsidR="00431BEA" w:rsidRPr="00DF53B4" w:rsidRDefault="00431BEA" w:rsidP="00E66593">
            <w:pPr>
              <w:pStyle w:val="TAL"/>
              <w:rPr>
                <w:sz w:val="16"/>
                <w:szCs w:val="16"/>
                <w:lang w:eastAsia="en-US"/>
              </w:rPr>
            </w:pPr>
            <w:r w:rsidRPr="00DF53B4">
              <w:rPr>
                <w:sz w:val="16"/>
                <w:szCs w:val="16"/>
                <w:lang w:eastAsia="en-US"/>
              </w:rPr>
              <w:t>04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A925A5"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1607A0" w14:textId="77777777" w:rsidR="00431BEA" w:rsidRPr="00DF53B4" w:rsidRDefault="00431BEA" w:rsidP="00E66593">
            <w:pPr>
              <w:pStyle w:val="TAL"/>
              <w:rPr>
                <w:sz w:val="16"/>
                <w:szCs w:val="16"/>
                <w:lang w:eastAsia="en-US"/>
              </w:rPr>
            </w:pPr>
            <w:r w:rsidRPr="00DF53B4">
              <w:rPr>
                <w:sz w:val="16"/>
                <w:szCs w:val="16"/>
                <w:lang w:eastAsia="en-US"/>
              </w:rPr>
              <w:t>Enhancement of C.8 to support Call Resum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2F796A"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51ADC0"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837B36"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1AA601" w14:textId="77777777" w:rsidR="00431BEA" w:rsidRPr="00DF53B4" w:rsidRDefault="00431BEA" w:rsidP="00E66593">
            <w:pPr>
              <w:pStyle w:val="TAL"/>
              <w:rPr>
                <w:sz w:val="16"/>
                <w:szCs w:val="16"/>
                <w:lang w:eastAsia="en-US"/>
              </w:rPr>
            </w:pPr>
            <w:r w:rsidRPr="00DF53B4">
              <w:rPr>
                <w:sz w:val="16"/>
                <w:szCs w:val="16"/>
                <w:lang w:eastAsia="en-US"/>
              </w:rPr>
              <w:t>R5-134793</w:t>
            </w:r>
          </w:p>
        </w:tc>
      </w:tr>
      <w:tr w:rsidR="00431BEA" w:rsidRPr="00DF53B4" w14:paraId="6BE4AE7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D885A6"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8BF4E5"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3EA285" w14:textId="77777777" w:rsidR="00431BEA" w:rsidRPr="00DF53B4" w:rsidRDefault="00431BEA" w:rsidP="00E66593">
            <w:pPr>
              <w:pStyle w:val="TAL"/>
              <w:rPr>
                <w:sz w:val="16"/>
                <w:szCs w:val="16"/>
                <w:lang w:eastAsia="en-US"/>
              </w:rPr>
            </w:pPr>
            <w:r w:rsidRPr="00DF53B4">
              <w:rPr>
                <w:sz w:val="16"/>
                <w:szCs w:val="16"/>
                <w:lang w:eastAsia="en-US"/>
              </w:rPr>
              <w:t>04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EDC466"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944F1A" w14:textId="77777777" w:rsidR="00431BEA" w:rsidRPr="00DF53B4" w:rsidRDefault="00431BEA" w:rsidP="00E66593">
            <w:pPr>
              <w:pStyle w:val="TAL"/>
              <w:rPr>
                <w:sz w:val="16"/>
                <w:szCs w:val="16"/>
                <w:lang w:eastAsia="en-US"/>
              </w:rPr>
            </w:pPr>
            <w:r w:rsidRPr="00DF53B4">
              <w:rPr>
                <w:sz w:val="16"/>
                <w:szCs w:val="16"/>
                <w:lang w:eastAsia="en-US"/>
              </w:rPr>
              <w:t>Editorial correction for C.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AB6E4F"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B3D30B"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B44110"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30C439" w14:textId="77777777" w:rsidR="00431BEA" w:rsidRPr="00DF53B4" w:rsidRDefault="00431BEA" w:rsidP="00E66593">
            <w:pPr>
              <w:pStyle w:val="TAL"/>
              <w:rPr>
                <w:sz w:val="16"/>
                <w:szCs w:val="16"/>
                <w:lang w:eastAsia="en-US"/>
              </w:rPr>
            </w:pPr>
            <w:r w:rsidRPr="00DF53B4">
              <w:rPr>
                <w:sz w:val="16"/>
                <w:szCs w:val="16"/>
                <w:lang w:eastAsia="en-US"/>
              </w:rPr>
              <w:t>R5-134795</w:t>
            </w:r>
          </w:p>
        </w:tc>
      </w:tr>
      <w:tr w:rsidR="00431BEA" w:rsidRPr="00DF53B4" w14:paraId="377484D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073EA4"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FAE0D7"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90419E" w14:textId="77777777" w:rsidR="00431BEA" w:rsidRPr="00DF53B4" w:rsidRDefault="00431BEA" w:rsidP="00E66593">
            <w:pPr>
              <w:pStyle w:val="TAL"/>
              <w:rPr>
                <w:sz w:val="16"/>
                <w:szCs w:val="16"/>
                <w:lang w:eastAsia="en-US"/>
              </w:rPr>
            </w:pPr>
            <w:r w:rsidRPr="00DF53B4">
              <w:rPr>
                <w:sz w:val="16"/>
                <w:szCs w:val="16"/>
                <w:lang w:eastAsia="en-US"/>
              </w:rPr>
              <w:t>04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321601"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82E268" w14:textId="77777777" w:rsidR="00431BEA" w:rsidRPr="00DF53B4" w:rsidRDefault="00431BEA" w:rsidP="00E66593">
            <w:pPr>
              <w:pStyle w:val="TAL"/>
              <w:rPr>
                <w:sz w:val="16"/>
                <w:szCs w:val="16"/>
                <w:lang w:eastAsia="en-US"/>
              </w:rPr>
            </w:pPr>
            <w:r w:rsidRPr="00DF53B4">
              <w:rPr>
                <w:sz w:val="16"/>
                <w:szCs w:val="16"/>
                <w:lang w:eastAsia="en-US"/>
              </w:rPr>
              <w:t>Correction of expected sequence of 16.1 and 1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34728B"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1B1245"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989765"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F4A542" w14:textId="77777777" w:rsidR="00431BEA" w:rsidRPr="00DF53B4" w:rsidRDefault="00431BEA" w:rsidP="00E66593">
            <w:pPr>
              <w:pStyle w:val="TAL"/>
              <w:rPr>
                <w:sz w:val="16"/>
                <w:szCs w:val="16"/>
                <w:lang w:eastAsia="en-US"/>
              </w:rPr>
            </w:pPr>
            <w:r w:rsidRPr="00DF53B4">
              <w:rPr>
                <w:sz w:val="16"/>
                <w:szCs w:val="16"/>
                <w:lang w:eastAsia="en-US"/>
              </w:rPr>
              <w:t>R5-134796</w:t>
            </w:r>
          </w:p>
        </w:tc>
      </w:tr>
      <w:tr w:rsidR="00431BEA" w:rsidRPr="00DF53B4" w14:paraId="5034AE1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19A206"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697933" w14:textId="77777777" w:rsidR="00431BEA" w:rsidRPr="00DF53B4" w:rsidRDefault="00431BEA" w:rsidP="00E66593">
            <w:pPr>
              <w:rPr>
                <w:rFonts w:ascii="Arial" w:hAnsi="Arial" w:cs="Arial"/>
                <w:sz w:val="16"/>
                <w:szCs w:val="16"/>
              </w:rPr>
            </w:pPr>
            <w:r w:rsidRPr="00DF53B4">
              <w:rPr>
                <w:rFonts w:ascii="Arial" w:hAnsi="Arial" w:cs="Arial"/>
                <w:sz w:val="16"/>
                <w:szCs w:val="16"/>
              </w:rPr>
              <w:t>RP-1318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5B7C22" w14:textId="77777777" w:rsidR="00431BEA" w:rsidRPr="00DF53B4" w:rsidRDefault="00431BEA" w:rsidP="00E66593">
            <w:pPr>
              <w:pStyle w:val="TAL"/>
              <w:rPr>
                <w:sz w:val="16"/>
                <w:szCs w:val="16"/>
                <w:lang w:eastAsia="en-US"/>
              </w:rPr>
            </w:pPr>
            <w:r w:rsidRPr="00DF53B4">
              <w:rPr>
                <w:sz w:val="16"/>
                <w:szCs w:val="16"/>
                <w:lang w:eastAsia="en-US"/>
              </w:rPr>
              <w:t>04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B5FFB1"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1EECE2" w14:textId="77777777" w:rsidR="00431BEA" w:rsidRPr="00DF53B4" w:rsidRDefault="00431BEA" w:rsidP="00E66593">
            <w:pPr>
              <w:pStyle w:val="TAL"/>
              <w:rPr>
                <w:sz w:val="16"/>
                <w:szCs w:val="16"/>
                <w:lang w:eastAsia="en-US"/>
              </w:rPr>
            </w:pPr>
            <w:r w:rsidRPr="00DF53B4">
              <w:rPr>
                <w:sz w:val="16"/>
                <w:szCs w:val="16"/>
                <w:lang w:eastAsia="en-US"/>
              </w:rPr>
              <w:t>Correction of expected sequence of C.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72942A"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AABE9E"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5F5F16"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CF7E7F" w14:textId="77777777" w:rsidR="00431BEA" w:rsidRPr="00DF53B4" w:rsidRDefault="00431BEA" w:rsidP="00E66593">
            <w:pPr>
              <w:pStyle w:val="TAL"/>
              <w:rPr>
                <w:sz w:val="16"/>
                <w:szCs w:val="16"/>
                <w:lang w:eastAsia="en-US"/>
              </w:rPr>
            </w:pPr>
            <w:r w:rsidRPr="00DF53B4">
              <w:rPr>
                <w:sz w:val="16"/>
                <w:szCs w:val="16"/>
                <w:lang w:eastAsia="en-US"/>
              </w:rPr>
              <w:t>R5-134797</w:t>
            </w:r>
          </w:p>
        </w:tc>
      </w:tr>
      <w:tr w:rsidR="00431BEA" w:rsidRPr="00DF53B4" w14:paraId="3E9100E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08A8E4"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43ED33" w14:textId="77777777" w:rsidR="00431BEA" w:rsidRPr="00DF53B4" w:rsidRDefault="00431BEA" w:rsidP="00E66593">
            <w:pPr>
              <w:rPr>
                <w:rFonts w:ascii="Arial" w:hAnsi="Arial" w:cs="Arial"/>
                <w:sz w:val="16"/>
                <w:szCs w:val="16"/>
              </w:rPr>
            </w:pPr>
            <w:r w:rsidRPr="00DF53B4">
              <w:rPr>
                <w:rFonts w:ascii="Arial" w:hAnsi="Arial" w:cs="Arial"/>
                <w:sz w:val="16"/>
                <w:szCs w:val="16"/>
              </w:rPr>
              <w:t>RP-1318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EF841C" w14:textId="77777777" w:rsidR="00431BEA" w:rsidRPr="00DF53B4" w:rsidRDefault="00431BEA" w:rsidP="00E66593">
            <w:pPr>
              <w:pStyle w:val="TAL"/>
              <w:rPr>
                <w:sz w:val="16"/>
                <w:szCs w:val="16"/>
                <w:lang w:eastAsia="en-US"/>
              </w:rPr>
            </w:pPr>
            <w:r w:rsidRPr="00DF53B4">
              <w:rPr>
                <w:sz w:val="16"/>
                <w:szCs w:val="16"/>
                <w:lang w:eastAsia="en-US"/>
              </w:rPr>
              <w:t>04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AC040E"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247DC8" w14:textId="77777777" w:rsidR="00431BEA" w:rsidRPr="00DF53B4" w:rsidRDefault="00431BEA" w:rsidP="00E66593">
            <w:pPr>
              <w:pStyle w:val="TAL"/>
              <w:rPr>
                <w:sz w:val="16"/>
                <w:szCs w:val="16"/>
                <w:lang w:eastAsia="en-US"/>
              </w:rPr>
            </w:pPr>
            <w:r w:rsidRPr="00DF53B4">
              <w:rPr>
                <w:sz w:val="16"/>
                <w:szCs w:val="16"/>
                <w:lang w:eastAsia="en-US"/>
              </w:rPr>
              <w:t>Alignment of IMS message definitions with RFC64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FA1C54"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1D7E9C"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8EF413"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3648BA" w14:textId="77777777" w:rsidR="00431BEA" w:rsidRPr="00DF53B4" w:rsidRDefault="00431BEA" w:rsidP="00E66593">
            <w:pPr>
              <w:pStyle w:val="TAL"/>
              <w:rPr>
                <w:sz w:val="16"/>
                <w:szCs w:val="16"/>
                <w:lang w:eastAsia="en-US"/>
              </w:rPr>
            </w:pPr>
            <w:r w:rsidRPr="00DF53B4">
              <w:rPr>
                <w:sz w:val="16"/>
                <w:szCs w:val="16"/>
                <w:lang w:eastAsia="en-US"/>
              </w:rPr>
              <w:t>R5-134798</w:t>
            </w:r>
          </w:p>
        </w:tc>
      </w:tr>
      <w:tr w:rsidR="00431BEA" w:rsidRPr="00DF53B4" w14:paraId="53BEA6D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DB9493"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DFA744"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20A9B4" w14:textId="77777777" w:rsidR="00431BEA" w:rsidRPr="00DF53B4" w:rsidRDefault="00431BEA" w:rsidP="00E66593">
            <w:pPr>
              <w:pStyle w:val="TAL"/>
              <w:rPr>
                <w:sz w:val="16"/>
                <w:szCs w:val="16"/>
                <w:lang w:eastAsia="en-US"/>
              </w:rPr>
            </w:pPr>
            <w:r w:rsidRPr="00DF53B4">
              <w:rPr>
                <w:sz w:val="16"/>
                <w:szCs w:val="16"/>
                <w:lang w:eastAsia="en-US"/>
              </w:rPr>
              <w:t>04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1B3B9B"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CA5B49" w14:textId="77777777" w:rsidR="00431BEA" w:rsidRPr="00DF53B4" w:rsidRDefault="00431BEA" w:rsidP="00E66593">
            <w:pPr>
              <w:pStyle w:val="TAL"/>
              <w:rPr>
                <w:sz w:val="16"/>
                <w:szCs w:val="16"/>
                <w:lang w:eastAsia="en-US"/>
              </w:rPr>
            </w:pPr>
            <w:r w:rsidRPr="00DF53B4">
              <w:rPr>
                <w:sz w:val="16"/>
                <w:szCs w:val="16"/>
                <w:lang w:eastAsia="en-US"/>
              </w:rPr>
              <w:t>Correction to Annex A.2.1 and A.2.3 IMS message for Emergency Call No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1CDF46"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AE85E0"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52CF8B"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F0FA49" w14:textId="77777777" w:rsidR="00431BEA" w:rsidRPr="00DF53B4" w:rsidRDefault="00431BEA" w:rsidP="00E66593">
            <w:pPr>
              <w:pStyle w:val="TAL"/>
              <w:rPr>
                <w:sz w:val="16"/>
                <w:szCs w:val="16"/>
                <w:lang w:eastAsia="en-US"/>
              </w:rPr>
            </w:pPr>
            <w:r w:rsidRPr="00DF53B4">
              <w:rPr>
                <w:sz w:val="16"/>
                <w:szCs w:val="16"/>
                <w:lang w:eastAsia="en-US"/>
              </w:rPr>
              <w:t>R5-134955</w:t>
            </w:r>
          </w:p>
        </w:tc>
      </w:tr>
      <w:tr w:rsidR="00431BEA" w:rsidRPr="00DF53B4" w14:paraId="2EF178E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13B4FD"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1325CE"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9E05C8" w14:textId="77777777" w:rsidR="00431BEA" w:rsidRPr="00DF53B4" w:rsidRDefault="00431BEA" w:rsidP="00E66593">
            <w:pPr>
              <w:pStyle w:val="TAL"/>
              <w:rPr>
                <w:sz w:val="16"/>
                <w:szCs w:val="16"/>
                <w:lang w:eastAsia="en-US"/>
              </w:rPr>
            </w:pPr>
            <w:r w:rsidRPr="00DF53B4">
              <w:rPr>
                <w:sz w:val="16"/>
                <w:szCs w:val="16"/>
                <w:lang w:eastAsia="en-US"/>
              </w:rPr>
              <w:t>04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50C178"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1ADD15" w14:textId="77777777" w:rsidR="00431BEA" w:rsidRPr="00DF53B4" w:rsidRDefault="00431BEA" w:rsidP="00E66593">
            <w:pPr>
              <w:pStyle w:val="TAL"/>
              <w:rPr>
                <w:sz w:val="16"/>
                <w:szCs w:val="16"/>
                <w:lang w:eastAsia="en-US"/>
              </w:rPr>
            </w:pPr>
            <w:r w:rsidRPr="00DF53B4">
              <w:rPr>
                <w:sz w:val="16"/>
                <w:szCs w:val="16"/>
                <w:lang w:eastAsia="en-US"/>
              </w:rPr>
              <w:t>Correction to contents of ACK in test case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A022DB"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65F631"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A265FB"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2F2028" w14:textId="77777777" w:rsidR="00431BEA" w:rsidRPr="00DF53B4" w:rsidRDefault="00431BEA" w:rsidP="00E66593">
            <w:pPr>
              <w:pStyle w:val="TAL"/>
              <w:rPr>
                <w:sz w:val="16"/>
                <w:szCs w:val="16"/>
                <w:lang w:eastAsia="en-US"/>
              </w:rPr>
            </w:pPr>
            <w:r w:rsidRPr="00DF53B4">
              <w:rPr>
                <w:sz w:val="16"/>
                <w:szCs w:val="16"/>
                <w:lang w:eastAsia="en-US"/>
              </w:rPr>
              <w:t>R5-134958</w:t>
            </w:r>
          </w:p>
        </w:tc>
      </w:tr>
      <w:tr w:rsidR="00431BEA" w:rsidRPr="00DF53B4" w14:paraId="1DA1C09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B7C548"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1817B3" w14:textId="77777777" w:rsidR="00431BEA" w:rsidRPr="00DF53B4" w:rsidRDefault="00431BEA" w:rsidP="00E66593">
            <w:pPr>
              <w:rPr>
                <w:rFonts w:ascii="Arial" w:hAnsi="Arial" w:cs="Arial"/>
                <w:sz w:val="16"/>
                <w:szCs w:val="16"/>
              </w:rPr>
            </w:pPr>
            <w:r w:rsidRPr="00DF53B4">
              <w:rPr>
                <w:rFonts w:ascii="Arial" w:hAnsi="Arial" w:cs="Arial"/>
                <w:sz w:val="16"/>
                <w:szCs w:val="16"/>
              </w:rPr>
              <w:t>RP-1318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51FEE1" w14:textId="77777777" w:rsidR="00431BEA" w:rsidRPr="00DF53B4" w:rsidRDefault="00431BEA" w:rsidP="00E66593">
            <w:pPr>
              <w:pStyle w:val="TAL"/>
              <w:rPr>
                <w:sz w:val="16"/>
                <w:szCs w:val="16"/>
                <w:lang w:eastAsia="en-US"/>
              </w:rPr>
            </w:pPr>
            <w:r w:rsidRPr="00DF53B4">
              <w:rPr>
                <w:sz w:val="16"/>
                <w:szCs w:val="16"/>
                <w:lang w:eastAsia="en-US"/>
              </w:rPr>
              <w:t>04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ABBC57"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653973" w14:textId="77777777" w:rsidR="00431BEA" w:rsidRPr="00DF53B4" w:rsidRDefault="00431BEA" w:rsidP="00E66593">
            <w:pPr>
              <w:pStyle w:val="TAL"/>
              <w:rPr>
                <w:sz w:val="16"/>
                <w:szCs w:val="16"/>
                <w:lang w:eastAsia="en-US"/>
              </w:rPr>
            </w:pPr>
            <w:r w:rsidRPr="00DF53B4">
              <w:rPr>
                <w:sz w:val="16"/>
                <w:szCs w:val="16"/>
                <w:lang w:eastAsia="en-US"/>
              </w:rPr>
              <w:t>Correction of rtpmap attributes for media in SDP answ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59B8EF"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187F97"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E3AABB"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19B0D5" w14:textId="77777777" w:rsidR="00431BEA" w:rsidRPr="00DF53B4" w:rsidRDefault="00431BEA" w:rsidP="00E66593">
            <w:pPr>
              <w:pStyle w:val="TAL"/>
              <w:rPr>
                <w:sz w:val="16"/>
                <w:szCs w:val="16"/>
                <w:lang w:eastAsia="en-US"/>
              </w:rPr>
            </w:pPr>
            <w:r w:rsidRPr="00DF53B4">
              <w:rPr>
                <w:sz w:val="16"/>
                <w:szCs w:val="16"/>
                <w:lang w:eastAsia="en-US"/>
              </w:rPr>
              <w:t>R5-134961</w:t>
            </w:r>
          </w:p>
        </w:tc>
      </w:tr>
      <w:tr w:rsidR="00431BEA" w:rsidRPr="00DF53B4" w14:paraId="6E03EF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66E35B"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2D0D39" w14:textId="77777777" w:rsidR="00431BEA" w:rsidRPr="00DF53B4" w:rsidRDefault="00431BEA" w:rsidP="00E66593">
            <w:pPr>
              <w:rPr>
                <w:rFonts w:ascii="Arial" w:hAnsi="Arial" w:cs="Arial"/>
                <w:sz w:val="16"/>
                <w:szCs w:val="16"/>
              </w:rPr>
            </w:pPr>
            <w:r w:rsidRPr="00DF53B4">
              <w:rPr>
                <w:rFonts w:ascii="Arial" w:hAnsi="Arial" w:cs="Arial"/>
                <w:sz w:val="16"/>
                <w:szCs w:val="16"/>
              </w:rPr>
              <w:t>RP-1318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612484" w14:textId="77777777" w:rsidR="00431BEA" w:rsidRPr="00DF53B4" w:rsidRDefault="00431BEA" w:rsidP="00E66593">
            <w:pPr>
              <w:pStyle w:val="TAL"/>
              <w:rPr>
                <w:sz w:val="16"/>
                <w:szCs w:val="16"/>
                <w:lang w:eastAsia="en-US"/>
              </w:rPr>
            </w:pPr>
            <w:r w:rsidRPr="00DF53B4">
              <w:rPr>
                <w:sz w:val="16"/>
                <w:szCs w:val="16"/>
                <w:lang w:eastAsia="en-US"/>
              </w:rPr>
              <w:t>04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C2A981"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ED93A0" w14:textId="77777777" w:rsidR="00431BEA" w:rsidRPr="00DF53B4" w:rsidRDefault="00431BEA" w:rsidP="00E66593">
            <w:pPr>
              <w:pStyle w:val="TAL"/>
              <w:rPr>
                <w:sz w:val="16"/>
                <w:szCs w:val="16"/>
                <w:lang w:eastAsia="en-US"/>
              </w:rPr>
            </w:pPr>
            <w:r w:rsidRPr="00DF53B4">
              <w:rPr>
                <w:sz w:val="16"/>
                <w:szCs w:val="16"/>
                <w:lang w:eastAsia="en-US"/>
              </w:rPr>
              <w:t>Record-Route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455231"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6EFF63"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484DC9"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DCE32D" w14:textId="77777777" w:rsidR="00431BEA" w:rsidRPr="00DF53B4" w:rsidRDefault="00431BEA" w:rsidP="00E66593">
            <w:pPr>
              <w:pStyle w:val="TAL"/>
              <w:rPr>
                <w:sz w:val="16"/>
                <w:szCs w:val="16"/>
                <w:lang w:eastAsia="en-US"/>
              </w:rPr>
            </w:pPr>
            <w:r w:rsidRPr="00DF53B4">
              <w:rPr>
                <w:sz w:val="16"/>
                <w:szCs w:val="16"/>
                <w:lang w:eastAsia="en-US"/>
              </w:rPr>
              <w:t>R5-135004</w:t>
            </w:r>
          </w:p>
        </w:tc>
      </w:tr>
      <w:tr w:rsidR="00431BEA" w:rsidRPr="00DF53B4" w14:paraId="68F3DFB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18CC0A"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586D3A" w14:textId="77777777" w:rsidR="00431BEA" w:rsidRPr="00DF53B4" w:rsidRDefault="00431BEA" w:rsidP="00E66593">
            <w:pPr>
              <w:rPr>
                <w:rFonts w:ascii="Arial" w:hAnsi="Arial" w:cs="Arial"/>
                <w:sz w:val="16"/>
                <w:szCs w:val="16"/>
              </w:rPr>
            </w:pPr>
            <w:r w:rsidRPr="00DF53B4">
              <w:rPr>
                <w:rFonts w:ascii="Arial" w:hAnsi="Arial" w:cs="Arial"/>
                <w:sz w:val="16"/>
                <w:szCs w:val="16"/>
              </w:rPr>
              <w:t>RP-1318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6342DC" w14:textId="77777777" w:rsidR="00431BEA" w:rsidRPr="00DF53B4" w:rsidRDefault="00431BEA" w:rsidP="00E66593">
            <w:pPr>
              <w:pStyle w:val="TAL"/>
              <w:rPr>
                <w:sz w:val="16"/>
                <w:szCs w:val="16"/>
                <w:lang w:eastAsia="en-US"/>
              </w:rPr>
            </w:pPr>
            <w:r w:rsidRPr="00DF53B4">
              <w:rPr>
                <w:sz w:val="16"/>
                <w:szCs w:val="16"/>
                <w:lang w:eastAsia="en-US"/>
              </w:rPr>
              <w:t>04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089DE8"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9E98A9" w14:textId="77777777" w:rsidR="00431BEA" w:rsidRPr="00DF53B4" w:rsidRDefault="00431BEA" w:rsidP="00E66593">
            <w:pPr>
              <w:pStyle w:val="TAL"/>
              <w:rPr>
                <w:sz w:val="16"/>
                <w:szCs w:val="16"/>
                <w:lang w:eastAsia="en-US"/>
              </w:rPr>
            </w:pPr>
            <w:r w:rsidRPr="00DF53B4">
              <w:rPr>
                <w:sz w:val="16"/>
                <w:szCs w:val="16"/>
                <w:lang w:eastAsia="en-US"/>
              </w:rPr>
              <w:t>Update C.21 for IR.92 version 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535AE4"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D2D250" w14:textId="77777777" w:rsidR="00431BEA" w:rsidRPr="00DF53B4" w:rsidRDefault="00431BEA" w:rsidP="00E66593">
            <w:pPr>
              <w:pStyle w:val="TAL"/>
              <w:rPr>
                <w:sz w:val="16"/>
                <w:szCs w:val="16"/>
                <w:lang w:eastAsia="en-US"/>
              </w:rPr>
            </w:pPr>
            <w:r w:rsidRPr="00DF53B4">
              <w:rPr>
                <w:sz w:val="16"/>
                <w:szCs w:val="16"/>
                <w:lang w:eastAsia="en-US"/>
              </w:rPr>
              <w:t>10.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DB4012" w14:textId="77777777" w:rsidR="00431BEA" w:rsidRPr="00DF53B4" w:rsidRDefault="00431BEA" w:rsidP="00E66593">
            <w:pPr>
              <w:pStyle w:val="TAL"/>
              <w:rPr>
                <w:sz w:val="16"/>
                <w:szCs w:val="16"/>
                <w:lang w:eastAsia="en-US"/>
              </w:rPr>
            </w:pPr>
            <w:r w:rsidRPr="00DF53B4">
              <w:rPr>
                <w:sz w:val="16"/>
                <w:szCs w:val="16"/>
                <w:lang w:eastAsia="en-US"/>
              </w:rPr>
              <w:t>10.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35D9DD" w14:textId="77777777" w:rsidR="00431BEA" w:rsidRPr="00DF53B4" w:rsidRDefault="00431BEA" w:rsidP="00E66593">
            <w:pPr>
              <w:pStyle w:val="TAL"/>
              <w:rPr>
                <w:sz w:val="16"/>
                <w:szCs w:val="16"/>
                <w:lang w:eastAsia="en-US"/>
              </w:rPr>
            </w:pPr>
            <w:r w:rsidRPr="00DF53B4">
              <w:rPr>
                <w:sz w:val="16"/>
                <w:szCs w:val="16"/>
                <w:lang w:eastAsia="en-US"/>
              </w:rPr>
              <w:t>R5-135020</w:t>
            </w:r>
          </w:p>
        </w:tc>
      </w:tr>
      <w:tr w:rsidR="0093067E" w:rsidRPr="00DF53B4" w14:paraId="33112CC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D9F64C" w14:textId="77777777" w:rsidR="0093067E" w:rsidRPr="00DF53B4" w:rsidRDefault="0093067E" w:rsidP="00020E7F">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CAAFC1" w14:textId="77777777" w:rsidR="0093067E" w:rsidRPr="00DF53B4" w:rsidRDefault="0093067E" w:rsidP="00020E7F">
            <w:pPr>
              <w:rPr>
                <w:rFonts w:ascii="Arial" w:hAnsi="Arial" w:cs="Arial"/>
                <w:sz w:val="16"/>
                <w:szCs w:val="16"/>
              </w:rPr>
            </w:pPr>
            <w:r w:rsidRPr="00DF53B4">
              <w:rPr>
                <w:rFonts w:ascii="Arial" w:hAnsi="Arial" w:cs="Arial"/>
                <w:sz w:val="16"/>
                <w:szCs w:val="16"/>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C5598E" w14:textId="77777777" w:rsidR="0093067E" w:rsidRPr="00DF53B4" w:rsidRDefault="0093067E" w:rsidP="00020E7F">
            <w:pPr>
              <w:pStyle w:val="TAL"/>
              <w:rPr>
                <w:sz w:val="16"/>
                <w:szCs w:val="16"/>
                <w:lang w:eastAsia="en-US"/>
              </w:rPr>
            </w:pPr>
            <w:r w:rsidRPr="00DF53B4">
              <w:rPr>
                <w:sz w:val="16"/>
                <w:szCs w:val="16"/>
                <w:lang w:eastAsia="en-US"/>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095948" w14:textId="77777777" w:rsidR="0093067E" w:rsidRPr="00DF53B4" w:rsidRDefault="0093067E" w:rsidP="00020E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B2D794" w14:textId="77777777" w:rsidR="0093067E" w:rsidRPr="00DF53B4" w:rsidRDefault="0093067E" w:rsidP="00020E7F">
            <w:pPr>
              <w:pStyle w:val="TAL"/>
              <w:rPr>
                <w:sz w:val="16"/>
                <w:szCs w:val="16"/>
                <w:lang w:eastAsia="en-US"/>
              </w:rPr>
            </w:pPr>
            <w:r w:rsidRPr="00DF53B4">
              <w:rPr>
                <w:sz w:val="16"/>
                <w:szCs w:val="16"/>
                <w:lang w:eastAsia="en-US"/>
              </w:rPr>
              <w:t>Moved to v11.0.0 with no chan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0519FD" w14:textId="77777777" w:rsidR="0093067E" w:rsidRPr="00DF53B4" w:rsidRDefault="0093067E" w:rsidP="00020E7F">
            <w:pPr>
              <w:pStyle w:val="TAL"/>
              <w:rPr>
                <w:sz w:val="16"/>
                <w:szCs w:val="16"/>
                <w:lang w:eastAsia="en-US"/>
              </w:rPr>
            </w:pPr>
            <w:r w:rsidRPr="00DF53B4">
              <w:rPr>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C2D4DB" w14:textId="77777777" w:rsidR="0093067E" w:rsidRPr="00DF53B4" w:rsidRDefault="0093067E" w:rsidP="00020E7F">
            <w:pPr>
              <w:pStyle w:val="TAL"/>
              <w:rPr>
                <w:sz w:val="16"/>
                <w:szCs w:val="16"/>
                <w:lang w:eastAsia="en-US"/>
              </w:rPr>
            </w:pPr>
            <w:r w:rsidRPr="00DF53B4">
              <w:rPr>
                <w:sz w:val="16"/>
                <w:szCs w:val="16"/>
                <w:lang w:eastAsia="en-US"/>
              </w:rPr>
              <w:t>10.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6C9625" w14:textId="77777777" w:rsidR="0093067E" w:rsidRPr="00DF53B4" w:rsidRDefault="0093067E" w:rsidP="00020E7F">
            <w:pPr>
              <w:pStyle w:val="TAL"/>
              <w:rPr>
                <w:sz w:val="16"/>
                <w:szCs w:val="16"/>
                <w:lang w:eastAsia="en-US"/>
              </w:rPr>
            </w:pPr>
            <w:r w:rsidRPr="00DF53B4">
              <w:rPr>
                <w:sz w:val="16"/>
                <w:szCs w:val="16"/>
                <w:lang w:eastAsia="en-US"/>
              </w:rPr>
              <w:t>1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C8F94F" w14:textId="77777777" w:rsidR="0093067E" w:rsidRPr="00DF53B4" w:rsidRDefault="0093067E" w:rsidP="00020E7F">
            <w:pPr>
              <w:pStyle w:val="TAL"/>
              <w:rPr>
                <w:sz w:val="16"/>
                <w:szCs w:val="16"/>
                <w:lang w:eastAsia="en-US"/>
              </w:rPr>
            </w:pPr>
            <w:r w:rsidRPr="00DF53B4">
              <w:rPr>
                <w:sz w:val="16"/>
                <w:szCs w:val="16"/>
                <w:lang w:eastAsia="en-US"/>
              </w:rPr>
              <w:t>-</w:t>
            </w:r>
          </w:p>
        </w:tc>
      </w:tr>
      <w:tr w:rsidR="00431BEA" w:rsidRPr="00DF53B4" w14:paraId="5FB2680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F0C443" w14:textId="77777777" w:rsidR="00431BEA" w:rsidRPr="00DF53B4" w:rsidRDefault="00431BEA" w:rsidP="00E66593">
            <w:pPr>
              <w:pStyle w:val="TAL"/>
              <w:rPr>
                <w:sz w:val="16"/>
                <w:szCs w:val="16"/>
                <w:lang w:eastAsia="en-US"/>
              </w:rPr>
            </w:pPr>
            <w:r w:rsidRPr="00DF53B4">
              <w:rPr>
                <w:sz w:val="16"/>
                <w:szCs w:val="16"/>
                <w:lang w:eastAsia="en-US"/>
              </w:rPr>
              <w:t>RP-6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A6079F" w14:textId="77777777" w:rsidR="00431BEA" w:rsidRPr="00DF53B4" w:rsidRDefault="00431BEA" w:rsidP="00E66593">
            <w:pPr>
              <w:rPr>
                <w:rFonts w:ascii="Arial" w:hAnsi="Arial" w:cs="Arial"/>
                <w:sz w:val="16"/>
                <w:szCs w:val="16"/>
              </w:rPr>
            </w:pPr>
            <w:r w:rsidRPr="00DF53B4">
              <w:rPr>
                <w:rFonts w:ascii="Arial" w:hAnsi="Arial" w:cs="Arial"/>
                <w:sz w:val="16"/>
                <w:szCs w:val="16"/>
              </w:rPr>
              <w:t>RP-1318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7F2AF6" w14:textId="77777777" w:rsidR="00431BEA" w:rsidRPr="00DF53B4" w:rsidRDefault="00431BEA" w:rsidP="00E66593">
            <w:pPr>
              <w:pStyle w:val="TAL"/>
              <w:rPr>
                <w:sz w:val="16"/>
                <w:szCs w:val="16"/>
                <w:lang w:eastAsia="en-US"/>
              </w:rPr>
            </w:pPr>
            <w:r w:rsidRPr="00DF53B4">
              <w:rPr>
                <w:sz w:val="16"/>
                <w:szCs w:val="16"/>
                <w:lang w:eastAsia="en-US"/>
              </w:rPr>
              <w:t>04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A01528" w14:textId="77777777" w:rsidR="00431BEA" w:rsidRPr="00DF53B4" w:rsidRDefault="00431BEA" w:rsidP="00E66593">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5867B0" w14:textId="77777777" w:rsidR="00431BEA" w:rsidRPr="00DF53B4" w:rsidRDefault="00431BEA" w:rsidP="00E66593">
            <w:pPr>
              <w:pStyle w:val="TAL"/>
              <w:rPr>
                <w:sz w:val="16"/>
                <w:szCs w:val="16"/>
                <w:lang w:eastAsia="en-US"/>
              </w:rPr>
            </w:pPr>
            <w:r w:rsidRPr="00DF53B4">
              <w:rPr>
                <w:sz w:val="16"/>
                <w:szCs w:val="16"/>
                <w:lang w:eastAsia="en-US"/>
              </w:rPr>
              <w:t>Correction of note text for b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8EA1B5" w14:textId="77777777" w:rsidR="00431BEA" w:rsidRPr="00DF53B4" w:rsidRDefault="00431BEA" w:rsidP="00E6659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DE5D45" w14:textId="77777777" w:rsidR="00431BEA" w:rsidRPr="00DF53B4" w:rsidRDefault="00431BEA" w:rsidP="00E66593">
            <w:pPr>
              <w:pStyle w:val="TAL"/>
              <w:rPr>
                <w:sz w:val="16"/>
                <w:szCs w:val="16"/>
                <w:lang w:eastAsia="en-US"/>
              </w:rPr>
            </w:pPr>
            <w:r w:rsidRPr="00DF53B4">
              <w:rPr>
                <w:sz w:val="16"/>
                <w:szCs w:val="16"/>
                <w:lang w:eastAsia="en-US"/>
              </w:rPr>
              <w:t>1</w:t>
            </w:r>
            <w:r w:rsidR="0093067E" w:rsidRPr="00DF53B4">
              <w:rPr>
                <w:sz w:val="16"/>
                <w:szCs w:val="16"/>
                <w:lang w:eastAsia="en-US"/>
              </w:rPr>
              <w:t>1</w:t>
            </w:r>
            <w:r w:rsidRPr="00DF53B4">
              <w:rPr>
                <w:sz w:val="16"/>
                <w:szCs w:val="16"/>
                <w:lang w:eastAsia="en-US"/>
              </w:rPr>
              <w:t>.</w:t>
            </w:r>
            <w:r w:rsidR="0093067E" w:rsidRPr="00DF53B4">
              <w:rPr>
                <w:sz w:val="16"/>
                <w:szCs w:val="16"/>
                <w:lang w:eastAsia="en-US"/>
              </w:rPr>
              <w:t>0</w:t>
            </w:r>
            <w:r w:rsidRPr="00DF53B4">
              <w:rPr>
                <w:sz w:val="16"/>
                <w:szCs w:val="16"/>
                <w:lang w:eastAsia="en-US"/>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ACE29B" w14:textId="77777777" w:rsidR="00431BEA" w:rsidRPr="00DF53B4" w:rsidRDefault="00431BEA" w:rsidP="00E66593">
            <w:pPr>
              <w:pStyle w:val="TAL"/>
              <w:rPr>
                <w:sz w:val="16"/>
                <w:szCs w:val="16"/>
                <w:lang w:eastAsia="en-US"/>
              </w:rPr>
            </w:pPr>
            <w:r w:rsidRPr="00DF53B4">
              <w:rPr>
                <w:sz w:val="16"/>
                <w:szCs w:val="16"/>
                <w:lang w:eastAsia="en-US"/>
              </w:rPr>
              <w:t>12.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7E132C" w14:textId="77777777" w:rsidR="00431BEA" w:rsidRPr="00DF53B4" w:rsidRDefault="00431BEA" w:rsidP="00E66593">
            <w:pPr>
              <w:pStyle w:val="TAL"/>
              <w:rPr>
                <w:sz w:val="16"/>
                <w:szCs w:val="16"/>
                <w:lang w:eastAsia="en-US"/>
              </w:rPr>
            </w:pPr>
            <w:r w:rsidRPr="00DF53B4">
              <w:rPr>
                <w:sz w:val="16"/>
                <w:szCs w:val="16"/>
                <w:lang w:eastAsia="en-US"/>
              </w:rPr>
              <w:t>R5-134962</w:t>
            </w:r>
          </w:p>
        </w:tc>
      </w:tr>
      <w:tr w:rsidR="00AB22DC" w:rsidRPr="00DF53B4" w14:paraId="3C85F9A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4E0513"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2581A4"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EB6550" w14:textId="77777777" w:rsidR="00AB22DC" w:rsidRPr="00DF53B4" w:rsidRDefault="00AB22DC" w:rsidP="00AB22DC">
            <w:pPr>
              <w:pStyle w:val="TAL"/>
              <w:rPr>
                <w:sz w:val="16"/>
                <w:szCs w:val="16"/>
                <w:lang w:eastAsia="en-US"/>
              </w:rPr>
            </w:pPr>
            <w:r w:rsidRPr="00DF53B4">
              <w:rPr>
                <w:sz w:val="16"/>
                <w:szCs w:val="16"/>
                <w:lang w:eastAsia="en-US"/>
              </w:rPr>
              <w:t>05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9AAE45"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1C3873" w14:textId="77777777" w:rsidR="00AB22DC" w:rsidRPr="00DF53B4" w:rsidRDefault="00AB22DC" w:rsidP="00AB22DC">
            <w:pPr>
              <w:pStyle w:val="TAL"/>
              <w:rPr>
                <w:sz w:val="16"/>
                <w:szCs w:val="16"/>
                <w:lang w:eastAsia="en-US"/>
              </w:rPr>
            </w:pPr>
            <w:r w:rsidRPr="00DF53B4">
              <w:rPr>
                <w:sz w:val="16"/>
                <w:szCs w:val="16"/>
                <w:lang w:eastAsia="en-US"/>
              </w:rPr>
              <w:t>Fixes to A.2.8 BY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AE7422"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AA2CD3"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86407D"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64F132" w14:textId="77777777" w:rsidR="00AB22DC" w:rsidRPr="00DF53B4" w:rsidRDefault="00AB22DC" w:rsidP="00AB22DC">
            <w:pPr>
              <w:pStyle w:val="TAL"/>
              <w:rPr>
                <w:sz w:val="16"/>
                <w:szCs w:val="16"/>
                <w:lang w:eastAsia="en-US"/>
              </w:rPr>
            </w:pPr>
            <w:r w:rsidRPr="00DF53B4">
              <w:rPr>
                <w:sz w:val="16"/>
                <w:szCs w:val="16"/>
                <w:lang w:eastAsia="en-US"/>
              </w:rPr>
              <w:t>R5-140118</w:t>
            </w:r>
          </w:p>
        </w:tc>
      </w:tr>
      <w:tr w:rsidR="00AB22DC" w:rsidRPr="00DF53B4" w14:paraId="6FF2076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C8856A"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B32159"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8135E9F" w14:textId="77777777" w:rsidR="00AB22DC" w:rsidRPr="00DF53B4" w:rsidRDefault="00AB22DC" w:rsidP="00AB22DC">
            <w:pPr>
              <w:pStyle w:val="TAL"/>
              <w:rPr>
                <w:sz w:val="16"/>
                <w:szCs w:val="16"/>
                <w:lang w:eastAsia="en-US"/>
              </w:rPr>
            </w:pPr>
            <w:r w:rsidRPr="00DF53B4">
              <w:rPr>
                <w:sz w:val="16"/>
                <w:szCs w:val="16"/>
                <w:lang w:eastAsia="en-US"/>
              </w:rPr>
              <w:t>05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21ED60"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9C6022" w14:textId="77777777" w:rsidR="00AB22DC" w:rsidRPr="00DF53B4" w:rsidRDefault="00AB22DC" w:rsidP="00AB22DC">
            <w:pPr>
              <w:pStyle w:val="TAL"/>
              <w:rPr>
                <w:sz w:val="16"/>
                <w:szCs w:val="16"/>
                <w:lang w:eastAsia="en-US"/>
              </w:rPr>
            </w:pPr>
            <w:r w:rsidRPr="00DF53B4">
              <w:rPr>
                <w:sz w:val="16"/>
                <w:szCs w:val="16"/>
                <w:lang w:eastAsia="en-US"/>
              </w:rPr>
              <w:t>Fixes to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20AD2E"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A0735C"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766C5C"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27DA65" w14:textId="77777777" w:rsidR="00AB22DC" w:rsidRPr="00DF53B4" w:rsidRDefault="00AB22DC" w:rsidP="00AB22DC">
            <w:pPr>
              <w:pStyle w:val="TAL"/>
              <w:rPr>
                <w:sz w:val="16"/>
                <w:szCs w:val="16"/>
                <w:lang w:eastAsia="en-US"/>
              </w:rPr>
            </w:pPr>
            <w:r w:rsidRPr="00DF53B4">
              <w:rPr>
                <w:sz w:val="16"/>
                <w:szCs w:val="16"/>
                <w:lang w:eastAsia="en-US"/>
              </w:rPr>
              <w:t>R5-140135</w:t>
            </w:r>
          </w:p>
        </w:tc>
      </w:tr>
      <w:tr w:rsidR="00AB22DC" w:rsidRPr="00DF53B4" w14:paraId="6FBCCF3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136C96"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3992BC"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BEDA6A" w14:textId="77777777" w:rsidR="00AB22DC" w:rsidRPr="00DF53B4" w:rsidRDefault="00AB22DC" w:rsidP="00AB22DC">
            <w:pPr>
              <w:pStyle w:val="TAL"/>
              <w:rPr>
                <w:sz w:val="16"/>
                <w:szCs w:val="16"/>
                <w:lang w:eastAsia="en-US"/>
              </w:rPr>
            </w:pPr>
            <w:r w:rsidRPr="00DF53B4">
              <w:rPr>
                <w:sz w:val="16"/>
                <w:szCs w:val="16"/>
                <w:lang w:eastAsia="en-US"/>
              </w:rPr>
              <w:t>05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CDDD1D"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A87BBF" w14:textId="77777777" w:rsidR="00AB22DC" w:rsidRPr="00DF53B4" w:rsidRDefault="00AB22DC" w:rsidP="00AB22DC">
            <w:pPr>
              <w:pStyle w:val="TAL"/>
              <w:rPr>
                <w:sz w:val="16"/>
                <w:szCs w:val="16"/>
                <w:lang w:eastAsia="en-US"/>
              </w:rPr>
            </w:pPr>
            <w:r w:rsidRPr="00DF53B4">
              <w:rPr>
                <w:sz w:val="16"/>
                <w:szCs w:val="16"/>
                <w:lang w:eastAsia="en-US"/>
              </w:rPr>
              <w:t>P-Access-Network-Info header (PAN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A042E6"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335CB4"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7835A4"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AE9CA9" w14:textId="77777777" w:rsidR="00AB22DC" w:rsidRPr="00DF53B4" w:rsidRDefault="00AB22DC" w:rsidP="00AB22DC">
            <w:pPr>
              <w:pStyle w:val="TAL"/>
              <w:rPr>
                <w:sz w:val="16"/>
                <w:szCs w:val="16"/>
                <w:lang w:eastAsia="en-US"/>
              </w:rPr>
            </w:pPr>
            <w:r w:rsidRPr="00DF53B4">
              <w:rPr>
                <w:sz w:val="16"/>
                <w:szCs w:val="16"/>
                <w:lang w:eastAsia="en-US"/>
              </w:rPr>
              <w:t>R5-140309</w:t>
            </w:r>
          </w:p>
        </w:tc>
      </w:tr>
      <w:tr w:rsidR="00AB22DC" w:rsidRPr="00DF53B4" w14:paraId="515811D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6575CD"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64FBA3"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165E9A" w14:textId="77777777" w:rsidR="00AB22DC" w:rsidRPr="00DF53B4" w:rsidRDefault="00AB22DC" w:rsidP="00AB22DC">
            <w:pPr>
              <w:pStyle w:val="TAL"/>
              <w:rPr>
                <w:sz w:val="16"/>
                <w:szCs w:val="16"/>
                <w:lang w:eastAsia="en-US"/>
              </w:rPr>
            </w:pPr>
            <w:r w:rsidRPr="00DF53B4">
              <w:rPr>
                <w:sz w:val="16"/>
                <w:szCs w:val="16"/>
                <w:lang w:eastAsia="en-US"/>
              </w:rPr>
              <w:t>05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38113D"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FA1C16" w14:textId="77777777" w:rsidR="00AB22DC" w:rsidRPr="00DF53B4" w:rsidRDefault="00AB22DC" w:rsidP="00AB22DC">
            <w:pPr>
              <w:pStyle w:val="TAL"/>
              <w:rPr>
                <w:sz w:val="16"/>
                <w:szCs w:val="16"/>
                <w:lang w:eastAsia="en-US"/>
              </w:rPr>
            </w:pPr>
            <w:r w:rsidRPr="00DF53B4">
              <w:rPr>
                <w:sz w:val="16"/>
                <w:szCs w:val="16"/>
                <w:lang w:eastAsia="en-US"/>
              </w:rPr>
              <w:t>Fixing prose related to TC 15.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146A68"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42FFB5"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589A20"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1D6929" w14:textId="77777777" w:rsidR="00AB22DC" w:rsidRPr="00DF53B4" w:rsidRDefault="00AB22DC" w:rsidP="00AB22DC">
            <w:pPr>
              <w:pStyle w:val="TAL"/>
              <w:rPr>
                <w:sz w:val="16"/>
                <w:szCs w:val="16"/>
                <w:lang w:eastAsia="en-US"/>
              </w:rPr>
            </w:pPr>
            <w:r w:rsidRPr="00DF53B4">
              <w:rPr>
                <w:sz w:val="16"/>
                <w:szCs w:val="16"/>
                <w:lang w:eastAsia="en-US"/>
              </w:rPr>
              <w:t>R5-140796</w:t>
            </w:r>
          </w:p>
        </w:tc>
      </w:tr>
      <w:tr w:rsidR="00AB22DC" w:rsidRPr="00DF53B4" w14:paraId="66654E7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B0B3E1"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F18B9E"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85EDCF" w14:textId="77777777" w:rsidR="00AB22DC" w:rsidRPr="00DF53B4" w:rsidRDefault="00AB22DC" w:rsidP="00AB22DC">
            <w:pPr>
              <w:pStyle w:val="TAL"/>
              <w:rPr>
                <w:sz w:val="16"/>
                <w:szCs w:val="16"/>
                <w:lang w:eastAsia="en-US"/>
              </w:rPr>
            </w:pPr>
            <w:r w:rsidRPr="00DF53B4">
              <w:rPr>
                <w:sz w:val="16"/>
                <w:szCs w:val="16"/>
                <w:lang w:eastAsia="en-US"/>
              </w:rPr>
              <w:t>05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010DFE"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82A369" w14:textId="77777777" w:rsidR="00AB22DC" w:rsidRPr="00DF53B4" w:rsidRDefault="00AB22DC" w:rsidP="00AB22DC">
            <w:pPr>
              <w:pStyle w:val="TAL"/>
              <w:rPr>
                <w:sz w:val="16"/>
                <w:szCs w:val="16"/>
                <w:lang w:eastAsia="en-US"/>
              </w:rPr>
            </w:pPr>
            <w:r w:rsidRPr="00DF53B4">
              <w:rPr>
                <w:sz w:val="16"/>
                <w:szCs w:val="16"/>
                <w:lang w:eastAsia="en-US"/>
              </w:rPr>
              <w:t>Minor corrections to TC 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C3E0B1"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8FAF35"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4153FA"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3F81D9" w14:textId="77777777" w:rsidR="00AB22DC" w:rsidRPr="00DF53B4" w:rsidRDefault="00AB22DC" w:rsidP="00AB22DC">
            <w:pPr>
              <w:pStyle w:val="TAL"/>
              <w:rPr>
                <w:sz w:val="16"/>
                <w:szCs w:val="16"/>
                <w:lang w:eastAsia="en-US"/>
              </w:rPr>
            </w:pPr>
            <w:r w:rsidRPr="00DF53B4">
              <w:rPr>
                <w:sz w:val="16"/>
                <w:szCs w:val="16"/>
                <w:lang w:eastAsia="en-US"/>
              </w:rPr>
              <w:t>R5-140798</w:t>
            </w:r>
          </w:p>
        </w:tc>
      </w:tr>
      <w:tr w:rsidR="00AB22DC" w:rsidRPr="00DF53B4" w14:paraId="081485E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8086D8"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C1F537"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E93CA3" w14:textId="77777777" w:rsidR="00AB22DC" w:rsidRPr="00DF53B4" w:rsidRDefault="00AB22DC" w:rsidP="00AB22DC">
            <w:pPr>
              <w:pStyle w:val="TAL"/>
              <w:rPr>
                <w:sz w:val="16"/>
                <w:szCs w:val="16"/>
                <w:lang w:eastAsia="en-US"/>
              </w:rPr>
            </w:pPr>
            <w:r w:rsidRPr="00DF53B4">
              <w:rPr>
                <w:sz w:val="16"/>
                <w:szCs w:val="16"/>
                <w:lang w:eastAsia="en-US"/>
              </w:rPr>
              <w:t>05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C80437"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56AB5D" w14:textId="77777777" w:rsidR="00AB22DC" w:rsidRPr="00DF53B4" w:rsidRDefault="00AB22DC" w:rsidP="00AB22DC">
            <w:pPr>
              <w:pStyle w:val="TAL"/>
              <w:rPr>
                <w:sz w:val="16"/>
                <w:szCs w:val="16"/>
                <w:lang w:eastAsia="en-US"/>
              </w:rPr>
            </w:pPr>
            <w:r w:rsidRPr="00DF53B4">
              <w:rPr>
                <w:sz w:val="16"/>
                <w:szCs w:val="16"/>
                <w:lang w:eastAsia="en-US"/>
              </w:rPr>
              <w:t>Unsuccessful SRVCC handov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F8F284"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7C82B9"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AFEC11"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002192" w14:textId="77777777" w:rsidR="00AB22DC" w:rsidRPr="00DF53B4" w:rsidRDefault="00AB22DC" w:rsidP="00AB22DC">
            <w:pPr>
              <w:pStyle w:val="TAL"/>
              <w:rPr>
                <w:sz w:val="16"/>
                <w:szCs w:val="16"/>
                <w:lang w:eastAsia="en-US"/>
              </w:rPr>
            </w:pPr>
            <w:r w:rsidRPr="00DF53B4">
              <w:rPr>
                <w:sz w:val="16"/>
                <w:szCs w:val="16"/>
                <w:lang w:eastAsia="en-US"/>
              </w:rPr>
              <w:t>R5-140799</w:t>
            </w:r>
          </w:p>
        </w:tc>
      </w:tr>
      <w:tr w:rsidR="00AB22DC" w:rsidRPr="00DF53B4" w14:paraId="27C2CBE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61BAAC"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432476"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DAA3C0" w14:textId="77777777" w:rsidR="00AB22DC" w:rsidRPr="00DF53B4" w:rsidRDefault="00AB22DC" w:rsidP="00AB22DC">
            <w:pPr>
              <w:pStyle w:val="TAL"/>
              <w:rPr>
                <w:sz w:val="16"/>
                <w:szCs w:val="16"/>
                <w:lang w:eastAsia="en-US"/>
              </w:rPr>
            </w:pPr>
            <w:r w:rsidRPr="00DF53B4">
              <w:rPr>
                <w:sz w:val="16"/>
                <w:szCs w:val="16"/>
                <w:lang w:eastAsia="en-US"/>
              </w:rPr>
              <w:t>05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C8D145"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1119B7" w14:textId="77777777" w:rsidR="00AB22DC" w:rsidRPr="00DF53B4" w:rsidRDefault="00AB22DC" w:rsidP="00AB22DC">
            <w:pPr>
              <w:pStyle w:val="TAL"/>
              <w:rPr>
                <w:sz w:val="16"/>
                <w:szCs w:val="16"/>
                <w:lang w:eastAsia="en-US"/>
              </w:rPr>
            </w:pPr>
            <w:r w:rsidRPr="00DF53B4">
              <w:rPr>
                <w:sz w:val="16"/>
                <w:szCs w:val="16"/>
                <w:lang w:eastAsia="en-US"/>
              </w:rPr>
              <w:t>Clarification for default message content for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142631"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0A2627"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6685DA"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29D44F" w14:textId="77777777" w:rsidR="00AB22DC" w:rsidRPr="00DF53B4" w:rsidRDefault="00AB22DC" w:rsidP="00AB22DC">
            <w:pPr>
              <w:pStyle w:val="TAL"/>
              <w:rPr>
                <w:sz w:val="16"/>
                <w:szCs w:val="16"/>
                <w:lang w:eastAsia="en-US"/>
              </w:rPr>
            </w:pPr>
            <w:r w:rsidRPr="00DF53B4">
              <w:rPr>
                <w:sz w:val="16"/>
                <w:szCs w:val="16"/>
                <w:lang w:eastAsia="en-US"/>
              </w:rPr>
              <w:t>R5-140901</w:t>
            </w:r>
          </w:p>
        </w:tc>
      </w:tr>
      <w:tr w:rsidR="00AB22DC" w:rsidRPr="00DF53B4" w14:paraId="66727C4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15BB74"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C53D1D"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C651A3" w14:textId="77777777" w:rsidR="00AB22DC" w:rsidRPr="00DF53B4" w:rsidRDefault="00AB22DC" w:rsidP="00AB22DC">
            <w:pPr>
              <w:pStyle w:val="TAL"/>
              <w:rPr>
                <w:sz w:val="16"/>
                <w:szCs w:val="16"/>
                <w:lang w:eastAsia="en-US"/>
              </w:rPr>
            </w:pPr>
            <w:r w:rsidRPr="00DF53B4">
              <w:rPr>
                <w:sz w:val="16"/>
                <w:szCs w:val="16"/>
                <w:lang w:eastAsia="en-US"/>
              </w:rPr>
              <w:t>05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36945C"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E66577" w14:textId="77777777" w:rsidR="00AB22DC" w:rsidRPr="00DF53B4" w:rsidRDefault="00AB22DC" w:rsidP="00AB22DC">
            <w:pPr>
              <w:pStyle w:val="TAL"/>
              <w:rPr>
                <w:sz w:val="16"/>
                <w:szCs w:val="16"/>
                <w:lang w:eastAsia="en-US"/>
              </w:rPr>
            </w:pPr>
            <w:r w:rsidRPr="00DF53B4">
              <w:rPr>
                <w:sz w:val="16"/>
                <w:szCs w:val="16"/>
                <w:lang w:eastAsia="en-US"/>
              </w:rPr>
              <w:t>from tag and to ta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CF4A1F"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5B2A1B"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6B130B"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C6608B" w14:textId="77777777" w:rsidR="00AB22DC" w:rsidRPr="00DF53B4" w:rsidRDefault="00AB22DC" w:rsidP="00AB22DC">
            <w:pPr>
              <w:pStyle w:val="TAL"/>
              <w:rPr>
                <w:sz w:val="16"/>
                <w:szCs w:val="16"/>
                <w:lang w:eastAsia="en-US"/>
              </w:rPr>
            </w:pPr>
            <w:r w:rsidRPr="00DF53B4">
              <w:rPr>
                <w:sz w:val="16"/>
                <w:szCs w:val="16"/>
                <w:lang w:eastAsia="en-US"/>
              </w:rPr>
              <w:t>R5-140903</w:t>
            </w:r>
          </w:p>
        </w:tc>
      </w:tr>
      <w:tr w:rsidR="00AB22DC" w:rsidRPr="00DF53B4" w14:paraId="347483B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168A15"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BC1CBF"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A7B26B" w14:textId="77777777" w:rsidR="00AB22DC" w:rsidRPr="00DF53B4" w:rsidRDefault="00AB22DC" w:rsidP="00AB22DC">
            <w:pPr>
              <w:pStyle w:val="TAL"/>
              <w:rPr>
                <w:sz w:val="16"/>
                <w:szCs w:val="16"/>
                <w:lang w:eastAsia="en-US"/>
              </w:rPr>
            </w:pPr>
            <w:r w:rsidRPr="00DF53B4">
              <w:rPr>
                <w:sz w:val="16"/>
                <w:szCs w:val="16"/>
                <w:lang w:eastAsia="en-US"/>
              </w:rPr>
              <w:t>05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745CFC"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1FE62B" w14:textId="77777777" w:rsidR="00AB22DC" w:rsidRPr="00DF53B4" w:rsidRDefault="00AB22DC" w:rsidP="00AB22DC">
            <w:pPr>
              <w:pStyle w:val="TAL"/>
              <w:rPr>
                <w:sz w:val="16"/>
                <w:szCs w:val="16"/>
                <w:lang w:eastAsia="en-US"/>
              </w:rPr>
            </w:pPr>
            <w:r w:rsidRPr="00DF53B4">
              <w:rPr>
                <w:sz w:val="16"/>
                <w:szCs w:val="16"/>
                <w:lang w:eastAsia="en-US"/>
              </w:rPr>
              <w:t>Remove test case 16.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CDE96B"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8099FE"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A0833B"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D76617" w14:textId="77777777" w:rsidR="00AB22DC" w:rsidRPr="00DF53B4" w:rsidRDefault="00AB22DC" w:rsidP="00AB22DC">
            <w:pPr>
              <w:pStyle w:val="TAL"/>
              <w:rPr>
                <w:sz w:val="16"/>
                <w:szCs w:val="16"/>
                <w:lang w:eastAsia="en-US"/>
              </w:rPr>
            </w:pPr>
            <w:r w:rsidRPr="00DF53B4">
              <w:rPr>
                <w:sz w:val="16"/>
                <w:szCs w:val="16"/>
                <w:lang w:eastAsia="en-US"/>
              </w:rPr>
              <w:t>R5-140904</w:t>
            </w:r>
          </w:p>
        </w:tc>
      </w:tr>
      <w:tr w:rsidR="00AB22DC" w:rsidRPr="00DF53B4" w14:paraId="16A429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ED7A43"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784F6E"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8C08CE" w14:textId="77777777" w:rsidR="00AB22DC" w:rsidRPr="00DF53B4" w:rsidRDefault="00AB22DC" w:rsidP="00AB22DC">
            <w:pPr>
              <w:pStyle w:val="TAL"/>
              <w:rPr>
                <w:sz w:val="16"/>
                <w:szCs w:val="16"/>
                <w:lang w:eastAsia="en-US"/>
              </w:rPr>
            </w:pPr>
            <w:r w:rsidRPr="00DF53B4">
              <w:rPr>
                <w:sz w:val="16"/>
                <w:szCs w:val="16"/>
                <w:lang w:eastAsia="en-US"/>
              </w:rPr>
              <w:t>05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3A7225"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39CED5" w14:textId="77777777" w:rsidR="00AB22DC" w:rsidRPr="00DF53B4" w:rsidRDefault="00AB22DC" w:rsidP="00AB22DC">
            <w:pPr>
              <w:pStyle w:val="TAL"/>
              <w:rPr>
                <w:sz w:val="16"/>
                <w:szCs w:val="16"/>
                <w:lang w:eastAsia="en-US"/>
              </w:rPr>
            </w:pPr>
            <w:r w:rsidRPr="00DF53B4">
              <w:rPr>
                <w:sz w:val="16"/>
                <w:szCs w:val="16"/>
                <w:lang w:eastAsia="en-US"/>
              </w:rPr>
              <w:t>Remove annex C.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C08F9B"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51F910"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CCA6CB"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277444" w14:textId="77777777" w:rsidR="00AB22DC" w:rsidRPr="00DF53B4" w:rsidRDefault="00AB22DC" w:rsidP="00AB22DC">
            <w:pPr>
              <w:pStyle w:val="TAL"/>
              <w:rPr>
                <w:sz w:val="16"/>
                <w:szCs w:val="16"/>
                <w:lang w:eastAsia="en-US"/>
              </w:rPr>
            </w:pPr>
            <w:r w:rsidRPr="00DF53B4">
              <w:rPr>
                <w:sz w:val="16"/>
                <w:szCs w:val="16"/>
                <w:lang w:eastAsia="en-US"/>
              </w:rPr>
              <w:t>R5-140905</w:t>
            </w:r>
          </w:p>
        </w:tc>
      </w:tr>
      <w:tr w:rsidR="00AB22DC" w:rsidRPr="00DF53B4" w14:paraId="1154E9B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CE455A"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4758C6"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257DEC" w14:textId="77777777" w:rsidR="00AB22DC" w:rsidRPr="00DF53B4" w:rsidRDefault="00AB22DC" w:rsidP="00AB22DC">
            <w:pPr>
              <w:pStyle w:val="TAL"/>
              <w:rPr>
                <w:sz w:val="16"/>
                <w:szCs w:val="16"/>
                <w:lang w:eastAsia="en-US"/>
              </w:rPr>
            </w:pPr>
            <w:r w:rsidRPr="00DF53B4">
              <w:rPr>
                <w:sz w:val="16"/>
                <w:szCs w:val="16"/>
                <w:lang w:eastAsia="en-US"/>
              </w:rPr>
              <w:t>05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5C7FFA"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A69155" w14:textId="77777777" w:rsidR="00AB22DC" w:rsidRPr="00DF53B4" w:rsidRDefault="00AB22DC" w:rsidP="00AB22DC">
            <w:pPr>
              <w:pStyle w:val="TAL"/>
              <w:rPr>
                <w:sz w:val="16"/>
                <w:szCs w:val="16"/>
                <w:lang w:eastAsia="en-US"/>
              </w:rPr>
            </w:pPr>
            <w:r w:rsidRPr="00DF53B4">
              <w:rPr>
                <w:sz w:val="16"/>
                <w:szCs w:val="16"/>
                <w:lang w:eastAsia="en-US"/>
              </w:rPr>
              <w:t>Clarify generic procedure C.21 for IR.92 7.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224FDC"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5E6691"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9192A2"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B30F0C" w14:textId="77777777" w:rsidR="00AB22DC" w:rsidRPr="00DF53B4" w:rsidRDefault="00AB22DC" w:rsidP="00AB22DC">
            <w:pPr>
              <w:pStyle w:val="TAL"/>
              <w:rPr>
                <w:sz w:val="16"/>
                <w:szCs w:val="16"/>
                <w:lang w:eastAsia="en-US"/>
              </w:rPr>
            </w:pPr>
            <w:r w:rsidRPr="00DF53B4">
              <w:rPr>
                <w:sz w:val="16"/>
                <w:szCs w:val="16"/>
                <w:lang w:eastAsia="en-US"/>
              </w:rPr>
              <w:t>R5-140906</w:t>
            </w:r>
          </w:p>
        </w:tc>
      </w:tr>
      <w:tr w:rsidR="00AB22DC" w:rsidRPr="00DF53B4" w14:paraId="200F33A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961D32"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EABE3C"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90F10C" w14:textId="77777777" w:rsidR="00AB22DC" w:rsidRPr="00DF53B4" w:rsidRDefault="00AB22DC" w:rsidP="00AB22DC">
            <w:pPr>
              <w:pStyle w:val="TAL"/>
              <w:rPr>
                <w:sz w:val="16"/>
                <w:szCs w:val="16"/>
                <w:lang w:eastAsia="en-US"/>
              </w:rPr>
            </w:pPr>
            <w:r w:rsidRPr="00DF53B4">
              <w:rPr>
                <w:sz w:val="16"/>
                <w:szCs w:val="16"/>
                <w:lang w:eastAsia="en-US"/>
              </w:rPr>
              <w:t>05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7C11EF"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C8B69F" w14:textId="77777777" w:rsidR="00AB22DC" w:rsidRPr="00DF53B4" w:rsidRDefault="00AB22DC" w:rsidP="00AB22DC">
            <w:pPr>
              <w:pStyle w:val="TAL"/>
              <w:rPr>
                <w:sz w:val="16"/>
                <w:szCs w:val="16"/>
                <w:lang w:eastAsia="en-US"/>
              </w:rPr>
            </w:pPr>
            <w:r w:rsidRPr="00DF53B4">
              <w:rPr>
                <w:sz w:val="16"/>
                <w:szCs w:val="16"/>
                <w:lang w:eastAsia="en-US"/>
              </w:rPr>
              <w:t>Correct editorial errors in generic procedure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12BF76"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47F991"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3E1880"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3EC4C3" w14:textId="77777777" w:rsidR="00AB22DC" w:rsidRPr="00DF53B4" w:rsidRDefault="00AB22DC" w:rsidP="00AB22DC">
            <w:pPr>
              <w:pStyle w:val="TAL"/>
              <w:rPr>
                <w:sz w:val="16"/>
                <w:szCs w:val="16"/>
                <w:lang w:eastAsia="en-US"/>
              </w:rPr>
            </w:pPr>
            <w:r w:rsidRPr="00DF53B4">
              <w:rPr>
                <w:sz w:val="16"/>
                <w:szCs w:val="16"/>
                <w:lang w:eastAsia="en-US"/>
              </w:rPr>
              <w:t>R5-140907</w:t>
            </w:r>
          </w:p>
        </w:tc>
      </w:tr>
      <w:tr w:rsidR="00AB22DC" w:rsidRPr="00DF53B4" w14:paraId="166AC20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3D33BC"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F67144"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63F980" w14:textId="77777777" w:rsidR="00AB22DC" w:rsidRPr="00DF53B4" w:rsidRDefault="00AB22DC" w:rsidP="00AB22DC">
            <w:pPr>
              <w:pStyle w:val="TAL"/>
              <w:rPr>
                <w:sz w:val="16"/>
                <w:szCs w:val="16"/>
                <w:lang w:eastAsia="en-US"/>
              </w:rPr>
            </w:pPr>
            <w:r w:rsidRPr="00DF53B4">
              <w:rPr>
                <w:sz w:val="16"/>
                <w:szCs w:val="16"/>
                <w:lang w:eastAsia="en-US"/>
              </w:rPr>
              <w:t>05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676C06"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A808AA" w14:textId="77777777" w:rsidR="00AB22DC" w:rsidRPr="00DF53B4" w:rsidRDefault="00AB22DC" w:rsidP="00AB22DC">
            <w:pPr>
              <w:pStyle w:val="TAL"/>
              <w:rPr>
                <w:sz w:val="16"/>
                <w:szCs w:val="16"/>
                <w:lang w:eastAsia="en-US"/>
              </w:rPr>
            </w:pPr>
            <w:r w:rsidRPr="00DF53B4">
              <w:rPr>
                <w:sz w:val="16"/>
                <w:szCs w:val="16"/>
                <w:lang w:eastAsia="en-US"/>
              </w:rPr>
              <w:t>Correction of GCF WI-103 MTSI Testcase 15.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612FAF"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6F22D1"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978862"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581D59" w14:textId="77777777" w:rsidR="00AB22DC" w:rsidRPr="00DF53B4" w:rsidRDefault="00AB22DC" w:rsidP="00AB22DC">
            <w:pPr>
              <w:pStyle w:val="TAL"/>
              <w:rPr>
                <w:sz w:val="16"/>
                <w:szCs w:val="16"/>
                <w:lang w:eastAsia="en-US"/>
              </w:rPr>
            </w:pPr>
            <w:r w:rsidRPr="00DF53B4">
              <w:rPr>
                <w:sz w:val="16"/>
                <w:szCs w:val="16"/>
                <w:lang w:eastAsia="en-US"/>
              </w:rPr>
              <w:t>R5-140908</w:t>
            </w:r>
          </w:p>
        </w:tc>
      </w:tr>
      <w:tr w:rsidR="00AB22DC" w:rsidRPr="00DF53B4" w14:paraId="77D4D51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A1CF79"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A11B65"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A49B47" w14:textId="77777777" w:rsidR="00AB22DC" w:rsidRPr="00DF53B4" w:rsidRDefault="00AB22DC" w:rsidP="00AB22DC">
            <w:pPr>
              <w:pStyle w:val="TAL"/>
              <w:rPr>
                <w:sz w:val="16"/>
                <w:szCs w:val="16"/>
                <w:lang w:eastAsia="en-US"/>
              </w:rPr>
            </w:pPr>
            <w:r w:rsidRPr="00DF53B4">
              <w:rPr>
                <w:sz w:val="16"/>
                <w:szCs w:val="16"/>
                <w:lang w:eastAsia="en-US"/>
              </w:rPr>
              <w:t>05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E5C55D"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D16111" w14:textId="77777777" w:rsidR="00AB22DC" w:rsidRPr="00DF53B4" w:rsidRDefault="00AB22DC" w:rsidP="00AB22DC">
            <w:pPr>
              <w:pStyle w:val="TAL"/>
              <w:rPr>
                <w:sz w:val="16"/>
                <w:szCs w:val="16"/>
                <w:lang w:eastAsia="en-US"/>
              </w:rPr>
            </w:pPr>
            <w:r w:rsidRPr="00DF53B4">
              <w:rPr>
                <w:sz w:val="16"/>
                <w:szCs w:val="16"/>
                <w:lang w:eastAsia="en-US"/>
              </w:rPr>
              <w:t>Correction to GCF WI-103 MTSI testcase 15.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85B2AC"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246718"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93F22A"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BE050F" w14:textId="77777777" w:rsidR="00AB22DC" w:rsidRPr="00DF53B4" w:rsidRDefault="00AB22DC" w:rsidP="00AB22DC">
            <w:pPr>
              <w:pStyle w:val="TAL"/>
              <w:rPr>
                <w:sz w:val="16"/>
                <w:szCs w:val="16"/>
                <w:lang w:eastAsia="en-US"/>
              </w:rPr>
            </w:pPr>
            <w:r w:rsidRPr="00DF53B4">
              <w:rPr>
                <w:sz w:val="16"/>
                <w:szCs w:val="16"/>
                <w:lang w:eastAsia="en-US"/>
              </w:rPr>
              <w:t>R5-140909</w:t>
            </w:r>
          </w:p>
        </w:tc>
      </w:tr>
      <w:tr w:rsidR="00AB22DC" w:rsidRPr="00DF53B4" w14:paraId="2074E58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FF6F28"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5813FD" w14:textId="77777777" w:rsidR="00AB22DC" w:rsidRPr="00DF53B4" w:rsidRDefault="00AB22DC" w:rsidP="00AB22DC">
            <w:pPr>
              <w:rPr>
                <w:rFonts w:ascii="Arial" w:hAnsi="Arial" w:cs="Arial"/>
                <w:sz w:val="16"/>
                <w:szCs w:val="16"/>
              </w:rPr>
            </w:pPr>
            <w:r w:rsidRPr="00DF53B4">
              <w:rPr>
                <w:rFonts w:ascii="Arial" w:hAnsi="Arial" w:cs="Arial"/>
                <w:sz w:val="16"/>
                <w:szCs w:val="16"/>
              </w:rPr>
              <w:t>RP-140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03D588" w14:textId="77777777" w:rsidR="00AB22DC" w:rsidRPr="00DF53B4" w:rsidRDefault="00AB22DC" w:rsidP="00AB22DC">
            <w:pPr>
              <w:pStyle w:val="TAL"/>
              <w:rPr>
                <w:sz w:val="16"/>
                <w:szCs w:val="16"/>
                <w:lang w:eastAsia="en-US"/>
              </w:rPr>
            </w:pPr>
            <w:r w:rsidRPr="00DF53B4">
              <w:rPr>
                <w:sz w:val="16"/>
                <w:szCs w:val="16"/>
                <w:lang w:eastAsia="en-US"/>
              </w:rPr>
              <w:t>05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23AFBB"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194D03" w14:textId="77777777" w:rsidR="00AB22DC" w:rsidRPr="00DF53B4" w:rsidRDefault="00AB22DC" w:rsidP="00AB22DC">
            <w:pPr>
              <w:pStyle w:val="TAL"/>
              <w:rPr>
                <w:sz w:val="16"/>
                <w:szCs w:val="16"/>
                <w:lang w:eastAsia="en-US"/>
              </w:rPr>
            </w:pPr>
            <w:r w:rsidRPr="00DF53B4">
              <w:rPr>
                <w:sz w:val="16"/>
                <w:szCs w:val="16"/>
                <w:lang w:eastAsia="en-US"/>
              </w:rPr>
              <w:t>Addition of new TC for SSAC in Connected mode to voic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AC28C8"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A55F71"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4B4345"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60AA60" w14:textId="77777777" w:rsidR="00AB22DC" w:rsidRPr="00DF53B4" w:rsidRDefault="00AB22DC" w:rsidP="00AB22DC">
            <w:pPr>
              <w:pStyle w:val="TAL"/>
              <w:rPr>
                <w:sz w:val="16"/>
                <w:szCs w:val="16"/>
                <w:lang w:eastAsia="en-US"/>
              </w:rPr>
            </w:pPr>
            <w:r w:rsidRPr="00DF53B4">
              <w:rPr>
                <w:sz w:val="16"/>
                <w:szCs w:val="16"/>
                <w:lang w:eastAsia="en-US"/>
              </w:rPr>
              <w:t>R5-140910</w:t>
            </w:r>
          </w:p>
        </w:tc>
      </w:tr>
      <w:tr w:rsidR="00AB22DC" w:rsidRPr="00DF53B4" w14:paraId="54AAA6D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96AF9B"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DBAA4C" w14:textId="77777777" w:rsidR="00AB22DC" w:rsidRPr="00DF53B4" w:rsidRDefault="00AB22DC" w:rsidP="00AB22DC">
            <w:pPr>
              <w:rPr>
                <w:rFonts w:ascii="Arial" w:hAnsi="Arial" w:cs="Arial"/>
                <w:sz w:val="16"/>
                <w:szCs w:val="16"/>
              </w:rPr>
            </w:pPr>
            <w:r w:rsidRPr="00DF53B4">
              <w:rPr>
                <w:rFonts w:ascii="Arial" w:hAnsi="Arial" w:cs="Arial"/>
                <w:sz w:val="16"/>
                <w:szCs w:val="16"/>
              </w:rPr>
              <w:t>RP-140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20E90C" w14:textId="77777777" w:rsidR="00AB22DC" w:rsidRPr="00DF53B4" w:rsidRDefault="00AB22DC" w:rsidP="00AB22DC">
            <w:pPr>
              <w:pStyle w:val="TAL"/>
              <w:rPr>
                <w:sz w:val="16"/>
                <w:szCs w:val="16"/>
                <w:lang w:eastAsia="en-US"/>
              </w:rPr>
            </w:pPr>
            <w:r w:rsidRPr="00DF53B4">
              <w:rPr>
                <w:sz w:val="16"/>
                <w:szCs w:val="16"/>
                <w:lang w:eastAsia="en-US"/>
              </w:rPr>
              <w:t>05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99371E"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E457DB" w14:textId="77777777" w:rsidR="00AB22DC" w:rsidRPr="00DF53B4" w:rsidRDefault="00AB22DC" w:rsidP="00AB22DC">
            <w:pPr>
              <w:pStyle w:val="TAL"/>
              <w:rPr>
                <w:sz w:val="16"/>
                <w:szCs w:val="16"/>
                <w:lang w:eastAsia="en-US"/>
              </w:rPr>
            </w:pPr>
            <w:r w:rsidRPr="00DF53B4">
              <w:rPr>
                <w:sz w:val="16"/>
                <w:szCs w:val="16"/>
                <w:lang w:eastAsia="en-US"/>
              </w:rPr>
              <w:t>Addition of new TC for SSAC in Connected mode changing to voice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0B6439"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109541"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3AC171"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1BFC4C" w14:textId="77777777" w:rsidR="00AB22DC" w:rsidRPr="00DF53B4" w:rsidRDefault="00AB22DC" w:rsidP="00AB22DC">
            <w:pPr>
              <w:pStyle w:val="TAL"/>
              <w:rPr>
                <w:sz w:val="16"/>
                <w:szCs w:val="16"/>
                <w:lang w:eastAsia="en-US"/>
              </w:rPr>
            </w:pPr>
            <w:r w:rsidRPr="00DF53B4">
              <w:rPr>
                <w:sz w:val="16"/>
                <w:szCs w:val="16"/>
                <w:lang w:eastAsia="en-US"/>
              </w:rPr>
              <w:t>R5-140911</w:t>
            </w:r>
          </w:p>
        </w:tc>
      </w:tr>
      <w:tr w:rsidR="00AB22DC" w:rsidRPr="00DF53B4" w14:paraId="3CAEF37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CF0E33"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6085AE" w14:textId="77777777" w:rsidR="00AB22DC" w:rsidRPr="00DF53B4" w:rsidRDefault="00AB22DC" w:rsidP="00AB22DC">
            <w:pPr>
              <w:rPr>
                <w:rFonts w:ascii="Arial" w:hAnsi="Arial" w:cs="Arial"/>
                <w:sz w:val="16"/>
                <w:szCs w:val="16"/>
              </w:rPr>
            </w:pPr>
            <w:r w:rsidRPr="00DF53B4">
              <w:rPr>
                <w:rFonts w:ascii="Arial" w:hAnsi="Arial" w:cs="Arial"/>
                <w:sz w:val="16"/>
                <w:szCs w:val="16"/>
              </w:rPr>
              <w:t>RP-140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F5452B" w14:textId="77777777" w:rsidR="00AB22DC" w:rsidRPr="00DF53B4" w:rsidRDefault="00AB22DC" w:rsidP="00AB22DC">
            <w:pPr>
              <w:pStyle w:val="TAL"/>
              <w:rPr>
                <w:sz w:val="16"/>
                <w:szCs w:val="16"/>
                <w:lang w:eastAsia="en-US"/>
              </w:rPr>
            </w:pPr>
            <w:r w:rsidRPr="00DF53B4">
              <w:rPr>
                <w:sz w:val="16"/>
                <w:szCs w:val="16"/>
                <w:lang w:eastAsia="en-US"/>
              </w:rPr>
              <w:t>05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6B5E42"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0BE970" w14:textId="77777777" w:rsidR="00AB22DC" w:rsidRPr="00DF53B4" w:rsidRDefault="00AB22DC" w:rsidP="00AB22DC">
            <w:pPr>
              <w:pStyle w:val="TAL"/>
              <w:rPr>
                <w:sz w:val="16"/>
                <w:szCs w:val="16"/>
                <w:lang w:eastAsia="en-US"/>
              </w:rPr>
            </w:pPr>
            <w:r w:rsidRPr="00DF53B4">
              <w:rPr>
                <w:sz w:val="16"/>
                <w:szCs w:val="16"/>
                <w:lang w:eastAsia="en-US"/>
              </w:rPr>
              <w:t>Addition of new TC of SSAC in Connected mode to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0730E6"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EBBEC6"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0275E4"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717C01" w14:textId="77777777" w:rsidR="00AB22DC" w:rsidRPr="00DF53B4" w:rsidRDefault="00AB22DC" w:rsidP="00AB22DC">
            <w:pPr>
              <w:pStyle w:val="TAL"/>
              <w:rPr>
                <w:sz w:val="16"/>
                <w:szCs w:val="16"/>
                <w:lang w:eastAsia="en-US"/>
              </w:rPr>
            </w:pPr>
            <w:r w:rsidRPr="00DF53B4">
              <w:rPr>
                <w:sz w:val="16"/>
                <w:szCs w:val="16"/>
                <w:lang w:eastAsia="en-US"/>
              </w:rPr>
              <w:t>R5-140912</w:t>
            </w:r>
          </w:p>
        </w:tc>
      </w:tr>
      <w:tr w:rsidR="00AB22DC" w:rsidRPr="00DF53B4" w14:paraId="2840C01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BF633E"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4F05C9" w14:textId="77777777" w:rsidR="00AB22DC" w:rsidRPr="00DF53B4" w:rsidRDefault="00AB22DC" w:rsidP="00AB22DC">
            <w:pPr>
              <w:rPr>
                <w:rFonts w:ascii="Arial" w:hAnsi="Arial" w:cs="Arial"/>
                <w:sz w:val="16"/>
                <w:szCs w:val="16"/>
              </w:rPr>
            </w:pPr>
            <w:r w:rsidRPr="00DF53B4">
              <w:rPr>
                <w:rFonts w:ascii="Arial" w:hAnsi="Arial" w:cs="Arial"/>
                <w:sz w:val="16"/>
                <w:szCs w:val="16"/>
              </w:rPr>
              <w:t>RP-140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9DB5B5" w14:textId="77777777" w:rsidR="00AB22DC" w:rsidRPr="00DF53B4" w:rsidRDefault="00AB22DC" w:rsidP="00AB22DC">
            <w:pPr>
              <w:pStyle w:val="TAL"/>
              <w:rPr>
                <w:sz w:val="16"/>
                <w:szCs w:val="16"/>
                <w:lang w:eastAsia="en-US"/>
              </w:rPr>
            </w:pPr>
            <w:r w:rsidRPr="00DF53B4">
              <w:rPr>
                <w:sz w:val="16"/>
                <w:szCs w:val="16"/>
                <w:lang w:eastAsia="en-US"/>
              </w:rPr>
              <w:t>05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509163"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E63205" w14:textId="77777777" w:rsidR="00AB22DC" w:rsidRPr="00DF53B4" w:rsidRDefault="00AB22DC" w:rsidP="00AB22DC">
            <w:pPr>
              <w:pStyle w:val="TAL"/>
              <w:rPr>
                <w:sz w:val="16"/>
                <w:szCs w:val="16"/>
                <w:lang w:eastAsia="en-US"/>
              </w:rPr>
            </w:pPr>
            <w:r w:rsidRPr="00DF53B4">
              <w:rPr>
                <w:sz w:val="16"/>
                <w:szCs w:val="16"/>
                <w:lang w:eastAsia="en-US"/>
              </w:rPr>
              <w:t>Addition of new TC of SSAC in Connected mode changing to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19C65A"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DB510D"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C117FE"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C254EC" w14:textId="77777777" w:rsidR="00AB22DC" w:rsidRPr="00DF53B4" w:rsidRDefault="00AB22DC" w:rsidP="00AB22DC">
            <w:pPr>
              <w:pStyle w:val="TAL"/>
              <w:rPr>
                <w:sz w:val="16"/>
                <w:szCs w:val="16"/>
                <w:lang w:eastAsia="en-US"/>
              </w:rPr>
            </w:pPr>
            <w:r w:rsidRPr="00DF53B4">
              <w:rPr>
                <w:sz w:val="16"/>
                <w:szCs w:val="16"/>
                <w:lang w:eastAsia="en-US"/>
              </w:rPr>
              <w:t>R5-140913</w:t>
            </w:r>
          </w:p>
        </w:tc>
      </w:tr>
      <w:tr w:rsidR="00AB22DC" w:rsidRPr="00DF53B4" w14:paraId="4492428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154050"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512BBB" w14:textId="77777777" w:rsidR="00AB22DC" w:rsidRPr="00DF53B4" w:rsidRDefault="00AB22DC" w:rsidP="00AB22DC">
            <w:pPr>
              <w:rPr>
                <w:rFonts w:ascii="Arial" w:hAnsi="Arial" w:cs="Arial"/>
                <w:sz w:val="16"/>
                <w:szCs w:val="16"/>
              </w:rPr>
            </w:pPr>
            <w:r w:rsidRPr="00DF53B4">
              <w:rPr>
                <w:rFonts w:ascii="Arial" w:hAnsi="Arial" w:cs="Arial"/>
                <w:sz w:val="16"/>
                <w:szCs w:val="16"/>
              </w:rPr>
              <w:t>RP-140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0789A2" w14:textId="77777777" w:rsidR="00AB22DC" w:rsidRPr="00DF53B4" w:rsidRDefault="00AB22DC" w:rsidP="00AB22DC">
            <w:pPr>
              <w:pStyle w:val="TAL"/>
              <w:rPr>
                <w:sz w:val="16"/>
                <w:szCs w:val="16"/>
                <w:lang w:eastAsia="en-US"/>
              </w:rPr>
            </w:pPr>
            <w:r w:rsidRPr="00DF53B4">
              <w:rPr>
                <w:sz w:val="16"/>
                <w:szCs w:val="16"/>
                <w:lang w:eastAsia="en-US"/>
              </w:rPr>
              <w:t>05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3810DA"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EB3E8E" w14:textId="77777777" w:rsidR="00AB22DC" w:rsidRPr="00DF53B4" w:rsidRDefault="00AB22DC" w:rsidP="00AB22DC">
            <w:pPr>
              <w:pStyle w:val="TAL"/>
              <w:rPr>
                <w:sz w:val="16"/>
                <w:szCs w:val="16"/>
                <w:lang w:eastAsia="en-US"/>
              </w:rPr>
            </w:pPr>
            <w:r w:rsidRPr="00DF53B4">
              <w:rPr>
                <w:sz w:val="16"/>
                <w:szCs w:val="16"/>
                <w:lang w:eastAsia="en-US"/>
              </w:rPr>
              <w:t>Addition of new TC of SSAC in Connected mode to emergency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CBB2BE"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94DEE3"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37AFB1"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5BCB48" w14:textId="77777777" w:rsidR="00AB22DC" w:rsidRPr="00DF53B4" w:rsidRDefault="00AB22DC" w:rsidP="00AB22DC">
            <w:pPr>
              <w:pStyle w:val="TAL"/>
              <w:rPr>
                <w:sz w:val="16"/>
                <w:szCs w:val="16"/>
                <w:lang w:eastAsia="en-US"/>
              </w:rPr>
            </w:pPr>
            <w:r w:rsidRPr="00DF53B4">
              <w:rPr>
                <w:sz w:val="16"/>
                <w:szCs w:val="16"/>
                <w:lang w:eastAsia="en-US"/>
              </w:rPr>
              <w:t>R5-140914</w:t>
            </w:r>
          </w:p>
        </w:tc>
      </w:tr>
      <w:tr w:rsidR="00AB22DC" w:rsidRPr="00DF53B4" w14:paraId="2962FD4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0FFA4F"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026F6F"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79BAC9" w14:textId="77777777" w:rsidR="00AB22DC" w:rsidRPr="00DF53B4" w:rsidRDefault="00AB22DC" w:rsidP="00AB22DC">
            <w:pPr>
              <w:pStyle w:val="TAL"/>
              <w:rPr>
                <w:sz w:val="16"/>
                <w:szCs w:val="16"/>
                <w:lang w:eastAsia="en-US"/>
              </w:rPr>
            </w:pPr>
            <w:r w:rsidRPr="00DF53B4">
              <w:rPr>
                <w:sz w:val="16"/>
                <w:szCs w:val="16"/>
                <w:lang w:eastAsia="en-US"/>
              </w:rPr>
              <w:t>05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FF731C"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EFB497" w14:textId="77777777" w:rsidR="00AB22DC" w:rsidRPr="00DF53B4" w:rsidRDefault="00AB22DC" w:rsidP="00AB22DC">
            <w:pPr>
              <w:pStyle w:val="TAL"/>
              <w:rPr>
                <w:sz w:val="16"/>
                <w:szCs w:val="16"/>
                <w:lang w:eastAsia="en-US"/>
              </w:rPr>
            </w:pPr>
            <w:r w:rsidRPr="00DF53B4">
              <w:rPr>
                <w:sz w:val="16"/>
                <w:szCs w:val="16"/>
                <w:lang w:eastAsia="en-US"/>
              </w:rPr>
              <w:t>Fixing prose related to TC 15.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EFF745"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EDF9FF"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9C5CA3"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9AD17A" w14:textId="77777777" w:rsidR="00AB22DC" w:rsidRPr="00DF53B4" w:rsidRDefault="00AB22DC" w:rsidP="00AB22DC">
            <w:pPr>
              <w:pStyle w:val="TAL"/>
              <w:rPr>
                <w:sz w:val="16"/>
                <w:szCs w:val="16"/>
                <w:lang w:eastAsia="en-US"/>
              </w:rPr>
            </w:pPr>
            <w:r w:rsidRPr="00DF53B4">
              <w:rPr>
                <w:sz w:val="16"/>
                <w:szCs w:val="16"/>
                <w:lang w:eastAsia="en-US"/>
              </w:rPr>
              <w:t>R5-140915</w:t>
            </w:r>
          </w:p>
        </w:tc>
      </w:tr>
      <w:tr w:rsidR="00AB22DC" w:rsidRPr="00DF53B4" w14:paraId="1410553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9A6879"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A6DD33"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80AEF0" w14:textId="77777777" w:rsidR="00AB22DC" w:rsidRPr="00DF53B4" w:rsidRDefault="00AB22DC" w:rsidP="00AB22DC">
            <w:pPr>
              <w:pStyle w:val="TAL"/>
              <w:rPr>
                <w:sz w:val="16"/>
                <w:szCs w:val="16"/>
                <w:lang w:eastAsia="en-US"/>
              </w:rPr>
            </w:pPr>
            <w:r w:rsidRPr="00DF53B4">
              <w:rPr>
                <w:sz w:val="16"/>
                <w:szCs w:val="16"/>
                <w:lang w:eastAsia="en-US"/>
              </w:rPr>
              <w:t>05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C41CFA"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98A353" w14:textId="77777777" w:rsidR="00AB22DC" w:rsidRPr="00DF53B4" w:rsidRDefault="00AB22DC" w:rsidP="00AB22DC">
            <w:pPr>
              <w:pStyle w:val="TAL"/>
              <w:rPr>
                <w:sz w:val="16"/>
                <w:szCs w:val="16"/>
                <w:lang w:eastAsia="en-US"/>
              </w:rPr>
            </w:pPr>
            <w:r w:rsidRPr="00DF53B4">
              <w:rPr>
                <w:sz w:val="16"/>
                <w:szCs w:val="16"/>
                <w:lang w:eastAsia="en-US"/>
              </w:rPr>
              <w:t>Update test case 16.2 for IR.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BE6E55"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9BA225"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A85B88"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CC2E12" w14:textId="77777777" w:rsidR="00AB22DC" w:rsidRPr="00DF53B4" w:rsidRDefault="00AB22DC" w:rsidP="00AB22DC">
            <w:pPr>
              <w:pStyle w:val="TAL"/>
              <w:rPr>
                <w:sz w:val="16"/>
                <w:szCs w:val="16"/>
                <w:lang w:eastAsia="en-US"/>
              </w:rPr>
            </w:pPr>
            <w:r w:rsidRPr="00DF53B4">
              <w:rPr>
                <w:sz w:val="16"/>
                <w:szCs w:val="16"/>
                <w:lang w:eastAsia="en-US"/>
              </w:rPr>
              <w:t>R5-140916</w:t>
            </w:r>
          </w:p>
        </w:tc>
      </w:tr>
      <w:tr w:rsidR="00AB22DC" w:rsidRPr="00DF53B4" w14:paraId="470D61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A0D473"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031A98"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1FF263" w14:textId="77777777" w:rsidR="00AB22DC" w:rsidRPr="00DF53B4" w:rsidRDefault="00AB22DC" w:rsidP="00AB22DC">
            <w:pPr>
              <w:pStyle w:val="TAL"/>
              <w:rPr>
                <w:sz w:val="16"/>
                <w:szCs w:val="16"/>
                <w:lang w:eastAsia="en-US"/>
              </w:rPr>
            </w:pPr>
            <w:r w:rsidRPr="00DF53B4">
              <w:rPr>
                <w:sz w:val="16"/>
                <w:szCs w:val="16"/>
                <w:lang w:eastAsia="en-US"/>
              </w:rPr>
              <w:t>05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A2B082"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5A3E79" w14:textId="77777777" w:rsidR="00AB22DC" w:rsidRPr="00DF53B4" w:rsidRDefault="00AB22DC" w:rsidP="00AB22DC">
            <w:pPr>
              <w:pStyle w:val="TAL"/>
              <w:rPr>
                <w:sz w:val="16"/>
                <w:szCs w:val="16"/>
                <w:lang w:eastAsia="en-US"/>
              </w:rPr>
            </w:pPr>
            <w:r w:rsidRPr="00DF53B4">
              <w:rPr>
                <w:sz w:val="16"/>
                <w:szCs w:val="16"/>
                <w:lang w:eastAsia="en-US"/>
              </w:rPr>
              <w:t>Update test case 16.4 for IR.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1B7A3A"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2CEDD8"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AD4B18"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26801C" w14:textId="77777777" w:rsidR="00AB22DC" w:rsidRPr="00DF53B4" w:rsidRDefault="00AB22DC" w:rsidP="00AB22DC">
            <w:pPr>
              <w:pStyle w:val="TAL"/>
              <w:rPr>
                <w:sz w:val="16"/>
                <w:szCs w:val="16"/>
                <w:lang w:eastAsia="en-US"/>
              </w:rPr>
            </w:pPr>
            <w:r w:rsidRPr="00DF53B4">
              <w:rPr>
                <w:sz w:val="16"/>
                <w:szCs w:val="16"/>
                <w:lang w:eastAsia="en-US"/>
              </w:rPr>
              <w:t>R5-140917</w:t>
            </w:r>
          </w:p>
        </w:tc>
      </w:tr>
      <w:tr w:rsidR="00AB22DC" w:rsidRPr="00DF53B4" w14:paraId="03E8D2A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7494D0"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7DE1C0"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4A7C0F" w14:textId="77777777" w:rsidR="00AB22DC" w:rsidRPr="00DF53B4" w:rsidRDefault="00AB22DC" w:rsidP="00AB22DC">
            <w:pPr>
              <w:pStyle w:val="TAL"/>
              <w:rPr>
                <w:sz w:val="16"/>
                <w:szCs w:val="16"/>
                <w:lang w:eastAsia="en-US"/>
              </w:rPr>
            </w:pPr>
            <w:r w:rsidRPr="00DF53B4">
              <w:rPr>
                <w:sz w:val="16"/>
                <w:szCs w:val="16"/>
                <w:lang w:eastAsia="en-US"/>
              </w:rPr>
              <w:t>05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862849"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C45462" w14:textId="77777777" w:rsidR="00AB22DC" w:rsidRPr="00DF53B4" w:rsidRDefault="00AB22DC" w:rsidP="00AB22DC">
            <w:pPr>
              <w:pStyle w:val="TAL"/>
              <w:rPr>
                <w:sz w:val="16"/>
                <w:szCs w:val="16"/>
                <w:lang w:eastAsia="en-US"/>
              </w:rPr>
            </w:pPr>
            <w:r w:rsidRPr="00DF53B4">
              <w:rPr>
                <w:sz w:val="16"/>
                <w:szCs w:val="16"/>
                <w:lang w:eastAsia="en-US"/>
              </w:rPr>
              <w:t>Update test case 12.13 with SDP conformance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E6019A"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D84E28"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3B2CDF"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3546C5" w14:textId="77777777" w:rsidR="00AB22DC" w:rsidRPr="00DF53B4" w:rsidRDefault="00AB22DC" w:rsidP="00AB22DC">
            <w:pPr>
              <w:pStyle w:val="TAL"/>
              <w:rPr>
                <w:sz w:val="16"/>
                <w:szCs w:val="16"/>
                <w:lang w:eastAsia="en-US"/>
              </w:rPr>
            </w:pPr>
            <w:r w:rsidRPr="00DF53B4">
              <w:rPr>
                <w:sz w:val="16"/>
                <w:szCs w:val="16"/>
                <w:lang w:eastAsia="en-US"/>
              </w:rPr>
              <w:t>R5-140919</w:t>
            </w:r>
          </w:p>
        </w:tc>
      </w:tr>
      <w:tr w:rsidR="00AB22DC" w:rsidRPr="00DF53B4" w14:paraId="54706CD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E61767"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1C8FE1" w14:textId="77777777" w:rsidR="00AB22DC" w:rsidRPr="00DF53B4" w:rsidRDefault="00AB22DC" w:rsidP="00AB22DC">
            <w:pPr>
              <w:rPr>
                <w:rFonts w:ascii="Arial" w:hAnsi="Arial" w:cs="Arial"/>
                <w:sz w:val="16"/>
                <w:szCs w:val="16"/>
              </w:rPr>
            </w:pPr>
            <w:r w:rsidRPr="00DF53B4">
              <w:rPr>
                <w:rFonts w:ascii="Arial" w:hAnsi="Arial" w:cs="Arial"/>
                <w:sz w:val="16"/>
                <w:szCs w:val="16"/>
              </w:rPr>
              <w:t>RP-1403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C86CD3" w14:textId="77777777" w:rsidR="00AB22DC" w:rsidRPr="00DF53B4" w:rsidRDefault="00AB22DC" w:rsidP="00AB22DC">
            <w:pPr>
              <w:pStyle w:val="TAL"/>
              <w:rPr>
                <w:sz w:val="16"/>
                <w:szCs w:val="16"/>
                <w:lang w:eastAsia="en-US"/>
              </w:rPr>
            </w:pPr>
            <w:r w:rsidRPr="00DF53B4">
              <w:rPr>
                <w:sz w:val="16"/>
                <w:szCs w:val="16"/>
                <w:lang w:eastAsia="en-US"/>
              </w:rPr>
              <w:t>05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03BC6E"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60C9BD" w14:textId="77777777" w:rsidR="00AB22DC" w:rsidRPr="00DF53B4" w:rsidRDefault="00AB22DC" w:rsidP="00AB22DC">
            <w:pPr>
              <w:pStyle w:val="TAL"/>
              <w:rPr>
                <w:sz w:val="16"/>
                <w:szCs w:val="16"/>
                <w:lang w:eastAsia="en-US"/>
              </w:rPr>
            </w:pPr>
            <w:r w:rsidRPr="00DF53B4">
              <w:rPr>
                <w:sz w:val="16"/>
                <w:szCs w:val="16"/>
                <w:lang w:eastAsia="en-US"/>
              </w:rPr>
              <w:t>Update of test case 19.3.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282236"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B5678D"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5288D3"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58097B" w14:textId="77777777" w:rsidR="00AB22DC" w:rsidRPr="00DF53B4" w:rsidRDefault="00AB22DC" w:rsidP="00AB22DC">
            <w:pPr>
              <w:pStyle w:val="TAL"/>
              <w:rPr>
                <w:sz w:val="16"/>
                <w:szCs w:val="16"/>
                <w:lang w:eastAsia="en-US"/>
              </w:rPr>
            </w:pPr>
            <w:r w:rsidRPr="00DF53B4">
              <w:rPr>
                <w:sz w:val="16"/>
                <w:szCs w:val="16"/>
                <w:lang w:eastAsia="en-US"/>
              </w:rPr>
              <w:t>R5-140920</w:t>
            </w:r>
          </w:p>
        </w:tc>
      </w:tr>
      <w:tr w:rsidR="00AB22DC" w:rsidRPr="00DF53B4" w14:paraId="2E4F9F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0CD7BC"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BD40C2"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6A16E3" w14:textId="77777777" w:rsidR="00AB22DC" w:rsidRPr="00DF53B4" w:rsidRDefault="00AB22DC" w:rsidP="00AB22DC">
            <w:pPr>
              <w:pStyle w:val="TAL"/>
              <w:rPr>
                <w:sz w:val="16"/>
                <w:szCs w:val="16"/>
                <w:lang w:eastAsia="en-US"/>
              </w:rPr>
            </w:pPr>
            <w:r w:rsidRPr="00DF53B4">
              <w:rPr>
                <w:sz w:val="16"/>
                <w:szCs w:val="16"/>
                <w:lang w:eastAsia="en-US"/>
              </w:rPr>
              <w:t>05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FCD617"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ADD8BF" w14:textId="77777777" w:rsidR="00AB22DC" w:rsidRPr="00DF53B4" w:rsidRDefault="00AB22DC" w:rsidP="00AB22DC">
            <w:pPr>
              <w:pStyle w:val="TAL"/>
              <w:rPr>
                <w:sz w:val="16"/>
                <w:szCs w:val="16"/>
                <w:lang w:eastAsia="en-US"/>
              </w:rPr>
            </w:pPr>
            <w:r w:rsidRPr="00DF53B4">
              <w:rPr>
                <w:sz w:val="16"/>
                <w:szCs w:val="16"/>
                <w:lang w:eastAsia="en-US"/>
              </w:rPr>
              <w:t>Update generic procedure C.11 with SDP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60C732"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C6784B"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01B8C0"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197FFB" w14:textId="77777777" w:rsidR="00AB22DC" w:rsidRPr="00DF53B4" w:rsidRDefault="00AB22DC" w:rsidP="00AB22DC">
            <w:pPr>
              <w:pStyle w:val="TAL"/>
              <w:rPr>
                <w:sz w:val="16"/>
                <w:szCs w:val="16"/>
                <w:lang w:eastAsia="en-US"/>
              </w:rPr>
            </w:pPr>
            <w:r w:rsidRPr="00DF53B4">
              <w:rPr>
                <w:sz w:val="16"/>
                <w:szCs w:val="16"/>
                <w:lang w:eastAsia="en-US"/>
              </w:rPr>
              <w:t>R5-140975</w:t>
            </w:r>
          </w:p>
        </w:tc>
      </w:tr>
      <w:tr w:rsidR="00AB22DC" w:rsidRPr="00DF53B4" w14:paraId="6A7D74B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954130"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F2A042"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FAEB4E" w14:textId="77777777" w:rsidR="00AB22DC" w:rsidRPr="00DF53B4" w:rsidRDefault="00AB22DC" w:rsidP="00AB22DC">
            <w:pPr>
              <w:pStyle w:val="TAL"/>
              <w:rPr>
                <w:sz w:val="16"/>
                <w:szCs w:val="16"/>
                <w:lang w:eastAsia="en-US"/>
              </w:rPr>
            </w:pPr>
            <w:r w:rsidRPr="00DF53B4">
              <w:rPr>
                <w:sz w:val="16"/>
                <w:szCs w:val="16"/>
                <w:lang w:eastAsia="en-US"/>
              </w:rPr>
              <w:t>05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21D553"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01774A" w14:textId="77777777" w:rsidR="00AB22DC" w:rsidRPr="00DF53B4" w:rsidRDefault="00AB22DC" w:rsidP="00AB22DC">
            <w:pPr>
              <w:pStyle w:val="TAL"/>
              <w:rPr>
                <w:sz w:val="16"/>
                <w:szCs w:val="16"/>
                <w:lang w:eastAsia="en-US"/>
              </w:rPr>
            </w:pPr>
            <w:r w:rsidRPr="00DF53B4">
              <w:rPr>
                <w:sz w:val="16"/>
                <w:szCs w:val="16"/>
                <w:lang w:eastAsia="en-US"/>
              </w:rPr>
              <w:t>max-r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4A3D2E"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19EBBF"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75D6A7"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B89D75" w14:textId="77777777" w:rsidR="00AB22DC" w:rsidRPr="00DF53B4" w:rsidRDefault="00AB22DC" w:rsidP="00AB22DC">
            <w:pPr>
              <w:pStyle w:val="TAL"/>
              <w:rPr>
                <w:sz w:val="16"/>
                <w:szCs w:val="16"/>
                <w:lang w:eastAsia="en-US"/>
              </w:rPr>
            </w:pPr>
            <w:r w:rsidRPr="00DF53B4">
              <w:rPr>
                <w:sz w:val="16"/>
                <w:szCs w:val="16"/>
                <w:lang w:eastAsia="en-US"/>
              </w:rPr>
              <w:t>R5-141114</w:t>
            </w:r>
          </w:p>
        </w:tc>
      </w:tr>
      <w:tr w:rsidR="00AB22DC" w:rsidRPr="00DF53B4" w14:paraId="4D91B99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F33079"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97814D"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483DAB" w14:textId="77777777" w:rsidR="00AB22DC" w:rsidRPr="00DF53B4" w:rsidRDefault="00AB22DC" w:rsidP="00AB22DC">
            <w:pPr>
              <w:pStyle w:val="TAL"/>
              <w:rPr>
                <w:sz w:val="16"/>
                <w:szCs w:val="16"/>
                <w:lang w:eastAsia="en-US"/>
              </w:rPr>
            </w:pPr>
            <w:r w:rsidRPr="00DF53B4">
              <w:rPr>
                <w:sz w:val="16"/>
                <w:szCs w:val="16"/>
                <w:lang w:eastAsia="en-US"/>
              </w:rPr>
              <w:t>05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7282AB"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0BA0C8" w14:textId="77777777" w:rsidR="00AB22DC" w:rsidRPr="00DF53B4" w:rsidRDefault="00AB22DC" w:rsidP="00AB22DC">
            <w:pPr>
              <w:pStyle w:val="TAL"/>
              <w:rPr>
                <w:sz w:val="16"/>
                <w:szCs w:val="16"/>
                <w:lang w:eastAsia="en-US"/>
              </w:rPr>
            </w:pPr>
            <w:r w:rsidRPr="00DF53B4">
              <w:rPr>
                <w:sz w:val="16"/>
                <w:szCs w:val="16"/>
                <w:lang w:eastAsia="en-US"/>
              </w:rPr>
              <w:t>Corrections to default message content for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23D725"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019303"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71BB93"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35B5F1" w14:textId="77777777" w:rsidR="00AB22DC" w:rsidRPr="00DF53B4" w:rsidRDefault="00AB22DC" w:rsidP="00AB22DC">
            <w:pPr>
              <w:pStyle w:val="TAL"/>
              <w:rPr>
                <w:sz w:val="16"/>
                <w:szCs w:val="16"/>
                <w:lang w:eastAsia="en-US"/>
              </w:rPr>
            </w:pPr>
            <w:r w:rsidRPr="00DF53B4">
              <w:rPr>
                <w:sz w:val="16"/>
                <w:szCs w:val="16"/>
                <w:lang w:eastAsia="en-US"/>
              </w:rPr>
              <w:t>R5-141115</w:t>
            </w:r>
          </w:p>
        </w:tc>
      </w:tr>
      <w:tr w:rsidR="00AB22DC" w:rsidRPr="00DF53B4" w14:paraId="6D50B82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89A3EE" w14:textId="77777777" w:rsidR="00AB22DC" w:rsidRPr="00DF53B4" w:rsidRDefault="00AB22DC" w:rsidP="00AB22DC">
            <w:pPr>
              <w:pStyle w:val="TAL"/>
              <w:rPr>
                <w:sz w:val="16"/>
                <w:szCs w:val="16"/>
                <w:lang w:eastAsia="en-US"/>
              </w:rPr>
            </w:pPr>
            <w:r w:rsidRPr="00DF53B4">
              <w:rPr>
                <w:sz w:val="16"/>
                <w:szCs w:val="16"/>
                <w:lang w:eastAsia="en-US"/>
              </w:rPr>
              <w:t>RP-6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62C5A4" w14:textId="77777777" w:rsidR="00AB22DC" w:rsidRPr="00DF53B4" w:rsidRDefault="00AB22DC" w:rsidP="00AB22DC">
            <w:pPr>
              <w:rPr>
                <w:rFonts w:ascii="Arial" w:hAnsi="Arial" w:cs="Arial"/>
                <w:sz w:val="16"/>
                <w:szCs w:val="16"/>
              </w:rPr>
            </w:pPr>
            <w:r w:rsidRPr="00DF53B4">
              <w:rPr>
                <w:rFonts w:ascii="Arial" w:hAnsi="Arial" w:cs="Arial"/>
                <w:sz w:val="16"/>
                <w:szCs w:val="16"/>
              </w:rPr>
              <w:t>RP-1403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44F8CD" w14:textId="77777777" w:rsidR="00AB22DC" w:rsidRPr="00DF53B4" w:rsidRDefault="00AB22DC" w:rsidP="00AB22DC">
            <w:pPr>
              <w:pStyle w:val="TAL"/>
              <w:rPr>
                <w:sz w:val="16"/>
                <w:szCs w:val="16"/>
                <w:lang w:eastAsia="en-US"/>
              </w:rPr>
            </w:pPr>
            <w:r w:rsidRPr="00DF53B4">
              <w:rPr>
                <w:sz w:val="16"/>
                <w:szCs w:val="16"/>
                <w:lang w:eastAsia="en-US"/>
              </w:rPr>
              <w:t>05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098A3F" w14:textId="77777777" w:rsidR="00AB22DC" w:rsidRPr="00DF53B4" w:rsidRDefault="00AB22DC" w:rsidP="00AB22D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094815" w14:textId="77777777" w:rsidR="00AB22DC" w:rsidRPr="00DF53B4" w:rsidRDefault="00AB22DC" w:rsidP="00AB22DC">
            <w:pPr>
              <w:pStyle w:val="TAL"/>
              <w:rPr>
                <w:sz w:val="16"/>
                <w:szCs w:val="16"/>
                <w:lang w:eastAsia="en-US"/>
              </w:rPr>
            </w:pPr>
            <w:r w:rsidRPr="00DF53B4">
              <w:rPr>
                <w:sz w:val="16"/>
                <w:szCs w:val="16"/>
                <w:lang w:eastAsia="en-US"/>
              </w:rPr>
              <w:t>Correction and addition of Generic Procedures in 34.2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1F4C7B" w14:textId="77777777" w:rsidR="00AB22DC" w:rsidRPr="00DF53B4" w:rsidRDefault="00AB22DC" w:rsidP="00AB22D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C5F875" w14:textId="77777777" w:rsidR="00AB22DC" w:rsidRPr="00DF53B4" w:rsidRDefault="00AB22DC" w:rsidP="00AB22DC">
            <w:pPr>
              <w:pStyle w:val="TAL"/>
              <w:rPr>
                <w:sz w:val="16"/>
                <w:szCs w:val="16"/>
                <w:lang w:eastAsia="en-US"/>
              </w:rPr>
            </w:pPr>
            <w:r w:rsidRPr="00DF53B4">
              <w:rPr>
                <w:sz w:val="16"/>
                <w:szCs w:val="16"/>
                <w:lang w:eastAsia="en-US"/>
              </w:rPr>
              <w:t>12.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D957F3" w14:textId="77777777" w:rsidR="00AB22DC" w:rsidRPr="00DF53B4" w:rsidRDefault="00AB22DC" w:rsidP="00AB22DC">
            <w:pPr>
              <w:pStyle w:val="TAL"/>
              <w:rPr>
                <w:sz w:val="16"/>
                <w:szCs w:val="16"/>
                <w:lang w:eastAsia="en-US"/>
              </w:rPr>
            </w:pPr>
            <w:r w:rsidRPr="00DF53B4">
              <w:rPr>
                <w:sz w:val="16"/>
                <w:szCs w:val="16"/>
                <w:lang w:eastAsia="en-US"/>
              </w:rPr>
              <w:t>12.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0FEF00" w14:textId="77777777" w:rsidR="00AB22DC" w:rsidRPr="00DF53B4" w:rsidRDefault="00AB22DC" w:rsidP="00AB22DC">
            <w:pPr>
              <w:pStyle w:val="TAL"/>
              <w:rPr>
                <w:sz w:val="16"/>
                <w:szCs w:val="16"/>
                <w:lang w:eastAsia="en-US"/>
              </w:rPr>
            </w:pPr>
            <w:r w:rsidRPr="00DF53B4">
              <w:rPr>
                <w:sz w:val="16"/>
                <w:szCs w:val="16"/>
                <w:lang w:eastAsia="en-US"/>
              </w:rPr>
              <w:t>R5-141128</w:t>
            </w:r>
          </w:p>
        </w:tc>
      </w:tr>
      <w:tr w:rsidR="00C64B90" w:rsidRPr="00DF53B4" w14:paraId="177EECA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B59240"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B8723F"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03C249" w14:textId="77777777" w:rsidR="00C64B90" w:rsidRPr="00DF53B4" w:rsidRDefault="00C64B90" w:rsidP="00C64B90">
            <w:pPr>
              <w:pStyle w:val="TAL"/>
              <w:rPr>
                <w:sz w:val="16"/>
                <w:szCs w:val="16"/>
                <w:lang w:eastAsia="en-US"/>
              </w:rPr>
            </w:pPr>
            <w:r w:rsidRPr="00DF53B4">
              <w:rPr>
                <w:sz w:val="16"/>
                <w:szCs w:val="16"/>
                <w:lang w:eastAsia="en-US"/>
              </w:rPr>
              <w:t>05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415DD5"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B9A333" w14:textId="77777777" w:rsidR="00C64B90" w:rsidRPr="00DF53B4" w:rsidRDefault="00C64B90" w:rsidP="00C64B90">
            <w:pPr>
              <w:pStyle w:val="TAL"/>
              <w:rPr>
                <w:sz w:val="16"/>
                <w:szCs w:val="16"/>
                <w:lang w:eastAsia="en-US"/>
              </w:rPr>
            </w:pPr>
            <w:r w:rsidRPr="00DF53B4">
              <w:rPr>
                <w:sz w:val="16"/>
                <w:szCs w:val="16"/>
                <w:lang w:eastAsia="en-US"/>
              </w:rPr>
              <w:t>Clarification for EFpsismsc on ISI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B6A7CE"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50603B"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887B78"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F581BC" w14:textId="77777777" w:rsidR="00C64B90" w:rsidRPr="00DF53B4" w:rsidRDefault="00C64B90" w:rsidP="00C64B90">
            <w:pPr>
              <w:pStyle w:val="TAL"/>
              <w:rPr>
                <w:sz w:val="16"/>
                <w:szCs w:val="16"/>
                <w:lang w:eastAsia="en-US"/>
              </w:rPr>
            </w:pPr>
            <w:r w:rsidRPr="00DF53B4">
              <w:rPr>
                <w:sz w:val="16"/>
                <w:szCs w:val="16"/>
                <w:lang w:eastAsia="en-US"/>
              </w:rPr>
              <w:t>R5-142157</w:t>
            </w:r>
          </w:p>
        </w:tc>
      </w:tr>
      <w:tr w:rsidR="00C64B90" w:rsidRPr="00DF53B4" w14:paraId="4589D4F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4996F6"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314278"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CFCD08" w14:textId="77777777" w:rsidR="00C64B90" w:rsidRPr="00DF53B4" w:rsidRDefault="00C64B90" w:rsidP="00C64B90">
            <w:pPr>
              <w:pStyle w:val="TAL"/>
              <w:rPr>
                <w:sz w:val="16"/>
                <w:szCs w:val="16"/>
                <w:lang w:eastAsia="en-US"/>
              </w:rPr>
            </w:pPr>
            <w:r w:rsidRPr="00DF53B4">
              <w:rPr>
                <w:sz w:val="16"/>
                <w:szCs w:val="16"/>
                <w:lang w:eastAsia="en-US"/>
              </w:rPr>
              <w:t>05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F9AB22"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272186" w14:textId="77777777" w:rsidR="00C64B90" w:rsidRPr="00DF53B4" w:rsidRDefault="00C64B90" w:rsidP="00C64B90">
            <w:pPr>
              <w:pStyle w:val="TAL"/>
              <w:rPr>
                <w:sz w:val="16"/>
                <w:szCs w:val="16"/>
                <w:lang w:eastAsia="en-US"/>
              </w:rPr>
            </w:pPr>
            <w:r w:rsidRPr="00DF53B4">
              <w:rPr>
                <w:sz w:val="16"/>
                <w:szCs w:val="16"/>
                <w:lang w:eastAsia="en-US"/>
              </w:rPr>
              <w:t>PANI header in 200 O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3DFA49"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B76583"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BE25C3"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BB7525" w14:textId="77777777" w:rsidR="00C64B90" w:rsidRPr="00DF53B4" w:rsidRDefault="00C64B90" w:rsidP="00C64B90">
            <w:pPr>
              <w:pStyle w:val="TAL"/>
              <w:rPr>
                <w:sz w:val="16"/>
                <w:szCs w:val="16"/>
                <w:lang w:eastAsia="en-US"/>
              </w:rPr>
            </w:pPr>
            <w:r w:rsidRPr="00DF53B4">
              <w:rPr>
                <w:sz w:val="16"/>
                <w:szCs w:val="16"/>
                <w:lang w:eastAsia="en-US"/>
              </w:rPr>
              <w:t>R5-142223</w:t>
            </w:r>
          </w:p>
        </w:tc>
      </w:tr>
      <w:tr w:rsidR="00C64B90" w:rsidRPr="00DF53B4" w14:paraId="1994D64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BC27B4"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4BF6A9"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429C2B" w14:textId="77777777" w:rsidR="00C64B90" w:rsidRPr="00DF53B4" w:rsidRDefault="00C64B90" w:rsidP="00C64B90">
            <w:pPr>
              <w:pStyle w:val="TAL"/>
              <w:rPr>
                <w:sz w:val="16"/>
                <w:szCs w:val="16"/>
                <w:lang w:eastAsia="en-US"/>
              </w:rPr>
            </w:pPr>
            <w:r w:rsidRPr="00DF53B4">
              <w:rPr>
                <w:sz w:val="16"/>
                <w:szCs w:val="16"/>
                <w:lang w:eastAsia="en-US"/>
              </w:rPr>
              <w:t>05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6DF152"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CF8624" w14:textId="77777777" w:rsidR="00C64B90" w:rsidRPr="00DF53B4" w:rsidRDefault="00C64B90" w:rsidP="00C64B90">
            <w:pPr>
              <w:pStyle w:val="TAL"/>
              <w:rPr>
                <w:sz w:val="16"/>
                <w:szCs w:val="16"/>
                <w:lang w:eastAsia="en-US"/>
              </w:rPr>
            </w:pPr>
            <w:r w:rsidRPr="00DF53B4">
              <w:rPr>
                <w:sz w:val="16"/>
                <w:szCs w:val="16"/>
                <w:lang w:eastAsia="en-US"/>
              </w:rPr>
              <w:t>Corrections regarding URL encod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5A0B7C"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77905B"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E9B3A5"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9DB0D0" w14:textId="77777777" w:rsidR="00C64B90" w:rsidRPr="00DF53B4" w:rsidRDefault="00C64B90" w:rsidP="00C64B90">
            <w:pPr>
              <w:pStyle w:val="TAL"/>
              <w:rPr>
                <w:sz w:val="16"/>
                <w:szCs w:val="16"/>
                <w:lang w:eastAsia="en-US"/>
              </w:rPr>
            </w:pPr>
            <w:r w:rsidRPr="00DF53B4">
              <w:rPr>
                <w:sz w:val="16"/>
                <w:szCs w:val="16"/>
                <w:lang w:eastAsia="en-US"/>
              </w:rPr>
              <w:t>R5-142247</w:t>
            </w:r>
          </w:p>
        </w:tc>
      </w:tr>
      <w:tr w:rsidR="00C64B90" w:rsidRPr="00DF53B4" w14:paraId="7FB2186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EE57C2"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A9A89F"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B6B6A6" w14:textId="77777777" w:rsidR="00C64B90" w:rsidRPr="00DF53B4" w:rsidRDefault="00C64B90" w:rsidP="00C64B90">
            <w:pPr>
              <w:pStyle w:val="TAL"/>
              <w:rPr>
                <w:sz w:val="16"/>
                <w:szCs w:val="16"/>
                <w:lang w:eastAsia="en-US"/>
              </w:rPr>
            </w:pPr>
            <w:r w:rsidRPr="00DF53B4">
              <w:rPr>
                <w:sz w:val="16"/>
                <w:szCs w:val="16"/>
                <w:lang w:eastAsia="en-US"/>
              </w:rPr>
              <w:t>05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89E4CE"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1B9F41" w14:textId="77777777" w:rsidR="00C64B90" w:rsidRPr="00DF53B4" w:rsidRDefault="00C64B90" w:rsidP="00C64B90">
            <w:pPr>
              <w:pStyle w:val="TAL"/>
              <w:rPr>
                <w:sz w:val="16"/>
                <w:szCs w:val="16"/>
                <w:lang w:eastAsia="en-US"/>
              </w:rPr>
            </w:pPr>
            <w:r w:rsidRPr="00DF53B4">
              <w:rPr>
                <w:sz w:val="16"/>
                <w:szCs w:val="16"/>
                <w:lang w:eastAsia="en-US"/>
              </w:rPr>
              <w:t>Correction to test case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B97A72"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9B4EBD"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289514"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EC1A19" w14:textId="77777777" w:rsidR="00C64B90" w:rsidRPr="00DF53B4" w:rsidRDefault="00C64B90" w:rsidP="00C64B90">
            <w:pPr>
              <w:pStyle w:val="TAL"/>
              <w:rPr>
                <w:sz w:val="16"/>
                <w:szCs w:val="16"/>
                <w:lang w:eastAsia="en-US"/>
              </w:rPr>
            </w:pPr>
            <w:r w:rsidRPr="00DF53B4">
              <w:rPr>
                <w:sz w:val="16"/>
                <w:szCs w:val="16"/>
                <w:lang w:eastAsia="en-US"/>
              </w:rPr>
              <w:t>R5-142266</w:t>
            </w:r>
          </w:p>
        </w:tc>
      </w:tr>
      <w:tr w:rsidR="00C64B90" w:rsidRPr="00DF53B4" w14:paraId="7FACAEA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5F3A20"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45D0A4" w14:textId="77777777" w:rsidR="00C64B90" w:rsidRPr="00DF53B4" w:rsidRDefault="00C64B90" w:rsidP="00C64B90">
            <w:pPr>
              <w:rPr>
                <w:rFonts w:ascii="Arial" w:hAnsi="Arial"/>
                <w:sz w:val="16"/>
                <w:szCs w:val="16"/>
              </w:rPr>
            </w:pPr>
            <w:r w:rsidRPr="00DF53B4">
              <w:rPr>
                <w:rFonts w:ascii="Arial" w:hAnsi="Arial"/>
                <w:sz w:val="16"/>
                <w:szCs w:val="16"/>
              </w:rPr>
              <w:t>RP-1408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61F686" w14:textId="77777777" w:rsidR="00C64B90" w:rsidRPr="00DF53B4" w:rsidRDefault="00C64B90" w:rsidP="00C64B90">
            <w:pPr>
              <w:pStyle w:val="TAL"/>
              <w:rPr>
                <w:sz w:val="16"/>
                <w:szCs w:val="16"/>
                <w:lang w:eastAsia="en-US"/>
              </w:rPr>
            </w:pPr>
            <w:r w:rsidRPr="00DF53B4">
              <w:rPr>
                <w:sz w:val="16"/>
                <w:szCs w:val="16"/>
                <w:lang w:eastAsia="en-US"/>
              </w:rPr>
              <w:t>05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3B4F70"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6376F3" w14:textId="77777777" w:rsidR="00C64B90" w:rsidRPr="00DF53B4" w:rsidRDefault="00C64B90" w:rsidP="00C64B90">
            <w:pPr>
              <w:pStyle w:val="TAL"/>
              <w:rPr>
                <w:sz w:val="16"/>
                <w:szCs w:val="16"/>
                <w:lang w:eastAsia="en-US"/>
              </w:rPr>
            </w:pPr>
            <w:r w:rsidRPr="00DF53B4">
              <w:rPr>
                <w:sz w:val="16"/>
                <w:szCs w:val="16"/>
                <w:lang w:eastAsia="en-US"/>
              </w:rPr>
              <w:t>Correction of Invite Message for aSRVCC Test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D6F41D"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5FB9F9"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6E8390"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B9F9B0" w14:textId="77777777" w:rsidR="00C64B90" w:rsidRPr="00DF53B4" w:rsidRDefault="00C64B90" w:rsidP="00C64B90">
            <w:pPr>
              <w:pStyle w:val="TAL"/>
              <w:rPr>
                <w:sz w:val="16"/>
                <w:szCs w:val="16"/>
                <w:lang w:eastAsia="en-US"/>
              </w:rPr>
            </w:pPr>
            <w:r w:rsidRPr="00DF53B4">
              <w:rPr>
                <w:sz w:val="16"/>
                <w:szCs w:val="16"/>
                <w:lang w:eastAsia="en-US"/>
              </w:rPr>
              <w:t>R5-142287</w:t>
            </w:r>
          </w:p>
        </w:tc>
      </w:tr>
      <w:tr w:rsidR="00C64B90" w:rsidRPr="00DF53B4" w14:paraId="5348ADC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B41A3A"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5EDE56"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847D16" w14:textId="77777777" w:rsidR="00C64B90" w:rsidRPr="00DF53B4" w:rsidRDefault="00C64B90" w:rsidP="00C64B90">
            <w:pPr>
              <w:pStyle w:val="TAL"/>
              <w:rPr>
                <w:sz w:val="16"/>
                <w:szCs w:val="16"/>
                <w:lang w:eastAsia="en-US"/>
              </w:rPr>
            </w:pPr>
            <w:r w:rsidRPr="00DF53B4">
              <w:rPr>
                <w:sz w:val="16"/>
                <w:szCs w:val="16"/>
                <w:lang w:eastAsia="en-US"/>
              </w:rPr>
              <w:t>05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BF6193"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0F212A" w14:textId="77777777" w:rsidR="00C64B90" w:rsidRPr="00DF53B4" w:rsidRDefault="00C64B90" w:rsidP="00C64B90">
            <w:pPr>
              <w:pStyle w:val="TAL"/>
              <w:rPr>
                <w:sz w:val="16"/>
                <w:szCs w:val="16"/>
                <w:lang w:eastAsia="en-US"/>
              </w:rPr>
            </w:pPr>
            <w:r w:rsidRPr="00DF53B4">
              <w:rPr>
                <w:sz w:val="16"/>
                <w:szCs w:val="16"/>
                <w:lang w:eastAsia="en-US"/>
              </w:rPr>
              <w:t>Fixes to A.2.7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781D27"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03334A"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D37AB9"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17C0B5" w14:textId="77777777" w:rsidR="00C64B90" w:rsidRPr="00DF53B4" w:rsidRDefault="00C64B90" w:rsidP="00C64B90">
            <w:pPr>
              <w:pStyle w:val="TAL"/>
              <w:rPr>
                <w:sz w:val="16"/>
                <w:szCs w:val="16"/>
                <w:lang w:eastAsia="en-US"/>
              </w:rPr>
            </w:pPr>
            <w:r w:rsidRPr="00DF53B4">
              <w:rPr>
                <w:sz w:val="16"/>
                <w:szCs w:val="16"/>
                <w:lang w:eastAsia="en-US"/>
              </w:rPr>
              <w:t>R5-142319</w:t>
            </w:r>
          </w:p>
        </w:tc>
      </w:tr>
      <w:tr w:rsidR="00C64B90" w:rsidRPr="00DF53B4" w14:paraId="27C75D2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3EA253"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E6227E"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C61B88" w14:textId="77777777" w:rsidR="00C64B90" w:rsidRPr="00DF53B4" w:rsidRDefault="00C64B90" w:rsidP="00C64B90">
            <w:pPr>
              <w:pStyle w:val="TAL"/>
              <w:rPr>
                <w:sz w:val="16"/>
                <w:szCs w:val="16"/>
                <w:lang w:eastAsia="en-US"/>
              </w:rPr>
            </w:pPr>
            <w:r w:rsidRPr="00DF53B4">
              <w:rPr>
                <w:sz w:val="16"/>
                <w:szCs w:val="16"/>
                <w:lang w:eastAsia="en-US"/>
              </w:rPr>
              <w:t>05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1B0F7E"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2E1B81" w14:textId="77777777" w:rsidR="00C64B90" w:rsidRPr="00DF53B4" w:rsidRDefault="00C64B90" w:rsidP="00C64B90">
            <w:pPr>
              <w:pStyle w:val="TAL"/>
              <w:rPr>
                <w:sz w:val="16"/>
                <w:szCs w:val="16"/>
                <w:lang w:eastAsia="en-US"/>
              </w:rPr>
            </w:pPr>
            <w:r w:rsidRPr="00DF53B4">
              <w:rPr>
                <w:sz w:val="16"/>
                <w:szCs w:val="16"/>
                <w:lang w:eastAsia="en-US"/>
              </w:rPr>
              <w:t>Record-Route header in MT re-INVITE reque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E20FAF"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809519"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E4C8E9"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FC4A9D" w14:textId="77777777" w:rsidR="00C64B90" w:rsidRPr="00DF53B4" w:rsidRDefault="00C64B90" w:rsidP="00C64B90">
            <w:pPr>
              <w:pStyle w:val="TAL"/>
              <w:rPr>
                <w:sz w:val="16"/>
                <w:szCs w:val="16"/>
                <w:lang w:eastAsia="en-US"/>
              </w:rPr>
            </w:pPr>
            <w:r w:rsidRPr="00DF53B4">
              <w:rPr>
                <w:sz w:val="16"/>
                <w:szCs w:val="16"/>
                <w:lang w:eastAsia="en-US"/>
              </w:rPr>
              <w:t>R5-142320</w:t>
            </w:r>
          </w:p>
        </w:tc>
      </w:tr>
      <w:tr w:rsidR="00C64B90" w:rsidRPr="00DF53B4" w14:paraId="6552519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4E4FA8"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529E60"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928125" w14:textId="77777777" w:rsidR="00C64B90" w:rsidRPr="00DF53B4" w:rsidRDefault="00C64B90" w:rsidP="00C64B90">
            <w:pPr>
              <w:pStyle w:val="TAL"/>
              <w:rPr>
                <w:sz w:val="16"/>
                <w:szCs w:val="16"/>
                <w:lang w:eastAsia="en-US"/>
              </w:rPr>
            </w:pPr>
            <w:r w:rsidRPr="00DF53B4">
              <w:rPr>
                <w:sz w:val="16"/>
                <w:szCs w:val="16"/>
                <w:lang w:eastAsia="en-US"/>
              </w:rPr>
              <w:t>05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715218"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671AB1" w14:textId="77777777" w:rsidR="00C64B90" w:rsidRPr="00DF53B4" w:rsidRDefault="00C64B90" w:rsidP="00C64B90">
            <w:pPr>
              <w:pStyle w:val="TAL"/>
              <w:rPr>
                <w:sz w:val="16"/>
                <w:szCs w:val="16"/>
                <w:lang w:eastAsia="en-US"/>
              </w:rPr>
            </w:pPr>
            <w:r w:rsidRPr="00DF53B4">
              <w:rPr>
                <w:sz w:val="16"/>
                <w:szCs w:val="16"/>
                <w:lang w:eastAsia="en-US"/>
              </w:rPr>
              <w:t>Clarification to test case 15.14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77C613"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F6B593"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A086D1"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60E588" w14:textId="77777777" w:rsidR="00C64B90" w:rsidRPr="00DF53B4" w:rsidRDefault="00C64B90" w:rsidP="00C64B90">
            <w:pPr>
              <w:pStyle w:val="TAL"/>
              <w:rPr>
                <w:sz w:val="16"/>
                <w:szCs w:val="16"/>
                <w:lang w:eastAsia="en-US"/>
              </w:rPr>
            </w:pPr>
            <w:r w:rsidRPr="00DF53B4">
              <w:rPr>
                <w:sz w:val="16"/>
                <w:szCs w:val="16"/>
                <w:lang w:eastAsia="en-US"/>
              </w:rPr>
              <w:t>R5-142486</w:t>
            </w:r>
          </w:p>
        </w:tc>
      </w:tr>
      <w:tr w:rsidR="00C64B90" w:rsidRPr="00DF53B4" w14:paraId="7334975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102C9A"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8BCC43"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2808A5" w14:textId="77777777" w:rsidR="00C64B90" w:rsidRPr="00DF53B4" w:rsidRDefault="00C64B90" w:rsidP="00C64B90">
            <w:pPr>
              <w:pStyle w:val="TAL"/>
              <w:rPr>
                <w:sz w:val="16"/>
                <w:szCs w:val="16"/>
                <w:lang w:eastAsia="en-US"/>
              </w:rPr>
            </w:pPr>
            <w:r w:rsidRPr="00DF53B4">
              <w:rPr>
                <w:sz w:val="16"/>
                <w:szCs w:val="16"/>
                <w:lang w:eastAsia="en-US"/>
              </w:rPr>
              <w:t>05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E087C5"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C564A4" w14:textId="77777777" w:rsidR="00C64B90" w:rsidRPr="00DF53B4" w:rsidRDefault="00C64B90" w:rsidP="00C64B90">
            <w:pPr>
              <w:pStyle w:val="TAL"/>
              <w:rPr>
                <w:sz w:val="16"/>
                <w:szCs w:val="16"/>
                <w:lang w:eastAsia="en-US"/>
              </w:rPr>
            </w:pPr>
            <w:r w:rsidRPr="00DF53B4">
              <w:rPr>
                <w:sz w:val="16"/>
                <w:szCs w:val="16"/>
                <w:lang w:eastAsia="en-US"/>
              </w:rPr>
              <w:t>Correct to delete semicolon (":") in the ecn media line forma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B29369"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CE06F2"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ED7005"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EF3E45" w14:textId="77777777" w:rsidR="00C64B90" w:rsidRPr="00DF53B4" w:rsidRDefault="00C64B90" w:rsidP="00C64B90">
            <w:pPr>
              <w:pStyle w:val="TAL"/>
              <w:rPr>
                <w:sz w:val="16"/>
                <w:szCs w:val="16"/>
                <w:lang w:eastAsia="en-US"/>
              </w:rPr>
            </w:pPr>
            <w:r w:rsidRPr="00DF53B4">
              <w:rPr>
                <w:sz w:val="16"/>
                <w:szCs w:val="16"/>
                <w:lang w:eastAsia="en-US"/>
              </w:rPr>
              <w:t>R5-142519</w:t>
            </w:r>
          </w:p>
        </w:tc>
      </w:tr>
      <w:tr w:rsidR="00C64B90" w:rsidRPr="00DF53B4" w14:paraId="089608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9F8A66"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8D4D22"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D508A2" w14:textId="77777777" w:rsidR="00C64B90" w:rsidRPr="00DF53B4" w:rsidRDefault="00C64B90" w:rsidP="00C64B90">
            <w:pPr>
              <w:pStyle w:val="TAL"/>
              <w:rPr>
                <w:sz w:val="16"/>
                <w:szCs w:val="16"/>
                <w:lang w:eastAsia="en-US"/>
              </w:rPr>
            </w:pPr>
            <w:r w:rsidRPr="00DF53B4">
              <w:rPr>
                <w:sz w:val="16"/>
                <w:szCs w:val="16"/>
                <w:lang w:eastAsia="en-US"/>
              </w:rPr>
              <w:t>05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B935A5"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4BF273" w14:textId="77777777" w:rsidR="00C64B90" w:rsidRPr="00DF53B4" w:rsidRDefault="00C64B90" w:rsidP="00C64B90">
            <w:pPr>
              <w:pStyle w:val="TAL"/>
              <w:rPr>
                <w:sz w:val="16"/>
                <w:szCs w:val="16"/>
                <w:lang w:eastAsia="en-US"/>
              </w:rPr>
            </w:pPr>
            <w:r w:rsidRPr="00DF53B4">
              <w:rPr>
                <w:sz w:val="16"/>
                <w:szCs w:val="16"/>
                <w:lang w:eastAsia="en-US"/>
              </w:rPr>
              <w:t>Editorial correction to the reference document information on TC15.2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A11B31"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9CF27A"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0F1DB1"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F2F461" w14:textId="77777777" w:rsidR="00C64B90" w:rsidRPr="00DF53B4" w:rsidRDefault="00C64B90" w:rsidP="00C64B90">
            <w:pPr>
              <w:pStyle w:val="TAL"/>
              <w:rPr>
                <w:sz w:val="16"/>
                <w:szCs w:val="16"/>
                <w:lang w:eastAsia="en-US"/>
              </w:rPr>
            </w:pPr>
            <w:r w:rsidRPr="00DF53B4">
              <w:rPr>
                <w:sz w:val="16"/>
                <w:szCs w:val="16"/>
                <w:lang w:eastAsia="en-US"/>
              </w:rPr>
              <w:t>R5-142521</w:t>
            </w:r>
          </w:p>
        </w:tc>
      </w:tr>
      <w:tr w:rsidR="00C64B90" w:rsidRPr="00DF53B4" w14:paraId="7B4C711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CB39BC"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72E7B8" w14:textId="77777777" w:rsidR="00C64B90" w:rsidRPr="00DF53B4" w:rsidRDefault="00C64B90" w:rsidP="00C64B90">
            <w:pPr>
              <w:rPr>
                <w:rFonts w:ascii="Arial" w:hAnsi="Arial"/>
                <w:sz w:val="16"/>
                <w:szCs w:val="16"/>
              </w:rPr>
            </w:pPr>
            <w:r w:rsidRPr="00DF53B4">
              <w:rPr>
                <w:rFonts w:ascii="Arial" w:hAnsi="Arial"/>
                <w:sz w:val="16"/>
                <w:szCs w:val="16"/>
              </w:rPr>
              <w:t>RP-1408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305297" w14:textId="77777777" w:rsidR="00C64B90" w:rsidRPr="00DF53B4" w:rsidRDefault="00C64B90" w:rsidP="00C64B90">
            <w:pPr>
              <w:pStyle w:val="TAL"/>
              <w:rPr>
                <w:sz w:val="16"/>
                <w:szCs w:val="16"/>
                <w:lang w:eastAsia="en-US"/>
              </w:rPr>
            </w:pPr>
            <w:r w:rsidRPr="00DF53B4">
              <w:rPr>
                <w:sz w:val="16"/>
                <w:szCs w:val="16"/>
                <w:lang w:eastAsia="en-US"/>
              </w:rPr>
              <w:t>05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DD2F0A"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6277B7" w14:textId="77777777" w:rsidR="00C64B90" w:rsidRPr="00DF53B4" w:rsidRDefault="00C64B90" w:rsidP="00C64B90">
            <w:pPr>
              <w:pStyle w:val="TAL"/>
              <w:rPr>
                <w:sz w:val="16"/>
                <w:szCs w:val="16"/>
                <w:lang w:eastAsia="en-US"/>
              </w:rPr>
            </w:pPr>
            <w:r w:rsidRPr="00DF53B4">
              <w:rPr>
                <w:sz w:val="16"/>
                <w:szCs w:val="16"/>
                <w:lang w:eastAsia="en-US"/>
              </w:rPr>
              <w:t>Add a reference to Release 10 UE in the "Reference" par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975C3B"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BA187B"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49E060"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31BDD5" w14:textId="77777777" w:rsidR="00C64B90" w:rsidRPr="00DF53B4" w:rsidRDefault="00C64B90" w:rsidP="00C64B90">
            <w:pPr>
              <w:pStyle w:val="TAL"/>
              <w:rPr>
                <w:sz w:val="16"/>
                <w:szCs w:val="16"/>
                <w:lang w:eastAsia="en-US"/>
              </w:rPr>
            </w:pPr>
            <w:r w:rsidRPr="00DF53B4">
              <w:rPr>
                <w:sz w:val="16"/>
                <w:szCs w:val="16"/>
                <w:lang w:eastAsia="en-US"/>
              </w:rPr>
              <w:t>R5-142522</w:t>
            </w:r>
          </w:p>
        </w:tc>
      </w:tr>
      <w:tr w:rsidR="00C64B90" w:rsidRPr="00DF53B4" w14:paraId="2307B1D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9A671A"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7226B0"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430A66" w14:textId="77777777" w:rsidR="00C64B90" w:rsidRPr="00DF53B4" w:rsidRDefault="00C64B90" w:rsidP="00C64B90">
            <w:pPr>
              <w:pStyle w:val="TAL"/>
              <w:rPr>
                <w:sz w:val="16"/>
                <w:szCs w:val="16"/>
                <w:lang w:eastAsia="en-US"/>
              </w:rPr>
            </w:pPr>
            <w:r w:rsidRPr="00DF53B4">
              <w:rPr>
                <w:sz w:val="16"/>
                <w:szCs w:val="16"/>
                <w:lang w:eastAsia="en-US"/>
              </w:rPr>
              <w:t>05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F2CA71"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54D0D4C" w14:textId="77777777" w:rsidR="00C64B90" w:rsidRPr="00DF53B4" w:rsidRDefault="00C64B90" w:rsidP="00C64B90">
            <w:pPr>
              <w:pStyle w:val="TAL"/>
              <w:rPr>
                <w:sz w:val="16"/>
                <w:szCs w:val="16"/>
                <w:lang w:eastAsia="en-US"/>
              </w:rPr>
            </w:pPr>
            <w:r w:rsidRPr="00DF53B4">
              <w:rPr>
                <w:sz w:val="16"/>
                <w:szCs w:val="16"/>
                <w:lang w:eastAsia="en-US"/>
              </w:rPr>
              <w:t>Correct to the test step contents of the test cases 7.2 &amp; 7.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03D195"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8C2B14"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5D721D"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EF7FD3" w14:textId="77777777" w:rsidR="00C64B90" w:rsidRPr="00DF53B4" w:rsidRDefault="00C64B90" w:rsidP="00C64B90">
            <w:pPr>
              <w:pStyle w:val="TAL"/>
              <w:rPr>
                <w:sz w:val="16"/>
                <w:szCs w:val="16"/>
                <w:lang w:eastAsia="en-US"/>
              </w:rPr>
            </w:pPr>
            <w:r w:rsidRPr="00DF53B4">
              <w:rPr>
                <w:sz w:val="16"/>
                <w:szCs w:val="16"/>
                <w:lang w:eastAsia="en-US"/>
              </w:rPr>
              <w:t>R5-142523</w:t>
            </w:r>
          </w:p>
        </w:tc>
      </w:tr>
      <w:tr w:rsidR="00C64B90" w:rsidRPr="00DF53B4" w14:paraId="1250421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3D9BFA"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95CC17"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C37B60" w14:textId="77777777" w:rsidR="00C64B90" w:rsidRPr="00DF53B4" w:rsidRDefault="00C64B90" w:rsidP="00C64B90">
            <w:pPr>
              <w:pStyle w:val="TAL"/>
              <w:rPr>
                <w:sz w:val="16"/>
                <w:szCs w:val="16"/>
                <w:lang w:eastAsia="en-US"/>
              </w:rPr>
            </w:pPr>
            <w:r w:rsidRPr="00DF53B4">
              <w:rPr>
                <w:sz w:val="16"/>
                <w:szCs w:val="16"/>
                <w:lang w:eastAsia="en-US"/>
              </w:rPr>
              <w:t>05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60F6BC"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E62A24" w14:textId="77777777" w:rsidR="00C64B90" w:rsidRPr="00DF53B4" w:rsidRDefault="00C64B90" w:rsidP="00C64B90">
            <w:pPr>
              <w:pStyle w:val="TAL"/>
              <w:rPr>
                <w:sz w:val="16"/>
                <w:szCs w:val="16"/>
                <w:lang w:eastAsia="en-US"/>
              </w:rPr>
            </w:pPr>
            <w:r w:rsidRPr="00DF53B4">
              <w:rPr>
                <w:sz w:val="16"/>
                <w:szCs w:val="16"/>
                <w:lang w:eastAsia="en-US"/>
              </w:rPr>
              <w:t xml:space="preserve">Correction to the </w:t>
            </w:r>
            <w:r w:rsidR="003210C0" w:rsidRPr="00DF53B4">
              <w:rPr>
                <w:sz w:val="16"/>
                <w:szCs w:val="16"/>
                <w:lang w:eastAsia="en-US"/>
              </w:rPr>
              <w:t>typos</w:t>
            </w:r>
            <w:r w:rsidRPr="00DF53B4">
              <w:rPr>
                <w:sz w:val="16"/>
                <w:szCs w:val="16"/>
                <w:lang w:eastAsia="en-US"/>
              </w:rPr>
              <w:t xml:space="preserve"> in test cases from 7.2 to 7.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EB887E"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DFF2FC"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7983A3"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BBF91A" w14:textId="77777777" w:rsidR="00C64B90" w:rsidRPr="00DF53B4" w:rsidRDefault="00C64B90" w:rsidP="00C64B90">
            <w:pPr>
              <w:pStyle w:val="TAL"/>
              <w:rPr>
                <w:sz w:val="16"/>
                <w:szCs w:val="16"/>
                <w:lang w:eastAsia="en-US"/>
              </w:rPr>
            </w:pPr>
            <w:r w:rsidRPr="00DF53B4">
              <w:rPr>
                <w:sz w:val="16"/>
                <w:szCs w:val="16"/>
                <w:lang w:eastAsia="en-US"/>
              </w:rPr>
              <w:t>R5-142524</w:t>
            </w:r>
          </w:p>
        </w:tc>
      </w:tr>
      <w:tr w:rsidR="00C64B90" w:rsidRPr="00DF53B4" w14:paraId="686A00E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038E66"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7A9B13"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9BEE56" w14:textId="77777777" w:rsidR="00C64B90" w:rsidRPr="00DF53B4" w:rsidRDefault="00C64B90" w:rsidP="00C64B90">
            <w:pPr>
              <w:pStyle w:val="TAL"/>
              <w:rPr>
                <w:sz w:val="16"/>
                <w:szCs w:val="16"/>
                <w:lang w:eastAsia="en-US"/>
              </w:rPr>
            </w:pPr>
            <w:r w:rsidRPr="00DF53B4">
              <w:rPr>
                <w:sz w:val="16"/>
                <w:szCs w:val="16"/>
                <w:lang w:eastAsia="en-US"/>
              </w:rPr>
              <w:t>05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132931"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200F5F" w14:textId="77777777" w:rsidR="00C64B90" w:rsidRPr="00DF53B4" w:rsidRDefault="00C64B90" w:rsidP="00C64B90">
            <w:pPr>
              <w:pStyle w:val="TAL"/>
              <w:rPr>
                <w:sz w:val="16"/>
                <w:szCs w:val="16"/>
                <w:lang w:eastAsia="en-US"/>
              </w:rPr>
            </w:pPr>
            <w:r w:rsidRPr="00DF53B4">
              <w:rPr>
                <w:sz w:val="16"/>
                <w:szCs w:val="16"/>
                <w:lang w:eastAsia="en-US"/>
              </w:rPr>
              <w:t>Editorial update of TC 1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FA8FCB"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6B483E"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BF6923"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312BCC" w14:textId="77777777" w:rsidR="00C64B90" w:rsidRPr="00DF53B4" w:rsidRDefault="00C64B90" w:rsidP="00C64B90">
            <w:pPr>
              <w:pStyle w:val="TAL"/>
              <w:rPr>
                <w:sz w:val="16"/>
                <w:szCs w:val="16"/>
                <w:lang w:eastAsia="en-US"/>
              </w:rPr>
            </w:pPr>
            <w:r w:rsidRPr="00DF53B4">
              <w:rPr>
                <w:sz w:val="16"/>
                <w:szCs w:val="16"/>
                <w:lang w:eastAsia="en-US"/>
              </w:rPr>
              <w:t>R5-142642</w:t>
            </w:r>
          </w:p>
        </w:tc>
      </w:tr>
      <w:tr w:rsidR="00C64B90" w:rsidRPr="00DF53B4" w14:paraId="657AAE7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B1AF47"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9E1F51" w14:textId="77777777" w:rsidR="00C64B90" w:rsidRPr="00DF53B4" w:rsidRDefault="00C64B90" w:rsidP="00C64B90">
            <w:pPr>
              <w:rPr>
                <w:rFonts w:ascii="Arial" w:hAnsi="Arial"/>
                <w:sz w:val="16"/>
                <w:szCs w:val="16"/>
              </w:rPr>
            </w:pPr>
            <w:r w:rsidRPr="00DF53B4">
              <w:rPr>
                <w:rFonts w:ascii="Arial" w:hAnsi="Arial"/>
                <w:sz w:val="16"/>
                <w:szCs w:val="16"/>
              </w:rPr>
              <w:t>RP-14081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244F2C" w14:textId="77777777" w:rsidR="00C64B90" w:rsidRPr="00DF53B4" w:rsidRDefault="00C64B90" w:rsidP="00C64B90">
            <w:pPr>
              <w:pStyle w:val="TAL"/>
              <w:rPr>
                <w:sz w:val="16"/>
                <w:szCs w:val="16"/>
                <w:lang w:eastAsia="en-US"/>
              </w:rPr>
            </w:pPr>
            <w:r w:rsidRPr="00DF53B4">
              <w:rPr>
                <w:sz w:val="16"/>
                <w:szCs w:val="16"/>
                <w:lang w:eastAsia="en-US"/>
              </w:rPr>
              <w:t>05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FE48A4"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358682" w14:textId="77777777" w:rsidR="00C64B90" w:rsidRPr="00DF53B4" w:rsidRDefault="00C64B90" w:rsidP="00C64B90">
            <w:pPr>
              <w:pStyle w:val="TAL"/>
              <w:rPr>
                <w:sz w:val="16"/>
                <w:szCs w:val="16"/>
                <w:lang w:eastAsia="en-US"/>
              </w:rPr>
            </w:pPr>
            <w:r w:rsidRPr="00DF53B4">
              <w:rPr>
                <w:sz w:val="16"/>
                <w:szCs w:val="16"/>
                <w:lang w:eastAsia="en-US"/>
              </w:rPr>
              <w:t>Corrections to clause 19 and Annex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75F547"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4F8CA5"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D3667E"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0FAD5E" w14:textId="77777777" w:rsidR="00C64B90" w:rsidRPr="00DF53B4" w:rsidRDefault="00C64B90" w:rsidP="00C64B90">
            <w:pPr>
              <w:pStyle w:val="TAL"/>
              <w:rPr>
                <w:sz w:val="16"/>
                <w:szCs w:val="16"/>
                <w:lang w:eastAsia="en-US"/>
              </w:rPr>
            </w:pPr>
            <w:r w:rsidRPr="00DF53B4">
              <w:rPr>
                <w:sz w:val="16"/>
                <w:szCs w:val="16"/>
                <w:lang w:eastAsia="en-US"/>
              </w:rPr>
              <w:t>R5-142718</w:t>
            </w:r>
          </w:p>
        </w:tc>
      </w:tr>
      <w:tr w:rsidR="00C64B90" w:rsidRPr="00DF53B4" w14:paraId="04FECD7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83D15D"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03B73A"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98E8C3" w14:textId="77777777" w:rsidR="00C64B90" w:rsidRPr="00DF53B4" w:rsidRDefault="00C64B90" w:rsidP="00C64B90">
            <w:pPr>
              <w:pStyle w:val="TAL"/>
              <w:rPr>
                <w:sz w:val="16"/>
                <w:szCs w:val="16"/>
                <w:lang w:eastAsia="en-US"/>
              </w:rPr>
            </w:pPr>
            <w:r w:rsidRPr="00DF53B4">
              <w:rPr>
                <w:sz w:val="16"/>
                <w:szCs w:val="16"/>
                <w:lang w:eastAsia="en-US"/>
              </w:rPr>
              <w:t>05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265FA1"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2F4E59" w14:textId="77777777" w:rsidR="00C64B90" w:rsidRPr="00DF53B4" w:rsidRDefault="00C64B90" w:rsidP="00C64B90">
            <w:pPr>
              <w:pStyle w:val="TAL"/>
              <w:rPr>
                <w:sz w:val="16"/>
                <w:szCs w:val="16"/>
                <w:lang w:eastAsia="en-US"/>
              </w:rPr>
            </w:pPr>
            <w:r w:rsidRPr="00DF53B4">
              <w:rPr>
                <w:sz w:val="16"/>
                <w:szCs w:val="16"/>
                <w:lang w:eastAsia="en-US"/>
              </w:rPr>
              <w:t>Editorial update of annex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DD8247"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DB9E62"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57DF1C"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16EFEA" w14:textId="77777777" w:rsidR="00C64B90" w:rsidRPr="00DF53B4" w:rsidRDefault="00C64B90" w:rsidP="00C64B90">
            <w:pPr>
              <w:pStyle w:val="TAL"/>
              <w:rPr>
                <w:sz w:val="16"/>
                <w:szCs w:val="16"/>
                <w:lang w:eastAsia="en-US"/>
              </w:rPr>
            </w:pPr>
            <w:r w:rsidRPr="00DF53B4">
              <w:rPr>
                <w:sz w:val="16"/>
                <w:szCs w:val="16"/>
                <w:lang w:eastAsia="en-US"/>
              </w:rPr>
              <w:t>R5-142741</w:t>
            </w:r>
          </w:p>
        </w:tc>
      </w:tr>
      <w:tr w:rsidR="00C64B90" w:rsidRPr="00DF53B4" w14:paraId="68E4751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1BE49B"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1DDA83"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54A304" w14:textId="77777777" w:rsidR="00C64B90" w:rsidRPr="00DF53B4" w:rsidRDefault="00C64B90" w:rsidP="00C64B90">
            <w:pPr>
              <w:pStyle w:val="TAL"/>
              <w:rPr>
                <w:sz w:val="16"/>
                <w:szCs w:val="16"/>
                <w:lang w:eastAsia="en-US"/>
              </w:rPr>
            </w:pPr>
            <w:r w:rsidRPr="00DF53B4">
              <w:rPr>
                <w:sz w:val="16"/>
                <w:szCs w:val="16"/>
                <w:lang w:eastAsia="en-US"/>
              </w:rPr>
              <w:t>05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FE989D"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316F71" w14:textId="77777777" w:rsidR="00C64B90" w:rsidRPr="00DF53B4" w:rsidRDefault="00C64B90" w:rsidP="00C64B90">
            <w:pPr>
              <w:pStyle w:val="TAL"/>
              <w:rPr>
                <w:sz w:val="16"/>
                <w:szCs w:val="16"/>
                <w:lang w:eastAsia="en-US"/>
              </w:rPr>
            </w:pPr>
            <w:r w:rsidRPr="00DF53B4">
              <w:rPr>
                <w:sz w:val="16"/>
                <w:szCs w:val="16"/>
                <w:lang w:eastAsia="en-US"/>
              </w:rPr>
              <w:t>Test case 9.2: Clarification on meaning of “new Security-Client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8D0291"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A83737"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5AF7D9"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E30284" w14:textId="77777777" w:rsidR="00C64B90" w:rsidRPr="00DF53B4" w:rsidRDefault="00C64B90" w:rsidP="00C64B90">
            <w:pPr>
              <w:pStyle w:val="TAL"/>
              <w:rPr>
                <w:sz w:val="16"/>
                <w:szCs w:val="16"/>
                <w:lang w:eastAsia="en-US"/>
              </w:rPr>
            </w:pPr>
            <w:r w:rsidRPr="00DF53B4">
              <w:rPr>
                <w:sz w:val="16"/>
                <w:szCs w:val="16"/>
                <w:lang w:eastAsia="en-US"/>
              </w:rPr>
              <w:t>R5-142929</w:t>
            </w:r>
          </w:p>
        </w:tc>
      </w:tr>
      <w:tr w:rsidR="00C64B90" w:rsidRPr="00DF53B4" w14:paraId="04C5060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6DE0B5"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524D4E"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6C8319" w14:textId="77777777" w:rsidR="00C64B90" w:rsidRPr="00DF53B4" w:rsidRDefault="00C64B90" w:rsidP="00C64B90">
            <w:pPr>
              <w:pStyle w:val="TAL"/>
              <w:rPr>
                <w:sz w:val="16"/>
                <w:szCs w:val="16"/>
                <w:lang w:eastAsia="en-US"/>
              </w:rPr>
            </w:pPr>
            <w:r w:rsidRPr="00DF53B4">
              <w:rPr>
                <w:sz w:val="16"/>
                <w:szCs w:val="16"/>
                <w:lang w:eastAsia="en-US"/>
              </w:rPr>
              <w:t>05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EE4726"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2C5A51" w14:textId="77777777" w:rsidR="00C64B90" w:rsidRPr="00DF53B4" w:rsidRDefault="00C64B90" w:rsidP="00C64B90">
            <w:pPr>
              <w:pStyle w:val="TAL"/>
              <w:rPr>
                <w:sz w:val="16"/>
                <w:szCs w:val="16"/>
                <w:lang w:eastAsia="en-US"/>
              </w:rPr>
            </w:pPr>
            <w:r w:rsidRPr="00DF53B4">
              <w:rPr>
                <w:sz w:val="16"/>
                <w:szCs w:val="16"/>
                <w:lang w:eastAsia="en-US"/>
              </w:rPr>
              <w:t>Corrections to C.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91A346"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31AA11"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562EC2"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4CA78F" w14:textId="77777777" w:rsidR="00C64B90" w:rsidRPr="00DF53B4" w:rsidRDefault="00C64B90" w:rsidP="00C64B90">
            <w:pPr>
              <w:pStyle w:val="TAL"/>
              <w:rPr>
                <w:sz w:val="16"/>
                <w:szCs w:val="16"/>
                <w:lang w:eastAsia="en-US"/>
              </w:rPr>
            </w:pPr>
            <w:r w:rsidRPr="00DF53B4">
              <w:rPr>
                <w:sz w:val="16"/>
                <w:szCs w:val="16"/>
                <w:lang w:eastAsia="en-US"/>
              </w:rPr>
              <w:t>R5-142936</w:t>
            </w:r>
          </w:p>
        </w:tc>
      </w:tr>
      <w:tr w:rsidR="00C64B90" w:rsidRPr="00DF53B4" w14:paraId="2C5CF85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85BFD2"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1C9D60"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CE4DA8" w14:textId="77777777" w:rsidR="00C64B90" w:rsidRPr="00DF53B4" w:rsidRDefault="00C64B90" w:rsidP="00C64B90">
            <w:pPr>
              <w:pStyle w:val="TAL"/>
              <w:rPr>
                <w:sz w:val="16"/>
                <w:szCs w:val="16"/>
                <w:lang w:eastAsia="en-US"/>
              </w:rPr>
            </w:pPr>
            <w:r w:rsidRPr="00DF53B4">
              <w:rPr>
                <w:sz w:val="16"/>
                <w:szCs w:val="16"/>
                <w:lang w:eastAsia="en-US"/>
              </w:rPr>
              <w:t>05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860172"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F23CF7" w14:textId="77777777" w:rsidR="00C64B90" w:rsidRPr="00DF53B4" w:rsidRDefault="00C64B90" w:rsidP="00C64B90">
            <w:pPr>
              <w:pStyle w:val="TAL"/>
              <w:rPr>
                <w:sz w:val="16"/>
                <w:szCs w:val="16"/>
                <w:lang w:eastAsia="en-US"/>
              </w:rPr>
            </w:pPr>
            <w:r w:rsidRPr="00DF53B4">
              <w:rPr>
                <w:sz w:val="16"/>
                <w:szCs w:val="16"/>
                <w:lang w:eastAsia="en-US"/>
              </w:rPr>
              <w:t>Restrict reason-text for unsuccessful SRVCC handov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19C5AB"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C10737"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3E9781"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47177D" w14:textId="77777777" w:rsidR="00C64B90" w:rsidRPr="00DF53B4" w:rsidRDefault="00C64B90" w:rsidP="00C64B90">
            <w:pPr>
              <w:pStyle w:val="TAL"/>
              <w:rPr>
                <w:sz w:val="16"/>
                <w:szCs w:val="16"/>
                <w:lang w:eastAsia="en-US"/>
              </w:rPr>
            </w:pPr>
            <w:r w:rsidRPr="00DF53B4">
              <w:rPr>
                <w:sz w:val="16"/>
                <w:szCs w:val="16"/>
                <w:lang w:eastAsia="en-US"/>
              </w:rPr>
              <w:t>R5-142948</w:t>
            </w:r>
          </w:p>
        </w:tc>
      </w:tr>
      <w:tr w:rsidR="00C64B90" w:rsidRPr="00DF53B4" w14:paraId="5A53EE3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B00B09"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A3FB30"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E82CA4" w14:textId="77777777" w:rsidR="00C64B90" w:rsidRPr="00DF53B4" w:rsidRDefault="00C64B90" w:rsidP="00C64B90">
            <w:pPr>
              <w:pStyle w:val="TAL"/>
              <w:rPr>
                <w:sz w:val="16"/>
                <w:szCs w:val="16"/>
                <w:lang w:eastAsia="en-US"/>
              </w:rPr>
            </w:pPr>
            <w:r w:rsidRPr="00DF53B4">
              <w:rPr>
                <w:sz w:val="16"/>
                <w:szCs w:val="16"/>
                <w:lang w:eastAsia="en-US"/>
              </w:rPr>
              <w:t>05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055F01"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1A7185" w14:textId="77777777" w:rsidR="00C64B90" w:rsidRPr="00DF53B4" w:rsidRDefault="00C64B90" w:rsidP="00C64B90">
            <w:pPr>
              <w:pStyle w:val="TAL"/>
              <w:rPr>
                <w:sz w:val="16"/>
                <w:szCs w:val="16"/>
                <w:lang w:eastAsia="en-US"/>
              </w:rPr>
            </w:pPr>
            <w:r w:rsidRPr="00DF53B4">
              <w:rPr>
                <w:sz w:val="16"/>
                <w:szCs w:val="16"/>
                <w:lang w:eastAsia="en-US"/>
              </w:rPr>
              <w:t>No P-Preferred-Identity and Accept-Contact in re-INVITE reque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81D216"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655682"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B47BC4"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FCCD12" w14:textId="77777777" w:rsidR="00C64B90" w:rsidRPr="00DF53B4" w:rsidRDefault="00C64B90" w:rsidP="00C64B90">
            <w:pPr>
              <w:pStyle w:val="TAL"/>
              <w:rPr>
                <w:sz w:val="16"/>
                <w:szCs w:val="16"/>
                <w:lang w:eastAsia="en-US"/>
              </w:rPr>
            </w:pPr>
            <w:r w:rsidRPr="00DF53B4">
              <w:rPr>
                <w:sz w:val="16"/>
                <w:szCs w:val="16"/>
                <w:lang w:eastAsia="en-US"/>
              </w:rPr>
              <w:t>R5-142949</w:t>
            </w:r>
          </w:p>
        </w:tc>
      </w:tr>
      <w:tr w:rsidR="00C64B90" w:rsidRPr="00DF53B4" w14:paraId="1939B7A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0E6F3DF"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26A9D3" w14:textId="77777777" w:rsidR="00C64B90" w:rsidRPr="00DF53B4" w:rsidRDefault="00C64B90" w:rsidP="00C64B90">
            <w:pPr>
              <w:rPr>
                <w:rFonts w:ascii="Arial" w:hAnsi="Arial"/>
                <w:sz w:val="16"/>
                <w:szCs w:val="16"/>
              </w:rPr>
            </w:pPr>
            <w:r w:rsidRPr="00DF53B4">
              <w:rPr>
                <w:rFonts w:ascii="Arial" w:hAnsi="Arial"/>
                <w:sz w:val="16"/>
                <w:szCs w:val="16"/>
              </w:rPr>
              <w:t>RP-14081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4DC823" w14:textId="77777777" w:rsidR="00C64B90" w:rsidRPr="00DF53B4" w:rsidRDefault="00C64B90" w:rsidP="00C64B90">
            <w:pPr>
              <w:pStyle w:val="TAL"/>
              <w:rPr>
                <w:sz w:val="16"/>
                <w:szCs w:val="16"/>
                <w:lang w:eastAsia="en-US"/>
              </w:rPr>
            </w:pPr>
            <w:r w:rsidRPr="00DF53B4">
              <w:rPr>
                <w:sz w:val="16"/>
                <w:szCs w:val="16"/>
                <w:lang w:eastAsia="en-US"/>
              </w:rPr>
              <w:t>05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03C14D"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1B97F8" w14:textId="77777777" w:rsidR="00C64B90" w:rsidRPr="00DF53B4" w:rsidRDefault="00C64B90" w:rsidP="00C64B90">
            <w:pPr>
              <w:pStyle w:val="TAL"/>
              <w:rPr>
                <w:sz w:val="16"/>
                <w:szCs w:val="16"/>
                <w:lang w:eastAsia="en-US"/>
              </w:rPr>
            </w:pPr>
            <w:r w:rsidRPr="00DF53B4">
              <w:rPr>
                <w:sz w:val="16"/>
                <w:szCs w:val="16"/>
                <w:lang w:eastAsia="en-US"/>
              </w:rPr>
              <w:t>Correction of GCF WI-154 IMS Emergency Call Test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A1B546"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B41067"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E60E51"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C01D88" w14:textId="77777777" w:rsidR="00C64B90" w:rsidRPr="00DF53B4" w:rsidRDefault="00C64B90" w:rsidP="00C64B90">
            <w:pPr>
              <w:pStyle w:val="TAL"/>
              <w:rPr>
                <w:sz w:val="16"/>
                <w:szCs w:val="16"/>
                <w:lang w:eastAsia="en-US"/>
              </w:rPr>
            </w:pPr>
            <w:r w:rsidRPr="00DF53B4">
              <w:rPr>
                <w:sz w:val="16"/>
                <w:szCs w:val="16"/>
                <w:lang w:eastAsia="en-US"/>
              </w:rPr>
              <w:t>R5-142950</w:t>
            </w:r>
          </w:p>
        </w:tc>
      </w:tr>
      <w:tr w:rsidR="00C64B90" w:rsidRPr="00DF53B4" w14:paraId="66296BF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478C49"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DDA7B6"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77A6C3" w14:textId="77777777" w:rsidR="00C64B90" w:rsidRPr="00DF53B4" w:rsidRDefault="00C64B90" w:rsidP="00C64B90">
            <w:pPr>
              <w:pStyle w:val="TAL"/>
              <w:rPr>
                <w:sz w:val="16"/>
                <w:szCs w:val="16"/>
                <w:lang w:eastAsia="en-US"/>
              </w:rPr>
            </w:pPr>
            <w:r w:rsidRPr="00DF53B4">
              <w:rPr>
                <w:sz w:val="16"/>
                <w:szCs w:val="16"/>
                <w:lang w:eastAsia="en-US"/>
              </w:rPr>
              <w:t>05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458924"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AAFF20" w14:textId="77777777" w:rsidR="00C64B90" w:rsidRPr="00DF53B4" w:rsidRDefault="00C64B90" w:rsidP="00C64B90">
            <w:pPr>
              <w:pStyle w:val="TAL"/>
              <w:rPr>
                <w:sz w:val="16"/>
                <w:szCs w:val="16"/>
                <w:lang w:eastAsia="en-US"/>
              </w:rPr>
            </w:pPr>
            <w:r w:rsidRPr="00DF53B4">
              <w:rPr>
                <w:sz w:val="16"/>
                <w:szCs w:val="16"/>
                <w:lang w:eastAsia="en-US"/>
              </w:rPr>
              <w:t>Corrections for Annex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0A2851"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B9A663"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30F137"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A2AF3B" w14:textId="77777777" w:rsidR="00C64B90" w:rsidRPr="00DF53B4" w:rsidRDefault="00C64B90" w:rsidP="00C64B90">
            <w:pPr>
              <w:pStyle w:val="TAL"/>
              <w:rPr>
                <w:sz w:val="16"/>
                <w:szCs w:val="16"/>
                <w:lang w:eastAsia="en-US"/>
              </w:rPr>
            </w:pPr>
            <w:r w:rsidRPr="00DF53B4">
              <w:rPr>
                <w:sz w:val="16"/>
                <w:szCs w:val="16"/>
                <w:lang w:eastAsia="en-US"/>
              </w:rPr>
              <w:t>R5-142951</w:t>
            </w:r>
          </w:p>
        </w:tc>
      </w:tr>
      <w:tr w:rsidR="00C64B90" w:rsidRPr="00DF53B4" w14:paraId="4F18CF5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207EA2"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A6EFC2"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48B653" w14:textId="77777777" w:rsidR="00C64B90" w:rsidRPr="00DF53B4" w:rsidRDefault="00C64B90" w:rsidP="00C64B90">
            <w:pPr>
              <w:pStyle w:val="TAL"/>
              <w:rPr>
                <w:sz w:val="16"/>
                <w:szCs w:val="16"/>
                <w:lang w:eastAsia="en-US"/>
              </w:rPr>
            </w:pPr>
            <w:r w:rsidRPr="00DF53B4">
              <w:rPr>
                <w:sz w:val="16"/>
                <w:szCs w:val="16"/>
                <w:lang w:eastAsia="en-US"/>
              </w:rPr>
              <w:t>05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87679F"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9EED97" w14:textId="77777777" w:rsidR="00C64B90" w:rsidRPr="00DF53B4" w:rsidRDefault="00C64B90" w:rsidP="00C64B90">
            <w:pPr>
              <w:pStyle w:val="TAL"/>
              <w:rPr>
                <w:sz w:val="16"/>
                <w:szCs w:val="16"/>
                <w:lang w:eastAsia="en-US"/>
              </w:rPr>
            </w:pPr>
            <w:r w:rsidRPr="00DF53B4">
              <w:rPr>
                <w:sz w:val="16"/>
                <w:szCs w:val="16"/>
                <w:lang w:eastAsia="en-US"/>
              </w:rPr>
              <w:t>Correction to Annex procedure C.32 and C.3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0DA7DB"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ED228C"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533238"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BA74A0" w14:textId="77777777" w:rsidR="00C64B90" w:rsidRPr="00DF53B4" w:rsidRDefault="00C64B90" w:rsidP="00C64B90">
            <w:pPr>
              <w:pStyle w:val="TAL"/>
              <w:rPr>
                <w:sz w:val="16"/>
                <w:szCs w:val="16"/>
                <w:lang w:eastAsia="en-US"/>
              </w:rPr>
            </w:pPr>
            <w:r w:rsidRPr="00DF53B4">
              <w:rPr>
                <w:sz w:val="16"/>
                <w:szCs w:val="16"/>
                <w:lang w:eastAsia="en-US"/>
              </w:rPr>
              <w:t>R5-142952</w:t>
            </w:r>
          </w:p>
        </w:tc>
      </w:tr>
      <w:tr w:rsidR="00C64B90" w:rsidRPr="00DF53B4" w14:paraId="4E3202D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D79680"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B56812" w14:textId="77777777" w:rsidR="00C64B90" w:rsidRPr="00DF53B4" w:rsidRDefault="00C64B90" w:rsidP="00C64B90">
            <w:pPr>
              <w:rPr>
                <w:rFonts w:ascii="Arial" w:hAnsi="Arial"/>
                <w:sz w:val="16"/>
                <w:szCs w:val="16"/>
              </w:rPr>
            </w:pPr>
            <w:r w:rsidRPr="00DF53B4">
              <w:rPr>
                <w:rFonts w:ascii="Arial" w:hAnsi="Arial"/>
                <w:sz w:val="16"/>
                <w:szCs w:val="16"/>
              </w:rPr>
              <w:t>RP-14083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663D86" w14:textId="77777777" w:rsidR="00C64B90" w:rsidRPr="00DF53B4" w:rsidRDefault="00C64B90" w:rsidP="00C64B90">
            <w:pPr>
              <w:pStyle w:val="TAL"/>
              <w:rPr>
                <w:sz w:val="16"/>
                <w:szCs w:val="16"/>
                <w:lang w:eastAsia="en-US"/>
              </w:rPr>
            </w:pPr>
            <w:r w:rsidRPr="00DF53B4">
              <w:rPr>
                <w:sz w:val="16"/>
                <w:szCs w:val="16"/>
                <w:lang w:eastAsia="en-US"/>
              </w:rPr>
              <w:t>05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53265A"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F34161" w14:textId="77777777" w:rsidR="00C64B90" w:rsidRPr="00DF53B4" w:rsidRDefault="00C64B90" w:rsidP="00C64B90">
            <w:pPr>
              <w:pStyle w:val="TAL"/>
              <w:rPr>
                <w:sz w:val="16"/>
                <w:szCs w:val="16"/>
                <w:lang w:eastAsia="en-US"/>
              </w:rPr>
            </w:pPr>
            <w:r w:rsidRPr="00DF53B4">
              <w:rPr>
                <w:sz w:val="16"/>
                <w:szCs w:val="16"/>
                <w:lang w:eastAsia="en-US"/>
              </w:rPr>
              <w:t>Correction of SSAC in Connected mode TCs about</w:t>
            </w:r>
            <w:r w:rsidR="00CB7D07" w:rsidRPr="00DF53B4">
              <w:rPr>
                <w:sz w:val="16"/>
                <w:szCs w:val="16"/>
                <w:lang w:eastAsia="en-US"/>
              </w:rPr>
              <w:t xml:space="preserve"> </w:t>
            </w:r>
            <w:r w:rsidRPr="00DF53B4">
              <w:rPr>
                <w:sz w:val="16"/>
                <w:szCs w:val="16"/>
                <w:lang w:eastAsia="en-US"/>
              </w:rPr>
              <w:t>RAB establish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201BA7"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D1A159"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279857"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0C269C" w14:textId="77777777" w:rsidR="00C64B90" w:rsidRPr="00DF53B4" w:rsidRDefault="00C64B90" w:rsidP="00C64B90">
            <w:pPr>
              <w:pStyle w:val="TAL"/>
              <w:rPr>
                <w:sz w:val="16"/>
                <w:szCs w:val="16"/>
                <w:lang w:eastAsia="en-US"/>
              </w:rPr>
            </w:pPr>
            <w:r w:rsidRPr="00DF53B4">
              <w:rPr>
                <w:sz w:val="16"/>
                <w:szCs w:val="16"/>
                <w:lang w:eastAsia="en-US"/>
              </w:rPr>
              <w:t>R5-142953</w:t>
            </w:r>
          </w:p>
        </w:tc>
      </w:tr>
      <w:tr w:rsidR="00C64B90" w:rsidRPr="00DF53B4" w14:paraId="4E6F026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A2E516"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3B830A" w14:textId="77777777" w:rsidR="00C64B90" w:rsidRPr="00DF53B4" w:rsidRDefault="00C64B90" w:rsidP="00C64B90">
            <w:pPr>
              <w:rPr>
                <w:rFonts w:ascii="Arial" w:hAnsi="Arial"/>
                <w:sz w:val="16"/>
                <w:szCs w:val="16"/>
              </w:rPr>
            </w:pPr>
            <w:r w:rsidRPr="00DF53B4">
              <w:rPr>
                <w:rFonts w:ascii="Arial" w:hAnsi="Arial"/>
                <w:sz w:val="16"/>
                <w:szCs w:val="16"/>
              </w:rPr>
              <w:t>RP-14081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1EEED3" w14:textId="77777777" w:rsidR="00C64B90" w:rsidRPr="00DF53B4" w:rsidRDefault="00C64B90" w:rsidP="00C64B90">
            <w:pPr>
              <w:pStyle w:val="TAL"/>
              <w:rPr>
                <w:sz w:val="16"/>
                <w:szCs w:val="16"/>
                <w:lang w:eastAsia="en-US"/>
              </w:rPr>
            </w:pPr>
            <w:r w:rsidRPr="00DF53B4">
              <w:rPr>
                <w:sz w:val="16"/>
                <w:szCs w:val="16"/>
                <w:lang w:eastAsia="en-US"/>
              </w:rPr>
              <w:t>05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BCE67A"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E29748" w14:textId="77777777" w:rsidR="00C64B90" w:rsidRPr="00DF53B4" w:rsidRDefault="00C64B90" w:rsidP="00C64B90">
            <w:pPr>
              <w:pStyle w:val="TAL"/>
              <w:rPr>
                <w:sz w:val="16"/>
                <w:szCs w:val="16"/>
                <w:lang w:eastAsia="en-US"/>
              </w:rPr>
            </w:pPr>
            <w:r w:rsidRPr="00DF53B4">
              <w:rPr>
                <w:sz w:val="16"/>
                <w:szCs w:val="16"/>
                <w:lang w:eastAsia="en-US"/>
              </w:rPr>
              <w:t xml:space="preserve">Addition of new TC for the UE </w:t>
            </w:r>
            <w:r w:rsidR="003210C0" w:rsidRPr="00DF53B4">
              <w:rPr>
                <w:sz w:val="16"/>
                <w:szCs w:val="16"/>
                <w:lang w:eastAsia="en-US"/>
              </w:rPr>
              <w:t>behaviour</w:t>
            </w:r>
            <w:r w:rsidRPr="00DF53B4">
              <w:rPr>
                <w:sz w:val="16"/>
                <w:szCs w:val="16"/>
                <w:lang w:eastAsia="en-US"/>
              </w:rPr>
              <w:t xml:space="preserve"> receiving SIP_38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D29181"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24CE84"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1370D3"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DC2472" w14:textId="77777777" w:rsidR="00C64B90" w:rsidRPr="00DF53B4" w:rsidRDefault="00C64B90" w:rsidP="00C64B90">
            <w:pPr>
              <w:pStyle w:val="TAL"/>
              <w:rPr>
                <w:sz w:val="16"/>
                <w:szCs w:val="16"/>
                <w:lang w:eastAsia="en-US"/>
              </w:rPr>
            </w:pPr>
            <w:r w:rsidRPr="00DF53B4">
              <w:rPr>
                <w:sz w:val="16"/>
                <w:szCs w:val="16"/>
                <w:lang w:eastAsia="en-US"/>
              </w:rPr>
              <w:t>R5-142954</w:t>
            </w:r>
          </w:p>
        </w:tc>
      </w:tr>
      <w:tr w:rsidR="00C64B90" w:rsidRPr="00DF53B4" w14:paraId="1EA5806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BD07B6"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DD8B1C"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2EA1A4" w14:textId="77777777" w:rsidR="00C64B90" w:rsidRPr="00DF53B4" w:rsidRDefault="00C64B90" w:rsidP="00C64B90">
            <w:pPr>
              <w:pStyle w:val="TAL"/>
              <w:rPr>
                <w:sz w:val="16"/>
                <w:szCs w:val="16"/>
                <w:lang w:eastAsia="en-US"/>
              </w:rPr>
            </w:pPr>
            <w:r w:rsidRPr="00DF53B4">
              <w:rPr>
                <w:sz w:val="16"/>
                <w:szCs w:val="16"/>
                <w:lang w:eastAsia="en-US"/>
              </w:rPr>
              <w:t>05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FBDCB5"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4ED436" w14:textId="77777777" w:rsidR="00C64B90" w:rsidRPr="00DF53B4" w:rsidRDefault="00C64B90" w:rsidP="00C64B90">
            <w:pPr>
              <w:pStyle w:val="TAL"/>
              <w:rPr>
                <w:sz w:val="16"/>
                <w:szCs w:val="16"/>
                <w:lang w:eastAsia="en-US"/>
              </w:rPr>
            </w:pPr>
            <w:r w:rsidRPr="00DF53B4">
              <w:rPr>
                <w:sz w:val="16"/>
                <w:szCs w:val="16"/>
                <w:lang w:eastAsia="en-US"/>
              </w:rPr>
              <w:t>TC 15.27 disambigu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2FE7E5"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E01295"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35C886"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5ABA2F" w14:textId="77777777" w:rsidR="00C64B90" w:rsidRPr="00DF53B4" w:rsidRDefault="00C64B90" w:rsidP="00C64B90">
            <w:pPr>
              <w:pStyle w:val="TAL"/>
              <w:rPr>
                <w:sz w:val="16"/>
                <w:szCs w:val="16"/>
                <w:lang w:eastAsia="en-US"/>
              </w:rPr>
            </w:pPr>
            <w:r w:rsidRPr="00DF53B4">
              <w:rPr>
                <w:sz w:val="16"/>
                <w:szCs w:val="16"/>
                <w:lang w:eastAsia="en-US"/>
              </w:rPr>
              <w:t>R5-142955</w:t>
            </w:r>
          </w:p>
        </w:tc>
      </w:tr>
      <w:tr w:rsidR="00C64B90" w:rsidRPr="00DF53B4" w14:paraId="51CA569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3CD041"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E0E34B8"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0927EC" w14:textId="77777777" w:rsidR="00C64B90" w:rsidRPr="00DF53B4" w:rsidRDefault="00C64B90" w:rsidP="00C64B90">
            <w:pPr>
              <w:pStyle w:val="TAL"/>
              <w:rPr>
                <w:sz w:val="16"/>
                <w:szCs w:val="16"/>
                <w:lang w:eastAsia="en-US"/>
              </w:rPr>
            </w:pPr>
            <w:r w:rsidRPr="00DF53B4">
              <w:rPr>
                <w:sz w:val="16"/>
                <w:szCs w:val="16"/>
                <w:lang w:eastAsia="en-US"/>
              </w:rPr>
              <w:t>05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4D6199"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A614C1" w14:textId="77777777" w:rsidR="00C64B90" w:rsidRPr="00DF53B4" w:rsidRDefault="00C64B90" w:rsidP="00C64B90">
            <w:pPr>
              <w:pStyle w:val="TAL"/>
              <w:rPr>
                <w:sz w:val="16"/>
                <w:szCs w:val="16"/>
                <w:lang w:eastAsia="en-US"/>
              </w:rPr>
            </w:pPr>
            <w:r w:rsidRPr="00DF53B4">
              <w:rPr>
                <w:sz w:val="16"/>
                <w:szCs w:val="16"/>
                <w:lang w:eastAsia="en-US"/>
              </w:rPr>
              <w:t>Apply C.30 to TC 8.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7718B6"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FBEDD7"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DFFDEA"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1CC550" w14:textId="77777777" w:rsidR="00C64B90" w:rsidRPr="00DF53B4" w:rsidRDefault="00C64B90" w:rsidP="00C64B90">
            <w:pPr>
              <w:pStyle w:val="TAL"/>
              <w:rPr>
                <w:sz w:val="16"/>
                <w:szCs w:val="16"/>
                <w:lang w:eastAsia="en-US"/>
              </w:rPr>
            </w:pPr>
            <w:r w:rsidRPr="00DF53B4">
              <w:rPr>
                <w:sz w:val="16"/>
                <w:szCs w:val="16"/>
                <w:lang w:eastAsia="en-US"/>
              </w:rPr>
              <w:t>R5-142956</w:t>
            </w:r>
          </w:p>
        </w:tc>
      </w:tr>
      <w:tr w:rsidR="00C64B90" w:rsidRPr="00DF53B4" w14:paraId="5C01A80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68D876"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451F81"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D65C47" w14:textId="77777777" w:rsidR="00C64B90" w:rsidRPr="00DF53B4" w:rsidRDefault="00C64B90" w:rsidP="00C64B90">
            <w:pPr>
              <w:pStyle w:val="TAL"/>
              <w:rPr>
                <w:sz w:val="16"/>
                <w:szCs w:val="16"/>
                <w:lang w:eastAsia="en-US"/>
              </w:rPr>
            </w:pPr>
            <w:r w:rsidRPr="00DF53B4">
              <w:rPr>
                <w:sz w:val="16"/>
                <w:szCs w:val="16"/>
                <w:lang w:eastAsia="en-US"/>
              </w:rPr>
              <w:t>05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9EBD0D"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C7817A" w14:textId="77777777" w:rsidR="00C64B90" w:rsidRPr="00DF53B4" w:rsidRDefault="00C64B90" w:rsidP="00C64B90">
            <w:pPr>
              <w:pStyle w:val="TAL"/>
              <w:rPr>
                <w:sz w:val="16"/>
                <w:szCs w:val="16"/>
                <w:lang w:eastAsia="en-US"/>
              </w:rPr>
            </w:pPr>
            <w:r w:rsidRPr="00DF53B4">
              <w:rPr>
                <w:sz w:val="16"/>
                <w:szCs w:val="16"/>
                <w:lang w:eastAsia="en-US"/>
              </w:rPr>
              <w:t>Remove annex C.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BEF293"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6CAF4A"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8DAB70"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F69D69" w14:textId="77777777" w:rsidR="00C64B90" w:rsidRPr="00DF53B4" w:rsidRDefault="00C64B90" w:rsidP="00C64B90">
            <w:pPr>
              <w:pStyle w:val="TAL"/>
              <w:rPr>
                <w:sz w:val="16"/>
                <w:szCs w:val="16"/>
                <w:lang w:eastAsia="en-US"/>
              </w:rPr>
            </w:pPr>
            <w:r w:rsidRPr="00DF53B4">
              <w:rPr>
                <w:sz w:val="16"/>
                <w:szCs w:val="16"/>
                <w:lang w:eastAsia="en-US"/>
              </w:rPr>
              <w:t>R5-142957</w:t>
            </w:r>
          </w:p>
        </w:tc>
      </w:tr>
      <w:tr w:rsidR="00C64B90" w:rsidRPr="00DF53B4" w14:paraId="20C3405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98CB92"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C67980"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301F0E" w14:textId="77777777" w:rsidR="00C64B90" w:rsidRPr="00DF53B4" w:rsidRDefault="00C64B90" w:rsidP="00C64B90">
            <w:pPr>
              <w:pStyle w:val="TAL"/>
              <w:rPr>
                <w:sz w:val="16"/>
                <w:szCs w:val="16"/>
                <w:lang w:eastAsia="en-US"/>
              </w:rPr>
            </w:pPr>
            <w:r w:rsidRPr="00DF53B4">
              <w:rPr>
                <w:sz w:val="16"/>
                <w:szCs w:val="16"/>
                <w:lang w:eastAsia="en-US"/>
              </w:rPr>
              <w:t>05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244A29"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3DB3D9" w14:textId="77777777" w:rsidR="00C64B90" w:rsidRPr="00DF53B4" w:rsidRDefault="00C64B90" w:rsidP="00C64B90">
            <w:pPr>
              <w:pStyle w:val="TAL"/>
              <w:rPr>
                <w:sz w:val="16"/>
                <w:szCs w:val="16"/>
                <w:lang w:eastAsia="en-US"/>
              </w:rPr>
            </w:pPr>
            <w:r w:rsidRPr="00DF53B4">
              <w:rPr>
                <w:sz w:val="16"/>
                <w:szCs w:val="16"/>
                <w:lang w:eastAsia="en-US"/>
              </w:rPr>
              <w:t>Misc fixes to TC 12.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298B6E"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D7080D"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5CB5C2"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B5C7EA" w14:textId="77777777" w:rsidR="00C64B90" w:rsidRPr="00DF53B4" w:rsidRDefault="00C64B90" w:rsidP="00C64B90">
            <w:pPr>
              <w:pStyle w:val="TAL"/>
              <w:rPr>
                <w:sz w:val="16"/>
                <w:szCs w:val="16"/>
                <w:lang w:eastAsia="en-US"/>
              </w:rPr>
            </w:pPr>
            <w:r w:rsidRPr="00DF53B4">
              <w:rPr>
                <w:sz w:val="16"/>
                <w:szCs w:val="16"/>
                <w:lang w:eastAsia="en-US"/>
              </w:rPr>
              <w:t>R5-142958</w:t>
            </w:r>
          </w:p>
        </w:tc>
      </w:tr>
      <w:tr w:rsidR="00C64B90" w:rsidRPr="00DF53B4" w14:paraId="6BCDB59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880565"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43F1F2"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A5AD4D" w14:textId="77777777" w:rsidR="00C64B90" w:rsidRPr="00DF53B4" w:rsidRDefault="00C64B90" w:rsidP="00C64B90">
            <w:pPr>
              <w:pStyle w:val="TAL"/>
              <w:rPr>
                <w:sz w:val="16"/>
                <w:szCs w:val="16"/>
                <w:lang w:eastAsia="en-US"/>
              </w:rPr>
            </w:pPr>
            <w:r w:rsidRPr="00DF53B4">
              <w:rPr>
                <w:sz w:val="16"/>
                <w:szCs w:val="16"/>
                <w:lang w:eastAsia="en-US"/>
              </w:rPr>
              <w:t>05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F63B64"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512BB1" w14:textId="77777777" w:rsidR="00C64B90" w:rsidRPr="00DF53B4" w:rsidRDefault="00C64B90" w:rsidP="00C64B90">
            <w:pPr>
              <w:pStyle w:val="TAL"/>
              <w:rPr>
                <w:sz w:val="16"/>
                <w:szCs w:val="16"/>
                <w:lang w:eastAsia="en-US"/>
              </w:rPr>
            </w:pPr>
            <w:r w:rsidRPr="00DF53B4">
              <w:rPr>
                <w:sz w:val="16"/>
                <w:szCs w:val="16"/>
                <w:lang w:eastAsia="en-US"/>
              </w:rPr>
              <w:t>Fulfil AP#62.02 on TC 15.12 and C.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060044"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44F7D0"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E3A880"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C40A59" w14:textId="77777777" w:rsidR="00C64B90" w:rsidRPr="00DF53B4" w:rsidRDefault="00C64B90" w:rsidP="00C64B90">
            <w:pPr>
              <w:pStyle w:val="TAL"/>
              <w:rPr>
                <w:sz w:val="16"/>
                <w:szCs w:val="16"/>
                <w:lang w:eastAsia="en-US"/>
              </w:rPr>
            </w:pPr>
            <w:r w:rsidRPr="00DF53B4">
              <w:rPr>
                <w:sz w:val="16"/>
                <w:szCs w:val="16"/>
                <w:lang w:eastAsia="en-US"/>
              </w:rPr>
              <w:t>R5-142993</w:t>
            </w:r>
          </w:p>
        </w:tc>
      </w:tr>
      <w:tr w:rsidR="00C64B90" w:rsidRPr="00DF53B4" w14:paraId="7EE1601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BD84EE"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A17526"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183914" w14:textId="77777777" w:rsidR="00C64B90" w:rsidRPr="00DF53B4" w:rsidRDefault="00C64B90" w:rsidP="00C64B90">
            <w:pPr>
              <w:pStyle w:val="TAL"/>
              <w:rPr>
                <w:sz w:val="16"/>
                <w:szCs w:val="16"/>
                <w:lang w:eastAsia="en-US"/>
              </w:rPr>
            </w:pPr>
            <w:r w:rsidRPr="00DF53B4">
              <w:rPr>
                <w:sz w:val="16"/>
                <w:szCs w:val="16"/>
                <w:lang w:eastAsia="en-US"/>
              </w:rPr>
              <w:t>05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527AEB"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429497" w14:textId="77777777" w:rsidR="00C64B90" w:rsidRPr="00DF53B4" w:rsidRDefault="00C64B90" w:rsidP="00C64B90">
            <w:pPr>
              <w:pStyle w:val="TAL"/>
              <w:rPr>
                <w:sz w:val="16"/>
                <w:szCs w:val="16"/>
                <w:lang w:eastAsia="en-US"/>
              </w:rPr>
            </w:pPr>
            <w:r w:rsidRPr="00DF53B4">
              <w:rPr>
                <w:sz w:val="16"/>
                <w:szCs w:val="16"/>
                <w:lang w:eastAsia="en-US"/>
              </w:rPr>
              <w:t>Changes to 16.2, 16.3, and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4B2B38"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C5A5F5"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7CA50F"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D5105B" w14:textId="77777777" w:rsidR="00C64B90" w:rsidRPr="00DF53B4" w:rsidRDefault="00C64B90" w:rsidP="00C64B90">
            <w:pPr>
              <w:pStyle w:val="TAL"/>
              <w:rPr>
                <w:sz w:val="16"/>
                <w:szCs w:val="16"/>
                <w:lang w:eastAsia="en-US"/>
              </w:rPr>
            </w:pPr>
            <w:r w:rsidRPr="00DF53B4">
              <w:rPr>
                <w:sz w:val="16"/>
                <w:szCs w:val="16"/>
                <w:lang w:eastAsia="en-US"/>
              </w:rPr>
              <w:t>R5-142994</w:t>
            </w:r>
          </w:p>
        </w:tc>
      </w:tr>
      <w:tr w:rsidR="00C64B90" w:rsidRPr="00DF53B4" w14:paraId="3B583B3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2FC432"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867F6A"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D2E9C3" w14:textId="77777777" w:rsidR="00C64B90" w:rsidRPr="00DF53B4" w:rsidRDefault="00C64B90" w:rsidP="00C64B90">
            <w:pPr>
              <w:pStyle w:val="TAL"/>
              <w:rPr>
                <w:sz w:val="16"/>
                <w:szCs w:val="16"/>
                <w:lang w:eastAsia="en-US"/>
              </w:rPr>
            </w:pPr>
            <w:r w:rsidRPr="00DF53B4">
              <w:rPr>
                <w:sz w:val="16"/>
                <w:szCs w:val="16"/>
                <w:lang w:eastAsia="en-US"/>
              </w:rPr>
              <w:t>05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5EB92E"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F2DD4B" w14:textId="77777777" w:rsidR="00C64B90" w:rsidRPr="00DF53B4" w:rsidRDefault="00C64B90" w:rsidP="00C64B90">
            <w:pPr>
              <w:pStyle w:val="TAL"/>
              <w:rPr>
                <w:sz w:val="16"/>
                <w:szCs w:val="16"/>
                <w:lang w:eastAsia="en-US"/>
              </w:rPr>
            </w:pPr>
            <w:r w:rsidRPr="00DF53B4">
              <w:rPr>
                <w:sz w:val="16"/>
                <w:szCs w:val="16"/>
                <w:lang w:eastAsia="en-US"/>
              </w:rPr>
              <w:t>Corrections to contents of SIP re-INVITE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20804F"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E7060D"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E01923"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31034B" w14:textId="77777777" w:rsidR="00C64B90" w:rsidRPr="00DF53B4" w:rsidRDefault="00C64B90" w:rsidP="00C64B90">
            <w:pPr>
              <w:pStyle w:val="TAL"/>
              <w:rPr>
                <w:sz w:val="16"/>
                <w:szCs w:val="16"/>
                <w:lang w:eastAsia="en-US"/>
              </w:rPr>
            </w:pPr>
            <w:r w:rsidRPr="00DF53B4">
              <w:rPr>
                <w:sz w:val="16"/>
                <w:szCs w:val="16"/>
                <w:lang w:eastAsia="en-US"/>
              </w:rPr>
              <w:t>R5-142995</w:t>
            </w:r>
          </w:p>
        </w:tc>
      </w:tr>
      <w:tr w:rsidR="00C64B90" w:rsidRPr="00DF53B4" w14:paraId="54A4139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E3DD08" w14:textId="77777777" w:rsidR="00C64B90" w:rsidRPr="00DF53B4" w:rsidRDefault="00C64B90" w:rsidP="00C64B90">
            <w:pPr>
              <w:pStyle w:val="TAL"/>
              <w:rPr>
                <w:sz w:val="16"/>
                <w:szCs w:val="16"/>
                <w:lang w:eastAsia="en-US"/>
              </w:rPr>
            </w:pPr>
            <w:r w:rsidRPr="00DF53B4">
              <w:rPr>
                <w:sz w:val="16"/>
                <w:szCs w:val="16"/>
                <w:lang w:eastAsia="en-US"/>
              </w:rPr>
              <w:t>RP-6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A35D04" w14:textId="77777777" w:rsidR="00C64B90" w:rsidRPr="00DF53B4" w:rsidRDefault="00C64B90" w:rsidP="00C64B90">
            <w:pPr>
              <w:rPr>
                <w:rFonts w:ascii="Arial" w:hAnsi="Arial"/>
                <w:sz w:val="16"/>
                <w:szCs w:val="16"/>
              </w:rPr>
            </w:pPr>
            <w:r w:rsidRPr="00DF53B4">
              <w:rPr>
                <w:rFonts w:ascii="Arial" w:hAnsi="Arial"/>
                <w:sz w:val="16"/>
                <w:szCs w:val="16"/>
              </w:rPr>
              <w:t>RP-1408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342584" w14:textId="77777777" w:rsidR="00C64B90" w:rsidRPr="00DF53B4" w:rsidRDefault="00C64B90" w:rsidP="00C64B90">
            <w:pPr>
              <w:pStyle w:val="TAL"/>
              <w:rPr>
                <w:sz w:val="16"/>
                <w:szCs w:val="16"/>
                <w:lang w:eastAsia="en-US"/>
              </w:rPr>
            </w:pPr>
            <w:r w:rsidRPr="00DF53B4">
              <w:rPr>
                <w:sz w:val="16"/>
                <w:szCs w:val="16"/>
                <w:lang w:eastAsia="en-US"/>
              </w:rPr>
              <w:t>05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90023B" w14:textId="77777777" w:rsidR="00C64B90" w:rsidRPr="00DF53B4" w:rsidRDefault="00C64B90" w:rsidP="00C64B90">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B283FF" w14:textId="77777777" w:rsidR="00C64B90" w:rsidRPr="00DF53B4" w:rsidRDefault="00C64B90" w:rsidP="00C64B90">
            <w:pPr>
              <w:pStyle w:val="TAL"/>
              <w:rPr>
                <w:sz w:val="16"/>
                <w:szCs w:val="16"/>
                <w:lang w:eastAsia="en-US"/>
              </w:rPr>
            </w:pPr>
            <w:r w:rsidRPr="00DF53B4">
              <w:rPr>
                <w:sz w:val="16"/>
                <w:szCs w:val="16"/>
                <w:lang w:eastAsia="en-US"/>
              </w:rPr>
              <w:t>Fixes to o-lines in SDP bodi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7EC380" w14:textId="77777777" w:rsidR="00C64B90" w:rsidRPr="00DF53B4" w:rsidRDefault="00C64B90" w:rsidP="00C64B90">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1ED4B3" w14:textId="77777777" w:rsidR="00C64B90" w:rsidRPr="00DF53B4" w:rsidRDefault="00C64B90" w:rsidP="00C64B90">
            <w:pPr>
              <w:pStyle w:val="TAL"/>
              <w:rPr>
                <w:sz w:val="16"/>
                <w:szCs w:val="16"/>
                <w:lang w:eastAsia="en-US"/>
              </w:rPr>
            </w:pPr>
            <w:r w:rsidRPr="00DF53B4">
              <w:rPr>
                <w:sz w:val="16"/>
                <w:szCs w:val="16"/>
                <w:lang w:eastAsia="en-US"/>
              </w:rPr>
              <w:t>12.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D2B0A4" w14:textId="77777777" w:rsidR="00C64B90" w:rsidRPr="00DF53B4" w:rsidRDefault="00C64B90" w:rsidP="00C64B90">
            <w:pPr>
              <w:pStyle w:val="TAL"/>
              <w:rPr>
                <w:sz w:val="16"/>
                <w:szCs w:val="16"/>
                <w:lang w:eastAsia="en-US"/>
              </w:rPr>
            </w:pPr>
            <w:r w:rsidRPr="00DF53B4">
              <w:rPr>
                <w:sz w:val="16"/>
                <w:szCs w:val="16"/>
                <w:lang w:eastAsia="en-US"/>
              </w:rPr>
              <w:t>12.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CF66B5" w14:textId="77777777" w:rsidR="00C64B90" w:rsidRPr="00DF53B4" w:rsidRDefault="00C64B90" w:rsidP="00C64B90">
            <w:pPr>
              <w:pStyle w:val="TAL"/>
              <w:rPr>
                <w:sz w:val="16"/>
                <w:szCs w:val="16"/>
                <w:lang w:eastAsia="en-US"/>
              </w:rPr>
            </w:pPr>
            <w:r w:rsidRPr="00DF53B4">
              <w:rPr>
                <w:sz w:val="16"/>
                <w:szCs w:val="16"/>
                <w:lang w:eastAsia="en-US"/>
              </w:rPr>
              <w:t>R5-143201</w:t>
            </w:r>
          </w:p>
        </w:tc>
      </w:tr>
      <w:tr w:rsidR="00423D84" w:rsidRPr="00DF53B4" w14:paraId="717A310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900F33"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A3E9B9"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4A4204" w14:textId="77777777" w:rsidR="00423D84" w:rsidRPr="00DF53B4" w:rsidRDefault="00423D84" w:rsidP="00423D84">
            <w:pPr>
              <w:pStyle w:val="TAL"/>
              <w:rPr>
                <w:sz w:val="16"/>
                <w:szCs w:val="16"/>
                <w:lang w:eastAsia="en-US"/>
              </w:rPr>
            </w:pPr>
            <w:r w:rsidRPr="00DF53B4">
              <w:rPr>
                <w:sz w:val="16"/>
                <w:szCs w:val="16"/>
                <w:lang w:eastAsia="en-US"/>
              </w:rPr>
              <w:t>05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D344D4"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046DC1" w14:textId="77777777" w:rsidR="00423D84" w:rsidRPr="00DF53B4" w:rsidRDefault="00423D84" w:rsidP="00423D84">
            <w:pPr>
              <w:pStyle w:val="TAL"/>
              <w:rPr>
                <w:sz w:val="16"/>
                <w:szCs w:val="16"/>
                <w:lang w:eastAsia="en-US"/>
              </w:rPr>
            </w:pPr>
            <w:r w:rsidRPr="00DF53B4">
              <w:rPr>
                <w:sz w:val="16"/>
                <w:szCs w:val="16"/>
                <w:lang w:eastAsia="en-US"/>
              </w:rPr>
              <w:t>Update the default security-client header fiel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F35ECE"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88C891"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836AAB"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A01609" w14:textId="77777777" w:rsidR="00423D84" w:rsidRPr="00DF53B4" w:rsidRDefault="00423D84" w:rsidP="00423D84">
            <w:pPr>
              <w:pStyle w:val="TAL"/>
              <w:rPr>
                <w:sz w:val="16"/>
                <w:szCs w:val="16"/>
                <w:lang w:eastAsia="en-US"/>
              </w:rPr>
            </w:pPr>
            <w:r w:rsidRPr="00DF53B4">
              <w:rPr>
                <w:sz w:val="16"/>
                <w:szCs w:val="16"/>
                <w:lang w:eastAsia="en-US"/>
              </w:rPr>
              <w:t>R5-144131</w:t>
            </w:r>
          </w:p>
        </w:tc>
      </w:tr>
      <w:tr w:rsidR="00423D84" w:rsidRPr="00DF53B4" w14:paraId="3B8186C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B7F0F8"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A45E0A" w14:textId="77777777" w:rsidR="00423D84" w:rsidRPr="00DF53B4" w:rsidRDefault="00423D84" w:rsidP="00423D84">
            <w:pPr>
              <w:rPr>
                <w:rFonts w:ascii="Arial" w:hAnsi="Arial"/>
                <w:sz w:val="16"/>
                <w:szCs w:val="16"/>
              </w:rPr>
            </w:pPr>
            <w:r w:rsidRPr="00DF53B4">
              <w:rPr>
                <w:rFonts w:ascii="Arial" w:hAnsi="Arial"/>
                <w:sz w:val="16"/>
                <w:szCs w:val="16"/>
              </w:rPr>
              <w:t>RP-1415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B8A0E4" w14:textId="77777777" w:rsidR="00423D84" w:rsidRPr="00DF53B4" w:rsidRDefault="00423D84" w:rsidP="00423D84">
            <w:pPr>
              <w:pStyle w:val="TAL"/>
              <w:rPr>
                <w:sz w:val="16"/>
                <w:szCs w:val="16"/>
                <w:lang w:eastAsia="en-US"/>
              </w:rPr>
            </w:pPr>
            <w:r w:rsidRPr="00DF53B4">
              <w:rPr>
                <w:sz w:val="16"/>
                <w:szCs w:val="16"/>
                <w:lang w:eastAsia="en-US"/>
              </w:rPr>
              <w:t>05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011CF4"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C0731D" w14:textId="77777777" w:rsidR="00423D84" w:rsidRPr="00DF53B4" w:rsidRDefault="00423D84" w:rsidP="00423D84">
            <w:pPr>
              <w:pStyle w:val="TAL"/>
              <w:rPr>
                <w:sz w:val="16"/>
                <w:szCs w:val="16"/>
                <w:lang w:eastAsia="en-US"/>
              </w:rPr>
            </w:pPr>
            <w:r w:rsidRPr="00DF53B4">
              <w:rPr>
                <w:sz w:val="16"/>
                <w:szCs w:val="16"/>
                <w:lang w:eastAsia="en-US"/>
              </w:rPr>
              <w:t>Correction to SSAC test cases 12.18a, 12.19a, 12.20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0CFB65"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15460D"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2D6460"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706FE5" w14:textId="77777777" w:rsidR="00423D84" w:rsidRPr="00DF53B4" w:rsidRDefault="00423D84" w:rsidP="00423D84">
            <w:pPr>
              <w:pStyle w:val="TAL"/>
              <w:rPr>
                <w:sz w:val="16"/>
                <w:szCs w:val="16"/>
                <w:lang w:eastAsia="en-US"/>
              </w:rPr>
            </w:pPr>
            <w:r w:rsidRPr="00DF53B4">
              <w:rPr>
                <w:sz w:val="16"/>
                <w:szCs w:val="16"/>
                <w:lang w:eastAsia="en-US"/>
              </w:rPr>
              <w:t>R5-144279</w:t>
            </w:r>
          </w:p>
        </w:tc>
      </w:tr>
      <w:tr w:rsidR="00423D84" w:rsidRPr="00DF53B4" w14:paraId="4D85217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1D1B72"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B2CE5D"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A399A1" w14:textId="77777777" w:rsidR="00423D84" w:rsidRPr="00DF53B4" w:rsidRDefault="00423D84" w:rsidP="00423D84">
            <w:pPr>
              <w:pStyle w:val="TAL"/>
              <w:rPr>
                <w:sz w:val="16"/>
                <w:szCs w:val="16"/>
                <w:lang w:eastAsia="en-US"/>
              </w:rPr>
            </w:pPr>
            <w:r w:rsidRPr="00DF53B4">
              <w:rPr>
                <w:sz w:val="16"/>
                <w:szCs w:val="16"/>
                <w:lang w:eastAsia="en-US"/>
              </w:rPr>
              <w:t>05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499924"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84EA66" w14:textId="77777777" w:rsidR="00423D84" w:rsidRPr="00DF53B4" w:rsidRDefault="00423D84" w:rsidP="00423D84">
            <w:pPr>
              <w:pStyle w:val="TAL"/>
              <w:rPr>
                <w:sz w:val="16"/>
                <w:szCs w:val="16"/>
                <w:lang w:eastAsia="en-US"/>
              </w:rPr>
            </w:pPr>
            <w:r w:rsidRPr="00DF53B4">
              <w:rPr>
                <w:sz w:val="16"/>
                <w:szCs w:val="16"/>
                <w:lang w:eastAsia="en-US"/>
              </w:rPr>
              <w:t>Corrections of test case 15.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21093F"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6C8696"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73F406"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654141" w14:textId="77777777" w:rsidR="00423D84" w:rsidRPr="00DF53B4" w:rsidRDefault="00423D84" w:rsidP="00423D84">
            <w:pPr>
              <w:pStyle w:val="TAL"/>
              <w:rPr>
                <w:sz w:val="16"/>
                <w:szCs w:val="16"/>
                <w:lang w:eastAsia="en-US"/>
              </w:rPr>
            </w:pPr>
            <w:r w:rsidRPr="00DF53B4">
              <w:rPr>
                <w:sz w:val="16"/>
                <w:szCs w:val="16"/>
                <w:lang w:eastAsia="en-US"/>
              </w:rPr>
              <w:t>R5-144335</w:t>
            </w:r>
          </w:p>
        </w:tc>
      </w:tr>
      <w:tr w:rsidR="00423D84" w:rsidRPr="00DF53B4" w14:paraId="13FFFA3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62D889"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19B99C"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F29E91" w14:textId="77777777" w:rsidR="00423D84" w:rsidRPr="00DF53B4" w:rsidRDefault="00423D84" w:rsidP="00423D84">
            <w:pPr>
              <w:pStyle w:val="TAL"/>
              <w:rPr>
                <w:sz w:val="16"/>
                <w:szCs w:val="16"/>
                <w:lang w:eastAsia="en-US"/>
              </w:rPr>
            </w:pPr>
            <w:r w:rsidRPr="00DF53B4">
              <w:rPr>
                <w:sz w:val="16"/>
                <w:szCs w:val="16"/>
                <w:lang w:eastAsia="en-US"/>
              </w:rPr>
              <w:t>05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B9F51F"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FD74F1" w14:textId="77777777" w:rsidR="00423D84" w:rsidRPr="00DF53B4" w:rsidRDefault="00423D84" w:rsidP="00423D84">
            <w:pPr>
              <w:pStyle w:val="TAL"/>
              <w:rPr>
                <w:sz w:val="16"/>
                <w:szCs w:val="16"/>
                <w:lang w:eastAsia="en-US"/>
              </w:rPr>
            </w:pPr>
            <w:r w:rsidRPr="00DF53B4">
              <w:rPr>
                <w:sz w:val="16"/>
                <w:szCs w:val="16"/>
                <w:lang w:eastAsia="en-US"/>
              </w:rPr>
              <w:t>Corrections of SDP s= and o= lines in D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7BEA62"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DBB194"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3874F9"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EC582F" w14:textId="77777777" w:rsidR="00423D84" w:rsidRPr="00DF53B4" w:rsidRDefault="00423D84" w:rsidP="00423D84">
            <w:pPr>
              <w:pStyle w:val="TAL"/>
              <w:rPr>
                <w:sz w:val="16"/>
                <w:szCs w:val="16"/>
                <w:lang w:eastAsia="en-US"/>
              </w:rPr>
            </w:pPr>
            <w:r w:rsidRPr="00DF53B4">
              <w:rPr>
                <w:sz w:val="16"/>
                <w:szCs w:val="16"/>
                <w:lang w:eastAsia="en-US"/>
              </w:rPr>
              <w:t>R5-144402</w:t>
            </w:r>
          </w:p>
        </w:tc>
      </w:tr>
      <w:tr w:rsidR="00423D84" w:rsidRPr="00DF53B4" w14:paraId="3FA3F63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2EBC1D"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F37DDA" w14:textId="77777777" w:rsidR="00423D84" w:rsidRPr="00DF53B4" w:rsidRDefault="00423D84" w:rsidP="00423D84">
            <w:pPr>
              <w:rPr>
                <w:rFonts w:ascii="Arial" w:hAnsi="Arial"/>
                <w:sz w:val="16"/>
                <w:szCs w:val="16"/>
              </w:rPr>
            </w:pPr>
            <w:r w:rsidRPr="00DF53B4">
              <w:rPr>
                <w:rFonts w:ascii="Arial" w:hAnsi="Arial"/>
                <w:sz w:val="16"/>
                <w:szCs w:val="16"/>
              </w:rPr>
              <w:t>RP-1415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2FDB74" w14:textId="77777777" w:rsidR="00423D84" w:rsidRPr="00DF53B4" w:rsidRDefault="00423D84" w:rsidP="00423D84">
            <w:pPr>
              <w:pStyle w:val="TAL"/>
              <w:rPr>
                <w:sz w:val="16"/>
                <w:szCs w:val="16"/>
                <w:lang w:eastAsia="en-US"/>
              </w:rPr>
            </w:pPr>
            <w:r w:rsidRPr="00DF53B4">
              <w:rPr>
                <w:sz w:val="16"/>
                <w:szCs w:val="16"/>
                <w:lang w:eastAsia="en-US"/>
              </w:rPr>
              <w:t>05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02C105"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B3820E" w14:textId="77777777" w:rsidR="00423D84" w:rsidRPr="00DF53B4" w:rsidRDefault="00423D84" w:rsidP="00423D84">
            <w:pPr>
              <w:pStyle w:val="TAL"/>
              <w:rPr>
                <w:sz w:val="16"/>
                <w:szCs w:val="16"/>
                <w:lang w:eastAsia="en-US"/>
              </w:rPr>
            </w:pPr>
            <w:r w:rsidRPr="00DF53B4">
              <w:rPr>
                <w:sz w:val="16"/>
                <w:szCs w:val="16"/>
                <w:lang w:eastAsia="en-US"/>
              </w:rPr>
              <w:t>Addition of new test case for SIP 423 against</w:t>
            </w:r>
            <w:r w:rsidR="00CB7D07" w:rsidRPr="00DF53B4">
              <w:rPr>
                <w:sz w:val="16"/>
                <w:szCs w:val="16"/>
                <w:lang w:eastAsia="en-US"/>
              </w:rPr>
              <w:t xml:space="preserve"> </w:t>
            </w:r>
            <w:r w:rsidRPr="00DF53B4">
              <w:rPr>
                <w:sz w:val="16"/>
                <w:szCs w:val="16"/>
                <w:lang w:eastAsia="en-US"/>
              </w:rPr>
              <w:t>re-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91377E"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0A9F8A"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971E8A"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7B70D1" w14:textId="77777777" w:rsidR="00423D84" w:rsidRPr="00DF53B4" w:rsidRDefault="00423D84" w:rsidP="00423D84">
            <w:pPr>
              <w:pStyle w:val="TAL"/>
              <w:rPr>
                <w:sz w:val="16"/>
                <w:szCs w:val="16"/>
                <w:lang w:eastAsia="en-US"/>
              </w:rPr>
            </w:pPr>
            <w:r w:rsidRPr="00DF53B4">
              <w:rPr>
                <w:sz w:val="16"/>
                <w:szCs w:val="16"/>
                <w:lang w:eastAsia="en-US"/>
              </w:rPr>
              <w:t>R5-144547</w:t>
            </w:r>
          </w:p>
        </w:tc>
      </w:tr>
      <w:tr w:rsidR="00423D84" w:rsidRPr="00DF53B4" w14:paraId="26A1357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29723A"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0FD12C"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D83E00" w14:textId="77777777" w:rsidR="00423D84" w:rsidRPr="00DF53B4" w:rsidRDefault="00423D84" w:rsidP="00423D84">
            <w:pPr>
              <w:pStyle w:val="TAL"/>
              <w:rPr>
                <w:sz w:val="16"/>
                <w:szCs w:val="16"/>
                <w:lang w:eastAsia="en-US"/>
              </w:rPr>
            </w:pPr>
            <w:r w:rsidRPr="00DF53B4">
              <w:rPr>
                <w:sz w:val="16"/>
                <w:szCs w:val="16"/>
                <w:lang w:eastAsia="en-US"/>
              </w:rPr>
              <w:t>05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CF8EF8"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AC9B6F" w14:textId="77777777" w:rsidR="00423D84" w:rsidRPr="00DF53B4" w:rsidRDefault="00423D84" w:rsidP="00423D84">
            <w:pPr>
              <w:pStyle w:val="TAL"/>
              <w:rPr>
                <w:sz w:val="16"/>
                <w:szCs w:val="16"/>
                <w:lang w:eastAsia="en-US"/>
              </w:rPr>
            </w:pPr>
            <w:r w:rsidRPr="00DF53B4">
              <w:rPr>
                <w:sz w:val="16"/>
                <w:szCs w:val="16"/>
                <w:lang w:eastAsia="en-US"/>
              </w:rPr>
              <w:t>New test case 15.19a Inviting user to conference by sending a REFER request to the conference focus /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D3B4EA"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D02256"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C23952"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1DF732" w14:textId="77777777" w:rsidR="00423D84" w:rsidRPr="00DF53B4" w:rsidRDefault="00423D84" w:rsidP="00423D84">
            <w:pPr>
              <w:pStyle w:val="TAL"/>
              <w:rPr>
                <w:sz w:val="16"/>
                <w:szCs w:val="16"/>
                <w:lang w:eastAsia="en-US"/>
              </w:rPr>
            </w:pPr>
            <w:r w:rsidRPr="00DF53B4">
              <w:rPr>
                <w:sz w:val="16"/>
                <w:szCs w:val="16"/>
                <w:lang w:eastAsia="en-US"/>
              </w:rPr>
              <w:t>R5-144556</w:t>
            </w:r>
          </w:p>
        </w:tc>
      </w:tr>
      <w:tr w:rsidR="00423D84" w:rsidRPr="00DF53B4" w14:paraId="0999F81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8D238C"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997B5D"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1E7FE5" w14:textId="77777777" w:rsidR="00423D84" w:rsidRPr="00DF53B4" w:rsidRDefault="00423D84" w:rsidP="00423D84">
            <w:pPr>
              <w:pStyle w:val="TAL"/>
              <w:rPr>
                <w:sz w:val="16"/>
                <w:szCs w:val="16"/>
                <w:lang w:eastAsia="en-US"/>
              </w:rPr>
            </w:pPr>
            <w:r w:rsidRPr="00DF53B4">
              <w:rPr>
                <w:sz w:val="16"/>
                <w:szCs w:val="16"/>
                <w:lang w:eastAsia="en-US"/>
              </w:rPr>
              <w:t>05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1D3740"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DD81E5" w14:textId="77777777" w:rsidR="00423D84" w:rsidRPr="00DF53B4" w:rsidRDefault="00423D84" w:rsidP="00423D84">
            <w:pPr>
              <w:pStyle w:val="TAL"/>
              <w:rPr>
                <w:sz w:val="16"/>
                <w:szCs w:val="16"/>
                <w:lang w:eastAsia="en-US"/>
              </w:rPr>
            </w:pPr>
            <w:r w:rsidRPr="00DF53B4">
              <w:rPr>
                <w:sz w:val="16"/>
                <w:szCs w:val="16"/>
                <w:lang w:eastAsia="en-US"/>
              </w:rPr>
              <w:t xml:space="preserve">New generic procedure </w:t>
            </w:r>
            <w:r w:rsidR="004914E9" w:rsidRPr="00DF53B4">
              <w:rPr>
                <w:sz w:val="16"/>
                <w:szCs w:val="16"/>
                <w:lang w:eastAsia="en-US"/>
              </w:rPr>
              <w:t>C.37</w:t>
            </w:r>
            <w:r w:rsidRPr="00DF53B4">
              <w:rPr>
                <w:sz w:val="16"/>
                <w:szCs w:val="16"/>
                <w:lang w:eastAsia="en-US"/>
              </w:rPr>
              <w:t xml:space="preserve"> for Generic test procedure for Inviting user to Video conference by sending a REFER request to the conference focu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CCFA65"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AEC41E"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A67B0E"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CB9EDA" w14:textId="77777777" w:rsidR="00423D84" w:rsidRPr="00DF53B4" w:rsidRDefault="00423D84" w:rsidP="00423D84">
            <w:pPr>
              <w:pStyle w:val="TAL"/>
              <w:rPr>
                <w:sz w:val="16"/>
                <w:szCs w:val="16"/>
                <w:lang w:eastAsia="en-US"/>
              </w:rPr>
            </w:pPr>
            <w:r w:rsidRPr="00DF53B4">
              <w:rPr>
                <w:sz w:val="16"/>
                <w:szCs w:val="16"/>
                <w:lang w:eastAsia="en-US"/>
              </w:rPr>
              <w:t>R5-144561</w:t>
            </w:r>
          </w:p>
        </w:tc>
      </w:tr>
      <w:tr w:rsidR="00423D84" w:rsidRPr="00DF53B4" w14:paraId="518D78E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CEB370"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C6B4EA"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175E22" w14:textId="77777777" w:rsidR="00423D84" w:rsidRPr="00DF53B4" w:rsidRDefault="00423D84" w:rsidP="00423D84">
            <w:pPr>
              <w:pStyle w:val="TAL"/>
              <w:rPr>
                <w:sz w:val="16"/>
                <w:szCs w:val="16"/>
                <w:lang w:eastAsia="en-US"/>
              </w:rPr>
            </w:pPr>
            <w:r w:rsidRPr="00DF53B4">
              <w:rPr>
                <w:sz w:val="16"/>
                <w:szCs w:val="16"/>
                <w:lang w:eastAsia="en-US"/>
              </w:rPr>
              <w:t>05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831233"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5DEBD1" w14:textId="77777777" w:rsidR="00423D84" w:rsidRPr="00DF53B4" w:rsidRDefault="00423D84" w:rsidP="00423D84">
            <w:pPr>
              <w:pStyle w:val="TAL"/>
              <w:rPr>
                <w:sz w:val="16"/>
                <w:szCs w:val="16"/>
                <w:lang w:eastAsia="en-US"/>
              </w:rPr>
            </w:pPr>
            <w:r w:rsidRPr="00DF53B4">
              <w:rPr>
                <w:sz w:val="16"/>
                <w:szCs w:val="16"/>
                <w:lang w:eastAsia="en-US"/>
              </w:rPr>
              <w:t xml:space="preserve">New generic procedure </w:t>
            </w:r>
            <w:r w:rsidR="004914E9" w:rsidRPr="00DF53B4">
              <w:rPr>
                <w:sz w:val="16"/>
                <w:szCs w:val="16"/>
                <w:lang w:eastAsia="en-US"/>
              </w:rPr>
              <w:t>C.38</w:t>
            </w:r>
            <w:r w:rsidRPr="00DF53B4">
              <w:rPr>
                <w:sz w:val="16"/>
                <w:szCs w:val="16"/>
                <w:lang w:eastAsia="en-US"/>
              </w:rPr>
              <w:t xml:space="preserve"> for Generic test procedure for MTSI Video conference cre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2CA119"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2CEC6A"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76580F"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1CD7BF" w14:textId="77777777" w:rsidR="00423D84" w:rsidRPr="00DF53B4" w:rsidRDefault="00423D84" w:rsidP="00423D84">
            <w:pPr>
              <w:pStyle w:val="TAL"/>
              <w:rPr>
                <w:sz w:val="16"/>
                <w:szCs w:val="16"/>
                <w:lang w:eastAsia="en-US"/>
              </w:rPr>
            </w:pPr>
            <w:r w:rsidRPr="00DF53B4">
              <w:rPr>
                <w:sz w:val="16"/>
                <w:szCs w:val="16"/>
                <w:lang w:eastAsia="en-US"/>
              </w:rPr>
              <w:t>R5-144564</w:t>
            </w:r>
          </w:p>
        </w:tc>
      </w:tr>
      <w:tr w:rsidR="00423D84" w:rsidRPr="00DF53B4" w14:paraId="141BCB5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632173"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070281" w14:textId="77777777" w:rsidR="00423D84" w:rsidRPr="00DF53B4" w:rsidRDefault="00423D84" w:rsidP="00423D84">
            <w:pPr>
              <w:rPr>
                <w:rFonts w:ascii="Arial" w:hAnsi="Arial"/>
                <w:sz w:val="16"/>
                <w:szCs w:val="16"/>
              </w:rPr>
            </w:pPr>
            <w:r w:rsidRPr="00DF53B4">
              <w:rPr>
                <w:rFonts w:ascii="Arial" w:hAnsi="Arial"/>
                <w:sz w:val="16"/>
                <w:szCs w:val="16"/>
              </w:rPr>
              <w:t>RP-1415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F804E0" w14:textId="77777777" w:rsidR="00423D84" w:rsidRPr="00DF53B4" w:rsidRDefault="00423D84" w:rsidP="00423D84">
            <w:pPr>
              <w:pStyle w:val="TAL"/>
              <w:rPr>
                <w:sz w:val="16"/>
                <w:szCs w:val="16"/>
                <w:lang w:eastAsia="en-US"/>
              </w:rPr>
            </w:pPr>
            <w:r w:rsidRPr="00DF53B4">
              <w:rPr>
                <w:sz w:val="16"/>
                <w:szCs w:val="16"/>
                <w:lang w:eastAsia="en-US"/>
              </w:rPr>
              <w:t>05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DFE270"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FEAD17" w14:textId="77777777" w:rsidR="00423D84" w:rsidRPr="00DF53B4" w:rsidRDefault="00423D84" w:rsidP="00423D84">
            <w:pPr>
              <w:pStyle w:val="TAL"/>
              <w:rPr>
                <w:sz w:val="16"/>
                <w:szCs w:val="16"/>
                <w:lang w:eastAsia="en-US"/>
              </w:rPr>
            </w:pPr>
            <w:r w:rsidRPr="00DF53B4">
              <w:rPr>
                <w:sz w:val="16"/>
                <w:szCs w:val="16"/>
                <w:lang w:eastAsia="en-US"/>
              </w:rPr>
              <w:t>Correction to Emergency Service over IMS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43335B"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160866"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4CD877"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193BE6" w14:textId="77777777" w:rsidR="00423D84" w:rsidRPr="00DF53B4" w:rsidRDefault="00423D84" w:rsidP="00423D84">
            <w:pPr>
              <w:pStyle w:val="TAL"/>
              <w:rPr>
                <w:sz w:val="16"/>
                <w:szCs w:val="16"/>
                <w:lang w:eastAsia="en-US"/>
              </w:rPr>
            </w:pPr>
            <w:r w:rsidRPr="00DF53B4">
              <w:rPr>
                <w:sz w:val="16"/>
                <w:szCs w:val="16"/>
                <w:lang w:eastAsia="en-US"/>
              </w:rPr>
              <w:t>R5-144591</w:t>
            </w:r>
          </w:p>
        </w:tc>
      </w:tr>
      <w:tr w:rsidR="00423D84" w:rsidRPr="00DF53B4" w14:paraId="3DE5D62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54617C"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2C9137"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CBA32E" w14:textId="77777777" w:rsidR="00423D84" w:rsidRPr="00DF53B4" w:rsidRDefault="00423D84" w:rsidP="00423D84">
            <w:pPr>
              <w:pStyle w:val="TAL"/>
              <w:rPr>
                <w:sz w:val="16"/>
                <w:szCs w:val="16"/>
                <w:lang w:eastAsia="en-US"/>
              </w:rPr>
            </w:pPr>
            <w:r w:rsidRPr="00DF53B4">
              <w:rPr>
                <w:sz w:val="16"/>
                <w:szCs w:val="16"/>
                <w:lang w:eastAsia="en-US"/>
              </w:rPr>
              <w:t>05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3FD807"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4F66DA" w14:textId="77777777" w:rsidR="00423D84" w:rsidRPr="00DF53B4" w:rsidRDefault="00423D84" w:rsidP="00423D84">
            <w:pPr>
              <w:pStyle w:val="TAL"/>
              <w:rPr>
                <w:sz w:val="16"/>
                <w:szCs w:val="16"/>
                <w:lang w:eastAsia="en-US"/>
              </w:rPr>
            </w:pPr>
            <w:r w:rsidRPr="00DF53B4">
              <w:rPr>
                <w:sz w:val="16"/>
                <w:szCs w:val="16"/>
                <w:lang w:eastAsia="en-US"/>
              </w:rPr>
              <w:t>Correct video profile-level-i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2978A9"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06BF77"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EC0A6E"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58DB66" w14:textId="77777777" w:rsidR="00423D84" w:rsidRPr="00DF53B4" w:rsidRDefault="00423D84" w:rsidP="00423D84">
            <w:pPr>
              <w:pStyle w:val="TAL"/>
              <w:rPr>
                <w:sz w:val="16"/>
                <w:szCs w:val="16"/>
                <w:lang w:eastAsia="en-US"/>
              </w:rPr>
            </w:pPr>
            <w:r w:rsidRPr="00DF53B4">
              <w:rPr>
                <w:sz w:val="16"/>
                <w:szCs w:val="16"/>
                <w:lang w:eastAsia="en-US"/>
              </w:rPr>
              <w:t>R5-144595</w:t>
            </w:r>
          </w:p>
        </w:tc>
      </w:tr>
      <w:tr w:rsidR="00423D84" w:rsidRPr="00DF53B4" w14:paraId="6DD6B56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55BCE2"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3C09B6"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4D5C43" w14:textId="77777777" w:rsidR="00423D84" w:rsidRPr="00DF53B4" w:rsidRDefault="00423D84" w:rsidP="00423D84">
            <w:pPr>
              <w:pStyle w:val="TAL"/>
              <w:rPr>
                <w:sz w:val="16"/>
                <w:szCs w:val="16"/>
                <w:lang w:eastAsia="en-US"/>
              </w:rPr>
            </w:pPr>
            <w:r w:rsidRPr="00DF53B4">
              <w:rPr>
                <w:sz w:val="16"/>
                <w:szCs w:val="16"/>
                <w:lang w:eastAsia="en-US"/>
              </w:rPr>
              <w:t>05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D96BAE"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04B6EB" w14:textId="77777777" w:rsidR="00423D84" w:rsidRPr="00DF53B4" w:rsidRDefault="00423D84" w:rsidP="00423D84">
            <w:pPr>
              <w:pStyle w:val="TAL"/>
              <w:rPr>
                <w:sz w:val="16"/>
                <w:szCs w:val="16"/>
                <w:lang w:eastAsia="en-US"/>
              </w:rPr>
            </w:pPr>
            <w:r w:rsidRPr="00DF53B4">
              <w:rPr>
                <w:sz w:val="16"/>
                <w:szCs w:val="16"/>
                <w:lang w:eastAsia="en-US"/>
              </w:rPr>
              <w:t>Refining Record-Route header in MT re-INVITE reque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EA44DD"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60B6EA"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5606AD"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4AE241" w14:textId="77777777" w:rsidR="00423D84" w:rsidRPr="00DF53B4" w:rsidRDefault="00423D84" w:rsidP="00423D84">
            <w:pPr>
              <w:pStyle w:val="TAL"/>
              <w:rPr>
                <w:sz w:val="16"/>
                <w:szCs w:val="16"/>
                <w:lang w:eastAsia="en-US"/>
              </w:rPr>
            </w:pPr>
            <w:r w:rsidRPr="00DF53B4">
              <w:rPr>
                <w:sz w:val="16"/>
                <w:szCs w:val="16"/>
                <w:lang w:eastAsia="en-US"/>
              </w:rPr>
              <w:t>R5-144601</w:t>
            </w:r>
          </w:p>
        </w:tc>
      </w:tr>
      <w:tr w:rsidR="00423D84" w:rsidRPr="00DF53B4" w14:paraId="0F8E567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0FAD9F5"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88713C"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6CCD7C" w14:textId="77777777" w:rsidR="00423D84" w:rsidRPr="00DF53B4" w:rsidRDefault="00423D84" w:rsidP="00423D84">
            <w:pPr>
              <w:pStyle w:val="TAL"/>
              <w:rPr>
                <w:sz w:val="16"/>
                <w:szCs w:val="16"/>
                <w:lang w:eastAsia="en-US"/>
              </w:rPr>
            </w:pPr>
            <w:r w:rsidRPr="00DF53B4">
              <w:rPr>
                <w:sz w:val="16"/>
                <w:szCs w:val="16"/>
                <w:lang w:eastAsia="en-US"/>
              </w:rPr>
              <w:t>05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13DAD9"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BF97A4" w14:textId="77777777" w:rsidR="00423D84" w:rsidRPr="00DF53B4" w:rsidRDefault="00423D84" w:rsidP="00423D84">
            <w:pPr>
              <w:pStyle w:val="TAL"/>
              <w:rPr>
                <w:sz w:val="16"/>
                <w:szCs w:val="16"/>
                <w:lang w:eastAsia="en-US"/>
              </w:rPr>
            </w:pPr>
            <w:r w:rsidRPr="00DF53B4">
              <w:rPr>
                <w:sz w:val="16"/>
                <w:szCs w:val="16"/>
                <w:lang w:eastAsia="en-US"/>
              </w:rPr>
              <w:t>Correction to C.24 for SRVCC media remova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293C20"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F497C1"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6E91F7"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E29C2E" w14:textId="77777777" w:rsidR="00423D84" w:rsidRPr="00DF53B4" w:rsidRDefault="00423D84" w:rsidP="00423D84">
            <w:pPr>
              <w:pStyle w:val="TAL"/>
              <w:rPr>
                <w:sz w:val="16"/>
                <w:szCs w:val="16"/>
                <w:lang w:eastAsia="en-US"/>
              </w:rPr>
            </w:pPr>
            <w:r w:rsidRPr="00DF53B4">
              <w:rPr>
                <w:sz w:val="16"/>
                <w:szCs w:val="16"/>
                <w:lang w:eastAsia="en-US"/>
              </w:rPr>
              <w:t>R5-144686</w:t>
            </w:r>
          </w:p>
        </w:tc>
      </w:tr>
      <w:tr w:rsidR="00423D84" w:rsidRPr="00DF53B4" w14:paraId="6B63CF1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98178D"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CC73E1"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868203" w14:textId="77777777" w:rsidR="00423D84" w:rsidRPr="00DF53B4" w:rsidRDefault="00423D84" w:rsidP="00423D84">
            <w:pPr>
              <w:pStyle w:val="TAL"/>
              <w:rPr>
                <w:sz w:val="16"/>
                <w:szCs w:val="16"/>
                <w:lang w:eastAsia="en-US"/>
              </w:rPr>
            </w:pPr>
            <w:r w:rsidRPr="00DF53B4">
              <w:rPr>
                <w:sz w:val="16"/>
                <w:szCs w:val="16"/>
                <w:lang w:eastAsia="en-US"/>
              </w:rPr>
              <w:t>05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368FED"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3C1A9D" w14:textId="77777777" w:rsidR="00423D84" w:rsidRPr="00DF53B4" w:rsidRDefault="00423D84" w:rsidP="00423D84">
            <w:pPr>
              <w:pStyle w:val="TAL"/>
              <w:rPr>
                <w:sz w:val="16"/>
                <w:szCs w:val="16"/>
                <w:lang w:eastAsia="en-US"/>
              </w:rPr>
            </w:pPr>
            <w:r w:rsidRPr="00DF53B4">
              <w:rPr>
                <w:sz w:val="16"/>
                <w:szCs w:val="16"/>
                <w:lang w:eastAsia="en-US"/>
              </w:rPr>
              <w:t xml:space="preserve">Addition of Generic test procedures C.34 and C.35 for removal of early </w:t>
            </w:r>
            <w:r w:rsidR="003210C0" w:rsidRPr="00DF53B4">
              <w:rPr>
                <w:sz w:val="16"/>
                <w:szCs w:val="16"/>
                <w:lang w:eastAsia="en-US"/>
              </w:rPr>
              <w:t>dialog</w:t>
            </w:r>
            <w:r w:rsidRPr="00DF53B4">
              <w:rPr>
                <w:sz w:val="16"/>
                <w:szCs w:val="16"/>
                <w:lang w:eastAsia="en-US"/>
              </w:rPr>
              <w:t xml:space="preserve"> for originating call and incoming call for a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D5D69F"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9774F7"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6F1473"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706F1E" w14:textId="77777777" w:rsidR="00423D84" w:rsidRPr="00DF53B4" w:rsidRDefault="00423D84" w:rsidP="00423D84">
            <w:pPr>
              <w:pStyle w:val="TAL"/>
              <w:rPr>
                <w:sz w:val="16"/>
                <w:szCs w:val="16"/>
                <w:lang w:eastAsia="en-US"/>
              </w:rPr>
            </w:pPr>
            <w:r w:rsidRPr="00DF53B4">
              <w:rPr>
                <w:sz w:val="16"/>
                <w:szCs w:val="16"/>
                <w:lang w:eastAsia="en-US"/>
              </w:rPr>
              <w:t>R5-144687</w:t>
            </w:r>
          </w:p>
        </w:tc>
      </w:tr>
      <w:tr w:rsidR="00423D84" w:rsidRPr="00DF53B4" w14:paraId="487D1FA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0D064A"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B729CF" w14:textId="77777777" w:rsidR="00423D84" w:rsidRPr="00DF53B4" w:rsidRDefault="00423D84" w:rsidP="00423D84">
            <w:pPr>
              <w:rPr>
                <w:rFonts w:ascii="Arial" w:hAnsi="Arial"/>
                <w:sz w:val="16"/>
                <w:szCs w:val="16"/>
              </w:rPr>
            </w:pPr>
            <w:r w:rsidRPr="00DF53B4">
              <w:rPr>
                <w:rFonts w:ascii="Arial" w:hAnsi="Arial"/>
                <w:sz w:val="16"/>
                <w:szCs w:val="16"/>
              </w:rPr>
              <w:t>RP-1415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CBDDD0" w14:textId="77777777" w:rsidR="00423D84" w:rsidRPr="00DF53B4" w:rsidRDefault="00423D84" w:rsidP="00423D84">
            <w:pPr>
              <w:pStyle w:val="TAL"/>
              <w:rPr>
                <w:sz w:val="16"/>
                <w:szCs w:val="16"/>
                <w:lang w:eastAsia="en-US"/>
              </w:rPr>
            </w:pPr>
            <w:r w:rsidRPr="00DF53B4">
              <w:rPr>
                <w:sz w:val="16"/>
                <w:szCs w:val="16"/>
                <w:lang w:eastAsia="en-US"/>
              </w:rPr>
              <w:t>05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0958D2"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A1251E" w14:textId="77777777" w:rsidR="00423D84" w:rsidRPr="00DF53B4" w:rsidRDefault="00423D84" w:rsidP="00423D84">
            <w:pPr>
              <w:pStyle w:val="TAL"/>
              <w:rPr>
                <w:sz w:val="16"/>
                <w:szCs w:val="16"/>
                <w:lang w:eastAsia="en-US"/>
              </w:rPr>
            </w:pPr>
            <w:r w:rsidRPr="00DF53B4">
              <w:rPr>
                <w:sz w:val="16"/>
                <w:szCs w:val="16"/>
                <w:lang w:eastAsia="en-US"/>
              </w:rPr>
              <w:t>Editorial correction of title for Rel-12 SSA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19A58B"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F0C7CD"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2DB227"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18623A" w14:textId="77777777" w:rsidR="00423D84" w:rsidRPr="00DF53B4" w:rsidRDefault="00423D84" w:rsidP="00423D84">
            <w:pPr>
              <w:pStyle w:val="TAL"/>
              <w:rPr>
                <w:sz w:val="16"/>
                <w:szCs w:val="16"/>
                <w:lang w:eastAsia="en-US"/>
              </w:rPr>
            </w:pPr>
            <w:r w:rsidRPr="00DF53B4">
              <w:rPr>
                <w:sz w:val="16"/>
                <w:szCs w:val="16"/>
                <w:lang w:eastAsia="en-US"/>
              </w:rPr>
              <w:t>R5-144688</w:t>
            </w:r>
          </w:p>
        </w:tc>
      </w:tr>
      <w:tr w:rsidR="00423D84" w:rsidRPr="00DF53B4" w14:paraId="3D30B27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349960"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EC9879"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A20DF5" w14:textId="77777777" w:rsidR="00423D84" w:rsidRPr="00DF53B4" w:rsidRDefault="00423D84" w:rsidP="00423D84">
            <w:pPr>
              <w:pStyle w:val="TAL"/>
              <w:rPr>
                <w:sz w:val="16"/>
                <w:szCs w:val="16"/>
                <w:lang w:eastAsia="en-US"/>
              </w:rPr>
            </w:pPr>
            <w:r w:rsidRPr="00DF53B4">
              <w:rPr>
                <w:sz w:val="16"/>
                <w:szCs w:val="16"/>
                <w:lang w:eastAsia="en-US"/>
              </w:rPr>
              <w:t>05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FE6318"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2C698F" w14:textId="77777777" w:rsidR="00423D84" w:rsidRPr="00DF53B4" w:rsidRDefault="00423D84" w:rsidP="00423D84">
            <w:pPr>
              <w:pStyle w:val="TAL"/>
              <w:rPr>
                <w:sz w:val="16"/>
                <w:szCs w:val="16"/>
                <w:lang w:eastAsia="en-US"/>
              </w:rPr>
            </w:pPr>
            <w:r w:rsidRPr="00DF53B4">
              <w:rPr>
                <w:sz w:val="16"/>
                <w:szCs w:val="16"/>
                <w:lang w:eastAsia="en-US"/>
              </w:rPr>
              <w:t>Add XUI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DA649F"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530127"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600364"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6F0573" w14:textId="77777777" w:rsidR="00423D84" w:rsidRPr="00DF53B4" w:rsidRDefault="00423D84" w:rsidP="00423D84">
            <w:pPr>
              <w:pStyle w:val="TAL"/>
              <w:rPr>
                <w:sz w:val="16"/>
                <w:szCs w:val="16"/>
                <w:lang w:eastAsia="en-US"/>
              </w:rPr>
            </w:pPr>
            <w:r w:rsidRPr="00DF53B4">
              <w:rPr>
                <w:sz w:val="16"/>
                <w:szCs w:val="16"/>
                <w:lang w:eastAsia="en-US"/>
              </w:rPr>
              <w:t>R5-144689</w:t>
            </w:r>
          </w:p>
        </w:tc>
      </w:tr>
      <w:tr w:rsidR="00423D84" w:rsidRPr="00DF53B4" w14:paraId="1E62A4E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3B6716"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EE6107"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0D1F90" w14:textId="77777777" w:rsidR="00423D84" w:rsidRPr="00DF53B4" w:rsidRDefault="00423D84" w:rsidP="00423D84">
            <w:pPr>
              <w:pStyle w:val="TAL"/>
              <w:rPr>
                <w:sz w:val="16"/>
                <w:szCs w:val="16"/>
                <w:lang w:eastAsia="en-US"/>
              </w:rPr>
            </w:pPr>
            <w:r w:rsidRPr="00DF53B4">
              <w:rPr>
                <w:sz w:val="16"/>
                <w:szCs w:val="16"/>
                <w:lang w:eastAsia="en-US"/>
              </w:rPr>
              <w:t>05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809EDF"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5B9664" w14:textId="77777777" w:rsidR="00423D84" w:rsidRPr="00DF53B4" w:rsidRDefault="00423D84" w:rsidP="00423D84">
            <w:pPr>
              <w:pStyle w:val="TAL"/>
              <w:rPr>
                <w:sz w:val="16"/>
                <w:szCs w:val="16"/>
                <w:lang w:eastAsia="en-US"/>
              </w:rPr>
            </w:pPr>
            <w:r w:rsidRPr="00DF53B4">
              <w:rPr>
                <w:sz w:val="16"/>
                <w:szCs w:val="16"/>
                <w:lang w:eastAsia="en-US"/>
              </w:rPr>
              <w:t>New test case 15.11a MO Video Call Hold without announc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A5822C"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FB7F7"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C13A73"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EC1EB4" w14:textId="77777777" w:rsidR="00423D84" w:rsidRPr="00DF53B4" w:rsidRDefault="00423D84" w:rsidP="00423D84">
            <w:pPr>
              <w:pStyle w:val="TAL"/>
              <w:rPr>
                <w:sz w:val="16"/>
                <w:szCs w:val="16"/>
                <w:lang w:eastAsia="en-US"/>
              </w:rPr>
            </w:pPr>
            <w:r w:rsidRPr="00DF53B4">
              <w:rPr>
                <w:sz w:val="16"/>
                <w:szCs w:val="16"/>
                <w:lang w:eastAsia="en-US"/>
              </w:rPr>
              <w:t>R5-144690</w:t>
            </w:r>
          </w:p>
        </w:tc>
      </w:tr>
      <w:tr w:rsidR="00423D84" w:rsidRPr="00DF53B4" w14:paraId="3506527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5DE127"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9372D4"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A90ACF" w14:textId="77777777" w:rsidR="00423D84" w:rsidRPr="00DF53B4" w:rsidRDefault="00423D84" w:rsidP="00423D84">
            <w:pPr>
              <w:pStyle w:val="TAL"/>
              <w:rPr>
                <w:sz w:val="16"/>
                <w:szCs w:val="16"/>
                <w:lang w:eastAsia="en-US"/>
              </w:rPr>
            </w:pPr>
            <w:r w:rsidRPr="00DF53B4">
              <w:rPr>
                <w:sz w:val="16"/>
                <w:szCs w:val="16"/>
                <w:lang w:eastAsia="en-US"/>
              </w:rPr>
              <w:t>05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1047DE"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A1F0FB" w14:textId="77777777" w:rsidR="00423D84" w:rsidRPr="00DF53B4" w:rsidRDefault="00423D84" w:rsidP="00423D84">
            <w:pPr>
              <w:pStyle w:val="TAL"/>
              <w:rPr>
                <w:sz w:val="16"/>
                <w:szCs w:val="16"/>
                <w:lang w:eastAsia="en-US"/>
              </w:rPr>
            </w:pPr>
            <w:r w:rsidRPr="00DF53B4">
              <w:rPr>
                <w:sz w:val="16"/>
                <w:szCs w:val="16"/>
                <w:lang w:eastAsia="en-US"/>
              </w:rPr>
              <w:t>New test case 15.12a MT Video Call Hold without announc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A6B0C3"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D81209"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38E45F"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9DE927" w14:textId="77777777" w:rsidR="00423D84" w:rsidRPr="00DF53B4" w:rsidRDefault="00423D84" w:rsidP="00423D84">
            <w:pPr>
              <w:pStyle w:val="TAL"/>
              <w:rPr>
                <w:sz w:val="16"/>
                <w:szCs w:val="16"/>
                <w:lang w:eastAsia="en-US"/>
              </w:rPr>
            </w:pPr>
            <w:r w:rsidRPr="00DF53B4">
              <w:rPr>
                <w:sz w:val="16"/>
                <w:szCs w:val="16"/>
                <w:lang w:eastAsia="en-US"/>
              </w:rPr>
              <w:t>R5-144691</w:t>
            </w:r>
          </w:p>
        </w:tc>
      </w:tr>
      <w:tr w:rsidR="00423D84" w:rsidRPr="00DF53B4" w14:paraId="3DC435D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956149"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C21C1D"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BD6245" w14:textId="77777777" w:rsidR="00423D84" w:rsidRPr="00DF53B4" w:rsidRDefault="00423D84" w:rsidP="00423D84">
            <w:pPr>
              <w:pStyle w:val="TAL"/>
              <w:rPr>
                <w:sz w:val="16"/>
                <w:szCs w:val="16"/>
                <w:lang w:eastAsia="en-US"/>
              </w:rPr>
            </w:pPr>
            <w:r w:rsidRPr="00DF53B4">
              <w:rPr>
                <w:sz w:val="16"/>
                <w:szCs w:val="16"/>
                <w:lang w:eastAsia="en-US"/>
              </w:rPr>
              <w:t>05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6FD3D2"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11E0891" w14:textId="77777777" w:rsidR="00423D84" w:rsidRPr="00DF53B4" w:rsidRDefault="00423D84" w:rsidP="00423D84">
            <w:pPr>
              <w:pStyle w:val="TAL"/>
              <w:rPr>
                <w:sz w:val="16"/>
                <w:szCs w:val="16"/>
                <w:lang w:eastAsia="en-US"/>
              </w:rPr>
            </w:pPr>
            <w:r w:rsidRPr="00DF53B4">
              <w:rPr>
                <w:sz w:val="16"/>
                <w:szCs w:val="16"/>
                <w:lang w:eastAsia="en-US"/>
              </w:rPr>
              <w:t>New test case 15.21b Joining a conference after being invited to it /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3B5E17"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959A23"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46E072"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1D43F0" w14:textId="77777777" w:rsidR="00423D84" w:rsidRPr="00DF53B4" w:rsidRDefault="00423D84" w:rsidP="00423D84">
            <w:pPr>
              <w:pStyle w:val="TAL"/>
              <w:rPr>
                <w:sz w:val="16"/>
                <w:szCs w:val="16"/>
                <w:lang w:eastAsia="en-US"/>
              </w:rPr>
            </w:pPr>
            <w:r w:rsidRPr="00DF53B4">
              <w:rPr>
                <w:sz w:val="16"/>
                <w:szCs w:val="16"/>
                <w:lang w:eastAsia="en-US"/>
              </w:rPr>
              <w:t>R5-144693</w:t>
            </w:r>
          </w:p>
        </w:tc>
      </w:tr>
      <w:tr w:rsidR="00423D84" w:rsidRPr="00DF53B4" w14:paraId="0CD5E08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514E6C"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3A4140"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E6210B" w14:textId="77777777" w:rsidR="00423D84" w:rsidRPr="00DF53B4" w:rsidRDefault="00423D84" w:rsidP="00423D84">
            <w:pPr>
              <w:pStyle w:val="TAL"/>
              <w:rPr>
                <w:sz w:val="16"/>
                <w:szCs w:val="16"/>
                <w:lang w:eastAsia="en-US"/>
              </w:rPr>
            </w:pPr>
            <w:r w:rsidRPr="00DF53B4">
              <w:rPr>
                <w:sz w:val="16"/>
                <w:szCs w:val="16"/>
                <w:lang w:eastAsia="en-US"/>
              </w:rPr>
              <w:t>05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8E994E"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9C3E59" w14:textId="77777777" w:rsidR="00423D84" w:rsidRPr="00DF53B4" w:rsidRDefault="00423D84" w:rsidP="00423D84">
            <w:pPr>
              <w:pStyle w:val="TAL"/>
              <w:rPr>
                <w:sz w:val="16"/>
                <w:szCs w:val="16"/>
                <w:lang w:eastAsia="en-US"/>
              </w:rPr>
            </w:pPr>
            <w:r w:rsidRPr="00DF53B4">
              <w:rPr>
                <w:sz w:val="16"/>
                <w:szCs w:val="16"/>
                <w:lang w:eastAsia="en-US"/>
              </w:rPr>
              <w:t>New test case 15.21c Three way session creation / Video</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109D38"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6C52B8"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AE53E8"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D5B6E2" w14:textId="77777777" w:rsidR="00423D84" w:rsidRPr="00DF53B4" w:rsidRDefault="00423D84" w:rsidP="00423D84">
            <w:pPr>
              <w:pStyle w:val="TAL"/>
              <w:rPr>
                <w:sz w:val="16"/>
                <w:szCs w:val="16"/>
                <w:lang w:eastAsia="en-US"/>
              </w:rPr>
            </w:pPr>
            <w:r w:rsidRPr="00DF53B4">
              <w:rPr>
                <w:sz w:val="16"/>
                <w:szCs w:val="16"/>
                <w:lang w:eastAsia="en-US"/>
              </w:rPr>
              <w:t>R5-144695</w:t>
            </w:r>
          </w:p>
        </w:tc>
      </w:tr>
      <w:tr w:rsidR="00423D84" w:rsidRPr="00DF53B4" w14:paraId="7FCBD3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129DFE"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43C6AE"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29DDE6" w14:textId="77777777" w:rsidR="00423D84" w:rsidRPr="00DF53B4" w:rsidRDefault="00423D84" w:rsidP="00423D84">
            <w:pPr>
              <w:pStyle w:val="TAL"/>
              <w:rPr>
                <w:sz w:val="16"/>
                <w:szCs w:val="16"/>
                <w:lang w:eastAsia="en-US"/>
              </w:rPr>
            </w:pPr>
            <w:r w:rsidRPr="00DF53B4">
              <w:rPr>
                <w:sz w:val="16"/>
                <w:szCs w:val="16"/>
                <w:lang w:eastAsia="en-US"/>
              </w:rPr>
              <w:t>05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328E7C"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90DAED" w14:textId="77777777" w:rsidR="00423D84" w:rsidRPr="00DF53B4" w:rsidRDefault="00423D84" w:rsidP="00423D84">
            <w:pPr>
              <w:pStyle w:val="TAL"/>
              <w:rPr>
                <w:sz w:val="16"/>
                <w:szCs w:val="16"/>
                <w:lang w:eastAsia="en-US"/>
              </w:rPr>
            </w:pPr>
            <w:r w:rsidRPr="00DF53B4">
              <w:rPr>
                <w:sz w:val="16"/>
                <w:szCs w:val="16"/>
                <w:lang w:eastAsia="en-US"/>
              </w:rPr>
              <w:t>Bandwidth values in SDP offered by 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2B9290"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A25755"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FD3A7C"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B98262" w14:textId="77777777" w:rsidR="00423D84" w:rsidRPr="00DF53B4" w:rsidRDefault="00423D84" w:rsidP="00423D84">
            <w:pPr>
              <w:pStyle w:val="TAL"/>
              <w:rPr>
                <w:sz w:val="16"/>
                <w:szCs w:val="16"/>
                <w:lang w:eastAsia="en-US"/>
              </w:rPr>
            </w:pPr>
            <w:r w:rsidRPr="00DF53B4">
              <w:rPr>
                <w:sz w:val="16"/>
                <w:szCs w:val="16"/>
                <w:lang w:eastAsia="en-US"/>
              </w:rPr>
              <w:t>R5-144700</w:t>
            </w:r>
          </w:p>
        </w:tc>
      </w:tr>
      <w:tr w:rsidR="00423D84" w:rsidRPr="00DF53B4" w14:paraId="5006F64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7F9C11"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931BE8"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A2640F" w14:textId="77777777" w:rsidR="00423D84" w:rsidRPr="00DF53B4" w:rsidRDefault="00423D84" w:rsidP="00423D84">
            <w:pPr>
              <w:pStyle w:val="TAL"/>
              <w:rPr>
                <w:sz w:val="16"/>
                <w:szCs w:val="16"/>
                <w:lang w:eastAsia="en-US"/>
              </w:rPr>
            </w:pPr>
            <w:r w:rsidRPr="00DF53B4">
              <w:rPr>
                <w:sz w:val="16"/>
                <w:szCs w:val="16"/>
                <w:lang w:eastAsia="en-US"/>
              </w:rPr>
              <w:t>05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E53F95"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C51072" w14:textId="77777777" w:rsidR="00423D84" w:rsidRPr="00DF53B4" w:rsidRDefault="00423D84" w:rsidP="00423D84">
            <w:pPr>
              <w:pStyle w:val="TAL"/>
              <w:rPr>
                <w:sz w:val="16"/>
                <w:szCs w:val="16"/>
                <w:lang w:eastAsia="en-US"/>
              </w:rPr>
            </w:pPr>
            <w:r w:rsidRPr="00DF53B4">
              <w:rPr>
                <w:sz w:val="16"/>
                <w:szCs w:val="16"/>
                <w:lang w:eastAsia="en-US"/>
              </w:rPr>
              <w:t>Correction to Initial registration using GIBA test case 8.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14ACAC"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31125B"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9A1F06"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A50D95" w14:textId="77777777" w:rsidR="00423D84" w:rsidRPr="00DF53B4" w:rsidRDefault="00423D84" w:rsidP="00423D84">
            <w:pPr>
              <w:pStyle w:val="TAL"/>
              <w:rPr>
                <w:sz w:val="16"/>
                <w:szCs w:val="16"/>
                <w:lang w:eastAsia="en-US"/>
              </w:rPr>
            </w:pPr>
            <w:r w:rsidRPr="00DF53B4">
              <w:rPr>
                <w:sz w:val="16"/>
                <w:szCs w:val="16"/>
                <w:lang w:eastAsia="en-US"/>
              </w:rPr>
              <w:t>R5-144701</w:t>
            </w:r>
          </w:p>
        </w:tc>
      </w:tr>
      <w:tr w:rsidR="00423D84" w:rsidRPr="00DF53B4" w14:paraId="64E05BC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21EF62"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E95F4A"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F967CE" w14:textId="77777777" w:rsidR="00423D84" w:rsidRPr="00DF53B4" w:rsidRDefault="00423D84" w:rsidP="00423D84">
            <w:pPr>
              <w:pStyle w:val="TAL"/>
              <w:rPr>
                <w:sz w:val="16"/>
                <w:szCs w:val="16"/>
                <w:lang w:eastAsia="en-US"/>
              </w:rPr>
            </w:pPr>
            <w:r w:rsidRPr="00DF53B4">
              <w:rPr>
                <w:sz w:val="16"/>
                <w:szCs w:val="16"/>
                <w:lang w:eastAsia="en-US"/>
              </w:rPr>
              <w:t>05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104672"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6B3984" w14:textId="77777777" w:rsidR="00423D84" w:rsidRPr="00DF53B4" w:rsidRDefault="00423D84" w:rsidP="00423D84">
            <w:pPr>
              <w:pStyle w:val="TAL"/>
              <w:rPr>
                <w:sz w:val="16"/>
                <w:szCs w:val="16"/>
                <w:lang w:eastAsia="en-US"/>
              </w:rPr>
            </w:pPr>
            <w:r w:rsidRPr="00DF53B4">
              <w:rPr>
                <w:sz w:val="16"/>
                <w:szCs w:val="16"/>
                <w:lang w:eastAsia="en-US"/>
              </w:rPr>
              <w:t>Removal of px_pcscf</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8A35F9"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457411"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826526"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6F4CC1" w14:textId="77777777" w:rsidR="00423D84" w:rsidRPr="00DF53B4" w:rsidRDefault="00423D84" w:rsidP="00423D84">
            <w:pPr>
              <w:pStyle w:val="TAL"/>
              <w:rPr>
                <w:sz w:val="16"/>
                <w:szCs w:val="16"/>
                <w:lang w:eastAsia="en-US"/>
              </w:rPr>
            </w:pPr>
            <w:r w:rsidRPr="00DF53B4">
              <w:rPr>
                <w:sz w:val="16"/>
                <w:szCs w:val="16"/>
                <w:lang w:eastAsia="en-US"/>
              </w:rPr>
              <w:t>R5-144709</w:t>
            </w:r>
          </w:p>
        </w:tc>
      </w:tr>
      <w:tr w:rsidR="00423D84" w:rsidRPr="00DF53B4" w14:paraId="4013916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2EE9EC"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D0AE6B" w14:textId="77777777" w:rsidR="00423D84" w:rsidRPr="00DF53B4" w:rsidRDefault="00423D84" w:rsidP="00423D84">
            <w:pPr>
              <w:rPr>
                <w:rFonts w:ascii="Arial" w:hAnsi="Arial"/>
                <w:sz w:val="16"/>
                <w:szCs w:val="16"/>
              </w:rPr>
            </w:pPr>
            <w:r w:rsidRPr="00DF53B4">
              <w:rPr>
                <w:rFonts w:ascii="Arial" w:hAnsi="Arial"/>
                <w:sz w:val="16"/>
                <w:szCs w:val="16"/>
              </w:rPr>
              <w:t>RP-1415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C014BD" w14:textId="77777777" w:rsidR="00423D84" w:rsidRPr="00DF53B4" w:rsidRDefault="00423D84" w:rsidP="00423D84">
            <w:pPr>
              <w:pStyle w:val="TAL"/>
              <w:rPr>
                <w:sz w:val="16"/>
                <w:szCs w:val="16"/>
                <w:lang w:eastAsia="en-US"/>
              </w:rPr>
            </w:pPr>
            <w:r w:rsidRPr="00DF53B4">
              <w:rPr>
                <w:sz w:val="16"/>
                <w:szCs w:val="16"/>
                <w:lang w:eastAsia="en-US"/>
              </w:rPr>
              <w:t>05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E876A5"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1C6591" w14:textId="77777777" w:rsidR="00423D84" w:rsidRPr="00DF53B4" w:rsidRDefault="00423D84" w:rsidP="00423D84">
            <w:pPr>
              <w:pStyle w:val="TAL"/>
              <w:rPr>
                <w:sz w:val="16"/>
                <w:szCs w:val="16"/>
                <w:lang w:eastAsia="en-US"/>
              </w:rPr>
            </w:pPr>
            <w:r w:rsidRPr="00DF53B4">
              <w:rPr>
                <w:sz w:val="16"/>
                <w:szCs w:val="16"/>
                <w:lang w:eastAsia="en-US"/>
              </w:rPr>
              <w:t>Correction to test case 19.1.3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714C69"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8D1EBA"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E0A374"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EB89D6" w14:textId="77777777" w:rsidR="00423D84" w:rsidRPr="00DF53B4" w:rsidRDefault="00423D84" w:rsidP="00423D84">
            <w:pPr>
              <w:pStyle w:val="TAL"/>
              <w:rPr>
                <w:sz w:val="16"/>
                <w:szCs w:val="16"/>
                <w:lang w:eastAsia="en-US"/>
              </w:rPr>
            </w:pPr>
            <w:r w:rsidRPr="00DF53B4">
              <w:rPr>
                <w:sz w:val="16"/>
                <w:szCs w:val="16"/>
                <w:lang w:eastAsia="en-US"/>
              </w:rPr>
              <w:t>R5-144748</w:t>
            </w:r>
          </w:p>
        </w:tc>
      </w:tr>
      <w:tr w:rsidR="00423D84" w:rsidRPr="00DF53B4" w14:paraId="0A9D332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BE4B9A"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672059"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50C229" w14:textId="77777777" w:rsidR="00423D84" w:rsidRPr="00DF53B4" w:rsidRDefault="00423D84" w:rsidP="00423D84">
            <w:pPr>
              <w:pStyle w:val="TAL"/>
              <w:rPr>
                <w:sz w:val="16"/>
                <w:szCs w:val="16"/>
                <w:lang w:eastAsia="en-US"/>
              </w:rPr>
            </w:pPr>
            <w:r w:rsidRPr="00DF53B4">
              <w:rPr>
                <w:sz w:val="16"/>
                <w:szCs w:val="16"/>
                <w:lang w:eastAsia="en-US"/>
              </w:rPr>
              <w:t>05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3571D6"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5D21DE" w14:textId="77777777" w:rsidR="00423D84" w:rsidRPr="00DF53B4" w:rsidRDefault="00423D84" w:rsidP="00423D84">
            <w:pPr>
              <w:pStyle w:val="TAL"/>
              <w:rPr>
                <w:sz w:val="16"/>
                <w:szCs w:val="16"/>
                <w:lang w:eastAsia="en-US"/>
              </w:rPr>
            </w:pPr>
            <w:r w:rsidRPr="00DF53B4">
              <w:rPr>
                <w:sz w:val="16"/>
                <w:szCs w:val="16"/>
                <w:lang w:eastAsia="en-US"/>
              </w:rPr>
              <w:t>Reverting the coding changes to P-Asserted-Service and P-Preferred-Servi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E916B1"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18645B"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CEF205"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276011" w14:textId="77777777" w:rsidR="00423D84" w:rsidRPr="00DF53B4" w:rsidRDefault="00423D84" w:rsidP="00423D84">
            <w:pPr>
              <w:pStyle w:val="TAL"/>
              <w:rPr>
                <w:sz w:val="16"/>
                <w:szCs w:val="16"/>
                <w:lang w:eastAsia="en-US"/>
              </w:rPr>
            </w:pPr>
            <w:r w:rsidRPr="00DF53B4">
              <w:rPr>
                <w:sz w:val="16"/>
                <w:szCs w:val="16"/>
                <w:lang w:eastAsia="en-US"/>
              </w:rPr>
              <w:t>R5-144752</w:t>
            </w:r>
          </w:p>
        </w:tc>
      </w:tr>
      <w:tr w:rsidR="00423D84" w:rsidRPr="00DF53B4" w14:paraId="586F30E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BF79B7"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AD3D92"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1FC696" w14:textId="77777777" w:rsidR="00423D84" w:rsidRPr="00DF53B4" w:rsidRDefault="00423D84" w:rsidP="00423D84">
            <w:pPr>
              <w:pStyle w:val="TAL"/>
              <w:rPr>
                <w:sz w:val="16"/>
                <w:szCs w:val="16"/>
                <w:lang w:eastAsia="en-US"/>
              </w:rPr>
            </w:pPr>
            <w:r w:rsidRPr="00DF53B4">
              <w:rPr>
                <w:sz w:val="16"/>
                <w:szCs w:val="16"/>
                <w:lang w:eastAsia="en-US"/>
              </w:rPr>
              <w:t>05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1212FA"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6EDA4A" w14:textId="77777777" w:rsidR="00423D84" w:rsidRPr="00DF53B4" w:rsidRDefault="00423D84" w:rsidP="00423D84">
            <w:pPr>
              <w:pStyle w:val="TAL"/>
              <w:rPr>
                <w:sz w:val="16"/>
                <w:szCs w:val="16"/>
                <w:lang w:eastAsia="en-US"/>
              </w:rPr>
            </w:pPr>
            <w:r w:rsidRPr="00DF53B4">
              <w:rPr>
                <w:sz w:val="16"/>
                <w:szCs w:val="16"/>
                <w:lang w:eastAsia="en-US"/>
              </w:rPr>
              <w:t>On SDP in re-INVITE requests in IMS test cases 15.11 and 15.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B8F7B6"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03EF1E"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F8F7E4"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4A9CD3" w14:textId="77777777" w:rsidR="00423D84" w:rsidRPr="00DF53B4" w:rsidRDefault="00423D84" w:rsidP="00423D84">
            <w:pPr>
              <w:pStyle w:val="TAL"/>
              <w:rPr>
                <w:sz w:val="16"/>
                <w:szCs w:val="16"/>
                <w:lang w:eastAsia="en-US"/>
              </w:rPr>
            </w:pPr>
            <w:r w:rsidRPr="00DF53B4">
              <w:rPr>
                <w:sz w:val="16"/>
                <w:szCs w:val="16"/>
                <w:lang w:eastAsia="en-US"/>
              </w:rPr>
              <w:t>R5-144753</w:t>
            </w:r>
          </w:p>
        </w:tc>
      </w:tr>
      <w:tr w:rsidR="00423D84" w:rsidRPr="00DF53B4" w14:paraId="49F89F0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B4F1FA"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B3E3A8"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3163B9" w14:textId="77777777" w:rsidR="00423D84" w:rsidRPr="00DF53B4" w:rsidRDefault="00423D84" w:rsidP="00423D84">
            <w:pPr>
              <w:pStyle w:val="TAL"/>
              <w:rPr>
                <w:sz w:val="16"/>
                <w:szCs w:val="16"/>
                <w:lang w:eastAsia="en-US"/>
              </w:rPr>
            </w:pPr>
            <w:r w:rsidRPr="00DF53B4">
              <w:rPr>
                <w:sz w:val="16"/>
                <w:szCs w:val="16"/>
                <w:lang w:eastAsia="en-US"/>
              </w:rPr>
              <w:t>05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CB72D1"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00A820" w14:textId="77777777" w:rsidR="00423D84" w:rsidRPr="00DF53B4" w:rsidRDefault="00423D84" w:rsidP="00423D84">
            <w:pPr>
              <w:pStyle w:val="TAL"/>
              <w:rPr>
                <w:sz w:val="16"/>
                <w:szCs w:val="16"/>
                <w:lang w:eastAsia="en-US"/>
              </w:rPr>
            </w:pPr>
            <w:r w:rsidRPr="00DF53B4">
              <w:rPr>
                <w:sz w:val="16"/>
                <w:szCs w:val="16"/>
                <w:lang w:eastAsia="en-US"/>
              </w:rPr>
              <w:t>Synch failure in IMS TC 9.2: Revisi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3E9231"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B2EFB"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C60A1C"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7E8D1F" w14:textId="77777777" w:rsidR="00423D84" w:rsidRPr="00DF53B4" w:rsidRDefault="00423D84" w:rsidP="00423D84">
            <w:pPr>
              <w:pStyle w:val="TAL"/>
              <w:rPr>
                <w:sz w:val="16"/>
                <w:szCs w:val="16"/>
                <w:lang w:eastAsia="en-US"/>
              </w:rPr>
            </w:pPr>
            <w:r w:rsidRPr="00DF53B4">
              <w:rPr>
                <w:sz w:val="16"/>
                <w:szCs w:val="16"/>
                <w:lang w:eastAsia="en-US"/>
              </w:rPr>
              <w:t>R5-144754</w:t>
            </w:r>
          </w:p>
        </w:tc>
      </w:tr>
      <w:tr w:rsidR="00423D84" w:rsidRPr="00DF53B4" w14:paraId="6E86943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FA0A60" w14:textId="77777777" w:rsidR="00423D84" w:rsidRPr="00DF53B4" w:rsidRDefault="00423D84" w:rsidP="00423D84">
            <w:pPr>
              <w:pStyle w:val="TAL"/>
              <w:rPr>
                <w:sz w:val="16"/>
                <w:szCs w:val="16"/>
                <w:lang w:eastAsia="en-US"/>
              </w:rPr>
            </w:pPr>
            <w:r w:rsidRPr="00DF53B4">
              <w:rPr>
                <w:sz w:val="16"/>
                <w:szCs w:val="16"/>
                <w:lang w:eastAsia="en-US"/>
              </w:rPr>
              <w:t>RP-6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6CEED3" w14:textId="77777777" w:rsidR="00423D84" w:rsidRPr="00DF53B4" w:rsidRDefault="00423D84" w:rsidP="00423D84">
            <w:pPr>
              <w:rPr>
                <w:rFonts w:ascii="Arial" w:hAnsi="Arial"/>
                <w:sz w:val="16"/>
                <w:szCs w:val="16"/>
              </w:rPr>
            </w:pPr>
            <w:r w:rsidRPr="00DF53B4">
              <w:rPr>
                <w:rFonts w:ascii="Arial" w:hAnsi="Arial"/>
                <w:sz w:val="16"/>
                <w:szCs w:val="16"/>
              </w:rPr>
              <w:t>RP-1415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12E858" w14:textId="77777777" w:rsidR="00423D84" w:rsidRPr="00DF53B4" w:rsidRDefault="00423D84" w:rsidP="00423D84">
            <w:pPr>
              <w:pStyle w:val="TAL"/>
              <w:rPr>
                <w:sz w:val="16"/>
                <w:szCs w:val="16"/>
                <w:lang w:eastAsia="en-US"/>
              </w:rPr>
            </w:pPr>
            <w:r w:rsidRPr="00DF53B4">
              <w:rPr>
                <w:sz w:val="16"/>
                <w:szCs w:val="16"/>
                <w:lang w:eastAsia="en-US"/>
              </w:rPr>
              <w:t>05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68740D" w14:textId="77777777" w:rsidR="00423D84" w:rsidRPr="00DF53B4" w:rsidRDefault="00423D84" w:rsidP="00423D84">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38E8C4" w14:textId="77777777" w:rsidR="00423D84" w:rsidRPr="00DF53B4" w:rsidRDefault="00423D84" w:rsidP="00423D84">
            <w:pPr>
              <w:pStyle w:val="TAL"/>
              <w:rPr>
                <w:sz w:val="16"/>
                <w:szCs w:val="16"/>
                <w:lang w:eastAsia="en-US"/>
              </w:rPr>
            </w:pPr>
            <w:r w:rsidRPr="00DF53B4">
              <w:rPr>
                <w:sz w:val="16"/>
                <w:szCs w:val="16"/>
                <w:lang w:eastAsia="en-US"/>
              </w:rPr>
              <w:t>Clarification for SDP session-version field in Annex C.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46A370" w14:textId="77777777" w:rsidR="00423D84" w:rsidRPr="00DF53B4" w:rsidRDefault="00423D84" w:rsidP="00423D84">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F8B94E" w14:textId="77777777" w:rsidR="00423D84" w:rsidRPr="00DF53B4" w:rsidRDefault="00423D84" w:rsidP="00423D84">
            <w:pPr>
              <w:pStyle w:val="TAL"/>
              <w:rPr>
                <w:sz w:val="16"/>
                <w:szCs w:val="16"/>
                <w:lang w:eastAsia="en-US"/>
              </w:rPr>
            </w:pPr>
            <w:r w:rsidRPr="00DF53B4">
              <w:rPr>
                <w:sz w:val="16"/>
                <w:szCs w:val="16"/>
                <w:lang w:eastAsia="en-US"/>
              </w:rPr>
              <w:t>12.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E9D953" w14:textId="77777777" w:rsidR="00423D84" w:rsidRPr="00DF53B4" w:rsidRDefault="00423D84" w:rsidP="00423D84">
            <w:pPr>
              <w:pStyle w:val="TAL"/>
              <w:rPr>
                <w:sz w:val="16"/>
                <w:szCs w:val="16"/>
                <w:lang w:eastAsia="en-US"/>
              </w:rPr>
            </w:pPr>
            <w:r w:rsidRPr="00DF53B4">
              <w:rPr>
                <w:sz w:val="16"/>
                <w:szCs w:val="16"/>
                <w:lang w:eastAsia="en-US"/>
              </w:rPr>
              <w:t>12.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433CF7" w14:textId="77777777" w:rsidR="00423D84" w:rsidRPr="00DF53B4" w:rsidRDefault="00423D84" w:rsidP="00423D84">
            <w:pPr>
              <w:pStyle w:val="TAL"/>
              <w:rPr>
                <w:sz w:val="16"/>
                <w:szCs w:val="16"/>
                <w:lang w:eastAsia="en-US"/>
              </w:rPr>
            </w:pPr>
            <w:r w:rsidRPr="00DF53B4">
              <w:rPr>
                <w:sz w:val="16"/>
                <w:szCs w:val="16"/>
                <w:lang w:eastAsia="en-US"/>
              </w:rPr>
              <w:t>R5-144755</w:t>
            </w:r>
          </w:p>
        </w:tc>
      </w:tr>
      <w:tr w:rsidR="00BC6499" w:rsidRPr="00DF53B4" w14:paraId="05B73CC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F0DC92" w14:textId="77777777" w:rsidR="00BC6499" w:rsidRPr="00DF53B4" w:rsidRDefault="00BC6499" w:rsidP="00BB5CDB">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4A97BF" w14:textId="77777777" w:rsidR="00BC6499" w:rsidRPr="00DF53B4" w:rsidRDefault="00BC6499" w:rsidP="00BB5CDB">
            <w:pPr>
              <w:rPr>
                <w:rFonts w:ascii="Arial" w:hAnsi="Arial"/>
                <w:sz w:val="16"/>
                <w:szCs w:val="16"/>
              </w:rPr>
            </w:pPr>
            <w:r w:rsidRPr="00DF53B4">
              <w:rPr>
                <w:rFonts w:ascii="Arial" w:hAnsi="Arial"/>
                <w:sz w:val="16"/>
                <w:szCs w:val="16"/>
              </w:rPr>
              <w:t>RP-14176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AC3189" w14:textId="77777777" w:rsidR="00BC6499" w:rsidRPr="00DF53B4" w:rsidRDefault="00BC6499" w:rsidP="00BB5CDB">
            <w:pPr>
              <w:pStyle w:val="TAL"/>
              <w:rPr>
                <w:sz w:val="16"/>
                <w:szCs w:val="16"/>
                <w:lang w:eastAsia="en-US"/>
              </w:rPr>
            </w:pPr>
            <w:r w:rsidRPr="00DF53B4">
              <w:rPr>
                <w:sz w:val="16"/>
                <w:szCs w:val="16"/>
                <w:lang w:eastAsia="en-US"/>
              </w:rPr>
              <w:t>05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F5229F" w14:textId="77777777" w:rsidR="00BC6499" w:rsidRPr="00DF53B4" w:rsidRDefault="00BC6499" w:rsidP="00BB5CD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3DFD09" w14:textId="77777777" w:rsidR="00BC6499" w:rsidRPr="00DF53B4" w:rsidRDefault="00BC6499" w:rsidP="00BB5CDB">
            <w:pPr>
              <w:pStyle w:val="TAL"/>
              <w:rPr>
                <w:sz w:val="16"/>
                <w:szCs w:val="16"/>
                <w:lang w:eastAsia="en-US"/>
              </w:rPr>
            </w:pPr>
            <w:r w:rsidRPr="00DF53B4">
              <w:rPr>
                <w:sz w:val="16"/>
                <w:szCs w:val="16"/>
                <w:lang w:eastAsia="en-US"/>
              </w:rPr>
              <w:t>Re-implementing the RAN5 agreed CR R5-14440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2122DA" w14:textId="77777777" w:rsidR="00BC6499" w:rsidRPr="00DF53B4" w:rsidRDefault="00BC6499" w:rsidP="00BB5CDB">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42E434" w14:textId="77777777" w:rsidR="00BC6499" w:rsidRPr="00DF53B4" w:rsidRDefault="00BC6499" w:rsidP="00BB5CDB">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398505" w14:textId="77777777" w:rsidR="00BC6499" w:rsidRPr="00DF53B4" w:rsidRDefault="00BC6499" w:rsidP="00BB5CDB">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B0DA65" w14:textId="77777777" w:rsidR="00BC6499" w:rsidRPr="00DF53B4" w:rsidRDefault="00BC6499" w:rsidP="00BB5CDB">
            <w:pPr>
              <w:pStyle w:val="TAL"/>
              <w:rPr>
                <w:sz w:val="16"/>
                <w:szCs w:val="16"/>
                <w:lang w:eastAsia="en-US"/>
              </w:rPr>
            </w:pPr>
            <w:r w:rsidRPr="00DF53B4">
              <w:rPr>
                <w:sz w:val="16"/>
                <w:szCs w:val="16"/>
                <w:lang w:eastAsia="en-US"/>
              </w:rPr>
              <w:t>-</w:t>
            </w:r>
          </w:p>
        </w:tc>
      </w:tr>
      <w:tr w:rsidR="00BC5578" w:rsidRPr="00DF53B4" w14:paraId="2AA8544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A31094"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BFF4C0"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1D54AD" w14:textId="77777777" w:rsidR="00BC5578" w:rsidRPr="00DF53B4" w:rsidRDefault="00BC5578" w:rsidP="00BC5578">
            <w:pPr>
              <w:pStyle w:val="TAL"/>
              <w:rPr>
                <w:sz w:val="16"/>
                <w:szCs w:val="16"/>
                <w:lang w:eastAsia="en-US"/>
              </w:rPr>
            </w:pPr>
            <w:r w:rsidRPr="00DF53B4">
              <w:rPr>
                <w:sz w:val="16"/>
                <w:szCs w:val="16"/>
                <w:lang w:eastAsia="en-US"/>
              </w:rPr>
              <w:t>05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462C0B"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146882" w14:textId="77777777" w:rsidR="00BC5578" w:rsidRPr="00DF53B4" w:rsidRDefault="00BC5578" w:rsidP="00BC5578">
            <w:pPr>
              <w:pStyle w:val="TAL"/>
              <w:rPr>
                <w:sz w:val="16"/>
                <w:szCs w:val="16"/>
                <w:lang w:eastAsia="en-US"/>
              </w:rPr>
            </w:pPr>
            <w:r w:rsidRPr="00DF53B4">
              <w:rPr>
                <w:sz w:val="16"/>
                <w:szCs w:val="16"/>
                <w:lang w:eastAsia="en-US"/>
              </w:rPr>
              <w:t>Update of pre-alerting Feature-Caps header field in 183 session progress for bSRVCC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F9F3C8"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0A0E1C"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CC0278"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877536" w14:textId="77777777" w:rsidR="00BC5578" w:rsidRPr="00DF53B4" w:rsidRDefault="00BC5578" w:rsidP="00BC5578">
            <w:pPr>
              <w:pStyle w:val="TAL"/>
              <w:rPr>
                <w:sz w:val="16"/>
                <w:szCs w:val="16"/>
                <w:lang w:eastAsia="en-US"/>
              </w:rPr>
            </w:pPr>
            <w:r w:rsidRPr="00DF53B4">
              <w:rPr>
                <w:sz w:val="16"/>
                <w:szCs w:val="16"/>
                <w:lang w:eastAsia="en-US"/>
              </w:rPr>
              <w:t>R5-145071</w:t>
            </w:r>
          </w:p>
        </w:tc>
      </w:tr>
      <w:tr w:rsidR="00BC5578" w:rsidRPr="00DF53B4" w14:paraId="23022E6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B5584C"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0919CD"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62F9E2B" w14:textId="77777777" w:rsidR="00BC5578" w:rsidRPr="00DF53B4" w:rsidRDefault="00BC5578" w:rsidP="00BC5578">
            <w:pPr>
              <w:pStyle w:val="TAL"/>
              <w:rPr>
                <w:sz w:val="16"/>
                <w:szCs w:val="16"/>
                <w:lang w:eastAsia="en-US"/>
              </w:rPr>
            </w:pPr>
            <w:r w:rsidRPr="00DF53B4">
              <w:rPr>
                <w:sz w:val="16"/>
                <w:szCs w:val="16"/>
                <w:lang w:eastAsia="en-US"/>
              </w:rPr>
              <w:t>05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D3C983"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E68407" w14:textId="77777777" w:rsidR="00BC5578" w:rsidRPr="00DF53B4" w:rsidRDefault="00BC5578" w:rsidP="00BC5578">
            <w:pPr>
              <w:pStyle w:val="TAL"/>
              <w:rPr>
                <w:sz w:val="16"/>
                <w:szCs w:val="16"/>
                <w:lang w:eastAsia="en-US"/>
              </w:rPr>
            </w:pPr>
            <w:r w:rsidRPr="00DF53B4">
              <w:rPr>
                <w:sz w:val="16"/>
                <w:szCs w:val="16"/>
                <w:lang w:eastAsia="en-US"/>
              </w:rPr>
              <w:t>Corrections for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63C76D"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E673FF"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FCB77A"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17CC36" w14:textId="77777777" w:rsidR="00BC5578" w:rsidRPr="00DF53B4" w:rsidRDefault="00BC5578" w:rsidP="00BC5578">
            <w:pPr>
              <w:pStyle w:val="TAL"/>
              <w:rPr>
                <w:sz w:val="16"/>
                <w:szCs w:val="16"/>
                <w:lang w:eastAsia="en-US"/>
              </w:rPr>
            </w:pPr>
            <w:r w:rsidRPr="00DF53B4">
              <w:rPr>
                <w:sz w:val="16"/>
                <w:szCs w:val="16"/>
                <w:lang w:eastAsia="en-US"/>
              </w:rPr>
              <w:t>R5-145194</w:t>
            </w:r>
          </w:p>
        </w:tc>
      </w:tr>
      <w:tr w:rsidR="00BC5578" w:rsidRPr="00DF53B4" w14:paraId="2BF9D98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BBDA46"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B17EA1"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53C01A" w14:textId="77777777" w:rsidR="00BC5578" w:rsidRPr="00DF53B4" w:rsidRDefault="00BC5578" w:rsidP="00BC5578">
            <w:pPr>
              <w:pStyle w:val="TAL"/>
              <w:rPr>
                <w:sz w:val="16"/>
                <w:szCs w:val="16"/>
                <w:lang w:eastAsia="en-US"/>
              </w:rPr>
            </w:pPr>
            <w:r w:rsidRPr="00DF53B4">
              <w:rPr>
                <w:sz w:val="16"/>
                <w:szCs w:val="16"/>
                <w:lang w:eastAsia="en-US"/>
              </w:rPr>
              <w:t>05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FD8893"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6D5528" w14:textId="77777777" w:rsidR="00BC5578" w:rsidRPr="00DF53B4" w:rsidRDefault="00BC5578" w:rsidP="00BC5578">
            <w:pPr>
              <w:pStyle w:val="TAL"/>
              <w:rPr>
                <w:sz w:val="16"/>
                <w:szCs w:val="16"/>
                <w:lang w:eastAsia="en-US"/>
              </w:rPr>
            </w:pPr>
            <w:r w:rsidRPr="00DF53B4">
              <w:rPr>
                <w:sz w:val="16"/>
                <w:szCs w:val="16"/>
                <w:lang w:eastAsia="en-US"/>
              </w:rPr>
              <w:t>unicast-address on o-line in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68ACA3"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B3992B"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07EA0D"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AACFFC" w14:textId="77777777" w:rsidR="00BC5578" w:rsidRPr="00DF53B4" w:rsidRDefault="00BC5578" w:rsidP="00BC5578">
            <w:pPr>
              <w:pStyle w:val="TAL"/>
              <w:rPr>
                <w:sz w:val="16"/>
                <w:szCs w:val="16"/>
                <w:lang w:eastAsia="en-US"/>
              </w:rPr>
            </w:pPr>
            <w:r w:rsidRPr="00DF53B4">
              <w:rPr>
                <w:sz w:val="16"/>
                <w:szCs w:val="16"/>
                <w:lang w:eastAsia="en-US"/>
              </w:rPr>
              <w:t>R5-145261</w:t>
            </w:r>
          </w:p>
        </w:tc>
      </w:tr>
      <w:tr w:rsidR="00BC5578" w:rsidRPr="00DF53B4" w14:paraId="3528273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1AE7DC"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3DB844"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D2DE45" w14:textId="77777777" w:rsidR="00BC5578" w:rsidRPr="00DF53B4" w:rsidRDefault="00BC5578" w:rsidP="00BC5578">
            <w:pPr>
              <w:pStyle w:val="TAL"/>
              <w:rPr>
                <w:sz w:val="16"/>
                <w:szCs w:val="16"/>
                <w:lang w:eastAsia="en-US"/>
              </w:rPr>
            </w:pPr>
            <w:r w:rsidRPr="00DF53B4">
              <w:rPr>
                <w:sz w:val="16"/>
                <w:szCs w:val="16"/>
                <w:lang w:eastAsia="en-US"/>
              </w:rPr>
              <w:t>05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A5E78A"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B0773E" w14:textId="77777777" w:rsidR="00BC5578" w:rsidRPr="00DF53B4" w:rsidRDefault="00BC5578" w:rsidP="00BC5578">
            <w:pPr>
              <w:pStyle w:val="TAL"/>
              <w:rPr>
                <w:sz w:val="16"/>
                <w:szCs w:val="16"/>
                <w:lang w:eastAsia="en-US"/>
              </w:rPr>
            </w:pPr>
            <w:r w:rsidRPr="00DF53B4">
              <w:rPr>
                <w:sz w:val="16"/>
                <w:szCs w:val="16"/>
                <w:lang w:eastAsia="en-US"/>
              </w:rPr>
              <w:t>Correction to IMS test case 8.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DB64C2"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B53B25"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AADE05"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144F04" w14:textId="77777777" w:rsidR="00BC5578" w:rsidRPr="00DF53B4" w:rsidRDefault="00BC5578" w:rsidP="00BC5578">
            <w:pPr>
              <w:pStyle w:val="TAL"/>
              <w:rPr>
                <w:sz w:val="16"/>
                <w:szCs w:val="16"/>
                <w:lang w:eastAsia="en-US"/>
              </w:rPr>
            </w:pPr>
            <w:r w:rsidRPr="00DF53B4">
              <w:rPr>
                <w:sz w:val="16"/>
                <w:szCs w:val="16"/>
                <w:lang w:eastAsia="en-US"/>
              </w:rPr>
              <w:t>R5-145369</w:t>
            </w:r>
          </w:p>
        </w:tc>
      </w:tr>
      <w:tr w:rsidR="00BC5578" w:rsidRPr="00DF53B4" w14:paraId="456B76F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0745B5D"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E1F372"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45557F" w14:textId="77777777" w:rsidR="00BC5578" w:rsidRPr="00DF53B4" w:rsidRDefault="00BC5578" w:rsidP="00BC5578">
            <w:pPr>
              <w:pStyle w:val="TAL"/>
              <w:rPr>
                <w:sz w:val="16"/>
                <w:szCs w:val="16"/>
                <w:lang w:eastAsia="en-US"/>
              </w:rPr>
            </w:pPr>
            <w:r w:rsidRPr="00DF53B4">
              <w:rPr>
                <w:sz w:val="16"/>
                <w:szCs w:val="16"/>
                <w:lang w:eastAsia="en-US"/>
              </w:rPr>
              <w:t>05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EDD75A"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6B9F65" w14:textId="77777777" w:rsidR="00BC5578" w:rsidRPr="00DF53B4" w:rsidRDefault="00BC5578" w:rsidP="00BC5578">
            <w:pPr>
              <w:pStyle w:val="TAL"/>
              <w:rPr>
                <w:sz w:val="16"/>
                <w:szCs w:val="16"/>
                <w:lang w:eastAsia="en-US"/>
              </w:rPr>
            </w:pPr>
            <w:r w:rsidRPr="00DF53B4">
              <w:rPr>
                <w:sz w:val="16"/>
                <w:szCs w:val="16"/>
                <w:lang w:eastAsia="en-US"/>
              </w:rPr>
              <w:t>Correction to IMS Emergency Call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CE975E"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91DB66"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9AA143"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294C93" w14:textId="77777777" w:rsidR="00BC5578" w:rsidRPr="00DF53B4" w:rsidRDefault="00BC5578" w:rsidP="00BC5578">
            <w:pPr>
              <w:pStyle w:val="TAL"/>
              <w:rPr>
                <w:sz w:val="16"/>
                <w:szCs w:val="16"/>
                <w:lang w:eastAsia="en-US"/>
              </w:rPr>
            </w:pPr>
            <w:r w:rsidRPr="00DF53B4">
              <w:rPr>
                <w:sz w:val="16"/>
                <w:szCs w:val="16"/>
                <w:lang w:eastAsia="en-US"/>
              </w:rPr>
              <w:t>R5-145546</w:t>
            </w:r>
          </w:p>
        </w:tc>
      </w:tr>
      <w:tr w:rsidR="00BC5578" w:rsidRPr="00DF53B4" w14:paraId="3CD3FD7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BF100F"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D7E9BD"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2ECCC8" w14:textId="77777777" w:rsidR="00BC5578" w:rsidRPr="00DF53B4" w:rsidRDefault="00BC5578" w:rsidP="00BC5578">
            <w:pPr>
              <w:pStyle w:val="TAL"/>
              <w:rPr>
                <w:sz w:val="16"/>
                <w:szCs w:val="16"/>
                <w:lang w:eastAsia="en-US"/>
              </w:rPr>
            </w:pPr>
            <w:r w:rsidRPr="00DF53B4">
              <w:rPr>
                <w:sz w:val="16"/>
                <w:szCs w:val="16"/>
                <w:lang w:eastAsia="en-US"/>
              </w:rPr>
              <w:t>05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72D551"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6E7B43" w14:textId="77777777" w:rsidR="00BC5578" w:rsidRPr="00DF53B4" w:rsidRDefault="00BC5578" w:rsidP="00BC5578">
            <w:pPr>
              <w:pStyle w:val="TAL"/>
              <w:rPr>
                <w:sz w:val="16"/>
                <w:szCs w:val="16"/>
                <w:lang w:eastAsia="en-US"/>
              </w:rPr>
            </w:pPr>
            <w:r w:rsidRPr="00DF53B4">
              <w:rPr>
                <w:sz w:val="16"/>
                <w:szCs w:val="16"/>
                <w:lang w:eastAsia="en-US"/>
              </w:rPr>
              <w:t>IMS over UTRAN / Clarification of NSAPI value used for TCs 6.3 and 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7B9679"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4897B2"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F0452E"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9AD46C" w14:textId="77777777" w:rsidR="00BC5578" w:rsidRPr="00DF53B4" w:rsidRDefault="00BC5578" w:rsidP="00BC5578">
            <w:pPr>
              <w:pStyle w:val="TAL"/>
              <w:rPr>
                <w:sz w:val="16"/>
                <w:szCs w:val="16"/>
                <w:lang w:eastAsia="en-US"/>
              </w:rPr>
            </w:pPr>
            <w:r w:rsidRPr="00DF53B4">
              <w:rPr>
                <w:sz w:val="16"/>
                <w:szCs w:val="16"/>
                <w:lang w:eastAsia="en-US"/>
              </w:rPr>
              <w:t>R5-145719</w:t>
            </w:r>
          </w:p>
        </w:tc>
      </w:tr>
      <w:tr w:rsidR="00BC5578" w:rsidRPr="00DF53B4" w14:paraId="16955F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B07E7A"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F0CE89"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302ACC" w14:textId="77777777" w:rsidR="00BC5578" w:rsidRPr="00DF53B4" w:rsidRDefault="00BC5578" w:rsidP="00BC5578">
            <w:pPr>
              <w:pStyle w:val="TAL"/>
              <w:rPr>
                <w:sz w:val="16"/>
                <w:szCs w:val="16"/>
                <w:lang w:eastAsia="en-US"/>
              </w:rPr>
            </w:pPr>
            <w:r w:rsidRPr="00DF53B4">
              <w:rPr>
                <w:sz w:val="16"/>
                <w:szCs w:val="16"/>
                <w:lang w:eastAsia="en-US"/>
              </w:rPr>
              <w:t>05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E6A376"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19A70E" w14:textId="77777777" w:rsidR="00BC5578" w:rsidRPr="00DF53B4" w:rsidRDefault="00BC5578" w:rsidP="00BC5578">
            <w:pPr>
              <w:pStyle w:val="TAL"/>
              <w:rPr>
                <w:sz w:val="16"/>
                <w:szCs w:val="16"/>
                <w:lang w:eastAsia="en-US"/>
              </w:rPr>
            </w:pPr>
            <w:r w:rsidRPr="00DF53B4">
              <w:rPr>
                <w:sz w:val="16"/>
                <w:szCs w:val="16"/>
                <w:lang w:eastAsia="en-US"/>
              </w:rPr>
              <w:t>Correction to WI-103 IMS XCAP Testcase 15.5,15.7,15.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2A9EF9"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219CF5"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8F4F6D"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E6DC11" w14:textId="77777777" w:rsidR="00BC5578" w:rsidRPr="00DF53B4" w:rsidRDefault="00BC5578" w:rsidP="00BC5578">
            <w:pPr>
              <w:pStyle w:val="TAL"/>
              <w:rPr>
                <w:sz w:val="16"/>
                <w:szCs w:val="16"/>
                <w:lang w:eastAsia="en-US"/>
              </w:rPr>
            </w:pPr>
            <w:r w:rsidRPr="00DF53B4">
              <w:rPr>
                <w:sz w:val="16"/>
                <w:szCs w:val="16"/>
                <w:lang w:eastAsia="en-US"/>
              </w:rPr>
              <w:t>R5-145720</w:t>
            </w:r>
          </w:p>
        </w:tc>
      </w:tr>
      <w:tr w:rsidR="00BC5578" w:rsidRPr="00DF53B4" w14:paraId="77DF4A7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77DE1A"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90868E"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86B9DA" w14:textId="77777777" w:rsidR="00BC5578" w:rsidRPr="00DF53B4" w:rsidRDefault="00BC5578" w:rsidP="00BC5578">
            <w:pPr>
              <w:pStyle w:val="TAL"/>
              <w:rPr>
                <w:sz w:val="16"/>
                <w:szCs w:val="16"/>
                <w:lang w:eastAsia="en-US"/>
              </w:rPr>
            </w:pPr>
            <w:r w:rsidRPr="00DF53B4">
              <w:rPr>
                <w:sz w:val="16"/>
                <w:szCs w:val="16"/>
                <w:lang w:eastAsia="en-US"/>
              </w:rPr>
              <w:t>05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947F83"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ECC1F1" w14:textId="77777777" w:rsidR="00BC5578" w:rsidRPr="00DF53B4" w:rsidRDefault="00BC5578" w:rsidP="00BC5578">
            <w:pPr>
              <w:pStyle w:val="TAL"/>
              <w:rPr>
                <w:sz w:val="16"/>
                <w:szCs w:val="16"/>
                <w:lang w:eastAsia="en-US"/>
              </w:rPr>
            </w:pPr>
            <w:r w:rsidRPr="00DF53B4">
              <w:rPr>
                <w:sz w:val="16"/>
                <w:szCs w:val="16"/>
                <w:lang w:eastAsia="en-US"/>
              </w:rPr>
              <w:t>Correction to GCF WI-103 IMS XCAP Testcases 15.14, 15.14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D93656"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06376B"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88C3DC"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CEAD68" w14:textId="77777777" w:rsidR="00BC5578" w:rsidRPr="00DF53B4" w:rsidRDefault="00BC5578" w:rsidP="00BC5578">
            <w:pPr>
              <w:pStyle w:val="TAL"/>
              <w:rPr>
                <w:sz w:val="16"/>
                <w:szCs w:val="16"/>
                <w:lang w:eastAsia="en-US"/>
              </w:rPr>
            </w:pPr>
            <w:r w:rsidRPr="00DF53B4">
              <w:rPr>
                <w:sz w:val="16"/>
                <w:szCs w:val="16"/>
                <w:lang w:eastAsia="en-US"/>
              </w:rPr>
              <w:t>R5-145721</w:t>
            </w:r>
          </w:p>
        </w:tc>
      </w:tr>
      <w:tr w:rsidR="00BC5578" w:rsidRPr="00DF53B4" w14:paraId="2CF277E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39AA33"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434C0E"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C993A5" w14:textId="77777777" w:rsidR="00BC5578" w:rsidRPr="00DF53B4" w:rsidRDefault="00BC5578" w:rsidP="00BC5578">
            <w:pPr>
              <w:pStyle w:val="TAL"/>
              <w:rPr>
                <w:sz w:val="16"/>
                <w:szCs w:val="16"/>
                <w:lang w:eastAsia="en-US"/>
              </w:rPr>
            </w:pPr>
            <w:r w:rsidRPr="00DF53B4">
              <w:rPr>
                <w:sz w:val="16"/>
                <w:szCs w:val="16"/>
                <w:lang w:eastAsia="en-US"/>
              </w:rPr>
              <w:t>05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3203A0"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C1CD12" w14:textId="77777777" w:rsidR="00BC5578" w:rsidRPr="00DF53B4" w:rsidRDefault="00BC5578" w:rsidP="00BC5578">
            <w:pPr>
              <w:pStyle w:val="TAL"/>
              <w:rPr>
                <w:sz w:val="16"/>
                <w:szCs w:val="16"/>
                <w:lang w:eastAsia="en-US"/>
              </w:rPr>
            </w:pPr>
            <w:r w:rsidRPr="00DF53B4">
              <w:rPr>
                <w:sz w:val="16"/>
                <w:szCs w:val="16"/>
                <w:lang w:eastAsia="en-US"/>
              </w:rPr>
              <w:t>Correction to WI-103 IMS XCAP Testcase 15.10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E4EB01"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18596E"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2BC986"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DED733" w14:textId="77777777" w:rsidR="00BC5578" w:rsidRPr="00DF53B4" w:rsidRDefault="00BC5578" w:rsidP="00BC5578">
            <w:pPr>
              <w:pStyle w:val="TAL"/>
              <w:rPr>
                <w:sz w:val="16"/>
                <w:szCs w:val="16"/>
                <w:lang w:eastAsia="en-US"/>
              </w:rPr>
            </w:pPr>
            <w:r w:rsidRPr="00DF53B4">
              <w:rPr>
                <w:sz w:val="16"/>
                <w:szCs w:val="16"/>
                <w:lang w:eastAsia="en-US"/>
              </w:rPr>
              <w:t>R5-145722</w:t>
            </w:r>
          </w:p>
        </w:tc>
      </w:tr>
      <w:tr w:rsidR="00BC5578" w:rsidRPr="00DF53B4" w14:paraId="74141CA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ED96A0"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B8788D"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F59FF3" w14:textId="77777777" w:rsidR="00BC5578" w:rsidRPr="00DF53B4" w:rsidRDefault="00BC5578" w:rsidP="00BC5578">
            <w:pPr>
              <w:pStyle w:val="TAL"/>
              <w:rPr>
                <w:sz w:val="16"/>
                <w:szCs w:val="16"/>
                <w:lang w:eastAsia="en-US"/>
              </w:rPr>
            </w:pPr>
            <w:r w:rsidRPr="00DF53B4">
              <w:rPr>
                <w:sz w:val="16"/>
                <w:szCs w:val="16"/>
                <w:lang w:eastAsia="en-US"/>
              </w:rPr>
              <w:t>05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060852"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79D981" w14:textId="77777777" w:rsidR="00BC5578" w:rsidRPr="00DF53B4" w:rsidRDefault="00BC5578" w:rsidP="00BC5578">
            <w:pPr>
              <w:pStyle w:val="TAL"/>
              <w:rPr>
                <w:sz w:val="16"/>
                <w:szCs w:val="16"/>
                <w:lang w:eastAsia="en-US"/>
              </w:rPr>
            </w:pPr>
            <w:r w:rsidRPr="00DF53B4">
              <w:rPr>
                <w:sz w:val="16"/>
                <w:szCs w:val="16"/>
                <w:lang w:eastAsia="en-US"/>
              </w:rPr>
              <w:t>Corrections for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99E7AE"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59D26F"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EAA619"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F2C248" w14:textId="77777777" w:rsidR="00BC5578" w:rsidRPr="00DF53B4" w:rsidRDefault="00BC5578" w:rsidP="00BC5578">
            <w:pPr>
              <w:pStyle w:val="TAL"/>
              <w:rPr>
                <w:sz w:val="16"/>
                <w:szCs w:val="16"/>
                <w:lang w:eastAsia="en-US"/>
              </w:rPr>
            </w:pPr>
            <w:r w:rsidRPr="00DF53B4">
              <w:rPr>
                <w:sz w:val="16"/>
                <w:szCs w:val="16"/>
                <w:lang w:eastAsia="en-US"/>
              </w:rPr>
              <w:t>R5-145723</w:t>
            </w:r>
          </w:p>
        </w:tc>
      </w:tr>
      <w:tr w:rsidR="00BC5578" w:rsidRPr="00DF53B4" w14:paraId="5E51E3A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9BD3A3"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12EB0E"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D065EE" w14:textId="77777777" w:rsidR="00BC5578" w:rsidRPr="00DF53B4" w:rsidRDefault="00BC5578" w:rsidP="00BC5578">
            <w:pPr>
              <w:pStyle w:val="TAL"/>
              <w:rPr>
                <w:sz w:val="16"/>
                <w:szCs w:val="16"/>
                <w:lang w:eastAsia="en-US"/>
              </w:rPr>
            </w:pPr>
            <w:r w:rsidRPr="00DF53B4">
              <w:rPr>
                <w:sz w:val="16"/>
                <w:szCs w:val="16"/>
                <w:lang w:eastAsia="en-US"/>
              </w:rPr>
              <w:t>06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E34064"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2A0982" w14:textId="77777777" w:rsidR="00BC5578" w:rsidRPr="00DF53B4" w:rsidRDefault="00BC5578" w:rsidP="00BC5578">
            <w:pPr>
              <w:pStyle w:val="TAL"/>
              <w:rPr>
                <w:sz w:val="16"/>
                <w:szCs w:val="16"/>
                <w:lang w:eastAsia="en-US"/>
              </w:rPr>
            </w:pPr>
            <w:r w:rsidRPr="00DF53B4">
              <w:rPr>
                <w:sz w:val="16"/>
                <w:szCs w:val="16"/>
                <w:lang w:eastAsia="en-US"/>
              </w:rPr>
              <w:t>Correction for pAccessNetworkInfo in SIP respon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BB7726"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D6CC1D"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61502D"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4D8771" w14:textId="77777777" w:rsidR="00BC5578" w:rsidRPr="00DF53B4" w:rsidRDefault="00BC5578" w:rsidP="00BC5578">
            <w:pPr>
              <w:pStyle w:val="TAL"/>
              <w:rPr>
                <w:sz w:val="16"/>
                <w:szCs w:val="16"/>
                <w:lang w:eastAsia="en-US"/>
              </w:rPr>
            </w:pPr>
            <w:r w:rsidRPr="00DF53B4">
              <w:rPr>
                <w:sz w:val="16"/>
                <w:szCs w:val="16"/>
                <w:lang w:eastAsia="en-US"/>
              </w:rPr>
              <w:t>R5-145724</w:t>
            </w:r>
          </w:p>
        </w:tc>
      </w:tr>
      <w:tr w:rsidR="00BC5578" w:rsidRPr="00DF53B4" w14:paraId="2BD3A2A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964858"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621BEE"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D649A3" w14:textId="77777777" w:rsidR="00BC5578" w:rsidRPr="00DF53B4" w:rsidRDefault="00BC5578" w:rsidP="00BC5578">
            <w:pPr>
              <w:pStyle w:val="TAL"/>
              <w:rPr>
                <w:sz w:val="16"/>
                <w:szCs w:val="16"/>
                <w:lang w:eastAsia="en-US"/>
              </w:rPr>
            </w:pPr>
            <w:r w:rsidRPr="00DF53B4">
              <w:rPr>
                <w:sz w:val="16"/>
                <w:szCs w:val="16"/>
                <w:lang w:eastAsia="en-US"/>
              </w:rPr>
              <w:t>06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D3B354"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937170" w14:textId="77777777" w:rsidR="00BC5578" w:rsidRPr="00DF53B4" w:rsidRDefault="00BC5578" w:rsidP="00BC5578">
            <w:pPr>
              <w:pStyle w:val="TAL"/>
              <w:rPr>
                <w:sz w:val="16"/>
                <w:szCs w:val="16"/>
                <w:lang w:eastAsia="en-US"/>
              </w:rPr>
            </w:pPr>
            <w:r w:rsidRPr="00DF53B4">
              <w:rPr>
                <w:sz w:val="16"/>
                <w:szCs w:val="16"/>
                <w:lang w:eastAsia="en-US"/>
              </w:rPr>
              <w:t>Correction for SDP message contents for MO call set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7399F3"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E5C4F6"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C1E85D"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5FBE6D8" w14:textId="77777777" w:rsidR="00BC5578" w:rsidRPr="00DF53B4" w:rsidRDefault="00BC5578" w:rsidP="00BC5578">
            <w:pPr>
              <w:pStyle w:val="TAL"/>
              <w:rPr>
                <w:sz w:val="16"/>
                <w:szCs w:val="16"/>
                <w:lang w:eastAsia="en-US"/>
              </w:rPr>
            </w:pPr>
            <w:r w:rsidRPr="00DF53B4">
              <w:rPr>
                <w:sz w:val="16"/>
                <w:szCs w:val="16"/>
                <w:lang w:eastAsia="en-US"/>
              </w:rPr>
              <w:t>R5-145725</w:t>
            </w:r>
          </w:p>
        </w:tc>
      </w:tr>
      <w:tr w:rsidR="00BC5578" w:rsidRPr="00DF53B4" w14:paraId="7B3ACC3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1353ED"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87AFF3"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75B2B4" w14:textId="77777777" w:rsidR="00BC5578" w:rsidRPr="00DF53B4" w:rsidRDefault="00BC5578" w:rsidP="00BC5578">
            <w:pPr>
              <w:pStyle w:val="TAL"/>
              <w:rPr>
                <w:sz w:val="16"/>
                <w:szCs w:val="16"/>
                <w:lang w:eastAsia="en-US"/>
              </w:rPr>
            </w:pPr>
            <w:r w:rsidRPr="00DF53B4">
              <w:rPr>
                <w:sz w:val="16"/>
                <w:szCs w:val="16"/>
                <w:lang w:eastAsia="en-US"/>
              </w:rPr>
              <w:t>06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556A6D"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E09292" w14:textId="77777777" w:rsidR="00BC5578" w:rsidRPr="00DF53B4" w:rsidRDefault="00BC5578" w:rsidP="00BC5578">
            <w:pPr>
              <w:pStyle w:val="TAL"/>
              <w:rPr>
                <w:sz w:val="16"/>
                <w:szCs w:val="16"/>
                <w:lang w:eastAsia="en-US"/>
              </w:rPr>
            </w:pPr>
            <w:r w:rsidRPr="00DF53B4">
              <w:rPr>
                <w:sz w:val="16"/>
                <w:szCs w:val="16"/>
                <w:lang w:eastAsia="en-US"/>
              </w:rPr>
              <w:t>SDP in re-INVITE for Call Hold: revisi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639CA5"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7D22DD"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AF1F40"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4E9F1B" w14:textId="77777777" w:rsidR="00BC5578" w:rsidRPr="00DF53B4" w:rsidRDefault="00BC5578" w:rsidP="00BC5578">
            <w:pPr>
              <w:pStyle w:val="TAL"/>
              <w:rPr>
                <w:sz w:val="16"/>
                <w:szCs w:val="16"/>
                <w:lang w:eastAsia="en-US"/>
              </w:rPr>
            </w:pPr>
            <w:r w:rsidRPr="00DF53B4">
              <w:rPr>
                <w:sz w:val="16"/>
                <w:szCs w:val="16"/>
                <w:lang w:eastAsia="en-US"/>
              </w:rPr>
              <w:t>R5-145726</w:t>
            </w:r>
          </w:p>
        </w:tc>
      </w:tr>
      <w:tr w:rsidR="00BC5578" w:rsidRPr="00DF53B4" w14:paraId="7EB58D8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BA1CB3"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EBBF18"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0EBACF" w14:textId="77777777" w:rsidR="00BC5578" w:rsidRPr="00DF53B4" w:rsidRDefault="00BC5578" w:rsidP="00BC5578">
            <w:pPr>
              <w:pStyle w:val="TAL"/>
              <w:rPr>
                <w:sz w:val="16"/>
                <w:szCs w:val="16"/>
                <w:lang w:eastAsia="en-US"/>
              </w:rPr>
            </w:pPr>
            <w:r w:rsidRPr="00DF53B4">
              <w:rPr>
                <w:sz w:val="16"/>
                <w:szCs w:val="16"/>
                <w:lang w:eastAsia="en-US"/>
              </w:rPr>
              <w:t>06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216ECB"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A4222F" w14:textId="77777777" w:rsidR="00BC5578" w:rsidRPr="00DF53B4" w:rsidRDefault="00BC5578" w:rsidP="00BC5578">
            <w:pPr>
              <w:pStyle w:val="TAL"/>
              <w:rPr>
                <w:sz w:val="16"/>
                <w:szCs w:val="16"/>
                <w:lang w:eastAsia="en-US"/>
              </w:rPr>
            </w:pPr>
            <w:r w:rsidRPr="00DF53B4">
              <w:rPr>
                <w:sz w:val="16"/>
                <w:szCs w:val="16"/>
                <w:lang w:eastAsia="en-US"/>
              </w:rPr>
              <w:t>Correction to IMS default message: port in Via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C04702"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70DAB6"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8360CA"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251C24" w14:textId="77777777" w:rsidR="00BC5578" w:rsidRPr="00DF53B4" w:rsidRDefault="00BC5578" w:rsidP="00BC5578">
            <w:pPr>
              <w:pStyle w:val="TAL"/>
              <w:rPr>
                <w:sz w:val="16"/>
                <w:szCs w:val="16"/>
                <w:lang w:eastAsia="en-US"/>
              </w:rPr>
            </w:pPr>
            <w:r w:rsidRPr="00DF53B4">
              <w:rPr>
                <w:sz w:val="16"/>
                <w:szCs w:val="16"/>
                <w:lang w:eastAsia="en-US"/>
              </w:rPr>
              <w:t>R5-145727</w:t>
            </w:r>
          </w:p>
        </w:tc>
      </w:tr>
      <w:tr w:rsidR="00BC5578" w:rsidRPr="00DF53B4" w14:paraId="40BBD71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038F4C"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9D17E0"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A9A7DF" w14:textId="77777777" w:rsidR="00BC5578" w:rsidRPr="00DF53B4" w:rsidRDefault="00BC5578" w:rsidP="00BC5578">
            <w:pPr>
              <w:pStyle w:val="TAL"/>
              <w:rPr>
                <w:sz w:val="16"/>
                <w:szCs w:val="16"/>
                <w:lang w:eastAsia="en-US"/>
              </w:rPr>
            </w:pPr>
            <w:r w:rsidRPr="00DF53B4">
              <w:rPr>
                <w:sz w:val="16"/>
                <w:szCs w:val="16"/>
                <w:lang w:eastAsia="en-US"/>
              </w:rPr>
              <w:t>06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99D207"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1B4356" w14:textId="77777777" w:rsidR="00BC5578" w:rsidRPr="00DF53B4" w:rsidRDefault="00BC5578" w:rsidP="00BC5578">
            <w:pPr>
              <w:pStyle w:val="TAL"/>
              <w:rPr>
                <w:sz w:val="16"/>
                <w:szCs w:val="16"/>
                <w:lang w:eastAsia="en-US"/>
              </w:rPr>
            </w:pPr>
            <w:r w:rsidRPr="00DF53B4">
              <w:rPr>
                <w:sz w:val="16"/>
                <w:szCs w:val="16"/>
                <w:lang w:eastAsia="en-US"/>
              </w:rPr>
              <w:t>Alignment of IMS TCs 16.2, 16.3, and 16.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F3308D"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9A8A28"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B300D0"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331510" w14:textId="77777777" w:rsidR="00BC5578" w:rsidRPr="00DF53B4" w:rsidRDefault="00BC5578" w:rsidP="00BC5578">
            <w:pPr>
              <w:pStyle w:val="TAL"/>
              <w:rPr>
                <w:sz w:val="16"/>
                <w:szCs w:val="16"/>
                <w:lang w:eastAsia="en-US"/>
              </w:rPr>
            </w:pPr>
            <w:r w:rsidRPr="00DF53B4">
              <w:rPr>
                <w:sz w:val="16"/>
                <w:szCs w:val="16"/>
                <w:lang w:eastAsia="en-US"/>
              </w:rPr>
              <w:t>R5-145728</w:t>
            </w:r>
          </w:p>
        </w:tc>
      </w:tr>
      <w:tr w:rsidR="00BC5578" w:rsidRPr="00DF53B4" w14:paraId="5B90CCB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3648E6"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9748FE"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D7FCE9" w14:textId="77777777" w:rsidR="00BC5578" w:rsidRPr="00DF53B4" w:rsidRDefault="00BC5578" w:rsidP="00BC5578">
            <w:pPr>
              <w:pStyle w:val="TAL"/>
              <w:rPr>
                <w:sz w:val="16"/>
                <w:szCs w:val="16"/>
                <w:lang w:eastAsia="en-US"/>
              </w:rPr>
            </w:pPr>
            <w:r w:rsidRPr="00DF53B4">
              <w:rPr>
                <w:sz w:val="16"/>
                <w:szCs w:val="16"/>
                <w:lang w:eastAsia="en-US"/>
              </w:rPr>
              <w:t>06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0E444F"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5F5BC6" w14:textId="77777777" w:rsidR="00BC5578" w:rsidRPr="00DF53B4" w:rsidRDefault="00BC5578" w:rsidP="00BC5578">
            <w:pPr>
              <w:pStyle w:val="TAL"/>
              <w:rPr>
                <w:sz w:val="16"/>
                <w:szCs w:val="16"/>
                <w:lang w:eastAsia="en-US"/>
              </w:rPr>
            </w:pPr>
            <w:r w:rsidRPr="00DF53B4">
              <w:rPr>
                <w:sz w:val="16"/>
                <w:szCs w:val="16"/>
                <w:lang w:eastAsia="en-US"/>
              </w:rPr>
              <w:t>Target URI for Call Forwarding via XCA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5082F1"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BBFA05"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735A93"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667B31" w14:textId="77777777" w:rsidR="00BC5578" w:rsidRPr="00DF53B4" w:rsidRDefault="00BC5578" w:rsidP="00BC5578">
            <w:pPr>
              <w:pStyle w:val="TAL"/>
              <w:rPr>
                <w:sz w:val="16"/>
                <w:szCs w:val="16"/>
                <w:lang w:eastAsia="en-US"/>
              </w:rPr>
            </w:pPr>
            <w:r w:rsidRPr="00DF53B4">
              <w:rPr>
                <w:sz w:val="16"/>
                <w:szCs w:val="16"/>
                <w:lang w:eastAsia="en-US"/>
              </w:rPr>
              <w:t>R5-145729</w:t>
            </w:r>
          </w:p>
        </w:tc>
      </w:tr>
      <w:tr w:rsidR="00BC5578" w:rsidRPr="00DF53B4" w14:paraId="52509E7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0A27A6"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9FFAB9"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6268DE" w14:textId="77777777" w:rsidR="00BC5578" w:rsidRPr="00DF53B4" w:rsidRDefault="00BC5578" w:rsidP="00BC5578">
            <w:pPr>
              <w:pStyle w:val="TAL"/>
              <w:rPr>
                <w:sz w:val="16"/>
                <w:szCs w:val="16"/>
                <w:lang w:eastAsia="en-US"/>
              </w:rPr>
            </w:pPr>
            <w:r w:rsidRPr="00DF53B4">
              <w:rPr>
                <w:sz w:val="16"/>
                <w:szCs w:val="16"/>
                <w:lang w:eastAsia="en-US"/>
              </w:rPr>
              <w:t>06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5DE870"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AAD7B9" w14:textId="77777777" w:rsidR="00BC5578" w:rsidRPr="00DF53B4" w:rsidRDefault="00BC5578" w:rsidP="00BC5578">
            <w:pPr>
              <w:pStyle w:val="TAL"/>
              <w:rPr>
                <w:sz w:val="16"/>
                <w:szCs w:val="16"/>
                <w:lang w:eastAsia="en-US"/>
              </w:rPr>
            </w:pPr>
            <w:r w:rsidRPr="00DF53B4">
              <w:rPr>
                <w:sz w:val="16"/>
                <w:szCs w:val="16"/>
                <w:lang w:eastAsia="en-US"/>
              </w:rPr>
              <w:t>Issues on bandwidth modifiers RR and RR in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228F2D"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DB8951"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2FA557"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E6EE4B" w14:textId="77777777" w:rsidR="00BC5578" w:rsidRPr="00DF53B4" w:rsidRDefault="00BC5578" w:rsidP="00BC5578">
            <w:pPr>
              <w:pStyle w:val="TAL"/>
              <w:rPr>
                <w:sz w:val="16"/>
                <w:szCs w:val="16"/>
                <w:lang w:eastAsia="en-US"/>
              </w:rPr>
            </w:pPr>
            <w:r w:rsidRPr="00DF53B4">
              <w:rPr>
                <w:sz w:val="16"/>
                <w:szCs w:val="16"/>
                <w:lang w:eastAsia="en-US"/>
              </w:rPr>
              <w:t>R5-145730</w:t>
            </w:r>
          </w:p>
        </w:tc>
      </w:tr>
      <w:tr w:rsidR="00BC5578" w:rsidRPr="00DF53B4" w14:paraId="6CE2389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DC38A8"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7687C9"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43DC26" w14:textId="77777777" w:rsidR="00BC5578" w:rsidRPr="00DF53B4" w:rsidRDefault="00BC5578" w:rsidP="00BC5578">
            <w:pPr>
              <w:pStyle w:val="TAL"/>
              <w:rPr>
                <w:sz w:val="16"/>
                <w:szCs w:val="16"/>
                <w:lang w:eastAsia="en-US"/>
              </w:rPr>
            </w:pPr>
            <w:r w:rsidRPr="00DF53B4">
              <w:rPr>
                <w:sz w:val="16"/>
                <w:szCs w:val="16"/>
                <w:lang w:eastAsia="en-US"/>
              </w:rPr>
              <w:t>06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616522"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71C68F" w14:textId="77777777" w:rsidR="00BC5578" w:rsidRPr="00DF53B4" w:rsidRDefault="00BC5578" w:rsidP="00BC5578">
            <w:pPr>
              <w:pStyle w:val="TAL"/>
              <w:rPr>
                <w:sz w:val="16"/>
                <w:szCs w:val="16"/>
                <w:lang w:eastAsia="en-US"/>
              </w:rPr>
            </w:pPr>
            <w:r w:rsidRPr="00DF53B4">
              <w:rPr>
                <w:sz w:val="16"/>
                <w:szCs w:val="16"/>
                <w:lang w:eastAsia="en-US"/>
              </w:rPr>
              <w:t>Correction to WI-154 IMS Emergency Call Test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DB2382"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EDF79D"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40FD28"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3CA711" w14:textId="77777777" w:rsidR="00BC5578" w:rsidRPr="00DF53B4" w:rsidRDefault="00BC5578" w:rsidP="00BC5578">
            <w:pPr>
              <w:pStyle w:val="TAL"/>
              <w:rPr>
                <w:sz w:val="16"/>
                <w:szCs w:val="16"/>
                <w:lang w:eastAsia="en-US"/>
              </w:rPr>
            </w:pPr>
            <w:r w:rsidRPr="00DF53B4">
              <w:rPr>
                <w:sz w:val="16"/>
                <w:szCs w:val="16"/>
                <w:lang w:eastAsia="en-US"/>
              </w:rPr>
              <w:t>R5-145732</w:t>
            </w:r>
          </w:p>
        </w:tc>
      </w:tr>
      <w:tr w:rsidR="00BC5578" w:rsidRPr="00DF53B4" w14:paraId="1E2CD74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A153EB"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1D233A"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DD6581" w14:textId="77777777" w:rsidR="00BC5578" w:rsidRPr="00DF53B4" w:rsidRDefault="00BC5578" w:rsidP="00BC5578">
            <w:pPr>
              <w:pStyle w:val="TAL"/>
              <w:rPr>
                <w:sz w:val="16"/>
                <w:szCs w:val="16"/>
                <w:lang w:eastAsia="en-US"/>
              </w:rPr>
            </w:pPr>
            <w:r w:rsidRPr="00DF53B4">
              <w:rPr>
                <w:sz w:val="16"/>
                <w:szCs w:val="16"/>
                <w:lang w:eastAsia="en-US"/>
              </w:rPr>
              <w:t>06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8BBC0A"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B98BA0" w14:textId="77777777" w:rsidR="00BC5578" w:rsidRPr="00DF53B4" w:rsidRDefault="00BC5578" w:rsidP="00BC5578">
            <w:pPr>
              <w:pStyle w:val="TAL"/>
              <w:rPr>
                <w:sz w:val="16"/>
                <w:szCs w:val="16"/>
                <w:lang w:eastAsia="en-US"/>
              </w:rPr>
            </w:pPr>
            <w:r w:rsidRPr="00DF53B4">
              <w:rPr>
                <w:sz w:val="16"/>
                <w:szCs w:val="16"/>
                <w:lang w:eastAsia="en-US"/>
              </w:rPr>
              <w:t>Introduction of test case 19.3.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2E3140"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241999"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F6E903"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55D72E" w14:textId="77777777" w:rsidR="00BC5578" w:rsidRPr="00DF53B4" w:rsidRDefault="00BC5578" w:rsidP="00BC5578">
            <w:pPr>
              <w:pStyle w:val="TAL"/>
              <w:rPr>
                <w:sz w:val="16"/>
                <w:szCs w:val="16"/>
                <w:lang w:eastAsia="en-US"/>
              </w:rPr>
            </w:pPr>
            <w:r w:rsidRPr="00DF53B4">
              <w:rPr>
                <w:sz w:val="16"/>
                <w:szCs w:val="16"/>
                <w:lang w:eastAsia="en-US"/>
              </w:rPr>
              <w:t>R5-145733</w:t>
            </w:r>
          </w:p>
        </w:tc>
      </w:tr>
      <w:tr w:rsidR="00BC5578" w:rsidRPr="00DF53B4" w14:paraId="76A3316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4C8BC6"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9B0CDC"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493D44" w14:textId="77777777" w:rsidR="00BC5578" w:rsidRPr="00DF53B4" w:rsidRDefault="00BC5578" w:rsidP="00BC5578">
            <w:pPr>
              <w:pStyle w:val="TAL"/>
              <w:rPr>
                <w:sz w:val="16"/>
                <w:szCs w:val="16"/>
                <w:lang w:eastAsia="en-US"/>
              </w:rPr>
            </w:pPr>
            <w:r w:rsidRPr="00DF53B4">
              <w:rPr>
                <w:sz w:val="16"/>
                <w:szCs w:val="16"/>
                <w:lang w:eastAsia="en-US"/>
              </w:rPr>
              <w:t>06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C068BE"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7F116B" w14:textId="77777777" w:rsidR="00BC5578" w:rsidRPr="00DF53B4" w:rsidRDefault="00BC5578" w:rsidP="00BC5578">
            <w:pPr>
              <w:pStyle w:val="TAL"/>
              <w:rPr>
                <w:sz w:val="16"/>
                <w:szCs w:val="16"/>
                <w:lang w:eastAsia="en-US"/>
              </w:rPr>
            </w:pPr>
            <w:r w:rsidRPr="00DF53B4">
              <w:rPr>
                <w:sz w:val="16"/>
                <w:szCs w:val="16"/>
                <w:lang w:eastAsia="en-US"/>
              </w:rPr>
              <w:t>Correction to IMS Emergency Call test case 19.3.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CC3242"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B0AF2C"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3CF05F"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DE27A1" w14:textId="77777777" w:rsidR="00BC5578" w:rsidRPr="00DF53B4" w:rsidRDefault="00BC5578" w:rsidP="00BC5578">
            <w:pPr>
              <w:pStyle w:val="TAL"/>
              <w:rPr>
                <w:sz w:val="16"/>
                <w:szCs w:val="16"/>
                <w:lang w:eastAsia="en-US"/>
              </w:rPr>
            </w:pPr>
            <w:r w:rsidRPr="00DF53B4">
              <w:rPr>
                <w:sz w:val="16"/>
                <w:szCs w:val="16"/>
                <w:lang w:eastAsia="en-US"/>
              </w:rPr>
              <w:t>R5-145734</w:t>
            </w:r>
          </w:p>
        </w:tc>
      </w:tr>
      <w:tr w:rsidR="00BC5578" w:rsidRPr="00DF53B4" w14:paraId="2934BA5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AAA45D"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70784C"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C3E6D4" w14:textId="77777777" w:rsidR="00BC5578" w:rsidRPr="00DF53B4" w:rsidRDefault="00BC5578" w:rsidP="00BC5578">
            <w:pPr>
              <w:pStyle w:val="TAL"/>
              <w:rPr>
                <w:sz w:val="16"/>
                <w:szCs w:val="16"/>
                <w:lang w:eastAsia="en-US"/>
              </w:rPr>
            </w:pPr>
            <w:r w:rsidRPr="00DF53B4">
              <w:rPr>
                <w:sz w:val="16"/>
                <w:szCs w:val="16"/>
                <w:lang w:eastAsia="en-US"/>
              </w:rPr>
              <w:t>06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7B5071"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CA01CD" w14:textId="77777777" w:rsidR="00BC5578" w:rsidRPr="00DF53B4" w:rsidRDefault="00BC5578" w:rsidP="00BC5578">
            <w:pPr>
              <w:pStyle w:val="TAL"/>
              <w:rPr>
                <w:sz w:val="16"/>
                <w:szCs w:val="16"/>
                <w:lang w:eastAsia="en-US"/>
              </w:rPr>
            </w:pPr>
            <w:r w:rsidRPr="00DF53B4">
              <w:rPr>
                <w:sz w:val="16"/>
                <w:szCs w:val="16"/>
                <w:lang w:eastAsia="en-US"/>
              </w:rPr>
              <w:t>Correction to WI-154 IMS Emergency Call testcase 19.3.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B3EDF7"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BCE411"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8610A7"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39C484" w14:textId="77777777" w:rsidR="00BC5578" w:rsidRPr="00DF53B4" w:rsidRDefault="00BC5578" w:rsidP="00BC5578">
            <w:pPr>
              <w:pStyle w:val="TAL"/>
              <w:rPr>
                <w:sz w:val="16"/>
                <w:szCs w:val="16"/>
                <w:lang w:eastAsia="en-US"/>
              </w:rPr>
            </w:pPr>
            <w:r w:rsidRPr="00DF53B4">
              <w:rPr>
                <w:sz w:val="16"/>
                <w:szCs w:val="16"/>
                <w:lang w:eastAsia="en-US"/>
              </w:rPr>
              <w:t>R5-145735</w:t>
            </w:r>
          </w:p>
        </w:tc>
      </w:tr>
      <w:tr w:rsidR="00BC5578" w:rsidRPr="00DF53B4" w14:paraId="4272209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DE8DC0"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F0E448"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72565A" w14:textId="77777777" w:rsidR="00BC5578" w:rsidRPr="00DF53B4" w:rsidRDefault="00BC5578" w:rsidP="00BC5578">
            <w:pPr>
              <w:pStyle w:val="TAL"/>
              <w:rPr>
                <w:sz w:val="16"/>
                <w:szCs w:val="16"/>
                <w:lang w:eastAsia="en-US"/>
              </w:rPr>
            </w:pPr>
            <w:r w:rsidRPr="00DF53B4">
              <w:rPr>
                <w:sz w:val="16"/>
                <w:szCs w:val="16"/>
                <w:lang w:eastAsia="en-US"/>
              </w:rPr>
              <w:t>06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679D61"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0D6530" w14:textId="77777777" w:rsidR="00BC5578" w:rsidRPr="00DF53B4" w:rsidRDefault="00BC5578" w:rsidP="00BC5578">
            <w:pPr>
              <w:pStyle w:val="TAL"/>
              <w:rPr>
                <w:sz w:val="16"/>
                <w:szCs w:val="16"/>
                <w:lang w:eastAsia="en-US"/>
              </w:rPr>
            </w:pPr>
            <w:r w:rsidRPr="00DF53B4">
              <w:rPr>
                <w:sz w:val="16"/>
                <w:szCs w:val="16"/>
                <w:lang w:eastAsia="en-US"/>
              </w:rPr>
              <w:t>Addition of default messages contents exchange of ATGW information for r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EF98D7"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C71EA2"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EF2556"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784816" w14:textId="77777777" w:rsidR="00BC5578" w:rsidRPr="00DF53B4" w:rsidRDefault="00BC5578" w:rsidP="00BC5578">
            <w:pPr>
              <w:pStyle w:val="TAL"/>
              <w:rPr>
                <w:sz w:val="16"/>
                <w:szCs w:val="16"/>
                <w:lang w:eastAsia="en-US"/>
              </w:rPr>
            </w:pPr>
            <w:r w:rsidRPr="00DF53B4">
              <w:rPr>
                <w:sz w:val="16"/>
                <w:szCs w:val="16"/>
                <w:lang w:eastAsia="en-US"/>
              </w:rPr>
              <w:t>R5-145745</w:t>
            </w:r>
          </w:p>
        </w:tc>
      </w:tr>
      <w:tr w:rsidR="00BC5578" w:rsidRPr="00DF53B4" w14:paraId="1D04CDB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58842A"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D31426"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B8EE4A" w14:textId="77777777" w:rsidR="00BC5578" w:rsidRPr="00DF53B4" w:rsidRDefault="00BC5578" w:rsidP="00BC5578">
            <w:pPr>
              <w:pStyle w:val="TAL"/>
              <w:rPr>
                <w:sz w:val="16"/>
                <w:szCs w:val="16"/>
                <w:lang w:eastAsia="en-US"/>
              </w:rPr>
            </w:pPr>
            <w:r w:rsidRPr="00DF53B4">
              <w:rPr>
                <w:sz w:val="16"/>
                <w:szCs w:val="16"/>
                <w:lang w:eastAsia="en-US"/>
              </w:rPr>
              <w:t>06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9A69B8"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D693B4" w14:textId="77777777" w:rsidR="00BC5578" w:rsidRPr="00DF53B4" w:rsidRDefault="00BC5578" w:rsidP="00BC5578">
            <w:pPr>
              <w:pStyle w:val="TAL"/>
              <w:rPr>
                <w:sz w:val="16"/>
                <w:szCs w:val="16"/>
                <w:lang w:eastAsia="en-US"/>
              </w:rPr>
            </w:pPr>
            <w:r w:rsidRPr="00DF53B4">
              <w:rPr>
                <w:sz w:val="16"/>
                <w:szCs w:val="16"/>
                <w:lang w:eastAsia="en-US"/>
              </w:rPr>
              <w:t>Updates of default message contents for IMS MO call setup for r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ED54C1"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D94D67"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7B215E"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BBC86C" w14:textId="77777777" w:rsidR="00BC5578" w:rsidRPr="00DF53B4" w:rsidRDefault="00BC5578" w:rsidP="00BC5578">
            <w:pPr>
              <w:pStyle w:val="TAL"/>
              <w:rPr>
                <w:sz w:val="16"/>
                <w:szCs w:val="16"/>
                <w:lang w:eastAsia="en-US"/>
              </w:rPr>
            </w:pPr>
            <w:r w:rsidRPr="00DF53B4">
              <w:rPr>
                <w:sz w:val="16"/>
                <w:szCs w:val="16"/>
                <w:lang w:eastAsia="en-US"/>
              </w:rPr>
              <w:t>R5-145746</w:t>
            </w:r>
          </w:p>
        </w:tc>
      </w:tr>
      <w:tr w:rsidR="00BC5578" w:rsidRPr="00DF53B4" w14:paraId="100EB9A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53AA3C"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B69CB6"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A6AE96" w14:textId="77777777" w:rsidR="00BC5578" w:rsidRPr="00DF53B4" w:rsidRDefault="00BC5578" w:rsidP="00BC5578">
            <w:pPr>
              <w:pStyle w:val="TAL"/>
              <w:rPr>
                <w:sz w:val="16"/>
                <w:szCs w:val="16"/>
                <w:lang w:eastAsia="en-US"/>
              </w:rPr>
            </w:pPr>
            <w:r w:rsidRPr="00DF53B4">
              <w:rPr>
                <w:sz w:val="16"/>
                <w:szCs w:val="16"/>
                <w:lang w:eastAsia="en-US"/>
              </w:rPr>
              <w:t>06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847A5F"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576C19" w14:textId="77777777" w:rsidR="00BC5578" w:rsidRPr="00DF53B4" w:rsidRDefault="00BC5578" w:rsidP="00BC5578">
            <w:pPr>
              <w:pStyle w:val="TAL"/>
              <w:rPr>
                <w:sz w:val="16"/>
                <w:szCs w:val="16"/>
                <w:lang w:eastAsia="en-US"/>
              </w:rPr>
            </w:pPr>
            <w:r w:rsidRPr="00DF53B4">
              <w:rPr>
                <w:sz w:val="16"/>
                <w:szCs w:val="16"/>
                <w:lang w:eastAsia="en-US"/>
              </w:rPr>
              <w:t>New generic procedure for setting up MTSI MO speech call for r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DACFE7"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669C12"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7E3F80"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56C6A1" w14:textId="77777777" w:rsidR="00BC5578" w:rsidRPr="00DF53B4" w:rsidRDefault="00BC5578" w:rsidP="00BC5578">
            <w:pPr>
              <w:pStyle w:val="TAL"/>
              <w:rPr>
                <w:sz w:val="16"/>
                <w:szCs w:val="16"/>
                <w:lang w:eastAsia="en-US"/>
              </w:rPr>
            </w:pPr>
            <w:r w:rsidRPr="00DF53B4">
              <w:rPr>
                <w:sz w:val="16"/>
                <w:szCs w:val="16"/>
                <w:lang w:eastAsia="en-US"/>
              </w:rPr>
              <w:t>R5-145747</w:t>
            </w:r>
          </w:p>
        </w:tc>
      </w:tr>
      <w:tr w:rsidR="00BC5578" w:rsidRPr="00DF53B4" w14:paraId="1F7920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F4E0C2"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5F48F2"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7E36EB" w14:textId="77777777" w:rsidR="00BC5578" w:rsidRPr="00DF53B4" w:rsidRDefault="00BC5578" w:rsidP="00BC5578">
            <w:pPr>
              <w:pStyle w:val="TAL"/>
              <w:rPr>
                <w:sz w:val="16"/>
                <w:szCs w:val="16"/>
                <w:lang w:eastAsia="en-US"/>
              </w:rPr>
            </w:pPr>
            <w:r w:rsidRPr="00DF53B4">
              <w:rPr>
                <w:sz w:val="16"/>
                <w:szCs w:val="16"/>
                <w:lang w:eastAsia="en-US"/>
              </w:rPr>
              <w:t>06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0DA865"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01E80F" w14:textId="77777777" w:rsidR="00BC5578" w:rsidRPr="00DF53B4" w:rsidRDefault="00BC5578" w:rsidP="00BC5578">
            <w:pPr>
              <w:pStyle w:val="TAL"/>
              <w:rPr>
                <w:sz w:val="16"/>
                <w:szCs w:val="16"/>
                <w:lang w:eastAsia="en-US"/>
              </w:rPr>
            </w:pPr>
            <w:r w:rsidRPr="00DF53B4">
              <w:rPr>
                <w:sz w:val="16"/>
                <w:szCs w:val="16"/>
                <w:lang w:eastAsia="en-US"/>
              </w:rPr>
              <w:t>New generic procedure Generic test procedure for MTSI MT speech call for rSRVCC û user rejec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6305838"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B55534"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928548"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0FE963" w14:textId="77777777" w:rsidR="00BC5578" w:rsidRPr="00DF53B4" w:rsidRDefault="00BC5578" w:rsidP="00BC5578">
            <w:pPr>
              <w:pStyle w:val="TAL"/>
              <w:rPr>
                <w:sz w:val="16"/>
                <w:szCs w:val="16"/>
                <w:lang w:eastAsia="en-US"/>
              </w:rPr>
            </w:pPr>
            <w:r w:rsidRPr="00DF53B4">
              <w:rPr>
                <w:sz w:val="16"/>
                <w:szCs w:val="16"/>
                <w:lang w:eastAsia="en-US"/>
              </w:rPr>
              <w:t>R5-145748</w:t>
            </w:r>
          </w:p>
        </w:tc>
      </w:tr>
      <w:tr w:rsidR="00BC5578" w:rsidRPr="00DF53B4" w14:paraId="5CCF3D0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DB0F0A"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DCAD26"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6EB85B0" w14:textId="77777777" w:rsidR="00BC5578" w:rsidRPr="00DF53B4" w:rsidRDefault="00BC5578" w:rsidP="00BC5578">
            <w:pPr>
              <w:pStyle w:val="TAL"/>
              <w:rPr>
                <w:sz w:val="16"/>
                <w:szCs w:val="16"/>
                <w:lang w:eastAsia="en-US"/>
              </w:rPr>
            </w:pPr>
            <w:r w:rsidRPr="00DF53B4">
              <w:rPr>
                <w:sz w:val="16"/>
                <w:szCs w:val="16"/>
                <w:lang w:eastAsia="en-US"/>
              </w:rPr>
              <w:t>06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748694"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5BCD36" w14:textId="77777777" w:rsidR="00BC5578" w:rsidRPr="00DF53B4" w:rsidRDefault="00BC5578" w:rsidP="00BC5578">
            <w:pPr>
              <w:pStyle w:val="TAL"/>
              <w:rPr>
                <w:sz w:val="16"/>
                <w:szCs w:val="16"/>
                <w:lang w:eastAsia="en-US"/>
              </w:rPr>
            </w:pPr>
            <w:r w:rsidRPr="00DF53B4">
              <w:rPr>
                <w:sz w:val="16"/>
                <w:szCs w:val="16"/>
                <w:lang w:eastAsia="en-US"/>
              </w:rPr>
              <w:t>New generic procedure Generic test procedure for MTSI MT speech call for rSRVCC in alerting st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DC443D"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32DE23"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808F7F"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0DF07A" w14:textId="77777777" w:rsidR="00BC5578" w:rsidRPr="00DF53B4" w:rsidRDefault="00BC5578" w:rsidP="00BC5578">
            <w:pPr>
              <w:pStyle w:val="TAL"/>
              <w:rPr>
                <w:sz w:val="16"/>
                <w:szCs w:val="16"/>
                <w:lang w:eastAsia="en-US"/>
              </w:rPr>
            </w:pPr>
            <w:r w:rsidRPr="00DF53B4">
              <w:rPr>
                <w:sz w:val="16"/>
                <w:szCs w:val="16"/>
                <w:lang w:eastAsia="en-US"/>
              </w:rPr>
              <w:t>R5-145749</w:t>
            </w:r>
          </w:p>
        </w:tc>
      </w:tr>
      <w:tr w:rsidR="00BC5578" w:rsidRPr="00DF53B4" w14:paraId="7DFDB0B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65250A"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4AAEE5"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248539" w14:textId="77777777" w:rsidR="00BC5578" w:rsidRPr="00DF53B4" w:rsidRDefault="00BC5578" w:rsidP="00BC5578">
            <w:pPr>
              <w:pStyle w:val="TAL"/>
              <w:rPr>
                <w:sz w:val="16"/>
                <w:szCs w:val="16"/>
                <w:lang w:eastAsia="en-US"/>
              </w:rPr>
            </w:pPr>
            <w:r w:rsidRPr="00DF53B4">
              <w:rPr>
                <w:sz w:val="16"/>
                <w:szCs w:val="16"/>
                <w:lang w:eastAsia="en-US"/>
              </w:rPr>
              <w:t>06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17A31D"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D96D59" w14:textId="77777777" w:rsidR="00BC5578" w:rsidRPr="00DF53B4" w:rsidRDefault="00BC5578" w:rsidP="00BC5578">
            <w:pPr>
              <w:pStyle w:val="TAL"/>
              <w:rPr>
                <w:sz w:val="16"/>
                <w:szCs w:val="16"/>
                <w:lang w:eastAsia="en-US"/>
              </w:rPr>
            </w:pPr>
            <w:r w:rsidRPr="00DF53B4">
              <w:rPr>
                <w:sz w:val="16"/>
                <w:szCs w:val="16"/>
                <w:lang w:eastAsia="en-US"/>
              </w:rPr>
              <w:t>New generic procedure for UE receiving the ATGW information for CS to PS 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44B2B1"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881574"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ABE55F"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8B4C5F" w14:textId="77777777" w:rsidR="00BC5578" w:rsidRPr="00DF53B4" w:rsidRDefault="00BC5578" w:rsidP="00BC5578">
            <w:pPr>
              <w:pStyle w:val="TAL"/>
              <w:rPr>
                <w:sz w:val="16"/>
                <w:szCs w:val="16"/>
                <w:lang w:eastAsia="en-US"/>
              </w:rPr>
            </w:pPr>
            <w:r w:rsidRPr="00DF53B4">
              <w:rPr>
                <w:sz w:val="16"/>
                <w:szCs w:val="16"/>
                <w:lang w:eastAsia="en-US"/>
              </w:rPr>
              <w:t>R5-145750</w:t>
            </w:r>
          </w:p>
        </w:tc>
      </w:tr>
      <w:tr w:rsidR="00BC5578" w:rsidRPr="00DF53B4" w14:paraId="7F697C8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70BB37"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CAEDF1" w14:textId="77777777" w:rsidR="00BC5578" w:rsidRPr="00DF53B4" w:rsidRDefault="00BC5578" w:rsidP="00BC5578">
            <w:pPr>
              <w:rPr>
                <w:rFonts w:ascii="Arial" w:hAnsi="Arial"/>
                <w:sz w:val="16"/>
                <w:szCs w:val="16"/>
              </w:rPr>
            </w:pPr>
            <w:r w:rsidRPr="00DF53B4">
              <w:rPr>
                <w:rFonts w:ascii="Arial" w:hAnsi="Arial"/>
                <w:sz w:val="16"/>
                <w:szCs w:val="16"/>
              </w:rPr>
              <w:t>RP-14205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1722E5" w14:textId="77777777" w:rsidR="00BC5578" w:rsidRPr="00DF53B4" w:rsidRDefault="00BC5578" w:rsidP="00BC5578">
            <w:pPr>
              <w:pStyle w:val="TAL"/>
              <w:rPr>
                <w:sz w:val="16"/>
                <w:szCs w:val="16"/>
                <w:lang w:eastAsia="en-US"/>
              </w:rPr>
            </w:pPr>
            <w:r w:rsidRPr="00DF53B4">
              <w:rPr>
                <w:sz w:val="16"/>
                <w:szCs w:val="16"/>
                <w:lang w:eastAsia="en-US"/>
              </w:rPr>
              <w:t>06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A29E0E"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966A76" w14:textId="77777777" w:rsidR="00BC5578" w:rsidRPr="00DF53B4" w:rsidRDefault="00BC5578" w:rsidP="00BC5578">
            <w:pPr>
              <w:pStyle w:val="TAL"/>
              <w:rPr>
                <w:sz w:val="16"/>
                <w:szCs w:val="16"/>
                <w:lang w:eastAsia="en-US"/>
              </w:rPr>
            </w:pPr>
            <w:r w:rsidRPr="00DF53B4">
              <w:rPr>
                <w:sz w:val="16"/>
                <w:szCs w:val="16"/>
                <w:lang w:eastAsia="en-US"/>
              </w:rPr>
              <w:t>Correction GCF WI-154 IMS Emergency Call Test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7EEF81"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B72260"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AE6FAE"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FF1F88" w14:textId="77777777" w:rsidR="00BC5578" w:rsidRPr="00DF53B4" w:rsidRDefault="00BC5578" w:rsidP="00BC5578">
            <w:pPr>
              <w:pStyle w:val="TAL"/>
              <w:rPr>
                <w:sz w:val="16"/>
                <w:szCs w:val="16"/>
                <w:lang w:eastAsia="en-US"/>
              </w:rPr>
            </w:pPr>
            <w:r w:rsidRPr="00DF53B4">
              <w:rPr>
                <w:sz w:val="16"/>
                <w:szCs w:val="16"/>
                <w:lang w:eastAsia="en-US"/>
              </w:rPr>
              <w:t>R5-145752</w:t>
            </w:r>
          </w:p>
        </w:tc>
      </w:tr>
      <w:tr w:rsidR="00BC5578" w:rsidRPr="00DF53B4" w14:paraId="1B4C093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DAEB89"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8AABEE" w14:textId="77777777" w:rsidR="00BC5578" w:rsidRPr="00DF53B4" w:rsidRDefault="00BC5578" w:rsidP="00BC5578">
            <w:pPr>
              <w:rPr>
                <w:rFonts w:ascii="Arial" w:hAnsi="Arial"/>
                <w:sz w:val="16"/>
                <w:szCs w:val="16"/>
              </w:rPr>
            </w:pPr>
            <w:r w:rsidRPr="00DF53B4">
              <w:rPr>
                <w:rFonts w:ascii="Arial" w:hAnsi="Arial"/>
                <w:sz w:val="16"/>
                <w:szCs w:val="16"/>
              </w:rPr>
              <w:t>RP-14205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F29609" w14:textId="77777777" w:rsidR="00BC5578" w:rsidRPr="00DF53B4" w:rsidRDefault="00BC5578" w:rsidP="00BC5578">
            <w:pPr>
              <w:pStyle w:val="TAL"/>
              <w:rPr>
                <w:sz w:val="16"/>
                <w:szCs w:val="16"/>
                <w:lang w:eastAsia="en-US"/>
              </w:rPr>
            </w:pPr>
            <w:r w:rsidRPr="00DF53B4">
              <w:rPr>
                <w:sz w:val="16"/>
                <w:szCs w:val="16"/>
                <w:lang w:eastAsia="en-US"/>
              </w:rPr>
              <w:t>06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72C989"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AA66C3" w14:textId="77777777" w:rsidR="00BC5578" w:rsidRPr="00DF53B4" w:rsidRDefault="00BC5578" w:rsidP="00BC5578">
            <w:pPr>
              <w:pStyle w:val="TAL"/>
              <w:rPr>
                <w:sz w:val="16"/>
                <w:szCs w:val="16"/>
                <w:lang w:eastAsia="en-US"/>
              </w:rPr>
            </w:pPr>
            <w:r w:rsidRPr="00DF53B4">
              <w:rPr>
                <w:sz w:val="16"/>
                <w:szCs w:val="16"/>
                <w:lang w:eastAsia="en-US"/>
              </w:rPr>
              <w:t>Updates to generic test procedure C.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350017"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511D25"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D7BD0D"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7C86CC" w14:textId="77777777" w:rsidR="00BC5578" w:rsidRPr="00DF53B4" w:rsidRDefault="00BC5578" w:rsidP="00BC5578">
            <w:pPr>
              <w:pStyle w:val="TAL"/>
              <w:rPr>
                <w:sz w:val="16"/>
                <w:szCs w:val="16"/>
                <w:lang w:eastAsia="en-US"/>
              </w:rPr>
            </w:pPr>
            <w:r w:rsidRPr="00DF53B4">
              <w:rPr>
                <w:sz w:val="16"/>
                <w:szCs w:val="16"/>
                <w:lang w:eastAsia="en-US"/>
              </w:rPr>
              <w:t>R5-145789</w:t>
            </w:r>
          </w:p>
        </w:tc>
      </w:tr>
      <w:tr w:rsidR="00BC5578" w:rsidRPr="00DF53B4" w14:paraId="4190489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0B4DCA" w14:textId="77777777" w:rsidR="00BC5578" w:rsidRPr="00DF53B4" w:rsidRDefault="00BC5578" w:rsidP="00BC5578">
            <w:pPr>
              <w:pStyle w:val="TAL"/>
              <w:rPr>
                <w:sz w:val="16"/>
                <w:szCs w:val="16"/>
                <w:lang w:eastAsia="en-US"/>
              </w:rPr>
            </w:pPr>
            <w:r w:rsidRPr="00DF53B4">
              <w:rPr>
                <w:sz w:val="16"/>
                <w:szCs w:val="16"/>
                <w:lang w:eastAsia="en-US"/>
              </w:rPr>
              <w:t>RP-6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B4160C" w14:textId="77777777" w:rsidR="00BC5578" w:rsidRPr="00DF53B4" w:rsidRDefault="00BC5578" w:rsidP="00BC5578">
            <w:pPr>
              <w:rPr>
                <w:rFonts w:ascii="Arial" w:hAnsi="Arial"/>
                <w:sz w:val="16"/>
                <w:szCs w:val="16"/>
              </w:rPr>
            </w:pPr>
            <w:r w:rsidRPr="00DF53B4">
              <w:rPr>
                <w:rFonts w:ascii="Arial" w:hAnsi="Arial"/>
                <w:sz w:val="16"/>
                <w:szCs w:val="16"/>
              </w:rPr>
              <w:t>RP-14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BEB821" w14:textId="77777777" w:rsidR="00BC5578" w:rsidRPr="00DF53B4" w:rsidRDefault="00BC5578" w:rsidP="00BC5578">
            <w:pPr>
              <w:pStyle w:val="TAL"/>
              <w:rPr>
                <w:sz w:val="16"/>
                <w:szCs w:val="16"/>
                <w:lang w:eastAsia="en-US"/>
              </w:rPr>
            </w:pPr>
            <w:r w:rsidRPr="00DF53B4">
              <w:rPr>
                <w:sz w:val="16"/>
                <w:szCs w:val="16"/>
                <w:lang w:eastAsia="en-US"/>
              </w:rPr>
              <w:t>06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AAA7E0" w14:textId="77777777" w:rsidR="00BC5578" w:rsidRPr="00DF53B4" w:rsidRDefault="00BC5578" w:rsidP="00BC5578">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F706B4" w14:textId="77777777" w:rsidR="00BC5578" w:rsidRPr="00DF53B4" w:rsidRDefault="00BC5578" w:rsidP="00BC5578">
            <w:pPr>
              <w:pStyle w:val="TAL"/>
              <w:rPr>
                <w:sz w:val="16"/>
                <w:szCs w:val="16"/>
                <w:lang w:eastAsia="en-US"/>
              </w:rPr>
            </w:pPr>
            <w:r w:rsidRPr="00DF53B4">
              <w:rPr>
                <w:sz w:val="16"/>
                <w:szCs w:val="16"/>
                <w:lang w:eastAsia="en-US"/>
              </w:rPr>
              <w:t>Updates of default message contents for IMS registration for r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C9086D" w14:textId="77777777" w:rsidR="00BC5578" w:rsidRPr="00DF53B4" w:rsidRDefault="00BC5578" w:rsidP="00BC5578">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54F9B1" w14:textId="77777777" w:rsidR="00BC5578" w:rsidRPr="00DF53B4" w:rsidRDefault="00BC5578" w:rsidP="00BC5578">
            <w:pPr>
              <w:pStyle w:val="TAL"/>
              <w:rPr>
                <w:sz w:val="16"/>
                <w:szCs w:val="16"/>
                <w:lang w:eastAsia="en-US"/>
              </w:rPr>
            </w:pPr>
            <w:r w:rsidRPr="00DF53B4">
              <w:rPr>
                <w:sz w:val="16"/>
                <w:szCs w:val="16"/>
                <w:lang w:eastAsia="en-US"/>
              </w:rPr>
              <w:t>12.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FBC8B5" w14:textId="77777777" w:rsidR="00BC5578" w:rsidRPr="00DF53B4" w:rsidRDefault="00BC5578" w:rsidP="00BC5578">
            <w:pPr>
              <w:pStyle w:val="TAL"/>
              <w:rPr>
                <w:sz w:val="16"/>
                <w:szCs w:val="16"/>
                <w:lang w:eastAsia="en-US"/>
              </w:rPr>
            </w:pPr>
            <w:r w:rsidRPr="00DF53B4">
              <w:rPr>
                <w:sz w:val="16"/>
                <w:szCs w:val="16"/>
                <w:lang w:eastAsia="en-US"/>
              </w:rPr>
              <w:t>12.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4F8438" w14:textId="77777777" w:rsidR="00BC5578" w:rsidRPr="00DF53B4" w:rsidRDefault="00BC5578" w:rsidP="00BC5578">
            <w:pPr>
              <w:pStyle w:val="TAL"/>
              <w:rPr>
                <w:sz w:val="16"/>
                <w:szCs w:val="16"/>
                <w:lang w:eastAsia="en-US"/>
              </w:rPr>
            </w:pPr>
            <w:r w:rsidRPr="00DF53B4">
              <w:rPr>
                <w:sz w:val="16"/>
                <w:szCs w:val="16"/>
                <w:lang w:eastAsia="en-US"/>
              </w:rPr>
              <w:t>R5-145796</w:t>
            </w:r>
          </w:p>
        </w:tc>
      </w:tr>
      <w:tr w:rsidR="00082058" w:rsidRPr="00DF53B4" w14:paraId="148A43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3D803A"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D6D13D3"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9E6EEE" w14:textId="77777777" w:rsidR="00082058" w:rsidRPr="00DF53B4" w:rsidRDefault="00082058" w:rsidP="00407ACC">
            <w:pPr>
              <w:pStyle w:val="TAL"/>
              <w:rPr>
                <w:sz w:val="16"/>
                <w:szCs w:val="16"/>
                <w:lang w:eastAsia="en-US"/>
              </w:rPr>
            </w:pPr>
            <w:r w:rsidRPr="00DF53B4">
              <w:rPr>
                <w:sz w:val="16"/>
                <w:szCs w:val="16"/>
                <w:lang w:eastAsia="en-US"/>
              </w:rPr>
              <w:t>06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125BE1"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5BA227" w14:textId="77777777" w:rsidR="00082058" w:rsidRPr="00DF53B4" w:rsidRDefault="00082058" w:rsidP="00407ACC">
            <w:pPr>
              <w:pStyle w:val="TAL"/>
              <w:rPr>
                <w:sz w:val="16"/>
                <w:szCs w:val="16"/>
                <w:lang w:eastAsia="en-US"/>
              </w:rPr>
            </w:pPr>
            <w:r w:rsidRPr="00DF53B4">
              <w:rPr>
                <w:sz w:val="16"/>
                <w:szCs w:val="16"/>
                <w:lang w:eastAsia="en-US"/>
              </w:rPr>
              <w:t>Correction to IMS test case 8.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687CBA"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8594C7"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A992C1"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6FB547" w14:textId="77777777" w:rsidR="00082058" w:rsidRPr="00DF53B4" w:rsidRDefault="00082058" w:rsidP="00407ACC">
            <w:pPr>
              <w:pStyle w:val="TAL"/>
              <w:rPr>
                <w:sz w:val="16"/>
                <w:szCs w:val="16"/>
                <w:lang w:eastAsia="en-US"/>
              </w:rPr>
            </w:pPr>
            <w:r w:rsidRPr="00DF53B4">
              <w:rPr>
                <w:sz w:val="16"/>
                <w:szCs w:val="16"/>
                <w:lang w:eastAsia="en-US"/>
              </w:rPr>
              <w:t>R5-150128</w:t>
            </w:r>
          </w:p>
        </w:tc>
      </w:tr>
      <w:tr w:rsidR="00082058" w:rsidRPr="00DF53B4" w14:paraId="546C29F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46B687"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ED522ED"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A99552" w14:textId="77777777" w:rsidR="00082058" w:rsidRPr="00DF53B4" w:rsidRDefault="00082058" w:rsidP="00407ACC">
            <w:pPr>
              <w:pStyle w:val="TAL"/>
              <w:rPr>
                <w:sz w:val="16"/>
                <w:szCs w:val="16"/>
                <w:lang w:eastAsia="en-US"/>
              </w:rPr>
            </w:pPr>
            <w:r w:rsidRPr="00DF53B4">
              <w:rPr>
                <w:sz w:val="16"/>
                <w:szCs w:val="16"/>
                <w:lang w:eastAsia="en-US"/>
              </w:rPr>
              <w:t>06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D23F9D"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DF0ED2" w14:textId="77777777" w:rsidR="00082058" w:rsidRPr="00DF53B4" w:rsidRDefault="00082058" w:rsidP="00407ACC">
            <w:pPr>
              <w:pStyle w:val="TAL"/>
              <w:rPr>
                <w:sz w:val="16"/>
                <w:szCs w:val="16"/>
                <w:lang w:eastAsia="en-US"/>
              </w:rPr>
            </w:pPr>
            <w:r w:rsidRPr="00DF53B4">
              <w:rPr>
                <w:sz w:val="16"/>
                <w:szCs w:val="16"/>
                <w:lang w:eastAsia="en-US"/>
              </w:rPr>
              <w:t>Correction to Test case 19.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48959C"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A0743C"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9817A8"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D07D85" w14:textId="77777777" w:rsidR="00082058" w:rsidRPr="00DF53B4" w:rsidRDefault="00082058" w:rsidP="00407ACC">
            <w:pPr>
              <w:pStyle w:val="TAL"/>
              <w:rPr>
                <w:sz w:val="16"/>
                <w:szCs w:val="16"/>
                <w:lang w:eastAsia="en-US"/>
              </w:rPr>
            </w:pPr>
            <w:r w:rsidRPr="00DF53B4">
              <w:rPr>
                <w:sz w:val="16"/>
                <w:szCs w:val="16"/>
                <w:lang w:eastAsia="en-US"/>
              </w:rPr>
              <w:t>R5-150247</w:t>
            </w:r>
          </w:p>
        </w:tc>
      </w:tr>
      <w:tr w:rsidR="00082058" w:rsidRPr="00DF53B4" w14:paraId="442B1A0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92A99E"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81F7C7"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0B5DEB" w14:textId="77777777" w:rsidR="00082058" w:rsidRPr="00DF53B4" w:rsidRDefault="00082058" w:rsidP="00407ACC">
            <w:pPr>
              <w:pStyle w:val="TAL"/>
              <w:rPr>
                <w:sz w:val="16"/>
                <w:szCs w:val="16"/>
                <w:lang w:eastAsia="en-US"/>
              </w:rPr>
            </w:pPr>
            <w:r w:rsidRPr="00DF53B4">
              <w:rPr>
                <w:sz w:val="16"/>
                <w:szCs w:val="16"/>
                <w:lang w:eastAsia="en-US"/>
              </w:rPr>
              <w:t>06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1EC4EF"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75C004" w14:textId="77777777" w:rsidR="00082058" w:rsidRPr="00DF53B4" w:rsidRDefault="00082058" w:rsidP="00407ACC">
            <w:pPr>
              <w:pStyle w:val="TAL"/>
              <w:rPr>
                <w:sz w:val="16"/>
                <w:szCs w:val="16"/>
                <w:lang w:eastAsia="en-US"/>
              </w:rPr>
            </w:pPr>
            <w:r w:rsidRPr="00DF53B4">
              <w:rPr>
                <w:sz w:val="16"/>
                <w:szCs w:val="16"/>
                <w:lang w:eastAsia="en-US"/>
              </w:rPr>
              <w:t>Correction to Test case 15.10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544654"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1AB51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A141FE"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6D6792" w14:textId="77777777" w:rsidR="00082058" w:rsidRPr="00DF53B4" w:rsidRDefault="00082058" w:rsidP="00407ACC">
            <w:pPr>
              <w:pStyle w:val="TAL"/>
              <w:rPr>
                <w:sz w:val="16"/>
                <w:szCs w:val="16"/>
                <w:lang w:eastAsia="en-US"/>
              </w:rPr>
            </w:pPr>
            <w:r w:rsidRPr="00DF53B4">
              <w:rPr>
                <w:sz w:val="16"/>
                <w:szCs w:val="16"/>
                <w:lang w:eastAsia="en-US"/>
              </w:rPr>
              <w:t>R5-150248</w:t>
            </w:r>
          </w:p>
        </w:tc>
      </w:tr>
      <w:tr w:rsidR="00082058" w:rsidRPr="00DF53B4" w14:paraId="6A31782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92CED8"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160CCF"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F640F6" w14:textId="77777777" w:rsidR="00082058" w:rsidRPr="00DF53B4" w:rsidRDefault="00082058" w:rsidP="00407ACC">
            <w:pPr>
              <w:pStyle w:val="TAL"/>
              <w:rPr>
                <w:sz w:val="16"/>
                <w:szCs w:val="16"/>
                <w:lang w:eastAsia="en-US"/>
              </w:rPr>
            </w:pPr>
            <w:r w:rsidRPr="00DF53B4">
              <w:rPr>
                <w:sz w:val="16"/>
                <w:szCs w:val="16"/>
                <w:lang w:eastAsia="en-US"/>
              </w:rPr>
              <w:t>06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26D616"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EFF716" w14:textId="77777777" w:rsidR="00082058" w:rsidRPr="00DF53B4" w:rsidRDefault="00082058" w:rsidP="00407ACC">
            <w:pPr>
              <w:pStyle w:val="TAL"/>
              <w:rPr>
                <w:sz w:val="16"/>
                <w:szCs w:val="16"/>
                <w:lang w:eastAsia="en-US"/>
              </w:rPr>
            </w:pPr>
            <w:r w:rsidRPr="00DF53B4">
              <w:rPr>
                <w:sz w:val="16"/>
                <w:szCs w:val="16"/>
                <w:lang w:eastAsia="en-US"/>
              </w:rPr>
              <w:t>Correction to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E6F2D0"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FDFE0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069AE0"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70386D" w14:textId="77777777" w:rsidR="00082058" w:rsidRPr="00DF53B4" w:rsidRDefault="00082058" w:rsidP="00407ACC">
            <w:pPr>
              <w:pStyle w:val="TAL"/>
              <w:rPr>
                <w:sz w:val="16"/>
                <w:szCs w:val="16"/>
                <w:lang w:eastAsia="en-US"/>
              </w:rPr>
            </w:pPr>
            <w:r w:rsidRPr="00DF53B4">
              <w:rPr>
                <w:sz w:val="16"/>
                <w:szCs w:val="16"/>
                <w:lang w:eastAsia="en-US"/>
              </w:rPr>
              <w:t>R5-150250</w:t>
            </w:r>
          </w:p>
        </w:tc>
      </w:tr>
      <w:tr w:rsidR="00082058" w:rsidRPr="00DF53B4" w14:paraId="2C183A8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DB3FBF"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29321E"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74776C" w14:textId="77777777" w:rsidR="00082058" w:rsidRPr="00DF53B4" w:rsidRDefault="00082058" w:rsidP="00407ACC">
            <w:pPr>
              <w:pStyle w:val="TAL"/>
              <w:rPr>
                <w:sz w:val="16"/>
                <w:szCs w:val="16"/>
                <w:lang w:eastAsia="en-US"/>
              </w:rPr>
            </w:pPr>
            <w:r w:rsidRPr="00DF53B4">
              <w:rPr>
                <w:sz w:val="16"/>
                <w:szCs w:val="16"/>
                <w:lang w:eastAsia="en-US"/>
              </w:rPr>
              <w:t>06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1651DD"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4F46C7" w14:textId="77777777" w:rsidR="00082058" w:rsidRPr="00DF53B4" w:rsidRDefault="00082058" w:rsidP="00407ACC">
            <w:pPr>
              <w:pStyle w:val="TAL"/>
              <w:rPr>
                <w:sz w:val="16"/>
                <w:szCs w:val="16"/>
                <w:lang w:eastAsia="en-US"/>
              </w:rPr>
            </w:pPr>
            <w:r w:rsidRPr="00DF53B4">
              <w:rPr>
                <w:sz w:val="16"/>
                <w:szCs w:val="16"/>
                <w:lang w:eastAsia="en-US"/>
              </w:rPr>
              <w:t>Add reference document of RFC448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5B22AC"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4E0D48"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60531B"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610561" w14:textId="77777777" w:rsidR="00082058" w:rsidRPr="00DF53B4" w:rsidRDefault="00082058" w:rsidP="00407ACC">
            <w:pPr>
              <w:pStyle w:val="TAL"/>
              <w:rPr>
                <w:sz w:val="16"/>
                <w:szCs w:val="16"/>
                <w:lang w:eastAsia="en-US"/>
              </w:rPr>
            </w:pPr>
            <w:r w:rsidRPr="00DF53B4">
              <w:rPr>
                <w:sz w:val="16"/>
                <w:szCs w:val="16"/>
                <w:lang w:eastAsia="en-US"/>
              </w:rPr>
              <w:t>R5-150251</w:t>
            </w:r>
          </w:p>
        </w:tc>
      </w:tr>
      <w:tr w:rsidR="00082058" w:rsidRPr="00DF53B4" w14:paraId="2BAC5D5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89E9D1"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DBC72D"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74D16F" w14:textId="77777777" w:rsidR="00082058" w:rsidRPr="00DF53B4" w:rsidRDefault="00082058" w:rsidP="00407ACC">
            <w:pPr>
              <w:pStyle w:val="TAL"/>
              <w:rPr>
                <w:sz w:val="16"/>
                <w:szCs w:val="16"/>
                <w:lang w:eastAsia="en-US"/>
              </w:rPr>
            </w:pPr>
            <w:r w:rsidRPr="00DF53B4">
              <w:rPr>
                <w:sz w:val="16"/>
                <w:szCs w:val="16"/>
                <w:lang w:eastAsia="en-US"/>
              </w:rPr>
              <w:t>06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9338C3"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F55579" w14:textId="77777777" w:rsidR="00082058" w:rsidRPr="00DF53B4" w:rsidRDefault="00082058" w:rsidP="00407ACC">
            <w:pPr>
              <w:pStyle w:val="TAL"/>
              <w:rPr>
                <w:sz w:val="16"/>
                <w:szCs w:val="16"/>
                <w:lang w:eastAsia="en-US"/>
              </w:rPr>
            </w:pPr>
            <w:r w:rsidRPr="00DF53B4">
              <w:rPr>
                <w:sz w:val="16"/>
                <w:szCs w:val="16"/>
                <w:lang w:eastAsia="en-US"/>
              </w:rPr>
              <w:t>Correction to GCF WI-154 IMS Emergency call Test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DCEB7B"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42B66E"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5D97C4"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941311" w14:textId="77777777" w:rsidR="00082058" w:rsidRPr="00DF53B4" w:rsidRDefault="00082058" w:rsidP="00407ACC">
            <w:pPr>
              <w:pStyle w:val="TAL"/>
              <w:rPr>
                <w:sz w:val="16"/>
                <w:szCs w:val="16"/>
                <w:lang w:eastAsia="en-US"/>
              </w:rPr>
            </w:pPr>
            <w:r w:rsidRPr="00DF53B4">
              <w:rPr>
                <w:sz w:val="16"/>
                <w:szCs w:val="16"/>
                <w:lang w:eastAsia="en-US"/>
              </w:rPr>
              <w:t>R5-150267</w:t>
            </w:r>
          </w:p>
        </w:tc>
      </w:tr>
      <w:tr w:rsidR="00082058" w:rsidRPr="00DF53B4" w14:paraId="28104C9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8607EF"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EB252E"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FE28E2" w14:textId="77777777" w:rsidR="00082058" w:rsidRPr="00DF53B4" w:rsidRDefault="00082058" w:rsidP="00407ACC">
            <w:pPr>
              <w:pStyle w:val="TAL"/>
              <w:rPr>
                <w:sz w:val="16"/>
                <w:szCs w:val="16"/>
                <w:lang w:eastAsia="en-US"/>
              </w:rPr>
            </w:pPr>
            <w:r w:rsidRPr="00DF53B4">
              <w:rPr>
                <w:sz w:val="16"/>
                <w:szCs w:val="16"/>
                <w:lang w:eastAsia="en-US"/>
              </w:rPr>
              <w:t>06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733168"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3B2B50" w14:textId="77777777" w:rsidR="00082058" w:rsidRPr="00DF53B4" w:rsidRDefault="00082058" w:rsidP="00407ACC">
            <w:pPr>
              <w:pStyle w:val="TAL"/>
              <w:rPr>
                <w:sz w:val="16"/>
                <w:szCs w:val="16"/>
                <w:lang w:eastAsia="en-US"/>
              </w:rPr>
            </w:pPr>
            <w:r w:rsidRPr="00DF53B4">
              <w:rPr>
                <w:sz w:val="16"/>
                <w:szCs w:val="16"/>
                <w:lang w:eastAsia="en-US"/>
              </w:rPr>
              <w:t>Correction to GCF WI-154 IMS Emergency call Test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F96F4E"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2FFBF9"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E24404"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582F02" w14:textId="77777777" w:rsidR="00082058" w:rsidRPr="00DF53B4" w:rsidRDefault="00082058" w:rsidP="00407ACC">
            <w:pPr>
              <w:pStyle w:val="TAL"/>
              <w:rPr>
                <w:sz w:val="16"/>
                <w:szCs w:val="16"/>
                <w:lang w:eastAsia="en-US"/>
              </w:rPr>
            </w:pPr>
            <w:r w:rsidRPr="00DF53B4">
              <w:rPr>
                <w:sz w:val="16"/>
                <w:szCs w:val="16"/>
                <w:lang w:eastAsia="en-US"/>
              </w:rPr>
              <w:t>R5-150268</w:t>
            </w:r>
          </w:p>
        </w:tc>
      </w:tr>
      <w:tr w:rsidR="00082058" w:rsidRPr="00DF53B4" w14:paraId="56A7886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576080"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1DDCF2"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B236EF" w14:textId="77777777" w:rsidR="00082058" w:rsidRPr="00DF53B4" w:rsidRDefault="00082058" w:rsidP="00407ACC">
            <w:pPr>
              <w:pStyle w:val="TAL"/>
              <w:rPr>
                <w:sz w:val="16"/>
                <w:szCs w:val="16"/>
                <w:lang w:eastAsia="en-US"/>
              </w:rPr>
            </w:pPr>
            <w:r w:rsidRPr="00DF53B4">
              <w:rPr>
                <w:sz w:val="16"/>
                <w:szCs w:val="16"/>
                <w:lang w:eastAsia="en-US"/>
              </w:rPr>
              <w:t>06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F254F5"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B1DE39" w14:textId="77777777" w:rsidR="00082058" w:rsidRPr="00DF53B4" w:rsidRDefault="00082058" w:rsidP="00407ACC">
            <w:pPr>
              <w:pStyle w:val="TAL"/>
              <w:rPr>
                <w:sz w:val="16"/>
                <w:szCs w:val="16"/>
                <w:lang w:eastAsia="en-US"/>
              </w:rPr>
            </w:pPr>
            <w:r w:rsidRPr="00DF53B4">
              <w:rPr>
                <w:sz w:val="16"/>
                <w:szCs w:val="16"/>
                <w:lang w:eastAsia="en-US"/>
              </w:rPr>
              <w:t>Correction to IMS Emergency Call test case 1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A6F26C"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AEEF2E"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1A784D"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85EB7A" w14:textId="77777777" w:rsidR="00082058" w:rsidRPr="00DF53B4" w:rsidRDefault="00082058" w:rsidP="00407ACC">
            <w:pPr>
              <w:pStyle w:val="TAL"/>
              <w:rPr>
                <w:sz w:val="16"/>
                <w:szCs w:val="16"/>
                <w:lang w:eastAsia="en-US"/>
              </w:rPr>
            </w:pPr>
            <w:r w:rsidRPr="00DF53B4">
              <w:rPr>
                <w:sz w:val="16"/>
                <w:szCs w:val="16"/>
                <w:lang w:eastAsia="en-US"/>
              </w:rPr>
              <w:t>R5-150338</w:t>
            </w:r>
          </w:p>
        </w:tc>
      </w:tr>
      <w:tr w:rsidR="00082058" w:rsidRPr="00DF53B4" w14:paraId="51F2036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29A705"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F95A75"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102D39" w14:textId="77777777" w:rsidR="00082058" w:rsidRPr="00DF53B4" w:rsidRDefault="00082058" w:rsidP="00407ACC">
            <w:pPr>
              <w:pStyle w:val="TAL"/>
              <w:rPr>
                <w:sz w:val="16"/>
                <w:szCs w:val="16"/>
                <w:lang w:eastAsia="en-US"/>
              </w:rPr>
            </w:pPr>
            <w:r w:rsidRPr="00DF53B4">
              <w:rPr>
                <w:sz w:val="16"/>
                <w:szCs w:val="16"/>
                <w:lang w:eastAsia="en-US"/>
              </w:rPr>
              <w:t>06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A39AC7"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75B18B" w14:textId="77777777" w:rsidR="00082058" w:rsidRPr="00DF53B4" w:rsidRDefault="00082058" w:rsidP="00407ACC">
            <w:pPr>
              <w:pStyle w:val="TAL"/>
              <w:rPr>
                <w:sz w:val="16"/>
                <w:szCs w:val="16"/>
                <w:lang w:eastAsia="en-US"/>
              </w:rPr>
            </w:pPr>
            <w:r w:rsidRPr="00DF53B4">
              <w:rPr>
                <w:sz w:val="16"/>
                <w:szCs w:val="16"/>
                <w:lang w:eastAsia="en-US"/>
              </w:rPr>
              <w:t>Correction to IMS Emergency Call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28CE88"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87F140"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3F06C7"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F3FB06" w14:textId="77777777" w:rsidR="00082058" w:rsidRPr="00DF53B4" w:rsidRDefault="00082058" w:rsidP="00407ACC">
            <w:pPr>
              <w:pStyle w:val="TAL"/>
              <w:rPr>
                <w:sz w:val="16"/>
                <w:szCs w:val="16"/>
                <w:lang w:eastAsia="en-US"/>
              </w:rPr>
            </w:pPr>
            <w:r w:rsidRPr="00DF53B4">
              <w:rPr>
                <w:sz w:val="16"/>
                <w:szCs w:val="16"/>
                <w:lang w:eastAsia="en-US"/>
              </w:rPr>
              <w:t>R5-150345</w:t>
            </w:r>
          </w:p>
        </w:tc>
      </w:tr>
      <w:tr w:rsidR="00082058" w:rsidRPr="00DF53B4" w14:paraId="4346A4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794150"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CB6B0F"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D705DA" w14:textId="77777777" w:rsidR="00082058" w:rsidRPr="00DF53B4" w:rsidRDefault="00082058" w:rsidP="00407ACC">
            <w:pPr>
              <w:pStyle w:val="TAL"/>
              <w:rPr>
                <w:sz w:val="16"/>
                <w:szCs w:val="16"/>
                <w:lang w:eastAsia="en-US"/>
              </w:rPr>
            </w:pPr>
            <w:r w:rsidRPr="00DF53B4">
              <w:rPr>
                <w:sz w:val="16"/>
                <w:szCs w:val="16"/>
                <w:lang w:eastAsia="en-US"/>
              </w:rPr>
              <w:t>06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084926"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EAFF30" w14:textId="77777777" w:rsidR="00082058" w:rsidRPr="00DF53B4" w:rsidRDefault="00082058" w:rsidP="00407ACC">
            <w:pPr>
              <w:pStyle w:val="TAL"/>
              <w:rPr>
                <w:sz w:val="16"/>
                <w:szCs w:val="16"/>
                <w:lang w:eastAsia="en-US"/>
              </w:rPr>
            </w:pPr>
            <w:r w:rsidRPr="00DF53B4">
              <w:rPr>
                <w:sz w:val="16"/>
                <w:szCs w:val="16"/>
                <w:lang w:eastAsia="en-US"/>
              </w:rPr>
              <w:t>Three way session cre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4C99BF"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B30EE6"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4F7794"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AB436F" w14:textId="77777777" w:rsidR="00082058" w:rsidRPr="00DF53B4" w:rsidRDefault="00082058" w:rsidP="00407ACC">
            <w:pPr>
              <w:pStyle w:val="TAL"/>
              <w:rPr>
                <w:sz w:val="16"/>
                <w:szCs w:val="16"/>
                <w:lang w:eastAsia="en-US"/>
              </w:rPr>
            </w:pPr>
            <w:r w:rsidRPr="00DF53B4">
              <w:rPr>
                <w:sz w:val="16"/>
                <w:szCs w:val="16"/>
                <w:lang w:eastAsia="en-US"/>
              </w:rPr>
              <w:t>R5-150384</w:t>
            </w:r>
          </w:p>
        </w:tc>
      </w:tr>
      <w:tr w:rsidR="00082058" w:rsidRPr="00DF53B4" w14:paraId="1FB4C62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23D460"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9712DB"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BB4D4C" w14:textId="77777777" w:rsidR="00082058" w:rsidRPr="00DF53B4" w:rsidRDefault="00082058" w:rsidP="00407ACC">
            <w:pPr>
              <w:pStyle w:val="TAL"/>
              <w:rPr>
                <w:sz w:val="16"/>
                <w:szCs w:val="16"/>
                <w:lang w:eastAsia="en-US"/>
              </w:rPr>
            </w:pPr>
            <w:r w:rsidRPr="00DF53B4">
              <w:rPr>
                <w:sz w:val="16"/>
                <w:szCs w:val="16"/>
                <w:lang w:eastAsia="en-US"/>
              </w:rPr>
              <w:t>06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915278"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15BB27" w14:textId="77777777" w:rsidR="00082058" w:rsidRPr="00DF53B4" w:rsidRDefault="00082058" w:rsidP="00407ACC">
            <w:pPr>
              <w:pStyle w:val="TAL"/>
              <w:rPr>
                <w:sz w:val="16"/>
                <w:szCs w:val="16"/>
                <w:lang w:eastAsia="en-US"/>
              </w:rPr>
            </w:pPr>
            <w:r w:rsidRPr="00DF53B4">
              <w:rPr>
                <w:sz w:val="16"/>
                <w:szCs w:val="16"/>
                <w:lang w:eastAsia="en-US"/>
              </w:rPr>
              <w:t>Updating RFC 4244 to RFC 70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B9C725"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19B99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F0FBCA"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F867D9" w14:textId="77777777" w:rsidR="00082058" w:rsidRPr="00DF53B4" w:rsidRDefault="00082058" w:rsidP="00407ACC">
            <w:pPr>
              <w:pStyle w:val="TAL"/>
              <w:rPr>
                <w:sz w:val="16"/>
                <w:szCs w:val="16"/>
                <w:lang w:eastAsia="en-US"/>
              </w:rPr>
            </w:pPr>
            <w:r w:rsidRPr="00DF53B4">
              <w:rPr>
                <w:sz w:val="16"/>
                <w:szCs w:val="16"/>
                <w:lang w:eastAsia="en-US"/>
              </w:rPr>
              <w:t>R5-150385</w:t>
            </w:r>
          </w:p>
        </w:tc>
      </w:tr>
      <w:tr w:rsidR="00082058" w:rsidRPr="00DF53B4" w14:paraId="7D50B2F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22833B"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11700F"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04D294" w14:textId="77777777" w:rsidR="00082058" w:rsidRPr="00DF53B4" w:rsidRDefault="00082058" w:rsidP="00407ACC">
            <w:pPr>
              <w:pStyle w:val="TAL"/>
              <w:rPr>
                <w:sz w:val="16"/>
                <w:szCs w:val="16"/>
                <w:lang w:eastAsia="en-US"/>
              </w:rPr>
            </w:pPr>
            <w:r w:rsidRPr="00DF53B4">
              <w:rPr>
                <w:sz w:val="16"/>
                <w:szCs w:val="16"/>
                <w:lang w:eastAsia="en-US"/>
              </w:rPr>
              <w:t>06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0F5D85"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83846B" w14:textId="77777777" w:rsidR="00082058" w:rsidRPr="00DF53B4" w:rsidRDefault="00082058" w:rsidP="00407ACC">
            <w:pPr>
              <w:pStyle w:val="TAL"/>
              <w:rPr>
                <w:sz w:val="16"/>
                <w:szCs w:val="16"/>
                <w:lang w:eastAsia="en-US"/>
              </w:rPr>
            </w:pPr>
            <w:r w:rsidRPr="00DF53B4">
              <w:rPr>
                <w:sz w:val="16"/>
                <w:szCs w:val="16"/>
                <w:lang w:eastAsia="en-US"/>
              </w:rPr>
              <w:t>s-lines in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7BD330"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61BBDE"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710EFC"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58C380" w14:textId="77777777" w:rsidR="00082058" w:rsidRPr="00DF53B4" w:rsidRDefault="00082058" w:rsidP="00407ACC">
            <w:pPr>
              <w:pStyle w:val="TAL"/>
              <w:rPr>
                <w:sz w:val="16"/>
                <w:szCs w:val="16"/>
                <w:lang w:eastAsia="en-US"/>
              </w:rPr>
            </w:pPr>
            <w:r w:rsidRPr="00DF53B4">
              <w:rPr>
                <w:sz w:val="16"/>
                <w:szCs w:val="16"/>
                <w:lang w:eastAsia="en-US"/>
              </w:rPr>
              <w:t>R5-150386</w:t>
            </w:r>
          </w:p>
        </w:tc>
      </w:tr>
      <w:tr w:rsidR="00082058" w:rsidRPr="00DF53B4" w14:paraId="25D8B56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EF2AD7"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4B440F"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7ED800" w14:textId="77777777" w:rsidR="00082058" w:rsidRPr="00DF53B4" w:rsidRDefault="00082058" w:rsidP="00407ACC">
            <w:pPr>
              <w:pStyle w:val="TAL"/>
              <w:rPr>
                <w:sz w:val="16"/>
                <w:szCs w:val="16"/>
                <w:lang w:eastAsia="en-US"/>
              </w:rPr>
            </w:pPr>
            <w:r w:rsidRPr="00DF53B4">
              <w:rPr>
                <w:sz w:val="16"/>
                <w:szCs w:val="16"/>
                <w:lang w:eastAsia="en-US"/>
              </w:rPr>
              <w:t>06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316F10"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7E846A" w14:textId="77777777" w:rsidR="00082058" w:rsidRPr="00DF53B4" w:rsidRDefault="00082058" w:rsidP="00407ACC">
            <w:pPr>
              <w:pStyle w:val="TAL"/>
              <w:rPr>
                <w:sz w:val="16"/>
                <w:szCs w:val="16"/>
                <w:lang w:eastAsia="en-US"/>
              </w:rPr>
            </w:pPr>
            <w:r w:rsidRPr="00DF53B4">
              <w:rPr>
                <w:sz w:val="16"/>
                <w:szCs w:val="16"/>
                <w:lang w:eastAsia="en-US"/>
              </w:rPr>
              <w:t>Updates to A.1 default REGISTER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AABAE9"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D165C5"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3A0A56"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AB61EF" w14:textId="77777777" w:rsidR="00082058" w:rsidRPr="00DF53B4" w:rsidRDefault="00082058" w:rsidP="00407ACC">
            <w:pPr>
              <w:pStyle w:val="TAL"/>
              <w:rPr>
                <w:sz w:val="16"/>
                <w:szCs w:val="16"/>
                <w:lang w:eastAsia="en-US"/>
              </w:rPr>
            </w:pPr>
            <w:r w:rsidRPr="00DF53B4">
              <w:rPr>
                <w:sz w:val="16"/>
                <w:szCs w:val="16"/>
                <w:lang w:eastAsia="en-US"/>
              </w:rPr>
              <w:t>R5-150584</w:t>
            </w:r>
          </w:p>
        </w:tc>
      </w:tr>
      <w:tr w:rsidR="00082058" w:rsidRPr="00DF53B4" w14:paraId="19DA627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B36D36"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7166B7"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7E59DD" w14:textId="77777777" w:rsidR="00082058" w:rsidRPr="00DF53B4" w:rsidRDefault="00082058" w:rsidP="00407ACC">
            <w:pPr>
              <w:pStyle w:val="TAL"/>
              <w:rPr>
                <w:sz w:val="16"/>
                <w:szCs w:val="16"/>
                <w:lang w:eastAsia="en-US"/>
              </w:rPr>
            </w:pPr>
            <w:r w:rsidRPr="00DF53B4">
              <w:rPr>
                <w:sz w:val="16"/>
                <w:szCs w:val="16"/>
                <w:lang w:eastAsia="en-US"/>
              </w:rPr>
              <w:t>06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4A55E5"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CDE72B" w14:textId="77777777" w:rsidR="00082058" w:rsidRPr="00DF53B4" w:rsidRDefault="00082058" w:rsidP="00407ACC">
            <w:pPr>
              <w:pStyle w:val="TAL"/>
              <w:rPr>
                <w:sz w:val="16"/>
                <w:szCs w:val="16"/>
                <w:lang w:eastAsia="en-US"/>
              </w:rPr>
            </w:pPr>
            <w:r w:rsidRPr="00DF53B4">
              <w:rPr>
                <w:sz w:val="16"/>
                <w:szCs w:val="16"/>
                <w:lang w:eastAsia="en-US"/>
              </w:rPr>
              <w:t>Updates to A.8 default messages for CS to PS 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2A2035"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2264F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879400"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3456FB0" w14:textId="77777777" w:rsidR="00082058" w:rsidRPr="00DF53B4" w:rsidRDefault="00082058" w:rsidP="00407ACC">
            <w:pPr>
              <w:pStyle w:val="TAL"/>
              <w:rPr>
                <w:sz w:val="16"/>
                <w:szCs w:val="16"/>
                <w:lang w:eastAsia="en-US"/>
              </w:rPr>
            </w:pPr>
            <w:r w:rsidRPr="00DF53B4">
              <w:rPr>
                <w:sz w:val="16"/>
                <w:szCs w:val="16"/>
                <w:lang w:eastAsia="en-US"/>
              </w:rPr>
              <w:t>R5-150585</w:t>
            </w:r>
          </w:p>
        </w:tc>
      </w:tr>
      <w:tr w:rsidR="00082058" w:rsidRPr="00DF53B4" w14:paraId="752410E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FF6909"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6D62E7"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77E939" w14:textId="77777777" w:rsidR="00082058" w:rsidRPr="00DF53B4" w:rsidRDefault="00082058" w:rsidP="00407ACC">
            <w:pPr>
              <w:pStyle w:val="TAL"/>
              <w:rPr>
                <w:sz w:val="16"/>
                <w:szCs w:val="16"/>
                <w:lang w:eastAsia="en-US"/>
              </w:rPr>
            </w:pPr>
            <w:r w:rsidRPr="00DF53B4">
              <w:rPr>
                <w:sz w:val="16"/>
                <w:szCs w:val="16"/>
                <w:lang w:eastAsia="en-US"/>
              </w:rPr>
              <w:t>06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3AF71C"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26F159" w14:textId="77777777" w:rsidR="00082058" w:rsidRPr="00DF53B4" w:rsidRDefault="00082058" w:rsidP="00407ACC">
            <w:pPr>
              <w:pStyle w:val="TAL"/>
              <w:rPr>
                <w:sz w:val="16"/>
                <w:szCs w:val="16"/>
                <w:lang w:eastAsia="en-US"/>
              </w:rPr>
            </w:pPr>
            <w:r w:rsidRPr="00DF53B4">
              <w:rPr>
                <w:sz w:val="16"/>
                <w:szCs w:val="16"/>
                <w:lang w:eastAsia="en-US"/>
              </w:rPr>
              <w:t>Updates to annex C.3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05A6B1"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D8B974"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4F7938"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EA50A1" w14:textId="77777777" w:rsidR="00082058" w:rsidRPr="00DF53B4" w:rsidRDefault="00082058" w:rsidP="00407ACC">
            <w:pPr>
              <w:pStyle w:val="TAL"/>
              <w:rPr>
                <w:sz w:val="16"/>
                <w:szCs w:val="16"/>
                <w:lang w:eastAsia="en-US"/>
              </w:rPr>
            </w:pPr>
            <w:r w:rsidRPr="00DF53B4">
              <w:rPr>
                <w:sz w:val="16"/>
                <w:szCs w:val="16"/>
                <w:lang w:eastAsia="en-US"/>
              </w:rPr>
              <w:t>R5-150586</w:t>
            </w:r>
          </w:p>
        </w:tc>
      </w:tr>
      <w:tr w:rsidR="00082058" w:rsidRPr="00DF53B4" w14:paraId="7679A76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A9FED0"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A1135B"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7060D3" w14:textId="77777777" w:rsidR="00082058" w:rsidRPr="00DF53B4" w:rsidRDefault="00082058" w:rsidP="00407ACC">
            <w:pPr>
              <w:pStyle w:val="TAL"/>
              <w:rPr>
                <w:sz w:val="16"/>
                <w:szCs w:val="16"/>
                <w:lang w:eastAsia="en-US"/>
              </w:rPr>
            </w:pPr>
            <w:r w:rsidRPr="00DF53B4">
              <w:rPr>
                <w:sz w:val="16"/>
                <w:szCs w:val="16"/>
                <w:lang w:eastAsia="en-US"/>
              </w:rPr>
              <w:t>06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3F6588"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26D4F2" w14:textId="77777777" w:rsidR="00082058" w:rsidRPr="00DF53B4" w:rsidRDefault="00082058" w:rsidP="00407ACC">
            <w:pPr>
              <w:pStyle w:val="TAL"/>
              <w:rPr>
                <w:sz w:val="16"/>
                <w:szCs w:val="16"/>
                <w:lang w:eastAsia="en-US"/>
              </w:rPr>
            </w:pPr>
            <w:r w:rsidRPr="00DF53B4">
              <w:rPr>
                <w:sz w:val="16"/>
                <w:szCs w:val="16"/>
                <w:lang w:eastAsia="en-US"/>
              </w:rPr>
              <w:t>Contact header in UPDATE reques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C406C8"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44E958"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B8A1C6"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22E360" w14:textId="77777777" w:rsidR="00082058" w:rsidRPr="00DF53B4" w:rsidRDefault="00082058" w:rsidP="00407ACC">
            <w:pPr>
              <w:pStyle w:val="TAL"/>
              <w:rPr>
                <w:sz w:val="16"/>
                <w:szCs w:val="16"/>
                <w:lang w:eastAsia="en-US"/>
              </w:rPr>
            </w:pPr>
            <w:r w:rsidRPr="00DF53B4">
              <w:rPr>
                <w:sz w:val="16"/>
                <w:szCs w:val="16"/>
                <w:lang w:eastAsia="en-US"/>
              </w:rPr>
              <w:t>R5-150692</w:t>
            </w:r>
          </w:p>
        </w:tc>
      </w:tr>
      <w:tr w:rsidR="00082058" w:rsidRPr="00DF53B4" w14:paraId="13A17C7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18DA5D"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7DECA4"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EC14A9" w14:textId="77777777" w:rsidR="00082058" w:rsidRPr="00DF53B4" w:rsidRDefault="00082058" w:rsidP="00407ACC">
            <w:pPr>
              <w:pStyle w:val="TAL"/>
              <w:rPr>
                <w:sz w:val="16"/>
                <w:szCs w:val="16"/>
                <w:lang w:eastAsia="en-US"/>
              </w:rPr>
            </w:pPr>
            <w:r w:rsidRPr="00DF53B4">
              <w:rPr>
                <w:sz w:val="16"/>
                <w:szCs w:val="16"/>
                <w:lang w:eastAsia="en-US"/>
              </w:rPr>
              <w:t>06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E1835D"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E797D2C" w14:textId="77777777" w:rsidR="00082058" w:rsidRPr="00DF53B4" w:rsidRDefault="00082058" w:rsidP="00407ACC">
            <w:pPr>
              <w:pStyle w:val="TAL"/>
              <w:rPr>
                <w:sz w:val="16"/>
                <w:szCs w:val="16"/>
                <w:lang w:eastAsia="en-US"/>
              </w:rPr>
            </w:pPr>
            <w:r w:rsidRPr="00DF53B4">
              <w:rPr>
                <w:sz w:val="16"/>
                <w:szCs w:val="16"/>
                <w:lang w:eastAsia="en-US"/>
              </w:rPr>
              <w:t>Correction for generic test procedure for IMS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C3DA87"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A322D7"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7C7BFB"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AD18E9" w14:textId="77777777" w:rsidR="00082058" w:rsidRPr="00DF53B4" w:rsidRDefault="00082058" w:rsidP="00407ACC">
            <w:pPr>
              <w:pStyle w:val="TAL"/>
              <w:rPr>
                <w:sz w:val="16"/>
                <w:szCs w:val="16"/>
                <w:lang w:eastAsia="en-US"/>
              </w:rPr>
            </w:pPr>
            <w:r w:rsidRPr="00DF53B4">
              <w:rPr>
                <w:sz w:val="16"/>
                <w:szCs w:val="16"/>
                <w:lang w:eastAsia="en-US"/>
              </w:rPr>
              <w:t>R5-150694</w:t>
            </w:r>
          </w:p>
        </w:tc>
      </w:tr>
      <w:tr w:rsidR="00082058" w:rsidRPr="00DF53B4" w14:paraId="40A90DB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3172B8"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0AD63C"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C98A06" w14:textId="77777777" w:rsidR="00082058" w:rsidRPr="00DF53B4" w:rsidRDefault="00082058" w:rsidP="00407ACC">
            <w:pPr>
              <w:pStyle w:val="TAL"/>
              <w:rPr>
                <w:sz w:val="16"/>
                <w:szCs w:val="16"/>
                <w:lang w:eastAsia="en-US"/>
              </w:rPr>
            </w:pPr>
            <w:r w:rsidRPr="00DF53B4">
              <w:rPr>
                <w:sz w:val="16"/>
                <w:szCs w:val="16"/>
                <w:lang w:eastAsia="en-US"/>
              </w:rPr>
              <w:t>06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C0D3F0"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8F43CD" w14:textId="77777777" w:rsidR="00082058" w:rsidRPr="00DF53B4" w:rsidRDefault="00082058" w:rsidP="00407ACC">
            <w:pPr>
              <w:pStyle w:val="TAL"/>
              <w:rPr>
                <w:sz w:val="16"/>
                <w:szCs w:val="16"/>
                <w:lang w:eastAsia="en-US"/>
              </w:rPr>
            </w:pPr>
            <w:r w:rsidRPr="00DF53B4">
              <w:rPr>
                <w:sz w:val="16"/>
                <w:szCs w:val="16"/>
                <w:lang w:eastAsia="en-US"/>
              </w:rPr>
              <w:t>Correction to the procedure of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28F05B"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99A79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BEAE68"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35BD38" w14:textId="77777777" w:rsidR="00082058" w:rsidRPr="00DF53B4" w:rsidRDefault="00082058" w:rsidP="00407ACC">
            <w:pPr>
              <w:pStyle w:val="TAL"/>
              <w:rPr>
                <w:sz w:val="16"/>
                <w:szCs w:val="16"/>
                <w:lang w:eastAsia="en-US"/>
              </w:rPr>
            </w:pPr>
            <w:r w:rsidRPr="00DF53B4">
              <w:rPr>
                <w:sz w:val="16"/>
                <w:szCs w:val="16"/>
                <w:lang w:eastAsia="en-US"/>
              </w:rPr>
              <w:t>R5-150696</w:t>
            </w:r>
          </w:p>
        </w:tc>
      </w:tr>
      <w:tr w:rsidR="00082058" w:rsidRPr="00DF53B4" w14:paraId="6B383BB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7F4559"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943F73"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52E9A1" w14:textId="77777777" w:rsidR="00082058" w:rsidRPr="00DF53B4" w:rsidRDefault="00082058" w:rsidP="00407ACC">
            <w:pPr>
              <w:pStyle w:val="TAL"/>
              <w:rPr>
                <w:sz w:val="16"/>
                <w:szCs w:val="16"/>
                <w:lang w:eastAsia="en-US"/>
              </w:rPr>
            </w:pPr>
            <w:r w:rsidRPr="00DF53B4">
              <w:rPr>
                <w:sz w:val="16"/>
                <w:szCs w:val="16"/>
                <w:lang w:eastAsia="en-US"/>
              </w:rPr>
              <w:t>06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6D9B0F0"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65ACCC" w14:textId="77777777" w:rsidR="00082058" w:rsidRPr="00DF53B4" w:rsidRDefault="00082058" w:rsidP="00407ACC">
            <w:pPr>
              <w:pStyle w:val="TAL"/>
              <w:rPr>
                <w:sz w:val="16"/>
                <w:szCs w:val="16"/>
                <w:lang w:eastAsia="en-US"/>
              </w:rPr>
            </w:pPr>
            <w:r w:rsidRPr="00DF53B4">
              <w:rPr>
                <w:sz w:val="16"/>
                <w:szCs w:val="16"/>
                <w:lang w:eastAsia="en-US"/>
              </w:rPr>
              <w:t>Correction to the inconsistency in 19.1.3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FA2DE22"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3097E5"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3FE1FD"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CD90C8" w14:textId="77777777" w:rsidR="00082058" w:rsidRPr="00DF53B4" w:rsidRDefault="00082058" w:rsidP="00407ACC">
            <w:pPr>
              <w:pStyle w:val="TAL"/>
              <w:rPr>
                <w:sz w:val="16"/>
                <w:szCs w:val="16"/>
                <w:lang w:eastAsia="en-US"/>
              </w:rPr>
            </w:pPr>
            <w:r w:rsidRPr="00DF53B4">
              <w:rPr>
                <w:sz w:val="16"/>
                <w:szCs w:val="16"/>
                <w:lang w:eastAsia="en-US"/>
              </w:rPr>
              <w:t>R5-150698</w:t>
            </w:r>
          </w:p>
        </w:tc>
      </w:tr>
      <w:tr w:rsidR="00082058" w:rsidRPr="00DF53B4" w14:paraId="7351E29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58E839"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8D1CAD1"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5E944A" w14:textId="77777777" w:rsidR="00082058" w:rsidRPr="00DF53B4" w:rsidRDefault="00082058" w:rsidP="00407ACC">
            <w:pPr>
              <w:pStyle w:val="TAL"/>
              <w:rPr>
                <w:sz w:val="16"/>
                <w:szCs w:val="16"/>
                <w:lang w:eastAsia="en-US"/>
              </w:rPr>
            </w:pPr>
            <w:r w:rsidRPr="00DF53B4">
              <w:rPr>
                <w:sz w:val="16"/>
                <w:szCs w:val="16"/>
                <w:lang w:eastAsia="en-US"/>
              </w:rPr>
              <w:t>06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6B7E9F"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E58C40" w14:textId="77777777" w:rsidR="00082058" w:rsidRPr="00DF53B4" w:rsidRDefault="00082058" w:rsidP="00407ACC">
            <w:pPr>
              <w:pStyle w:val="TAL"/>
              <w:rPr>
                <w:sz w:val="16"/>
                <w:szCs w:val="16"/>
                <w:lang w:eastAsia="en-US"/>
              </w:rPr>
            </w:pPr>
            <w:r w:rsidRPr="00DF53B4">
              <w:rPr>
                <w:sz w:val="16"/>
                <w:szCs w:val="16"/>
                <w:lang w:eastAsia="en-US"/>
              </w:rPr>
              <w:t>Correction to the missing part on TC19.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426211"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B918D1"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F9E078"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252D90" w14:textId="77777777" w:rsidR="00082058" w:rsidRPr="00DF53B4" w:rsidRDefault="00082058" w:rsidP="00407ACC">
            <w:pPr>
              <w:pStyle w:val="TAL"/>
              <w:rPr>
                <w:sz w:val="16"/>
                <w:szCs w:val="16"/>
                <w:lang w:eastAsia="en-US"/>
              </w:rPr>
            </w:pPr>
            <w:r w:rsidRPr="00DF53B4">
              <w:rPr>
                <w:sz w:val="16"/>
                <w:szCs w:val="16"/>
                <w:lang w:eastAsia="en-US"/>
              </w:rPr>
              <w:t>R5-150699</w:t>
            </w:r>
          </w:p>
        </w:tc>
      </w:tr>
      <w:tr w:rsidR="00082058" w:rsidRPr="00DF53B4" w14:paraId="344E418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6E0595"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D8F96C"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E58B57" w14:textId="77777777" w:rsidR="00082058" w:rsidRPr="00DF53B4" w:rsidRDefault="00082058" w:rsidP="00407ACC">
            <w:pPr>
              <w:pStyle w:val="TAL"/>
              <w:rPr>
                <w:sz w:val="16"/>
                <w:szCs w:val="16"/>
                <w:lang w:eastAsia="en-US"/>
              </w:rPr>
            </w:pPr>
            <w:r w:rsidRPr="00DF53B4">
              <w:rPr>
                <w:sz w:val="16"/>
                <w:szCs w:val="16"/>
                <w:lang w:eastAsia="en-US"/>
              </w:rPr>
              <w:t>06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1F39AF"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F4C770" w14:textId="77777777" w:rsidR="00082058" w:rsidRPr="00DF53B4" w:rsidRDefault="00082058" w:rsidP="00407ACC">
            <w:pPr>
              <w:pStyle w:val="TAL"/>
              <w:rPr>
                <w:sz w:val="16"/>
                <w:szCs w:val="16"/>
                <w:lang w:eastAsia="en-US"/>
              </w:rPr>
            </w:pPr>
            <w:r w:rsidRPr="00DF53B4">
              <w:rPr>
                <w:sz w:val="16"/>
                <w:szCs w:val="16"/>
                <w:lang w:eastAsia="en-US"/>
              </w:rPr>
              <w:t>Correction to IMS Emergency Call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93FDDD"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7EC998"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08C2E9"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2A0D55" w14:textId="77777777" w:rsidR="00082058" w:rsidRPr="00DF53B4" w:rsidRDefault="00082058" w:rsidP="00407ACC">
            <w:pPr>
              <w:pStyle w:val="TAL"/>
              <w:rPr>
                <w:sz w:val="16"/>
                <w:szCs w:val="16"/>
                <w:lang w:eastAsia="en-US"/>
              </w:rPr>
            </w:pPr>
            <w:r w:rsidRPr="00DF53B4">
              <w:rPr>
                <w:sz w:val="16"/>
                <w:szCs w:val="16"/>
                <w:lang w:eastAsia="en-US"/>
              </w:rPr>
              <w:t>R5-150700</w:t>
            </w:r>
          </w:p>
        </w:tc>
      </w:tr>
      <w:tr w:rsidR="00082058" w:rsidRPr="00DF53B4" w14:paraId="2391750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35CFF5"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77CF01"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4D53DE" w14:textId="77777777" w:rsidR="00082058" w:rsidRPr="00DF53B4" w:rsidRDefault="00082058" w:rsidP="00407ACC">
            <w:pPr>
              <w:pStyle w:val="TAL"/>
              <w:rPr>
                <w:sz w:val="16"/>
                <w:szCs w:val="16"/>
                <w:lang w:eastAsia="en-US"/>
              </w:rPr>
            </w:pPr>
            <w:r w:rsidRPr="00DF53B4">
              <w:rPr>
                <w:sz w:val="16"/>
                <w:szCs w:val="16"/>
                <w:lang w:eastAsia="en-US"/>
              </w:rPr>
              <w:t>06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976B2E"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F77D2E" w14:textId="77777777" w:rsidR="00082058" w:rsidRPr="00DF53B4" w:rsidRDefault="00082058" w:rsidP="00407ACC">
            <w:pPr>
              <w:pStyle w:val="TAL"/>
              <w:rPr>
                <w:sz w:val="16"/>
                <w:szCs w:val="16"/>
                <w:lang w:eastAsia="en-US"/>
              </w:rPr>
            </w:pPr>
            <w:r w:rsidRPr="00DF53B4">
              <w:rPr>
                <w:sz w:val="16"/>
                <w:szCs w:val="16"/>
                <w:lang w:eastAsia="en-US"/>
              </w:rPr>
              <w:t>Updating draft-montemurro-gsma-imei-urn to RF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8A33C4"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F0A8D1"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891FC2"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943A67" w14:textId="77777777" w:rsidR="00082058" w:rsidRPr="00DF53B4" w:rsidRDefault="00082058" w:rsidP="00407ACC">
            <w:pPr>
              <w:pStyle w:val="TAL"/>
              <w:rPr>
                <w:sz w:val="16"/>
                <w:szCs w:val="16"/>
                <w:lang w:eastAsia="en-US"/>
              </w:rPr>
            </w:pPr>
            <w:r w:rsidRPr="00DF53B4">
              <w:rPr>
                <w:sz w:val="16"/>
                <w:szCs w:val="16"/>
                <w:lang w:eastAsia="en-US"/>
              </w:rPr>
              <w:t>R5-150701</w:t>
            </w:r>
          </w:p>
        </w:tc>
      </w:tr>
      <w:tr w:rsidR="00082058" w:rsidRPr="00DF53B4" w14:paraId="09332F6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43983D"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3417F5"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87C388" w14:textId="77777777" w:rsidR="00082058" w:rsidRPr="00DF53B4" w:rsidRDefault="00082058" w:rsidP="00407ACC">
            <w:pPr>
              <w:pStyle w:val="TAL"/>
              <w:rPr>
                <w:sz w:val="16"/>
                <w:szCs w:val="16"/>
                <w:lang w:eastAsia="en-US"/>
              </w:rPr>
            </w:pPr>
            <w:r w:rsidRPr="00DF53B4">
              <w:rPr>
                <w:sz w:val="16"/>
                <w:szCs w:val="16"/>
                <w:lang w:eastAsia="en-US"/>
              </w:rPr>
              <w:t>06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6514B8"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D8A84B" w14:textId="77777777" w:rsidR="00082058" w:rsidRPr="00DF53B4" w:rsidRDefault="00082058" w:rsidP="00407ACC">
            <w:pPr>
              <w:pStyle w:val="TAL"/>
              <w:rPr>
                <w:sz w:val="16"/>
                <w:szCs w:val="16"/>
                <w:lang w:eastAsia="en-US"/>
              </w:rPr>
            </w:pPr>
            <w:r w:rsidRPr="00DF53B4">
              <w:rPr>
                <w:sz w:val="16"/>
                <w:szCs w:val="16"/>
                <w:lang w:eastAsia="en-US"/>
              </w:rPr>
              <w:t>Addressing Action Point AP#65.02 on o-lines in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BD09BA"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2B2586"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4B5062"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579D1D" w14:textId="77777777" w:rsidR="00082058" w:rsidRPr="00DF53B4" w:rsidRDefault="00082058" w:rsidP="00407ACC">
            <w:pPr>
              <w:pStyle w:val="TAL"/>
              <w:rPr>
                <w:sz w:val="16"/>
                <w:szCs w:val="16"/>
                <w:lang w:eastAsia="en-US"/>
              </w:rPr>
            </w:pPr>
            <w:r w:rsidRPr="00DF53B4">
              <w:rPr>
                <w:sz w:val="16"/>
                <w:szCs w:val="16"/>
                <w:lang w:eastAsia="en-US"/>
              </w:rPr>
              <w:t>R5-150702</w:t>
            </w:r>
          </w:p>
        </w:tc>
      </w:tr>
      <w:tr w:rsidR="00082058" w:rsidRPr="00DF53B4" w14:paraId="73EFC75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ADB83E"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81DCBF"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FE4408" w14:textId="77777777" w:rsidR="00082058" w:rsidRPr="00DF53B4" w:rsidRDefault="00082058" w:rsidP="00407ACC">
            <w:pPr>
              <w:pStyle w:val="TAL"/>
              <w:rPr>
                <w:sz w:val="16"/>
                <w:szCs w:val="16"/>
                <w:lang w:eastAsia="en-US"/>
              </w:rPr>
            </w:pPr>
            <w:r w:rsidRPr="00DF53B4">
              <w:rPr>
                <w:sz w:val="16"/>
                <w:szCs w:val="16"/>
                <w:lang w:eastAsia="en-US"/>
              </w:rPr>
              <w:t>06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84CD09"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BA9BEC" w14:textId="77777777" w:rsidR="00082058" w:rsidRPr="00DF53B4" w:rsidRDefault="00082058" w:rsidP="00407ACC">
            <w:pPr>
              <w:pStyle w:val="TAL"/>
              <w:rPr>
                <w:sz w:val="16"/>
                <w:szCs w:val="16"/>
                <w:lang w:eastAsia="en-US"/>
              </w:rPr>
            </w:pPr>
            <w:r w:rsidRPr="00DF53B4">
              <w:rPr>
                <w:sz w:val="16"/>
                <w:szCs w:val="16"/>
                <w:lang w:eastAsia="en-US"/>
              </w:rPr>
              <w:t>Correction to GCF WI-198 IMS Video call Testcase 12.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FC9BC8"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F1029F"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FE8C16"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5131CA" w14:textId="77777777" w:rsidR="00082058" w:rsidRPr="00DF53B4" w:rsidRDefault="00082058" w:rsidP="00407ACC">
            <w:pPr>
              <w:pStyle w:val="TAL"/>
              <w:rPr>
                <w:sz w:val="16"/>
                <w:szCs w:val="16"/>
                <w:lang w:eastAsia="en-US"/>
              </w:rPr>
            </w:pPr>
            <w:r w:rsidRPr="00DF53B4">
              <w:rPr>
                <w:sz w:val="16"/>
                <w:szCs w:val="16"/>
                <w:lang w:eastAsia="en-US"/>
              </w:rPr>
              <w:t>R5-150703</w:t>
            </w:r>
          </w:p>
        </w:tc>
      </w:tr>
      <w:tr w:rsidR="00082058" w:rsidRPr="00DF53B4" w14:paraId="7854660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BFD802"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CE9892" w14:textId="77777777" w:rsidR="00082058" w:rsidRPr="00DF53B4" w:rsidRDefault="00082058" w:rsidP="00407ACC">
            <w:pPr>
              <w:rPr>
                <w:rFonts w:ascii="Arial" w:hAnsi="Arial"/>
                <w:sz w:val="16"/>
                <w:szCs w:val="16"/>
              </w:rPr>
            </w:pPr>
            <w:r w:rsidRPr="00DF53B4">
              <w:rPr>
                <w:rFonts w:ascii="Arial" w:hAnsi="Arial"/>
                <w:sz w:val="16"/>
                <w:szCs w:val="16"/>
              </w:rPr>
              <w:t>RP-1503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BFFCB2" w14:textId="77777777" w:rsidR="00082058" w:rsidRPr="00DF53B4" w:rsidRDefault="00082058" w:rsidP="00407ACC">
            <w:pPr>
              <w:pStyle w:val="TAL"/>
              <w:rPr>
                <w:sz w:val="16"/>
                <w:szCs w:val="16"/>
                <w:lang w:eastAsia="en-US"/>
              </w:rPr>
            </w:pPr>
            <w:r w:rsidRPr="00DF53B4">
              <w:rPr>
                <w:sz w:val="16"/>
                <w:szCs w:val="16"/>
                <w:lang w:eastAsia="en-US"/>
              </w:rPr>
              <w:t>06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4E029E"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C74BF4" w14:textId="77777777" w:rsidR="00082058" w:rsidRPr="00DF53B4" w:rsidRDefault="00082058" w:rsidP="00407ACC">
            <w:pPr>
              <w:pStyle w:val="TAL"/>
              <w:rPr>
                <w:sz w:val="16"/>
                <w:szCs w:val="16"/>
                <w:lang w:eastAsia="en-US"/>
              </w:rPr>
            </w:pPr>
            <w:r w:rsidRPr="00DF53B4">
              <w:rPr>
                <w:sz w:val="16"/>
                <w:szCs w:val="16"/>
                <w:lang w:eastAsia="en-US"/>
              </w:rPr>
              <w:t>Correction to test case 19.3.2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B9A056"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48F521"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F0F6C9"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386A56" w14:textId="77777777" w:rsidR="00082058" w:rsidRPr="00DF53B4" w:rsidRDefault="00082058" w:rsidP="00407ACC">
            <w:pPr>
              <w:pStyle w:val="TAL"/>
              <w:rPr>
                <w:sz w:val="16"/>
                <w:szCs w:val="16"/>
                <w:lang w:eastAsia="en-US"/>
              </w:rPr>
            </w:pPr>
            <w:r w:rsidRPr="00DF53B4">
              <w:rPr>
                <w:sz w:val="16"/>
                <w:szCs w:val="16"/>
                <w:lang w:eastAsia="en-US"/>
              </w:rPr>
              <w:t>R5-150704</w:t>
            </w:r>
          </w:p>
        </w:tc>
      </w:tr>
      <w:tr w:rsidR="00082058" w:rsidRPr="00DF53B4" w14:paraId="7C85678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DB9720"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418C73"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B61236" w14:textId="77777777" w:rsidR="00082058" w:rsidRPr="00DF53B4" w:rsidRDefault="00082058" w:rsidP="00407ACC">
            <w:pPr>
              <w:pStyle w:val="TAL"/>
              <w:rPr>
                <w:sz w:val="16"/>
                <w:szCs w:val="16"/>
                <w:lang w:eastAsia="en-US"/>
              </w:rPr>
            </w:pPr>
            <w:r w:rsidRPr="00DF53B4">
              <w:rPr>
                <w:sz w:val="16"/>
                <w:szCs w:val="16"/>
                <w:lang w:eastAsia="en-US"/>
              </w:rPr>
              <w:t>06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E573F7"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9E961B" w14:textId="77777777" w:rsidR="00082058" w:rsidRPr="00DF53B4" w:rsidRDefault="00082058" w:rsidP="00407ACC">
            <w:pPr>
              <w:pStyle w:val="TAL"/>
              <w:rPr>
                <w:sz w:val="16"/>
                <w:szCs w:val="16"/>
                <w:lang w:eastAsia="en-US"/>
              </w:rPr>
            </w:pPr>
            <w:r w:rsidRPr="00DF53B4">
              <w:rPr>
                <w:sz w:val="16"/>
                <w:szCs w:val="16"/>
                <w:lang w:eastAsia="en-US"/>
              </w:rPr>
              <w:t>Corrections to IMS test case 15.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F17FAD"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BBB8AF"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A8EB2F"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537391" w14:textId="77777777" w:rsidR="00082058" w:rsidRPr="00DF53B4" w:rsidRDefault="00082058" w:rsidP="00407ACC">
            <w:pPr>
              <w:pStyle w:val="TAL"/>
              <w:rPr>
                <w:sz w:val="16"/>
                <w:szCs w:val="16"/>
                <w:lang w:eastAsia="en-US"/>
              </w:rPr>
            </w:pPr>
            <w:r w:rsidRPr="00DF53B4">
              <w:rPr>
                <w:sz w:val="16"/>
                <w:szCs w:val="16"/>
                <w:lang w:eastAsia="en-US"/>
              </w:rPr>
              <w:t>R5-150705</w:t>
            </w:r>
          </w:p>
        </w:tc>
      </w:tr>
      <w:tr w:rsidR="00082058" w:rsidRPr="00DF53B4" w14:paraId="68658C8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E093EF"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980A2B"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CB055D" w14:textId="77777777" w:rsidR="00082058" w:rsidRPr="00DF53B4" w:rsidRDefault="00082058" w:rsidP="00407ACC">
            <w:pPr>
              <w:pStyle w:val="TAL"/>
              <w:rPr>
                <w:sz w:val="16"/>
                <w:szCs w:val="16"/>
                <w:lang w:eastAsia="en-US"/>
              </w:rPr>
            </w:pPr>
            <w:r w:rsidRPr="00DF53B4">
              <w:rPr>
                <w:sz w:val="16"/>
                <w:szCs w:val="16"/>
                <w:lang w:eastAsia="en-US"/>
              </w:rPr>
              <w:t>06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99904A"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410FA6" w14:textId="77777777" w:rsidR="00082058" w:rsidRPr="00DF53B4" w:rsidRDefault="00082058" w:rsidP="00407ACC">
            <w:pPr>
              <w:pStyle w:val="TAL"/>
              <w:rPr>
                <w:sz w:val="16"/>
                <w:szCs w:val="16"/>
                <w:lang w:eastAsia="en-US"/>
              </w:rPr>
            </w:pPr>
            <w:r w:rsidRPr="00DF53B4">
              <w:rPr>
                <w:sz w:val="16"/>
                <w:szCs w:val="16"/>
                <w:lang w:eastAsia="en-US"/>
              </w:rPr>
              <w:t>ACK request in C.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01FF96"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B704BF"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3DD267"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BD8A0B" w14:textId="77777777" w:rsidR="00082058" w:rsidRPr="00DF53B4" w:rsidRDefault="00082058" w:rsidP="00407ACC">
            <w:pPr>
              <w:pStyle w:val="TAL"/>
              <w:rPr>
                <w:sz w:val="16"/>
                <w:szCs w:val="16"/>
                <w:lang w:eastAsia="en-US"/>
              </w:rPr>
            </w:pPr>
            <w:r w:rsidRPr="00DF53B4">
              <w:rPr>
                <w:sz w:val="16"/>
                <w:szCs w:val="16"/>
                <w:lang w:eastAsia="en-US"/>
              </w:rPr>
              <w:t>R5-150706</w:t>
            </w:r>
          </w:p>
        </w:tc>
      </w:tr>
      <w:tr w:rsidR="00082058" w:rsidRPr="00DF53B4" w14:paraId="3E7C883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CE0525"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A822F2"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519B33" w14:textId="77777777" w:rsidR="00082058" w:rsidRPr="00DF53B4" w:rsidRDefault="00082058" w:rsidP="00407ACC">
            <w:pPr>
              <w:pStyle w:val="TAL"/>
              <w:rPr>
                <w:sz w:val="16"/>
                <w:szCs w:val="16"/>
                <w:lang w:eastAsia="en-US"/>
              </w:rPr>
            </w:pPr>
            <w:r w:rsidRPr="00DF53B4">
              <w:rPr>
                <w:sz w:val="16"/>
                <w:szCs w:val="16"/>
                <w:lang w:eastAsia="en-US"/>
              </w:rPr>
              <w:t>06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BB9B9E"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4DB6B2" w14:textId="77777777" w:rsidR="00082058" w:rsidRPr="00DF53B4" w:rsidRDefault="00082058" w:rsidP="00407ACC">
            <w:pPr>
              <w:pStyle w:val="TAL"/>
              <w:rPr>
                <w:sz w:val="16"/>
                <w:szCs w:val="16"/>
                <w:lang w:eastAsia="en-US"/>
              </w:rPr>
            </w:pPr>
            <w:r w:rsidRPr="00DF53B4">
              <w:rPr>
                <w:sz w:val="16"/>
                <w:szCs w:val="16"/>
                <w:lang w:eastAsia="en-US"/>
              </w:rPr>
              <w:t>183 Session Progress in TC 1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668A48"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D3A7CD"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D92D6D"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B0AA28" w14:textId="77777777" w:rsidR="00082058" w:rsidRPr="00DF53B4" w:rsidRDefault="00082058" w:rsidP="00407ACC">
            <w:pPr>
              <w:pStyle w:val="TAL"/>
              <w:rPr>
                <w:sz w:val="16"/>
                <w:szCs w:val="16"/>
                <w:lang w:eastAsia="en-US"/>
              </w:rPr>
            </w:pPr>
            <w:r w:rsidRPr="00DF53B4">
              <w:rPr>
                <w:sz w:val="16"/>
                <w:szCs w:val="16"/>
                <w:lang w:eastAsia="en-US"/>
              </w:rPr>
              <w:t>R5-150707</w:t>
            </w:r>
          </w:p>
        </w:tc>
      </w:tr>
      <w:tr w:rsidR="00082058" w:rsidRPr="00DF53B4" w14:paraId="0F8AE8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835F7B"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F2CAED"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5FA662" w14:textId="77777777" w:rsidR="00082058" w:rsidRPr="00DF53B4" w:rsidRDefault="00082058" w:rsidP="00407ACC">
            <w:pPr>
              <w:pStyle w:val="TAL"/>
              <w:rPr>
                <w:sz w:val="16"/>
                <w:szCs w:val="16"/>
                <w:lang w:eastAsia="en-US"/>
              </w:rPr>
            </w:pPr>
            <w:r w:rsidRPr="00DF53B4">
              <w:rPr>
                <w:sz w:val="16"/>
                <w:szCs w:val="16"/>
                <w:lang w:eastAsia="en-US"/>
              </w:rPr>
              <w:t>06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7EF7F5"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FB63AB" w14:textId="77777777" w:rsidR="00082058" w:rsidRPr="00DF53B4" w:rsidRDefault="00082058" w:rsidP="00407ACC">
            <w:pPr>
              <w:pStyle w:val="TAL"/>
              <w:rPr>
                <w:sz w:val="16"/>
                <w:szCs w:val="16"/>
                <w:lang w:eastAsia="en-US"/>
              </w:rPr>
            </w:pPr>
            <w:r w:rsidRPr="00DF53B4">
              <w:rPr>
                <w:sz w:val="16"/>
                <w:szCs w:val="16"/>
                <w:lang w:eastAsia="en-US"/>
              </w:rPr>
              <w:t>Add test case for G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2B8605"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C11AB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2A174D"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CCA961" w14:textId="77777777" w:rsidR="00082058" w:rsidRPr="00DF53B4" w:rsidRDefault="00082058" w:rsidP="00407ACC">
            <w:pPr>
              <w:pStyle w:val="TAL"/>
              <w:rPr>
                <w:sz w:val="16"/>
                <w:szCs w:val="16"/>
                <w:lang w:eastAsia="en-US"/>
              </w:rPr>
            </w:pPr>
            <w:r w:rsidRPr="00DF53B4">
              <w:rPr>
                <w:sz w:val="16"/>
                <w:szCs w:val="16"/>
                <w:lang w:eastAsia="en-US"/>
              </w:rPr>
              <w:t>R5-150708</w:t>
            </w:r>
          </w:p>
        </w:tc>
      </w:tr>
      <w:tr w:rsidR="00082058" w:rsidRPr="00DF53B4" w14:paraId="04E7417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FBA175"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6DDBAB"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912AFA" w14:textId="77777777" w:rsidR="00082058" w:rsidRPr="00DF53B4" w:rsidRDefault="00082058" w:rsidP="00407ACC">
            <w:pPr>
              <w:pStyle w:val="TAL"/>
              <w:rPr>
                <w:sz w:val="16"/>
                <w:szCs w:val="16"/>
                <w:lang w:eastAsia="en-US"/>
              </w:rPr>
            </w:pPr>
            <w:r w:rsidRPr="00DF53B4">
              <w:rPr>
                <w:sz w:val="16"/>
                <w:szCs w:val="16"/>
                <w:lang w:eastAsia="en-US"/>
              </w:rPr>
              <w:t>06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2A9C67"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BEDE55" w14:textId="77777777" w:rsidR="00082058" w:rsidRPr="00DF53B4" w:rsidRDefault="00082058" w:rsidP="00407ACC">
            <w:pPr>
              <w:pStyle w:val="TAL"/>
              <w:rPr>
                <w:sz w:val="16"/>
                <w:szCs w:val="16"/>
                <w:lang w:eastAsia="en-US"/>
              </w:rPr>
            </w:pPr>
            <w:r w:rsidRPr="00DF53B4">
              <w:rPr>
                <w:sz w:val="16"/>
                <w:szCs w:val="16"/>
                <w:lang w:eastAsia="en-US"/>
              </w:rPr>
              <w:t>Directionality attribute in MO and MT call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641E3A"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E84526"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B1B7D8"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E6A8D2" w14:textId="77777777" w:rsidR="00082058" w:rsidRPr="00DF53B4" w:rsidRDefault="00082058" w:rsidP="00407ACC">
            <w:pPr>
              <w:pStyle w:val="TAL"/>
              <w:rPr>
                <w:sz w:val="16"/>
                <w:szCs w:val="16"/>
                <w:lang w:eastAsia="en-US"/>
              </w:rPr>
            </w:pPr>
            <w:r w:rsidRPr="00DF53B4">
              <w:rPr>
                <w:sz w:val="16"/>
                <w:szCs w:val="16"/>
                <w:lang w:eastAsia="en-US"/>
              </w:rPr>
              <w:t>R5-150709</w:t>
            </w:r>
          </w:p>
        </w:tc>
      </w:tr>
      <w:tr w:rsidR="00082058" w:rsidRPr="00DF53B4" w14:paraId="33AF325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C7C036"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2597C2"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3BB389" w14:textId="77777777" w:rsidR="00082058" w:rsidRPr="00DF53B4" w:rsidRDefault="00082058" w:rsidP="00407ACC">
            <w:pPr>
              <w:pStyle w:val="TAL"/>
              <w:rPr>
                <w:sz w:val="16"/>
                <w:szCs w:val="16"/>
                <w:lang w:eastAsia="en-US"/>
              </w:rPr>
            </w:pPr>
            <w:r w:rsidRPr="00DF53B4">
              <w:rPr>
                <w:sz w:val="16"/>
                <w:szCs w:val="16"/>
                <w:lang w:eastAsia="en-US"/>
              </w:rPr>
              <w:t>06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63623E"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BCA556" w14:textId="77777777" w:rsidR="00082058" w:rsidRPr="00DF53B4" w:rsidRDefault="00082058" w:rsidP="00407ACC">
            <w:pPr>
              <w:pStyle w:val="TAL"/>
              <w:rPr>
                <w:sz w:val="16"/>
                <w:szCs w:val="16"/>
                <w:lang w:eastAsia="en-US"/>
              </w:rPr>
            </w:pPr>
            <w:r w:rsidRPr="00DF53B4">
              <w:rPr>
                <w:sz w:val="16"/>
                <w:szCs w:val="16"/>
                <w:lang w:eastAsia="en-US"/>
              </w:rPr>
              <w:t>Update annex C.2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1FB2A8"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15856A"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ABF7B1"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4A2661" w14:textId="77777777" w:rsidR="00082058" w:rsidRPr="00DF53B4" w:rsidRDefault="00082058" w:rsidP="00407ACC">
            <w:pPr>
              <w:pStyle w:val="TAL"/>
              <w:rPr>
                <w:sz w:val="16"/>
                <w:szCs w:val="16"/>
                <w:lang w:eastAsia="en-US"/>
              </w:rPr>
            </w:pPr>
            <w:r w:rsidRPr="00DF53B4">
              <w:rPr>
                <w:sz w:val="16"/>
                <w:szCs w:val="16"/>
                <w:lang w:eastAsia="en-US"/>
              </w:rPr>
              <w:t>R5-150711</w:t>
            </w:r>
          </w:p>
        </w:tc>
      </w:tr>
      <w:tr w:rsidR="00082058" w:rsidRPr="00DF53B4" w14:paraId="655D512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2B7BBD"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36E1B9"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7E2470" w14:textId="77777777" w:rsidR="00082058" w:rsidRPr="00DF53B4" w:rsidRDefault="00082058" w:rsidP="00407ACC">
            <w:pPr>
              <w:pStyle w:val="TAL"/>
              <w:rPr>
                <w:sz w:val="16"/>
                <w:szCs w:val="16"/>
                <w:lang w:eastAsia="en-US"/>
              </w:rPr>
            </w:pPr>
            <w:r w:rsidRPr="00DF53B4">
              <w:rPr>
                <w:sz w:val="16"/>
                <w:szCs w:val="16"/>
                <w:lang w:eastAsia="en-US"/>
              </w:rPr>
              <w:t>06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48B94C"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F985EF" w14:textId="77777777" w:rsidR="00082058" w:rsidRPr="00DF53B4" w:rsidRDefault="00082058" w:rsidP="00407ACC">
            <w:pPr>
              <w:pStyle w:val="TAL"/>
              <w:rPr>
                <w:sz w:val="16"/>
                <w:szCs w:val="16"/>
                <w:lang w:eastAsia="en-US"/>
              </w:rPr>
            </w:pPr>
            <w:r w:rsidRPr="00DF53B4">
              <w:rPr>
                <w:sz w:val="16"/>
                <w:szCs w:val="16"/>
                <w:lang w:eastAsia="en-US"/>
              </w:rPr>
              <w:t>Updates to annex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93D5D3"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7EDBBD"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C0C490"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41BF86" w14:textId="77777777" w:rsidR="00082058" w:rsidRPr="00DF53B4" w:rsidRDefault="00082058" w:rsidP="00407ACC">
            <w:pPr>
              <w:pStyle w:val="TAL"/>
              <w:rPr>
                <w:sz w:val="16"/>
                <w:szCs w:val="16"/>
                <w:lang w:eastAsia="en-US"/>
              </w:rPr>
            </w:pPr>
            <w:r w:rsidRPr="00DF53B4">
              <w:rPr>
                <w:sz w:val="16"/>
                <w:szCs w:val="16"/>
                <w:lang w:eastAsia="en-US"/>
              </w:rPr>
              <w:t>R5-150713</w:t>
            </w:r>
          </w:p>
        </w:tc>
      </w:tr>
      <w:tr w:rsidR="00082058" w:rsidRPr="00DF53B4" w14:paraId="6B24C2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FECDA2"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23ADD9"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D12A30" w14:textId="77777777" w:rsidR="00082058" w:rsidRPr="00DF53B4" w:rsidRDefault="00082058" w:rsidP="00407ACC">
            <w:pPr>
              <w:pStyle w:val="TAL"/>
              <w:rPr>
                <w:sz w:val="16"/>
                <w:szCs w:val="16"/>
                <w:lang w:eastAsia="en-US"/>
              </w:rPr>
            </w:pPr>
            <w:r w:rsidRPr="00DF53B4">
              <w:rPr>
                <w:sz w:val="16"/>
                <w:szCs w:val="16"/>
                <w:lang w:eastAsia="en-US"/>
              </w:rPr>
              <w:t>06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4C2A70"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04CA9B" w14:textId="77777777" w:rsidR="00082058" w:rsidRPr="00DF53B4" w:rsidRDefault="00082058" w:rsidP="00407ACC">
            <w:pPr>
              <w:pStyle w:val="TAL"/>
              <w:rPr>
                <w:sz w:val="16"/>
                <w:szCs w:val="16"/>
                <w:lang w:eastAsia="en-US"/>
              </w:rPr>
            </w:pPr>
            <w:r w:rsidRPr="00DF53B4">
              <w:rPr>
                <w:sz w:val="16"/>
                <w:szCs w:val="16"/>
                <w:lang w:eastAsia="en-US"/>
              </w:rPr>
              <w:t>Updates to annex C.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DD4D76"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F187B5"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EFD1F1"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55E451" w14:textId="77777777" w:rsidR="00082058" w:rsidRPr="00DF53B4" w:rsidRDefault="00082058" w:rsidP="00407ACC">
            <w:pPr>
              <w:pStyle w:val="TAL"/>
              <w:rPr>
                <w:sz w:val="16"/>
                <w:szCs w:val="16"/>
                <w:lang w:eastAsia="en-US"/>
              </w:rPr>
            </w:pPr>
            <w:r w:rsidRPr="00DF53B4">
              <w:rPr>
                <w:sz w:val="16"/>
                <w:szCs w:val="16"/>
                <w:lang w:eastAsia="en-US"/>
              </w:rPr>
              <w:t>R5-150714</w:t>
            </w:r>
          </w:p>
        </w:tc>
      </w:tr>
      <w:tr w:rsidR="00082058" w:rsidRPr="00DF53B4" w14:paraId="7A4C1D7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38497F"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68815A"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37290B" w14:textId="77777777" w:rsidR="00082058" w:rsidRPr="00DF53B4" w:rsidRDefault="00082058" w:rsidP="00407ACC">
            <w:pPr>
              <w:pStyle w:val="TAL"/>
              <w:rPr>
                <w:sz w:val="16"/>
                <w:szCs w:val="16"/>
                <w:lang w:eastAsia="en-US"/>
              </w:rPr>
            </w:pPr>
            <w:r w:rsidRPr="00DF53B4">
              <w:rPr>
                <w:sz w:val="16"/>
                <w:szCs w:val="16"/>
                <w:lang w:eastAsia="en-US"/>
              </w:rPr>
              <w:t>06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2E728C"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ED3FBF" w14:textId="77777777" w:rsidR="00082058" w:rsidRPr="00DF53B4" w:rsidRDefault="00082058" w:rsidP="00407ACC">
            <w:pPr>
              <w:pStyle w:val="TAL"/>
              <w:rPr>
                <w:sz w:val="16"/>
                <w:szCs w:val="16"/>
                <w:lang w:eastAsia="en-US"/>
              </w:rPr>
            </w:pPr>
            <w:r w:rsidRPr="00DF53B4">
              <w:rPr>
                <w:sz w:val="16"/>
                <w:szCs w:val="16"/>
                <w:lang w:eastAsia="en-US"/>
              </w:rPr>
              <w:t>Correction to C.25 - Generic test procedure for setting up MTSI MO video call for EP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B368E3"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CBB8E3"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80AFEF"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EA4B01" w14:textId="77777777" w:rsidR="00082058" w:rsidRPr="00DF53B4" w:rsidRDefault="00082058" w:rsidP="00407ACC">
            <w:pPr>
              <w:pStyle w:val="TAL"/>
              <w:rPr>
                <w:sz w:val="16"/>
                <w:szCs w:val="16"/>
                <w:lang w:eastAsia="en-US"/>
              </w:rPr>
            </w:pPr>
            <w:r w:rsidRPr="00DF53B4">
              <w:rPr>
                <w:sz w:val="16"/>
                <w:szCs w:val="16"/>
                <w:lang w:eastAsia="en-US"/>
              </w:rPr>
              <w:t>R5-150734</w:t>
            </w:r>
          </w:p>
        </w:tc>
      </w:tr>
      <w:tr w:rsidR="00082058" w:rsidRPr="00DF53B4" w14:paraId="29FAEEE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13F9C2"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616DE6"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C21C60" w14:textId="77777777" w:rsidR="00082058" w:rsidRPr="00DF53B4" w:rsidRDefault="00082058" w:rsidP="00407ACC">
            <w:pPr>
              <w:pStyle w:val="TAL"/>
              <w:rPr>
                <w:sz w:val="16"/>
                <w:szCs w:val="16"/>
                <w:lang w:eastAsia="en-US"/>
              </w:rPr>
            </w:pPr>
            <w:r w:rsidRPr="00DF53B4">
              <w:rPr>
                <w:sz w:val="16"/>
                <w:szCs w:val="16"/>
                <w:lang w:eastAsia="en-US"/>
              </w:rPr>
              <w:t>06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C74040"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F8CBFC" w14:textId="77777777" w:rsidR="00082058" w:rsidRPr="00DF53B4" w:rsidRDefault="00082058" w:rsidP="00407ACC">
            <w:pPr>
              <w:pStyle w:val="TAL"/>
              <w:rPr>
                <w:sz w:val="16"/>
                <w:szCs w:val="16"/>
                <w:lang w:eastAsia="en-US"/>
              </w:rPr>
            </w:pPr>
            <w:r w:rsidRPr="00DF53B4">
              <w:rPr>
                <w:sz w:val="16"/>
                <w:szCs w:val="16"/>
                <w:lang w:eastAsia="en-US"/>
              </w:rPr>
              <w:t>Update of SDP message content for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B68299"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BD11C1"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5F01B7"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D192D6" w14:textId="77777777" w:rsidR="00082058" w:rsidRPr="00DF53B4" w:rsidRDefault="00082058" w:rsidP="00407ACC">
            <w:pPr>
              <w:pStyle w:val="TAL"/>
              <w:rPr>
                <w:sz w:val="16"/>
                <w:szCs w:val="16"/>
                <w:lang w:eastAsia="en-US"/>
              </w:rPr>
            </w:pPr>
            <w:r w:rsidRPr="00DF53B4">
              <w:rPr>
                <w:sz w:val="16"/>
                <w:szCs w:val="16"/>
                <w:lang w:eastAsia="en-US"/>
              </w:rPr>
              <w:t>R5-150736</w:t>
            </w:r>
          </w:p>
        </w:tc>
      </w:tr>
      <w:tr w:rsidR="00082058" w:rsidRPr="00DF53B4" w14:paraId="0F19083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AC5250"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DE8F97" w14:textId="77777777" w:rsidR="00082058" w:rsidRPr="00DF53B4" w:rsidRDefault="00082058" w:rsidP="00407ACC">
            <w:pPr>
              <w:rPr>
                <w:rFonts w:ascii="Arial" w:hAnsi="Arial"/>
                <w:sz w:val="16"/>
                <w:szCs w:val="16"/>
              </w:rPr>
            </w:pPr>
            <w:r w:rsidRPr="00DF53B4">
              <w:rPr>
                <w:rFonts w:ascii="Arial" w:hAnsi="Arial"/>
                <w:sz w:val="16"/>
                <w:szCs w:val="16"/>
              </w:rPr>
              <w:t>RP-15032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378D76" w14:textId="77777777" w:rsidR="00082058" w:rsidRPr="00DF53B4" w:rsidRDefault="00082058" w:rsidP="00407ACC">
            <w:pPr>
              <w:pStyle w:val="TAL"/>
              <w:rPr>
                <w:sz w:val="16"/>
                <w:szCs w:val="16"/>
                <w:lang w:eastAsia="en-US"/>
              </w:rPr>
            </w:pPr>
            <w:r w:rsidRPr="00DF53B4">
              <w:rPr>
                <w:sz w:val="16"/>
                <w:szCs w:val="16"/>
                <w:lang w:eastAsia="en-US"/>
              </w:rPr>
              <w:t>06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3AE081"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C3796D" w14:textId="77777777" w:rsidR="00082058" w:rsidRPr="00DF53B4" w:rsidRDefault="00082058" w:rsidP="00407ACC">
            <w:pPr>
              <w:pStyle w:val="TAL"/>
              <w:rPr>
                <w:sz w:val="16"/>
                <w:szCs w:val="16"/>
                <w:lang w:eastAsia="en-US"/>
              </w:rPr>
            </w:pPr>
            <w:r w:rsidRPr="00DF53B4">
              <w:rPr>
                <w:sz w:val="16"/>
                <w:szCs w:val="16"/>
                <w:lang w:eastAsia="en-US"/>
              </w:rPr>
              <w:t>Correction to WI-103 Conference Call T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1605CB"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E90341"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2EAB89"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774EDC" w14:textId="77777777" w:rsidR="00082058" w:rsidRPr="00DF53B4" w:rsidRDefault="00082058" w:rsidP="00407ACC">
            <w:pPr>
              <w:pStyle w:val="TAL"/>
              <w:rPr>
                <w:sz w:val="16"/>
                <w:szCs w:val="16"/>
                <w:lang w:eastAsia="en-US"/>
              </w:rPr>
            </w:pPr>
            <w:r w:rsidRPr="00DF53B4">
              <w:rPr>
                <w:sz w:val="16"/>
                <w:szCs w:val="16"/>
                <w:lang w:eastAsia="en-US"/>
              </w:rPr>
              <w:t>R5-150745</w:t>
            </w:r>
          </w:p>
        </w:tc>
      </w:tr>
      <w:tr w:rsidR="00082058" w:rsidRPr="00DF53B4" w14:paraId="780953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5D0BF5" w14:textId="77777777" w:rsidR="00082058" w:rsidRPr="00DF53B4" w:rsidRDefault="00082058" w:rsidP="00407ACC">
            <w:pPr>
              <w:pStyle w:val="TAL"/>
              <w:rPr>
                <w:sz w:val="16"/>
                <w:szCs w:val="16"/>
                <w:lang w:eastAsia="en-US"/>
              </w:rPr>
            </w:pPr>
            <w:r w:rsidRPr="00DF53B4">
              <w:rPr>
                <w:sz w:val="16"/>
                <w:szCs w:val="16"/>
                <w:lang w:eastAsia="en-US"/>
              </w:rPr>
              <w:t>RP-6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A09802" w14:textId="77777777" w:rsidR="00082058" w:rsidRPr="00DF53B4" w:rsidRDefault="00082058" w:rsidP="00407ACC">
            <w:pPr>
              <w:rPr>
                <w:rFonts w:ascii="Arial" w:hAnsi="Arial"/>
                <w:sz w:val="16"/>
                <w:szCs w:val="16"/>
              </w:rPr>
            </w:pPr>
            <w:r w:rsidRPr="00DF53B4">
              <w:rPr>
                <w:rFonts w:ascii="Arial" w:hAnsi="Arial"/>
                <w:sz w:val="16"/>
                <w:szCs w:val="16"/>
              </w:rPr>
              <w:t>RP-1503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F4750B" w14:textId="77777777" w:rsidR="00082058" w:rsidRPr="00DF53B4" w:rsidRDefault="00082058" w:rsidP="00407ACC">
            <w:pPr>
              <w:pStyle w:val="TAL"/>
              <w:rPr>
                <w:sz w:val="16"/>
                <w:szCs w:val="16"/>
                <w:lang w:eastAsia="en-US"/>
              </w:rPr>
            </w:pPr>
            <w:r w:rsidRPr="00DF53B4">
              <w:rPr>
                <w:sz w:val="16"/>
                <w:szCs w:val="16"/>
                <w:lang w:eastAsia="en-US"/>
              </w:rPr>
              <w:t>06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3B0B8D" w14:textId="77777777" w:rsidR="00082058" w:rsidRPr="00DF53B4" w:rsidRDefault="00082058" w:rsidP="00407ACC">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36F0EC" w14:textId="77777777" w:rsidR="00082058" w:rsidRPr="00DF53B4" w:rsidRDefault="00082058" w:rsidP="00407ACC">
            <w:pPr>
              <w:pStyle w:val="TAL"/>
              <w:rPr>
                <w:sz w:val="16"/>
                <w:szCs w:val="16"/>
                <w:lang w:eastAsia="en-US"/>
              </w:rPr>
            </w:pPr>
            <w:r w:rsidRPr="00DF53B4">
              <w:rPr>
                <w:sz w:val="16"/>
                <w:szCs w:val="16"/>
                <w:lang w:eastAsia="en-US"/>
              </w:rPr>
              <w:t>Addition of new generic procedure for UE receiving SIP REFER request for transfer of additional CS to PS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C55943" w14:textId="77777777" w:rsidR="00082058" w:rsidRPr="00DF53B4" w:rsidRDefault="00082058" w:rsidP="00407ACC">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FE3CC7" w14:textId="77777777" w:rsidR="00082058" w:rsidRPr="00DF53B4" w:rsidRDefault="00082058" w:rsidP="00407ACC">
            <w:pPr>
              <w:pStyle w:val="TAL"/>
              <w:rPr>
                <w:sz w:val="16"/>
                <w:szCs w:val="16"/>
                <w:lang w:eastAsia="en-US"/>
              </w:rPr>
            </w:pPr>
            <w:r w:rsidRPr="00DF53B4">
              <w:rPr>
                <w:sz w:val="16"/>
                <w:szCs w:val="16"/>
                <w:lang w:eastAsia="en-US"/>
              </w:rPr>
              <w:t>12.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6E652E" w14:textId="77777777" w:rsidR="00082058" w:rsidRPr="00DF53B4" w:rsidRDefault="00082058" w:rsidP="00407ACC">
            <w:pPr>
              <w:pStyle w:val="TAL"/>
              <w:rPr>
                <w:sz w:val="16"/>
                <w:szCs w:val="16"/>
                <w:lang w:eastAsia="en-US"/>
              </w:rPr>
            </w:pPr>
            <w:r w:rsidRPr="00DF53B4">
              <w:rPr>
                <w:sz w:val="16"/>
                <w:szCs w:val="16"/>
                <w:lang w:eastAsia="en-US"/>
              </w:rPr>
              <w:t>12.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2C42BD" w14:textId="77777777" w:rsidR="00082058" w:rsidRPr="00DF53B4" w:rsidRDefault="00082058" w:rsidP="00407ACC">
            <w:pPr>
              <w:pStyle w:val="TAL"/>
              <w:rPr>
                <w:sz w:val="16"/>
                <w:szCs w:val="16"/>
                <w:lang w:eastAsia="en-US"/>
              </w:rPr>
            </w:pPr>
            <w:r w:rsidRPr="00DF53B4">
              <w:rPr>
                <w:sz w:val="16"/>
                <w:szCs w:val="16"/>
                <w:lang w:eastAsia="en-US"/>
              </w:rPr>
              <w:t>R5-150931</w:t>
            </w:r>
          </w:p>
        </w:tc>
      </w:tr>
      <w:tr w:rsidR="000E42C0" w:rsidRPr="00DF53B4" w14:paraId="270B0BC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CAE0F8"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25382D" w14:textId="77777777" w:rsidR="000E42C0" w:rsidRPr="00DF53B4" w:rsidRDefault="000E42C0" w:rsidP="00BF56FC">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E8E506" w14:textId="77777777" w:rsidR="000E42C0" w:rsidRPr="00DF53B4" w:rsidRDefault="000E42C0" w:rsidP="00792626">
            <w:pPr>
              <w:pStyle w:val="TAL"/>
              <w:rPr>
                <w:sz w:val="16"/>
                <w:szCs w:val="16"/>
                <w:lang w:eastAsia="en-US"/>
              </w:rPr>
            </w:pPr>
            <w:r w:rsidRPr="00DF53B4">
              <w:rPr>
                <w:sz w:val="16"/>
                <w:szCs w:val="16"/>
                <w:lang w:eastAsia="en-US"/>
              </w:rPr>
              <w:t>06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A6E661" w14:textId="77777777" w:rsidR="000E42C0" w:rsidRPr="00DF53B4" w:rsidRDefault="000E42C0" w:rsidP="00790DC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E0F0DA" w14:textId="77777777" w:rsidR="000E42C0" w:rsidRPr="00DF53B4" w:rsidRDefault="000E42C0" w:rsidP="00926D2B">
            <w:pPr>
              <w:pStyle w:val="TAL"/>
              <w:rPr>
                <w:sz w:val="16"/>
                <w:szCs w:val="16"/>
                <w:lang w:eastAsia="en-US"/>
              </w:rPr>
            </w:pPr>
            <w:r w:rsidRPr="00DF53B4">
              <w:rPr>
                <w:sz w:val="16"/>
                <w:szCs w:val="16"/>
                <w:lang w:eastAsia="en-US"/>
              </w:rPr>
              <w:t>Add GBA related abbrevi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84BE53" w14:textId="77777777" w:rsidR="000E42C0" w:rsidRPr="00DF53B4" w:rsidRDefault="000E42C0" w:rsidP="004255DE">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865BE8" w14:textId="77777777" w:rsidR="000E42C0" w:rsidRPr="00DF53B4" w:rsidRDefault="000E42C0" w:rsidP="00526473">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80A062" w14:textId="77777777" w:rsidR="000E42C0" w:rsidRPr="00DF53B4" w:rsidRDefault="000E42C0" w:rsidP="00CC227E">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95A5EC" w14:textId="77777777" w:rsidR="000E42C0" w:rsidRPr="00DF53B4" w:rsidRDefault="000E42C0" w:rsidP="00CC227E">
            <w:pPr>
              <w:pStyle w:val="TAL"/>
              <w:rPr>
                <w:sz w:val="16"/>
                <w:szCs w:val="16"/>
                <w:lang w:eastAsia="en-US"/>
              </w:rPr>
            </w:pPr>
            <w:r w:rsidRPr="00DF53B4">
              <w:rPr>
                <w:sz w:val="16"/>
                <w:szCs w:val="16"/>
                <w:lang w:eastAsia="en-US"/>
              </w:rPr>
              <w:t>R5-151112</w:t>
            </w:r>
          </w:p>
        </w:tc>
      </w:tr>
      <w:tr w:rsidR="000E42C0" w:rsidRPr="00DF53B4" w14:paraId="206DB30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D092BC"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9A1946"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C890AF" w14:textId="77777777" w:rsidR="000E42C0" w:rsidRPr="00DF53B4" w:rsidRDefault="000E42C0" w:rsidP="00790DCF">
            <w:pPr>
              <w:pStyle w:val="TAL"/>
              <w:rPr>
                <w:sz w:val="16"/>
                <w:szCs w:val="16"/>
                <w:lang w:eastAsia="en-US"/>
              </w:rPr>
            </w:pPr>
            <w:r w:rsidRPr="00DF53B4">
              <w:rPr>
                <w:sz w:val="16"/>
                <w:szCs w:val="16"/>
                <w:lang w:eastAsia="en-US"/>
              </w:rPr>
              <w:t>06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6365F6"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4B66C8" w14:textId="77777777" w:rsidR="000E42C0" w:rsidRPr="00DF53B4" w:rsidRDefault="000E42C0" w:rsidP="004255DE">
            <w:pPr>
              <w:pStyle w:val="TAL"/>
              <w:rPr>
                <w:sz w:val="16"/>
                <w:szCs w:val="16"/>
                <w:lang w:eastAsia="en-US"/>
              </w:rPr>
            </w:pPr>
            <w:r w:rsidRPr="00DF53B4">
              <w:rPr>
                <w:sz w:val="16"/>
                <w:szCs w:val="16"/>
                <w:lang w:eastAsia="en-US"/>
              </w:rPr>
              <w:t>Update of test case 15.14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B2ED63"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49A3A4"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1798A8"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4822D9" w14:textId="77777777" w:rsidR="000E42C0" w:rsidRPr="00DF53B4" w:rsidRDefault="000E42C0" w:rsidP="005F082F">
            <w:pPr>
              <w:pStyle w:val="TAL"/>
              <w:rPr>
                <w:sz w:val="16"/>
                <w:szCs w:val="16"/>
                <w:lang w:eastAsia="en-US"/>
              </w:rPr>
            </w:pPr>
            <w:r w:rsidRPr="00DF53B4">
              <w:rPr>
                <w:sz w:val="16"/>
                <w:szCs w:val="16"/>
                <w:lang w:eastAsia="en-US"/>
              </w:rPr>
              <w:t>R5-151166</w:t>
            </w:r>
          </w:p>
        </w:tc>
      </w:tr>
      <w:tr w:rsidR="000E42C0" w:rsidRPr="00DF53B4" w14:paraId="62E3443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7AD9DB"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048220"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00B7C0" w14:textId="77777777" w:rsidR="000E42C0" w:rsidRPr="00DF53B4" w:rsidRDefault="000E42C0" w:rsidP="00790DCF">
            <w:pPr>
              <w:pStyle w:val="TAL"/>
              <w:rPr>
                <w:sz w:val="16"/>
                <w:szCs w:val="16"/>
                <w:lang w:eastAsia="en-US"/>
              </w:rPr>
            </w:pPr>
            <w:r w:rsidRPr="00DF53B4">
              <w:rPr>
                <w:sz w:val="16"/>
                <w:szCs w:val="16"/>
                <w:lang w:eastAsia="en-US"/>
              </w:rPr>
              <w:t>06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962E72"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80A241" w14:textId="77777777" w:rsidR="000E42C0" w:rsidRPr="00DF53B4" w:rsidRDefault="000E42C0" w:rsidP="004255DE">
            <w:pPr>
              <w:pStyle w:val="TAL"/>
              <w:rPr>
                <w:sz w:val="16"/>
                <w:szCs w:val="16"/>
                <w:lang w:eastAsia="en-US"/>
              </w:rPr>
            </w:pPr>
            <w:r w:rsidRPr="00DF53B4">
              <w:rPr>
                <w:sz w:val="16"/>
                <w:szCs w:val="16"/>
                <w:lang w:eastAsia="en-US"/>
              </w:rPr>
              <w:t>Update generic procedure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DD8575"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55BE6F"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777593"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E66CA8" w14:textId="77777777" w:rsidR="000E42C0" w:rsidRPr="00DF53B4" w:rsidRDefault="000E42C0" w:rsidP="005F082F">
            <w:pPr>
              <w:pStyle w:val="TAL"/>
              <w:rPr>
                <w:sz w:val="16"/>
                <w:szCs w:val="16"/>
                <w:lang w:eastAsia="en-US"/>
              </w:rPr>
            </w:pPr>
            <w:r w:rsidRPr="00DF53B4">
              <w:rPr>
                <w:sz w:val="16"/>
                <w:szCs w:val="16"/>
                <w:lang w:eastAsia="en-US"/>
              </w:rPr>
              <w:t>R5-151183</w:t>
            </w:r>
          </w:p>
        </w:tc>
      </w:tr>
      <w:tr w:rsidR="000E42C0" w:rsidRPr="00DF53B4" w14:paraId="06A3F79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BCF45B"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F722FF"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06659C" w14:textId="77777777" w:rsidR="000E42C0" w:rsidRPr="00DF53B4" w:rsidRDefault="000E42C0" w:rsidP="00790DCF">
            <w:pPr>
              <w:pStyle w:val="TAL"/>
              <w:rPr>
                <w:sz w:val="16"/>
                <w:szCs w:val="16"/>
                <w:lang w:eastAsia="en-US"/>
              </w:rPr>
            </w:pPr>
            <w:r w:rsidRPr="00DF53B4">
              <w:rPr>
                <w:sz w:val="16"/>
                <w:szCs w:val="16"/>
                <w:lang w:eastAsia="en-US"/>
              </w:rPr>
              <w:t>06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74C465"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9F55C4" w14:textId="77777777" w:rsidR="000E42C0" w:rsidRPr="00DF53B4" w:rsidRDefault="000E42C0" w:rsidP="004255DE">
            <w:pPr>
              <w:pStyle w:val="TAL"/>
              <w:rPr>
                <w:sz w:val="16"/>
                <w:szCs w:val="16"/>
                <w:lang w:eastAsia="en-US"/>
              </w:rPr>
            </w:pPr>
            <w:r w:rsidRPr="00DF53B4">
              <w:rPr>
                <w:sz w:val="16"/>
                <w:szCs w:val="16"/>
                <w:lang w:eastAsia="en-US"/>
              </w:rPr>
              <w:t>Update generic procedure C.3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AA42CE"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D1A365"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7602E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5A2E04" w14:textId="77777777" w:rsidR="000E42C0" w:rsidRPr="00DF53B4" w:rsidRDefault="000E42C0" w:rsidP="005F082F">
            <w:pPr>
              <w:pStyle w:val="TAL"/>
              <w:rPr>
                <w:sz w:val="16"/>
                <w:szCs w:val="16"/>
                <w:lang w:eastAsia="en-US"/>
              </w:rPr>
            </w:pPr>
            <w:r w:rsidRPr="00DF53B4">
              <w:rPr>
                <w:sz w:val="16"/>
                <w:szCs w:val="16"/>
                <w:lang w:eastAsia="en-US"/>
              </w:rPr>
              <w:t>R5-151235</w:t>
            </w:r>
          </w:p>
        </w:tc>
      </w:tr>
      <w:tr w:rsidR="000E42C0" w:rsidRPr="00DF53B4" w14:paraId="7FCBA8AD"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5F29A9"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CE1A40"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D1EBA2" w14:textId="77777777" w:rsidR="000E42C0" w:rsidRPr="00DF53B4" w:rsidRDefault="000E42C0" w:rsidP="00790DCF">
            <w:pPr>
              <w:pStyle w:val="TAL"/>
              <w:rPr>
                <w:sz w:val="16"/>
                <w:szCs w:val="16"/>
                <w:lang w:eastAsia="en-US"/>
              </w:rPr>
            </w:pPr>
            <w:r w:rsidRPr="00DF53B4">
              <w:rPr>
                <w:sz w:val="16"/>
                <w:szCs w:val="16"/>
                <w:lang w:eastAsia="en-US"/>
              </w:rPr>
              <w:t>06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496C5C"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CEDC57" w14:textId="77777777" w:rsidR="000E42C0" w:rsidRPr="00DF53B4" w:rsidRDefault="000E42C0" w:rsidP="004255DE">
            <w:pPr>
              <w:pStyle w:val="TAL"/>
              <w:rPr>
                <w:sz w:val="16"/>
                <w:szCs w:val="16"/>
                <w:lang w:eastAsia="en-US"/>
              </w:rPr>
            </w:pPr>
            <w:r w:rsidRPr="00DF53B4">
              <w:rPr>
                <w:sz w:val="16"/>
                <w:szCs w:val="16"/>
                <w:lang w:eastAsia="en-US"/>
              </w:rPr>
              <w:t>Update generic procedure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E7C40F"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592DBE"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3CB7FF"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6BBA02" w14:textId="77777777" w:rsidR="000E42C0" w:rsidRPr="00DF53B4" w:rsidRDefault="000E42C0" w:rsidP="005F082F">
            <w:pPr>
              <w:pStyle w:val="TAL"/>
              <w:rPr>
                <w:sz w:val="16"/>
                <w:szCs w:val="16"/>
                <w:lang w:eastAsia="en-US"/>
              </w:rPr>
            </w:pPr>
            <w:r w:rsidRPr="00DF53B4">
              <w:rPr>
                <w:sz w:val="16"/>
                <w:szCs w:val="16"/>
                <w:lang w:eastAsia="en-US"/>
              </w:rPr>
              <w:t>R5-151236</w:t>
            </w:r>
          </w:p>
        </w:tc>
      </w:tr>
      <w:tr w:rsidR="000E42C0" w:rsidRPr="00DF53B4" w14:paraId="1EAFB79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12FFC4"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EAD30D"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AF7330" w14:textId="77777777" w:rsidR="000E42C0" w:rsidRPr="00DF53B4" w:rsidRDefault="000E42C0" w:rsidP="00790DCF">
            <w:pPr>
              <w:pStyle w:val="TAL"/>
              <w:rPr>
                <w:sz w:val="16"/>
                <w:szCs w:val="16"/>
                <w:lang w:eastAsia="en-US"/>
              </w:rPr>
            </w:pPr>
            <w:r w:rsidRPr="00DF53B4">
              <w:rPr>
                <w:sz w:val="16"/>
                <w:szCs w:val="16"/>
                <w:lang w:eastAsia="en-US"/>
              </w:rPr>
              <w:t>06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E2CDA2"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F7877C" w14:textId="77777777" w:rsidR="000E42C0" w:rsidRPr="00DF53B4" w:rsidRDefault="000E42C0" w:rsidP="004255DE">
            <w:pPr>
              <w:pStyle w:val="TAL"/>
              <w:rPr>
                <w:sz w:val="16"/>
                <w:szCs w:val="16"/>
                <w:lang w:eastAsia="en-US"/>
              </w:rPr>
            </w:pPr>
            <w:r w:rsidRPr="00DF53B4">
              <w:rPr>
                <w:sz w:val="16"/>
                <w:szCs w:val="16"/>
                <w:lang w:eastAsia="en-US"/>
              </w:rPr>
              <w:t>Update REGISTER message with accesstyp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156C66"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EC626B"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8862C9"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42908A" w14:textId="77777777" w:rsidR="000E42C0" w:rsidRPr="00DF53B4" w:rsidRDefault="000E42C0" w:rsidP="005F082F">
            <w:pPr>
              <w:pStyle w:val="TAL"/>
              <w:rPr>
                <w:sz w:val="16"/>
                <w:szCs w:val="16"/>
                <w:lang w:eastAsia="en-US"/>
              </w:rPr>
            </w:pPr>
            <w:r w:rsidRPr="00DF53B4">
              <w:rPr>
                <w:sz w:val="16"/>
                <w:szCs w:val="16"/>
                <w:lang w:eastAsia="en-US"/>
              </w:rPr>
              <w:t>R5-151242</w:t>
            </w:r>
          </w:p>
        </w:tc>
      </w:tr>
      <w:tr w:rsidR="000E42C0" w:rsidRPr="00DF53B4" w14:paraId="27A2B51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2374FF"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4C439D" w14:textId="77777777" w:rsidR="000E42C0" w:rsidRPr="00DF53B4" w:rsidRDefault="000E42C0" w:rsidP="00792626">
            <w:pPr>
              <w:rPr>
                <w:rFonts w:ascii="Arial" w:hAnsi="Arial"/>
                <w:sz w:val="16"/>
                <w:szCs w:val="16"/>
              </w:rPr>
            </w:pPr>
            <w:r w:rsidRPr="00DF53B4">
              <w:rPr>
                <w:rFonts w:ascii="Arial" w:hAnsi="Arial"/>
                <w:sz w:val="16"/>
                <w:szCs w:val="16"/>
              </w:rPr>
              <w:t>RP-1509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CAA3DE" w14:textId="77777777" w:rsidR="000E42C0" w:rsidRPr="00DF53B4" w:rsidRDefault="000E42C0" w:rsidP="00790DCF">
            <w:pPr>
              <w:pStyle w:val="TAL"/>
              <w:rPr>
                <w:sz w:val="16"/>
                <w:szCs w:val="16"/>
                <w:lang w:eastAsia="en-US"/>
              </w:rPr>
            </w:pPr>
            <w:r w:rsidRPr="00DF53B4">
              <w:rPr>
                <w:sz w:val="16"/>
                <w:szCs w:val="16"/>
                <w:lang w:eastAsia="en-US"/>
              </w:rPr>
              <w:t>06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FD6094"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6EDB04" w14:textId="77777777" w:rsidR="000E42C0" w:rsidRPr="00DF53B4" w:rsidRDefault="000E42C0" w:rsidP="004255DE">
            <w:pPr>
              <w:pStyle w:val="TAL"/>
              <w:rPr>
                <w:sz w:val="16"/>
                <w:szCs w:val="16"/>
                <w:lang w:eastAsia="en-US"/>
              </w:rPr>
            </w:pPr>
            <w:r w:rsidRPr="00DF53B4">
              <w:rPr>
                <w:sz w:val="16"/>
                <w:szCs w:val="16"/>
                <w:lang w:eastAsia="en-US"/>
              </w:rPr>
              <w:t>Add new test case for MO speech /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D50CB4"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5556F1"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F537A3"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644B1F" w14:textId="77777777" w:rsidR="000E42C0" w:rsidRPr="00DF53B4" w:rsidRDefault="000E42C0" w:rsidP="005F082F">
            <w:pPr>
              <w:pStyle w:val="TAL"/>
              <w:rPr>
                <w:sz w:val="16"/>
                <w:szCs w:val="16"/>
                <w:lang w:eastAsia="en-US"/>
              </w:rPr>
            </w:pPr>
            <w:r w:rsidRPr="00DF53B4">
              <w:rPr>
                <w:sz w:val="16"/>
                <w:szCs w:val="16"/>
                <w:lang w:eastAsia="en-US"/>
              </w:rPr>
              <w:t>R5-151437</w:t>
            </w:r>
          </w:p>
        </w:tc>
      </w:tr>
      <w:tr w:rsidR="000E42C0" w:rsidRPr="00DF53B4" w14:paraId="3180890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0ACCA3"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595E69"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87A9C7" w14:textId="77777777" w:rsidR="000E42C0" w:rsidRPr="00DF53B4" w:rsidRDefault="000E42C0" w:rsidP="00790DCF">
            <w:pPr>
              <w:pStyle w:val="TAL"/>
              <w:rPr>
                <w:sz w:val="16"/>
                <w:szCs w:val="16"/>
                <w:lang w:eastAsia="en-US"/>
              </w:rPr>
            </w:pPr>
            <w:r w:rsidRPr="00DF53B4">
              <w:rPr>
                <w:sz w:val="16"/>
                <w:szCs w:val="16"/>
                <w:lang w:eastAsia="en-US"/>
              </w:rPr>
              <w:t>06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8903A6"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5DAE4D" w14:textId="77777777" w:rsidR="000E42C0" w:rsidRPr="00DF53B4" w:rsidRDefault="000E42C0" w:rsidP="004255DE">
            <w:pPr>
              <w:pStyle w:val="TAL"/>
              <w:rPr>
                <w:sz w:val="16"/>
                <w:szCs w:val="16"/>
                <w:lang w:eastAsia="en-US"/>
              </w:rPr>
            </w:pPr>
            <w:r w:rsidRPr="00DF53B4">
              <w:rPr>
                <w:sz w:val="16"/>
                <w:szCs w:val="16"/>
                <w:lang w:eastAsia="en-US"/>
              </w:rPr>
              <w:t>Editorial correction in generic procedure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F4A641"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9ABCD7"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4B6AE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512836" w14:textId="77777777" w:rsidR="000E42C0" w:rsidRPr="00DF53B4" w:rsidRDefault="000E42C0" w:rsidP="005F082F">
            <w:pPr>
              <w:pStyle w:val="TAL"/>
              <w:rPr>
                <w:sz w:val="16"/>
                <w:szCs w:val="16"/>
                <w:lang w:eastAsia="en-US"/>
              </w:rPr>
            </w:pPr>
            <w:r w:rsidRPr="00DF53B4">
              <w:rPr>
                <w:sz w:val="16"/>
                <w:szCs w:val="16"/>
                <w:lang w:eastAsia="en-US"/>
              </w:rPr>
              <w:t>R5-151441</w:t>
            </w:r>
          </w:p>
        </w:tc>
      </w:tr>
      <w:tr w:rsidR="000E42C0" w:rsidRPr="00DF53B4" w14:paraId="06D9764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163447"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E05400"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032D0F" w14:textId="77777777" w:rsidR="000E42C0" w:rsidRPr="00DF53B4" w:rsidRDefault="000E42C0" w:rsidP="00790DCF">
            <w:pPr>
              <w:pStyle w:val="TAL"/>
              <w:rPr>
                <w:sz w:val="16"/>
                <w:szCs w:val="16"/>
                <w:lang w:eastAsia="en-US"/>
              </w:rPr>
            </w:pPr>
            <w:r w:rsidRPr="00DF53B4">
              <w:rPr>
                <w:sz w:val="16"/>
                <w:szCs w:val="16"/>
                <w:lang w:eastAsia="en-US"/>
              </w:rPr>
              <w:t>06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E486F7"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1AAEF0" w14:textId="77777777" w:rsidR="000E42C0" w:rsidRPr="00DF53B4" w:rsidRDefault="000E42C0" w:rsidP="004255DE">
            <w:pPr>
              <w:pStyle w:val="TAL"/>
              <w:rPr>
                <w:sz w:val="16"/>
                <w:szCs w:val="16"/>
                <w:lang w:eastAsia="en-US"/>
              </w:rPr>
            </w:pPr>
            <w:r w:rsidRPr="00DF53B4">
              <w:rPr>
                <w:sz w:val="16"/>
                <w:szCs w:val="16"/>
                <w:lang w:eastAsia="en-US"/>
              </w:rPr>
              <w:t>Update to test case 19.3.1 for location info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B5F4BF"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7B08C5"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0C4F0D"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416557" w14:textId="77777777" w:rsidR="000E42C0" w:rsidRPr="00DF53B4" w:rsidRDefault="000E42C0" w:rsidP="005F082F">
            <w:pPr>
              <w:pStyle w:val="TAL"/>
              <w:rPr>
                <w:sz w:val="16"/>
                <w:szCs w:val="16"/>
                <w:lang w:eastAsia="en-US"/>
              </w:rPr>
            </w:pPr>
            <w:r w:rsidRPr="00DF53B4">
              <w:rPr>
                <w:sz w:val="16"/>
                <w:szCs w:val="16"/>
                <w:lang w:eastAsia="en-US"/>
              </w:rPr>
              <w:t>R5-151516</w:t>
            </w:r>
          </w:p>
        </w:tc>
      </w:tr>
      <w:tr w:rsidR="000E42C0" w:rsidRPr="00DF53B4" w14:paraId="1FA4461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9A3F34"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779272"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39F01C" w14:textId="77777777" w:rsidR="000E42C0" w:rsidRPr="00DF53B4" w:rsidRDefault="000E42C0" w:rsidP="00790DCF">
            <w:pPr>
              <w:pStyle w:val="TAL"/>
              <w:rPr>
                <w:sz w:val="16"/>
                <w:szCs w:val="16"/>
                <w:lang w:eastAsia="en-US"/>
              </w:rPr>
            </w:pPr>
            <w:r w:rsidRPr="00DF53B4">
              <w:rPr>
                <w:sz w:val="16"/>
                <w:szCs w:val="16"/>
                <w:lang w:eastAsia="en-US"/>
              </w:rPr>
              <w:t>06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BD5410"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4EC73F" w14:textId="77777777" w:rsidR="000E42C0" w:rsidRPr="00DF53B4" w:rsidRDefault="000E42C0" w:rsidP="004255DE">
            <w:pPr>
              <w:pStyle w:val="TAL"/>
              <w:rPr>
                <w:sz w:val="16"/>
                <w:szCs w:val="16"/>
                <w:lang w:eastAsia="en-US"/>
              </w:rPr>
            </w:pPr>
            <w:r w:rsidRPr="00DF53B4">
              <w:rPr>
                <w:sz w:val="16"/>
                <w:szCs w:val="16"/>
                <w:lang w:eastAsia="en-US"/>
              </w:rPr>
              <w:t>Update to test cases 19.1.1, 19.1.2, 19.3.3, 19.3.4, 19.4.1, 19.5.13.1 and Annex A.2.1 for location info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3EA922"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EB50BF"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858F98"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E29CC0" w14:textId="77777777" w:rsidR="000E42C0" w:rsidRPr="00DF53B4" w:rsidRDefault="000E42C0" w:rsidP="005F082F">
            <w:pPr>
              <w:pStyle w:val="TAL"/>
              <w:rPr>
                <w:sz w:val="16"/>
                <w:szCs w:val="16"/>
                <w:lang w:eastAsia="en-US"/>
              </w:rPr>
            </w:pPr>
            <w:r w:rsidRPr="00DF53B4">
              <w:rPr>
                <w:sz w:val="16"/>
                <w:szCs w:val="16"/>
                <w:lang w:eastAsia="en-US"/>
              </w:rPr>
              <w:t>R5-151517</w:t>
            </w:r>
          </w:p>
        </w:tc>
      </w:tr>
      <w:tr w:rsidR="000E42C0" w:rsidRPr="00DF53B4" w14:paraId="6FCA3F5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22DAF7"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372F6A"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22CEBF" w14:textId="77777777" w:rsidR="000E42C0" w:rsidRPr="00DF53B4" w:rsidRDefault="000E42C0" w:rsidP="00790DCF">
            <w:pPr>
              <w:pStyle w:val="TAL"/>
              <w:rPr>
                <w:sz w:val="16"/>
                <w:szCs w:val="16"/>
                <w:lang w:eastAsia="en-US"/>
              </w:rPr>
            </w:pPr>
            <w:r w:rsidRPr="00DF53B4">
              <w:rPr>
                <w:sz w:val="16"/>
                <w:szCs w:val="16"/>
                <w:lang w:eastAsia="en-US"/>
              </w:rPr>
              <w:t>06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625C0B"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71BFA0" w14:textId="77777777" w:rsidR="000E42C0" w:rsidRPr="00DF53B4" w:rsidRDefault="000E42C0" w:rsidP="004255DE">
            <w:pPr>
              <w:pStyle w:val="TAL"/>
              <w:rPr>
                <w:sz w:val="16"/>
                <w:szCs w:val="16"/>
                <w:lang w:eastAsia="en-US"/>
              </w:rPr>
            </w:pPr>
            <w:r w:rsidRPr="00DF53B4">
              <w:rPr>
                <w:sz w:val="16"/>
                <w:szCs w:val="16"/>
                <w:lang w:eastAsia="en-US"/>
              </w:rPr>
              <w:t>Correction to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D14EB7"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C5AA68"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272F2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4896B5" w14:textId="77777777" w:rsidR="000E42C0" w:rsidRPr="00DF53B4" w:rsidRDefault="000E42C0" w:rsidP="005F082F">
            <w:pPr>
              <w:pStyle w:val="TAL"/>
              <w:rPr>
                <w:sz w:val="16"/>
                <w:szCs w:val="16"/>
                <w:lang w:eastAsia="en-US"/>
              </w:rPr>
            </w:pPr>
            <w:r w:rsidRPr="00DF53B4">
              <w:rPr>
                <w:sz w:val="16"/>
                <w:szCs w:val="16"/>
                <w:lang w:eastAsia="en-US"/>
              </w:rPr>
              <w:t>R5-151519</w:t>
            </w:r>
          </w:p>
        </w:tc>
      </w:tr>
      <w:tr w:rsidR="000E42C0" w:rsidRPr="00DF53B4" w14:paraId="292E6A5E"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EC1504"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EF0768"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FBE92A" w14:textId="77777777" w:rsidR="000E42C0" w:rsidRPr="00DF53B4" w:rsidRDefault="000E42C0" w:rsidP="00790DCF">
            <w:pPr>
              <w:pStyle w:val="TAL"/>
              <w:rPr>
                <w:sz w:val="16"/>
                <w:szCs w:val="16"/>
                <w:lang w:eastAsia="en-US"/>
              </w:rPr>
            </w:pPr>
            <w:r w:rsidRPr="00DF53B4">
              <w:rPr>
                <w:sz w:val="16"/>
                <w:szCs w:val="16"/>
                <w:lang w:eastAsia="en-US"/>
              </w:rPr>
              <w:t>06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2CB591"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3E5631" w14:textId="77777777" w:rsidR="000E42C0" w:rsidRPr="00DF53B4" w:rsidRDefault="000E42C0" w:rsidP="004255DE">
            <w:pPr>
              <w:pStyle w:val="TAL"/>
              <w:rPr>
                <w:sz w:val="16"/>
                <w:szCs w:val="16"/>
                <w:lang w:eastAsia="en-US"/>
              </w:rPr>
            </w:pPr>
            <w:r w:rsidRPr="00DF53B4">
              <w:rPr>
                <w:sz w:val="16"/>
                <w:szCs w:val="16"/>
                <w:lang w:eastAsia="en-US"/>
              </w:rPr>
              <w:t>Correction to test case 19.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7D5976"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DDDE88"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AED902"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C7CDC9" w14:textId="77777777" w:rsidR="000E42C0" w:rsidRPr="00DF53B4" w:rsidRDefault="000E42C0" w:rsidP="005F082F">
            <w:pPr>
              <w:pStyle w:val="TAL"/>
              <w:rPr>
                <w:sz w:val="16"/>
                <w:szCs w:val="16"/>
                <w:lang w:eastAsia="en-US"/>
              </w:rPr>
            </w:pPr>
            <w:r w:rsidRPr="00DF53B4">
              <w:rPr>
                <w:sz w:val="16"/>
                <w:szCs w:val="16"/>
                <w:lang w:eastAsia="en-US"/>
              </w:rPr>
              <w:t>R5-151520</w:t>
            </w:r>
          </w:p>
        </w:tc>
      </w:tr>
      <w:tr w:rsidR="000E42C0" w:rsidRPr="00DF53B4" w14:paraId="37031A8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B36386"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0FE018B"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8E00B2" w14:textId="77777777" w:rsidR="000E42C0" w:rsidRPr="00DF53B4" w:rsidRDefault="000E42C0" w:rsidP="00790DCF">
            <w:pPr>
              <w:pStyle w:val="TAL"/>
              <w:rPr>
                <w:sz w:val="16"/>
                <w:szCs w:val="16"/>
                <w:lang w:eastAsia="en-US"/>
              </w:rPr>
            </w:pPr>
            <w:r w:rsidRPr="00DF53B4">
              <w:rPr>
                <w:sz w:val="16"/>
                <w:szCs w:val="16"/>
                <w:lang w:eastAsia="en-US"/>
              </w:rPr>
              <w:t>06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BD8648"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D534EB" w14:textId="77777777" w:rsidR="000E42C0" w:rsidRPr="00DF53B4" w:rsidRDefault="000E42C0" w:rsidP="004255DE">
            <w:pPr>
              <w:pStyle w:val="TAL"/>
              <w:rPr>
                <w:sz w:val="16"/>
                <w:szCs w:val="16"/>
                <w:lang w:eastAsia="en-US"/>
              </w:rPr>
            </w:pPr>
            <w:r w:rsidRPr="00DF53B4">
              <w:rPr>
                <w:sz w:val="16"/>
                <w:szCs w:val="16"/>
                <w:lang w:eastAsia="en-US"/>
              </w:rPr>
              <w:t>Correction to test case 19.3.2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5C277C"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63B3A9"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F03EA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A041A4" w14:textId="77777777" w:rsidR="000E42C0" w:rsidRPr="00DF53B4" w:rsidRDefault="000E42C0" w:rsidP="005F082F">
            <w:pPr>
              <w:pStyle w:val="TAL"/>
              <w:rPr>
                <w:sz w:val="16"/>
                <w:szCs w:val="16"/>
                <w:lang w:eastAsia="en-US"/>
              </w:rPr>
            </w:pPr>
            <w:r w:rsidRPr="00DF53B4">
              <w:rPr>
                <w:sz w:val="16"/>
                <w:szCs w:val="16"/>
                <w:lang w:eastAsia="en-US"/>
              </w:rPr>
              <w:t>R5-151521</w:t>
            </w:r>
          </w:p>
        </w:tc>
      </w:tr>
      <w:tr w:rsidR="000E42C0" w:rsidRPr="00DF53B4" w14:paraId="0CDFE4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1D97D2"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56008C"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5FC99C" w14:textId="77777777" w:rsidR="000E42C0" w:rsidRPr="00DF53B4" w:rsidRDefault="000E42C0" w:rsidP="00790DCF">
            <w:pPr>
              <w:pStyle w:val="TAL"/>
              <w:rPr>
                <w:sz w:val="16"/>
                <w:szCs w:val="16"/>
                <w:lang w:eastAsia="en-US"/>
              </w:rPr>
            </w:pPr>
            <w:r w:rsidRPr="00DF53B4">
              <w:rPr>
                <w:sz w:val="16"/>
                <w:szCs w:val="16"/>
                <w:lang w:eastAsia="en-US"/>
              </w:rPr>
              <w:t>06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C63BD7"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F27C9A" w14:textId="77777777" w:rsidR="000E42C0" w:rsidRPr="00DF53B4" w:rsidRDefault="000E42C0" w:rsidP="004255DE">
            <w:pPr>
              <w:pStyle w:val="TAL"/>
              <w:rPr>
                <w:sz w:val="16"/>
                <w:szCs w:val="16"/>
                <w:lang w:eastAsia="en-US"/>
              </w:rPr>
            </w:pPr>
            <w:r w:rsidRPr="00DF53B4">
              <w:rPr>
                <w:sz w:val="16"/>
                <w:szCs w:val="16"/>
                <w:lang w:eastAsia="en-US"/>
              </w:rPr>
              <w:t>Correction to test case 19.3.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A2DD17"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087739"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D2A490"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0026DD" w14:textId="77777777" w:rsidR="000E42C0" w:rsidRPr="00DF53B4" w:rsidRDefault="000E42C0" w:rsidP="005F082F">
            <w:pPr>
              <w:pStyle w:val="TAL"/>
              <w:rPr>
                <w:sz w:val="16"/>
                <w:szCs w:val="16"/>
                <w:lang w:eastAsia="en-US"/>
              </w:rPr>
            </w:pPr>
            <w:r w:rsidRPr="00DF53B4">
              <w:rPr>
                <w:sz w:val="16"/>
                <w:szCs w:val="16"/>
                <w:lang w:eastAsia="en-US"/>
              </w:rPr>
              <w:t>R5-151522</w:t>
            </w:r>
          </w:p>
        </w:tc>
      </w:tr>
      <w:tr w:rsidR="000E42C0" w:rsidRPr="00DF53B4" w14:paraId="6EFF07E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4F96CB"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58AB9B"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BC4C8C" w14:textId="77777777" w:rsidR="000E42C0" w:rsidRPr="00DF53B4" w:rsidRDefault="000E42C0" w:rsidP="00790DCF">
            <w:pPr>
              <w:pStyle w:val="TAL"/>
              <w:rPr>
                <w:sz w:val="16"/>
                <w:szCs w:val="16"/>
                <w:lang w:eastAsia="en-US"/>
              </w:rPr>
            </w:pPr>
            <w:r w:rsidRPr="00DF53B4">
              <w:rPr>
                <w:sz w:val="16"/>
                <w:szCs w:val="16"/>
                <w:lang w:eastAsia="en-US"/>
              </w:rPr>
              <w:t>06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D17ECA"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F9BC76" w14:textId="77777777" w:rsidR="000E42C0" w:rsidRPr="00DF53B4" w:rsidRDefault="000E42C0" w:rsidP="004255DE">
            <w:pPr>
              <w:pStyle w:val="TAL"/>
              <w:rPr>
                <w:sz w:val="16"/>
                <w:szCs w:val="16"/>
                <w:lang w:eastAsia="en-US"/>
              </w:rPr>
            </w:pPr>
            <w:r w:rsidRPr="00DF53B4">
              <w:rPr>
                <w:sz w:val="16"/>
                <w:szCs w:val="16"/>
                <w:lang w:eastAsia="en-US"/>
              </w:rPr>
              <w:t>Correction for C.10 and C.3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BFD3BC"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2AAE1D"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6647B4"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D9B4EF" w14:textId="77777777" w:rsidR="000E42C0" w:rsidRPr="00DF53B4" w:rsidRDefault="000E42C0" w:rsidP="005F082F">
            <w:pPr>
              <w:pStyle w:val="TAL"/>
              <w:rPr>
                <w:sz w:val="16"/>
                <w:szCs w:val="16"/>
                <w:lang w:eastAsia="en-US"/>
              </w:rPr>
            </w:pPr>
            <w:r w:rsidRPr="00DF53B4">
              <w:rPr>
                <w:sz w:val="16"/>
                <w:szCs w:val="16"/>
                <w:lang w:eastAsia="en-US"/>
              </w:rPr>
              <w:t>R5-151681</w:t>
            </w:r>
          </w:p>
        </w:tc>
      </w:tr>
      <w:tr w:rsidR="000E42C0" w:rsidRPr="00DF53B4" w14:paraId="710E620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DFAD12"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FF5831"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E722AC" w14:textId="77777777" w:rsidR="000E42C0" w:rsidRPr="00DF53B4" w:rsidRDefault="000E42C0" w:rsidP="00790DCF">
            <w:pPr>
              <w:pStyle w:val="TAL"/>
              <w:rPr>
                <w:sz w:val="16"/>
                <w:szCs w:val="16"/>
                <w:lang w:eastAsia="en-US"/>
              </w:rPr>
            </w:pPr>
            <w:r w:rsidRPr="00DF53B4">
              <w:rPr>
                <w:sz w:val="16"/>
                <w:szCs w:val="16"/>
                <w:lang w:eastAsia="en-US"/>
              </w:rPr>
              <w:t>06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29F648"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D9DACF" w14:textId="77777777" w:rsidR="000E42C0" w:rsidRPr="00DF53B4" w:rsidRDefault="000E42C0" w:rsidP="004255DE">
            <w:pPr>
              <w:pStyle w:val="TAL"/>
              <w:rPr>
                <w:sz w:val="16"/>
                <w:szCs w:val="16"/>
                <w:lang w:eastAsia="en-US"/>
              </w:rPr>
            </w:pPr>
            <w:r w:rsidRPr="00DF53B4">
              <w:rPr>
                <w:sz w:val="16"/>
                <w:szCs w:val="16"/>
                <w:lang w:eastAsia="en-US"/>
              </w:rPr>
              <w:t>Further corrections for SDP o-lin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AC08F3"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E00C45"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43A389"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E58AE6" w14:textId="77777777" w:rsidR="000E42C0" w:rsidRPr="00DF53B4" w:rsidRDefault="000E42C0" w:rsidP="005F082F">
            <w:pPr>
              <w:pStyle w:val="TAL"/>
              <w:rPr>
                <w:sz w:val="16"/>
                <w:szCs w:val="16"/>
                <w:lang w:eastAsia="en-US"/>
              </w:rPr>
            </w:pPr>
            <w:r w:rsidRPr="00DF53B4">
              <w:rPr>
                <w:sz w:val="16"/>
                <w:szCs w:val="16"/>
                <w:lang w:eastAsia="en-US"/>
              </w:rPr>
              <w:t>R5-151684</w:t>
            </w:r>
          </w:p>
        </w:tc>
      </w:tr>
      <w:tr w:rsidR="000E42C0" w:rsidRPr="00DF53B4" w14:paraId="5445806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D2D95E"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E9C1B0"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B87546" w14:textId="77777777" w:rsidR="000E42C0" w:rsidRPr="00DF53B4" w:rsidRDefault="000E42C0" w:rsidP="00790DCF">
            <w:pPr>
              <w:pStyle w:val="TAL"/>
              <w:rPr>
                <w:sz w:val="16"/>
                <w:szCs w:val="16"/>
                <w:lang w:eastAsia="en-US"/>
              </w:rPr>
            </w:pPr>
            <w:r w:rsidRPr="00DF53B4">
              <w:rPr>
                <w:sz w:val="16"/>
                <w:szCs w:val="16"/>
                <w:lang w:eastAsia="en-US"/>
              </w:rPr>
              <w:t>07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77CD55" w14:textId="77777777" w:rsidR="000E42C0" w:rsidRPr="00DF53B4" w:rsidRDefault="000E42C0" w:rsidP="00926D2B">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0CF39F" w14:textId="77777777" w:rsidR="000E42C0" w:rsidRPr="00DF53B4" w:rsidRDefault="000E42C0" w:rsidP="004255DE">
            <w:pPr>
              <w:pStyle w:val="TAL"/>
              <w:rPr>
                <w:sz w:val="16"/>
                <w:szCs w:val="16"/>
                <w:lang w:eastAsia="en-US"/>
              </w:rPr>
            </w:pPr>
            <w:r w:rsidRPr="00DF53B4">
              <w:rPr>
                <w:sz w:val="16"/>
                <w:szCs w:val="16"/>
                <w:lang w:eastAsia="en-US"/>
              </w:rPr>
              <w:t>Correction for test cases 15.21a and 15.21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EAE803"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D39F57"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94CE2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B5B09F" w14:textId="77777777" w:rsidR="000E42C0" w:rsidRPr="00DF53B4" w:rsidRDefault="000E42C0" w:rsidP="005F082F">
            <w:pPr>
              <w:pStyle w:val="TAL"/>
              <w:rPr>
                <w:sz w:val="16"/>
                <w:szCs w:val="16"/>
                <w:lang w:eastAsia="en-US"/>
              </w:rPr>
            </w:pPr>
            <w:r w:rsidRPr="00DF53B4">
              <w:rPr>
                <w:sz w:val="16"/>
                <w:szCs w:val="16"/>
                <w:lang w:eastAsia="en-US"/>
              </w:rPr>
              <w:t>R5-151710</w:t>
            </w:r>
          </w:p>
        </w:tc>
      </w:tr>
      <w:tr w:rsidR="000E42C0" w:rsidRPr="00DF53B4" w14:paraId="3828E83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5AE10F"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78AB6D"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557087" w14:textId="77777777" w:rsidR="000E42C0" w:rsidRPr="00DF53B4" w:rsidRDefault="000E42C0" w:rsidP="00790DCF">
            <w:pPr>
              <w:pStyle w:val="TAL"/>
              <w:rPr>
                <w:sz w:val="16"/>
                <w:szCs w:val="16"/>
                <w:lang w:eastAsia="en-US"/>
              </w:rPr>
            </w:pPr>
            <w:r w:rsidRPr="00DF53B4">
              <w:rPr>
                <w:sz w:val="16"/>
                <w:szCs w:val="16"/>
                <w:lang w:eastAsia="en-US"/>
              </w:rPr>
              <w:t>06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CAD5AA"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73C6E0" w14:textId="77777777" w:rsidR="000E42C0" w:rsidRPr="00DF53B4" w:rsidRDefault="000E42C0" w:rsidP="004255DE">
            <w:pPr>
              <w:pStyle w:val="TAL"/>
              <w:rPr>
                <w:sz w:val="16"/>
                <w:szCs w:val="16"/>
                <w:lang w:eastAsia="en-US"/>
              </w:rPr>
            </w:pPr>
            <w:r w:rsidRPr="00DF53B4">
              <w:rPr>
                <w:sz w:val="16"/>
                <w:szCs w:val="16"/>
                <w:lang w:eastAsia="en-US"/>
              </w:rPr>
              <w:t>Correction to test cases 8.1, 8.10 and 8.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A183B2"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463B79"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647BCF"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EE686D" w14:textId="77777777" w:rsidR="000E42C0" w:rsidRPr="00DF53B4" w:rsidRDefault="000E42C0" w:rsidP="005F082F">
            <w:pPr>
              <w:pStyle w:val="TAL"/>
              <w:rPr>
                <w:sz w:val="16"/>
                <w:szCs w:val="16"/>
                <w:lang w:eastAsia="en-US"/>
              </w:rPr>
            </w:pPr>
            <w:r w:rsidRPr="00DF53B4">
              <w:rPr>
                <w:sz w:val="16"/>
                <w:szCs w:val="16"/>
                <w:lang w:eastAsia="en-US"/>
              </w:rPr>
              <w:t>R5-151794</w:t>
            </w:r>
          </w:p>
        </w:tc>
      </w:tr>
      <w:tr w:rsidR="000E42C0" w:rsidRPr="00DF53B4" w14:paraId="2D18838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61CF9E"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668C03"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15F7A1" w14:textId="77777777" w:rsidR="000E42C0" w:rsidRPr="00DF53B4" w:rsidRDefault="000E42C0" w:rsidP="00790DCF">
            <w:pPr>
              <w:pStyle w:val="TAL"/>
              <w:rPr>
                <w:sz w:val="16"/>
                <w:szCs w:val="16"/>
                <w:lang w:eastAsia="en-US"/>
              </w:rPr>
            </w:pPr>
            <w:r w:rsidRPr="00DF53B4">
              <w:rPr>
                <w:sz w:val="16"/>
                <w:szCs w:val="16"/>
                <w:lang w:eastAsia="en-US"/>
              </w:rPr>
              <w:t>06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C9993A"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0839B0" w14:textId="77777777" w:rsidR="000E42C0" w:rsidRPr="00DF53B4" w:rsidRDefault="000E42C0" w:rsidP="004255DE">
            <w:pPr>
              <w:pStyle w:val="TAL"/>
              <w:rPr>
                <w:sz w:val="16"/>
                <w:szCs w:val="16"/>
                <w:lang w:eastAsia="en-US"/>
              </w:rPr>
            </w:pPr>
            <w:r w:rsidRPr="00DF53B4">
              <w:rPr>
                <w:sz w:val="16"/>
                <w:szCs w:val="16"/>
                <w:lang w:eastAsia="en-US"/>
              </w:rPr>
              <w:t>Updates for GBA testing - Part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99D2D5"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39EA34"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DAA8E8"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8E81DB" w14:textId="77777777" w:rsidR="000E42C0" w:rsidRPr="00DF53B4" w:rsidRDefault="000E42C0" w:rsidP="005F082F">
            <w:pPr>
              <w:pStyle w:val="TAL"/>
              <w:rPr>
                <w:sz w:val="16"/>
                <w:szCs w:val="16"/>
                <w:lang w:eastAsia="en-US"/>
              </w:rPr>
            </w:pPr>
            <w:r w:rsidRPr="00DF53B4">
              <w:rPr>
                <w:sz w:val="16"/>
                <w:szCs w:val="16"/>
                <w:lang w:eastAsia="en-US"/>
              </w:rPr>
              <w:t>R5-151795</w:t>
            </w:r>
          </w:p>
        </w:tc>
      </w:tr>
      <w:tr w:rsidR="000E42C0" w:rsidRPr="00DF53B4" w14:paraId="1E534CA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7AAB23"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041012"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E9386A" w14:textId="77777777" w:rsidR="000E42C0" w:rsidRPr="00DF53B4" w:rsidRDefault="000E42C0" w:rsidP="00790DCF">
            <w:pPr>
              <w:pStyle w:val="TAL"/>
              <w:rPr>
                <w:sz w:val="16"/>
                <w:szCs w:val="16"/>
                <w:lang w:eastAsia="en-US"/>
              </w:rPr>
            </w:pPr>
            <w:r w:rsidRPr="00DF53B4">
              <w:rPr>
                <w:sz w:val="16"/>
                <w:szCs w:val="16"/>
                <w:lang w:eastAsia="en-US"/>
              </w:rPr>
              <w:t>06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2604FC"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9A2684" w14:textId="77777777" w:rsidR="000E42C0" w:rsidRPr="00DF53B4" w:rsidRDefault="000E42C0" w:rsidP="004255DE">
            <w:pPr>
              <w:pStyle w:val="TAL"/>
              <w:rPr>
                <w:sz w:val="16"/>
                <w:szCs w:val="16"/>
                <w:lang w:eastAsia="en-US"/>
              </w:rPr>
            </w:pPr>
            <w:r w:rsidRPr="00DF53B4">
              <w:rPr>
                <w:sz w:val="16"/>
                <w:szCs w:val="16"/>
                <w:lang w:eastAsia="en-US"/>
              </w:rPr>
              <w:t>Update generic procedure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C4703D"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12CFA5"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B4AD9C"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74E3C9" w14:textId="77777777" w:rsidR="000E42C0" w:rsidRPr="00DF53B4" w:rsidRDefault="000E42C0" w:rsidP="005F082F">
            <w:pPr>
              <w:pStyle w:val="TAL"/>
              <w:rPr>
                <w:sz w:val="16"/>
                <w:szCs w:val="16"/>
                <w:lang w:eastAsia="en-US"/>
              </w:rPr>
            </w:pPr>
            <w:r w:rsidRPr="00DF53B4">
              <w:rPr>
                <w:sz w:val="16"/>
                <w:szCs w:val="16"/>
                <w:lang w:eastAsia="en-US"/>
              </w:rPr>
              <w:t>R5-151796</w:t>
            </w:r>
          </w:p>
        </w:tc>
      </w:tr>
      <w:tr w:rsidR="000E42C0" w:rsidRPr="00DF53B4" w14:paraId="162273C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B0305E"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E3C8053"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1396E4" w14:textId="77777777" w:rsidR="000E42C0" w:rsidRPr="00DF53B4" w:rsidRDefault="000E42C0" w:rsidP="00790DCF">
            <w:pPr>
              <w:pStyle w:val="TAL"/>
              <w:rPr>
                <w:sz w:val="16"/>
                <w:szCs w:val="16"/>
                <w:lang w:eastAsia="en-US"/>
              </w:rPr>
            </w:pPr>
            <w:r w:rsidRPr="00DF53B4">
              <w:rPr>
                <w:sz w:val="16"/>
                <w:szCs w:val="16"/>
                <w:lang w:eastAsia="en-US"/>
              </w:rPr>
              <w:t>06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907F26"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6A91DF" w14:textId="77777777" w:rsidR="000E42C0" w:rsidRPr="00DF53B4" w:rsidRDefault="000E42C0" w:rsidP="004255DE">
            <w:pPr>
              <w:pStyle w:val="TAL"/>
              <w:rPr>
                <w:sz w:val="16"/>
                <w:szCs w:val="16"/>
                <w:lang w:eastAsia="en-US"/>
              </w:rPr>
            </w:pPr>
            <w:r w:rsidRPr="00DF53B4">
              <w:rPr>
                <w:sz w:val="16"/>
                <w:szCs w:val="16"/>
                <w:lang w:eastAsia="en-US"/>
              </w:rPr>
              <w:t>Update test case 15.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6AF347"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03A768"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3A3EF5"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8E38B6" w14:textId="77777777" w:rsidR="000E42C0" w:rsidRPr="00DF53B4" w:rsidRDefault="000E42C0" w:rsidP="005F082F">
            <w:pPr>
              <w:pStyle w:val="TAL"/>
              <w:rPr>
                <w:sz w:val="16"/>
                <w:szCs w:val="16"/>
                <w:lang w:eastAsia="en-US"/>
              </w:rPr>
            </w:pPr>
            <w:r w:rsidRPr="00DF53B4">
              <w:rPr>
                <w:sz w:val="16"/>
                <w:szCs w:val="16"/>
                <w:lang w:eastAsia="en-US"/>
              </w:rPr>
              <w:t>R5-151797</w:t>
            </w:r>
          </w:p>
        </w:tc>
      </w:tr>
      <w:tr w:rsidR="000E42C0" w:rsidRPr="00DF53B4" w14:paraId="71E0952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BFCAEB"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D8735C"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CE7008" w14:textId="77777777" w:rsidR="000E42C0" w:rsidRPr="00DF53B4" w:rsidRDefault="000E42C0" w:rsidP="00790DCF">
            <w:pPr>
              <w:pStyle w:val="TAL"/>
              <w:rPr>
                <w:sz w:val="16"/>
                <w:szCs w:val="16"/>
                <w:lang w:eastAsia="en-US"/>
              </w:rPr>
            </w:pPr>
            <w:r w:rsidRPr="00DF53B4">
              <w:rPr>
                <w:sz w:val="16"/>
                <w:szCs w:val="16"/>
                <w:lang w:eastAsia="en-US"/>
              </w:rPr>
              <w:t>06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ACB40F"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844C10" w14:textId="77777777" w:rsidR="000E42C0" w:rsidRPr="00DF53B4" w:rsidRDefault="000E42C0" w:rsidP="004255DE">
            <w:pPr>
              <w:pStyle w:val="TAL"/>
              <w:rPr>
                <w:sz w:val="16"/>
                <w:szCs w:val="16"/>
                <w:lang w:eastAsia="en-US"/>
              </w:rPr>
            </w:pPr>
            <w:r w:rsidRPr="00DF53B4">
              <w:rPr>
                <w:sz w:val="16"/>
                <w:szCs w:val="16"/>
                <w:lang w:eastAsia="en-US"/>
              </w:rPr>
              <w:t>Correction to A.2.10 MO REFER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66C685"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DACBD0"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C9A8D3"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5EA4AE" w14:textId="77777777" w:rsidR="000E42C0" w:rsidRPr="00DF53B4" w:rsidRDefault="000E42C0" w:rsidP="005F082F">
            <w:pPr>
              <w:pStyle w:val="TAL"/>
              <w:rPr>
                <w:sz w:val="16"/>
                <w:szCs w:val="16"/>
                <w:lang w:eastAsia="en-US"/>
              </w:rPr>
            </w:pPr>
            <w:r w:rsidRPr="00DF53B4">
              <w:rPr>
                <w:sz w:val="16"/>
                <w:szCs w:val="16"/>
                <w:lang w:eastAsia="en-US"/>
              </w:rPr>
              <w:t>R5-151798</w:t>
            </w:r>
          </w:p>
        </w:tc>
      </w:tr>
      <w:tr w:rsidR="000E42C0" w:rsidRPr="00DF53B4" w14:paraId="4AE059F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C5FEBC"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CA53ED"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029EEF" w14:textId="77777777" w:rsidR="000E42C0" w:rsidRPr="00DF53B4" w:rsidRDefault="000E42C0" w:rsidP="00790DCF">
            <w:pPr>
              <w:pStyle w:val="TAL"/>
              <w:rPr>
                <w:sz w:val="16"/>
                <w:szCs w:val="16"/>
                <w:lang w:eastAsia="en-US"/>
              </w:rPr>
            </w:pPr>
            <w:r w:rsidRPr="00DF53B4">
              <w:rPr>
                <w:sz w:val="16"/>
                <w:szCs w:val="16"/>
                <w:lang w:eastAsia="en-US"/>
              </w:rPr>
              <w:t>06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983023"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7B651C" w14:textId="77777777" w:rsidR="000E42C0" w:rsidRPr="00DF53B4" w:rsidRDefault="000E42C0" w:rsidP="004255DE">
            <w:pPr>
              <w:pStyle w:val="TAL"/>
              <w:rPr>
                <w:sz w:val="16"/>
                <w:szCs w:val="16"/>
                <w:lang w:eastAsia="en-US"/>
              </w:rPr>
            </w:pPr>
            <w:r w:rsidRPr="00DF53B4">
              <w:rPr>
                <w:sz w:val="16"/>
                <w:szCs w:val="16"/>
                <w:lang w:eastAsia="en-US"/>
              </w:rPr>
              <w:t>Correction to Annex Procedure C.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E2DE6D"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7BF428"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528655"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F868FB" w14:textId="77777777" w:rsidR="000E42C0" w:rsidRPr="00DF53B4" w:rsidRDefault="000E42C0" w:rsidP="005F082F">
            <w:pPr>
              <w:pStyle w:val="TAL"/>
              <w:rPr>
                <w:sz w:val="16"/>
                <w:szCs w:val="16"/>
                <w:lang w:eastAsia="en-US"/>
              </w:rPr>
            </w:pPr>
            <w:r w:rsidRPr="00DF53B4">
              <w:rPr>
                <w:sz w:val="16"/>
                <w:szCs w:val="16"/>
                <w:lang w:eastAsia="en-US"/>
              </w:rPr>
              <w:t>R5-151799</w:t>
            </w:r>
          </w:p>
        </w:tc>
      </w:tr>
      <w:tr w:rsidR="000E42C0" w:rsidRPr="00DF53B4" w14:paraId="6810CD0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E96C5F"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EF3F18" w14:textId="77777777" w:rsidR="000E42C0" w:rsidRPr="00DF53B4" w:rsidRDefault="000E42C0" w:rsidP="00792626">
            <w:pPr>
              <w:rPr>
                <w:rFonts w:ascii="Arial" w:hAnsi="Arial"/>
                <w:sz w:val="16"/>
                <w:szCs w:val="16"/>
              </w:rPr>
            </w:pPr>
            <w:r w:rsidRPr="00DF53B4">
              <w:rPr>
                <w:rFonts w:ascii="Arial" w:hAnsi="Arial"/>
                <w:sz w:val="16"/>
                <w:szCs w:val="16"/>
              </w:rPr>
              <w:t>RP-15091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54599B" w14:textId="77777777" w:rsidR="000E42C0" w:rsidRPr="00DF53B4" w:rsidRDefault="000E42C0" w:rsidP="00790DCF">
            <w:pPr>
              <w:pStyle w:val="TAL"/>
              <w:rPr>
                <w:sz w:val="16"/>
                <w:szCs w:val="16"/>
                <w:lang w:eastAsia="en-US"/>
              </w:rPr>
            </w:pPr>
            <w:r w:rsidRPr="00DF53B4">
              <w:rPr>
                <w:sz w:val="16"/>
                <w:szCs w:val="16"/>
                <w:lang w:eastAsia="en-US"/>
              </w:rPr>
              <w:t>06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FE59A3"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C1A340" w14:textId="77777777" w:rsidR="000E42C0" w:rsidRPr="00DF53B4" w:rsidRDefault="000E42C0" w:rsidP="004255DE">
            <w:pPr>
              <w:pStyle w:val="TAL"/>
              <w:rPr>
                <w:sz w:val="16"/>
                <w:szCs w:val="16"/>
                <w:lang w:eastAsia="en-US"/>
              </w:rPr>
            </w:pPr>
            <w:r w:rsidRPr="00DF53B4">
              <w:rPr>
                <w:sz w:val="16"/>
                <w:szCs w:val="16"/>
                <w:lang w:eastAsia="en-US"/>
              </w:rPr>
              <w:t>Updates to Annex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A08A58"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E81F5F"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084B56"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3F1B8D" w14:textId="77777777" w:rsidR="000E42C0" w:rsidRPr="00DF53B4" w:rsidRDefault="000E42C0" w:rsidP="005F082F">
            <w:pPr>
              <w:pStyle w:val="TAL"/>
              <w:rPr>
                <w:sz w:val="16"/>
                <w:szCs w:val="16"/>
                <w:lang w:eastAsia="en-US"/>
              </w:rPr>
            </w:pPr>
            <w:r w:rsidRPr="00DF53B4">
              <w:rPr>
                <w:sz w:val="16"/>
                <w:szCs w:val="16"/>
                <w:lang w:eastAsia="en-US"/>
              </w:rPr>
              <w:t>R5-151951</w:t>
            </w:r>
          </w:p>
        </w:tc>
      </w:tr>
      <w:tr w:rsidR="000E42C0" w:rsidRPr="00DF53B4" w14:paraId="04D943A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97944F"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218F10" w14:textId="77777777" w:rsidR="000E42C0" w:rsidRPr="00DF53B4" w:rsidRDefault="000E42C0" w:rsidP="00BF56FC">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7A3606" w14:textId="77777777" w:rsidR="000E42C0" w:rsidRPr="00DF53B4" w:rsidRDefault="000E42C0" w:rsidP="00792626">
            <w:pPr>
              <w:pStyle w:val="TAL"/>
              <w:rPr>
                <w:sz w:val="16"/>
                <w:szCs w:val="16"/>
                <w:lang w:eastAsia="en-US"/>
              </w:rPr>
            </w:pPr>
            <w:r w:rsidRPr="00DF53B4">
              <w:rPr>
                <w:sz w:val="16"/>
                <w:szCs w:val="16"/>
                <w:lang w:eastAsia="en-US"/>
              </w:rPr>
              <w:t>06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775C86" w14:textId="77777777" w:rsidR="000E42C0" w:rsidRPr="00DF53B4" w:rsidRDefault="000E42C0" w:rsidP="00790DC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253A13" w14:textId="77777777" w:rsidR="000E42C0" w:rsidRPr="00DF53B4" w:rsidRDefault="000E42C0" w:rsidP="00926D2B">
            <w:pPr>
              <w:pStyle w:val="TAL"/>
              <w:rPr>
                <w:sz w:val="16"/>
                <w:szCs w:val="16"/>
                <w:lang w:eastAsia="en-US"/>
              </w:rPr>
            </w:pPr>
            <w:r w:rsidRPr="00DF53B4">
              <w:rPr>
                <w:sz w:val="16"/>
                <w:szCs w:val="16"/>
                <w:lang w:eastAsia="en-US"/>
              </w:rPr>
              <w:t>Correction and alignment of test cases 15.21 and 15.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31C9FC" w14:textId="77777777" w:rsidR="000E42C0" w:rsidRPr="00DF53B4" w:rsidRDefault="000E42C0" w:rsidP="004255DE">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1EB5A4" w14:textId="77777777" w:rsidR="000E42C0" w:rsidRPr="00DF53B4" w:rsidRDefault="000E42C0" w:rsidP="00526473">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2B4067" w14:textId="77777777" w:rsidR="000E42C0" w:rsidRPr="00DF53B4" w:rsidRDefault="000E42C0" w:rsidP="00CC227E">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527181" w14:textId="77777777" w:rsidR="000E42C0" w:rsidRPr="00DF53B4" w:rsidRDefault="000E42C0" w:rsidP="00CC227E">
            <w:pPr>
              <w:pStyle w:val="TAL"/>
              <w:rPr>
                <w:sz w:val="16"/>
                <w:szCs w:val="16"/>
                <w:lang w:eastAsia="en-US"/>
              </w:rPr>
            </w:pPr>
            <w:r w:rsidRPr="00DF53B4">
              <w:rPr>
                <w:sz w:val="16"/>
                <w:szCs w:val="16"/>
                <w:lang w:eastAsia="en-US"/>
              </w:rPr>
              <w:t>R5-151952</w:t>
            </w:r>
          </w:p>
        </w:tc>
      </w:tr>
      <w:tr w:rsidR="000E42C0" w:rsidRPr="00DF53B4" w14:paraId="678B7E5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04EC5B"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EC299D"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053B9C" w14:textId="77777777" w:rsidR="000E42C0" w:rsidRPr="00DF53B4" w:rsidRDefault="000E42C0" w:rsidP="00790DCF">
            <w:pPr>
              <w:pStyle w:val="TAL"/>
              <w:rPr>
                <w:sz w:val="16"/>
                <w:szCs w:val="16"/>
                <w:lang w:eastAsia="en-US"/>
              </w:rPr>
            </w:pPr>
            <w:r w:rsidRPr="00DF53B4">
              <w:rPr>
                <w:sz w:val="16"/>
                <w:szCs w:val="16"/>
                <w:lang w:eastAsia="en-US"/>
              </w:rPr>
              <w:t>06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CCA5C3"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001EBB" w14:textId="77777777" w:rsidR="000E42C0" w:rsidRPr="00DF53B4" w:rsidRDefault="000E42C0" w:rsidP="004255DE">
            <w:pPr>
              <w:pStyle w:val="TAL"/>
              <w:rPr>
                <w:sz w:val="16"/>
                <w:szCs w:val="16"/>
                <w:lang w:eastAsia="en-US"/>
              </w:rPr>
            </w:pPr>
            <w:r w:rsidRPr="00DF53B4">
              <w:rPr>
                <w:sz w:val="16"/>
                <w:szCs w:val="16"/>
                <w:lang w:eastAsia="en-US"/>
              </w:rPr>
              <w:t>New TC 20.1 Mobile Originating CAT – Forking Mode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A7AD33"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AC3906"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145732"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6205F6" w14:textId="77777777" w:rsidR="000E42C0" w:rsidRPr="00DF53B4" w:rsidRDefault="000E42C0" w:rsidP="005F082F">
            <w:pPr>
              <w:pStyle w:val="TAL"/>
              <w:rPr>
                <w:sz w:val="16"/>
                <w:szCs w:val="16"/>
                <w:lang w:eastAsia="en-US"/>
              </w:rPr>
            </w:pPr>
            <w:r w:rsidRPr="00DF53B4">
              <w:rPr>
                <w:sz w:val="16"/>
                <w:szCs w:val="16"/>
                <w:lang w:eastAsia="en-US"/>
              </w:rPr>
              <w:t>R5-151953</w:t>
            </w:r>
          </w:p>
        </w:tc>
      </w:tr>
      <w:tr w:rsidR="000E42C0" w:rsidRPr="00DF53B4" w14:paraId="194AFFD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79BBFF"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2E05EB"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A5F1F1" w14:textId="77777777" w:rsidR="000E42C0" w:rsidRPr="00DF53B4" w:rsidRDefault="000E42C0" w:rsidP="00790DCF">
            <w:pPr>
              <w:pStyle w:val="TAL"/>
              <w:rPr>
                <w:sz w:val="16"/>
                <w:szCs w:val="16"/>
                <w:lang w:eastAsia="en-US"/>
              </w:rPr>
            </w:pPr>
            <w:r w:rsidRPr="00DF53B4">
              <w:rPr>
                <w:sz w:val="16"/>
                <w:szCs w:val="16"/>
                <w:lang w:eastAsia="en-US"/>
              </w:rPr>
              <w:t>06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3FA834"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24C42E" w14:textId="77777777" w:rsidR="000E42C0" w:rsidRPr="00DF53B4" w:rsidRDefault="000E42C0" w:rsidP="004255DE">
            <w:pPr>
              <w:pStyle w:val="TAL"/>
              <w:rPr>
                <w:sz w:val="16"/>
                <w:szCs w:val="16"/>
                <w:lang w:eastAsia="en-US"/>
              </w:rPr>
            </w:pPr>
            <w:r w:rsidRPr="00DF53B4">
              <w:rPr>
                <w:sz w:val="16"/>
                <w:szCs w:val="16"/>
                <w:lang w:eastAsia="en-US"/>
              </w:rPr>
              <w:t>Correction for C.19 and C.3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870B21"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C2B27A"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45C2B8"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4BE2DD" w14:textId="77777777" w:rsidR="000E42C0" w:rsidRPr="00DF53B4" w:rsidRDefault="000E42C0" w:rsidP="005F082F">
            <w:pPr>
              <w:pStyle w:val="TAL"/>
              <w:rPr>
                <w:sz w:val="16"/>
                <w:szCs w:val="16"/>
                <w:lang w:eastAsia="en-US"/>
              </w:rPr>
            </w:pPr>
            <w:r w:rsidRPr="00DF53B4">
              <w:rPr>
                <w:sz w:val="16"/>
                <w:szCs w:val="16"/>
                <w:lang w:eastAsia="en-US"/>
              </w:rPr>
              <w:t>R5-151954</w:t>
            </w:r>
          </w:p>
        </w:tc>
      </w:tr>
      <w:tr w:rsidR="000E42C0" w:rsidRPr="00DF53B4" w14:paraId="1661C8C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45C6DA"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EA7AAE"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67124D3" w14:textId="77777777" w:rsidR="000E42C0" w:rsidRPr="00DF53B4" w:rsidRDefault="000E42C0" w:rsidP="00790DCF">
            <w:pPr>
              <w:pStyle w:val="TAL"/>
              <w:rPr>
                <w:sz w:val="16"/>
                <w:szCs w:val="16"/>
                <w:lang w:eastAsia="en-US"/>
              </w:rPr>
            </w:pPr>
            <w:r w:rsidRPr="00DF53B4">
              <w:rPr>
                <w:sz w:val="16"/>
                <w:szCs w:val="16"/>
                <w:lang w:eastAsia="en-US"/>
              </w:rPr>
              <w:t>06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9E94A8"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B9E159" w14:textId="77777777" w:rsidR="000E42C0" w:rsidRPr="00DF53B4" w:rsidRDefault="000E42C0" w:rsidP="004255DE">
            <w:pPr>
              <w:pStyle w:val="TAL"/>
              <w:rPr>
                <w:sz w:val="16"/>
                <w:szCs w:val="16"/>
                <w:lang w:eastAsia="en-US"/>
              </w:rPr>
            </w:pPr>
            <w:r w:rsidRPr="00DF53B4">
              <w:rPr>
                <w:sz w:val="16"/>
                <w:szCs w:val="16"/>
                <w:lang w:eastAsia="en-US"/>
              </w:rPr>
              <w:t>Correction of TC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06F7F6"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637009"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CDD0AD"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CB5AA8" w14:textId="77777777" w:rsidR="000E42C0" w:rsidRPr="00DF53B4" w:rsidRDefault="000E42C0" w:rsidP="005F082F">
            <w:pPr>
              <w:pStyle w:val="TAL"/>
              <w:rPr>
                <w:sz w:val="16"/>
                <w:szCs w:val="16"/>
                <w:lang w:eastAsia="en-US"/>
              </w:rPr>
            </w:pPr>
            <w:r w:rsidRPr="00DF53B4">
              <w:rPr>
                <w:sz w:val="16"/>
                <w:szCs w:val="16"/>
                <w:lang w:eastAsia="en-US"/>
              </w:rPr>
              <w:t>R5-151956</w:t>
            </w:r>
          </w:p>
        </w:tc>
      </w:tr>
      <w:tr w:rsidR="000E42C0" w:rsidRPr="00DF53B4" w14:paraId="14FD4D1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5F7957"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BEE7A8"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C9E4D6" w14:textId="77777777" w:rsidR="000E42C0" w:rsidRPr="00DF53B4" w:rsidRDefault="000E42C0" w:rsidP="00790DCF">
            <w:pPr>
              <w:pStyle w:val="TAL"/>
              <w:rPr>
                <w:sz w:val="16"/>
                <w:szCs w:val="16"/>
                <w:lang w:eastAsia="en-US"/>
              </w:rPr>
            </w:pPr>
            <w:r w:rsidRPr="00DF53B4">
              <w:rPr>
                <w:sz w:val="16"/>
                <w:szCs w:val="16"/>
                <w:lang w:eastAsia="en-US"/>
              </w:rPr>
              <w:t>06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5CA030"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7A1EFE" w14:textId="77777777" w:rsidR="000E42C0" w:rsidRPr="00DF53B4" w:rsidRDefault="000E42C0" w:rsidP="004255DE">
            <w:pPr>
              <w:pStyle w:val="TAL"/>
              <w:rPr>
                <w:sz w:val="16"/>
                <w:szCs w:val="16"/>
                <w:lang w:eastAsia="en-US"/>
              </w:rPr>
            </w:pPr>
            <w:r w:rsidRPr="00DF53B4">
              <w:rPr>
                <w:sz w:val="16"/>
                <w:szCs w:val="16"/>
                <w:lang w:eastAsia="en-US"/>
              </w:rPr>
              <w:t>Correction to C.31 and C.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03A9AD"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911C8E"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012ABC"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BD13C26" w14:textId="77777777" w:rsidR="000E42C0" w:rsidRPr="00DF53B4" w:rsidRDefault="000E42C0" w:rsidP="005F082F">
            <w:pPr>
              <w:pStyle w:val="TAL"/>
              <w:rPr>
                <w:sz w:val="16"/>
                <w:szCs w:val="16"/>
                <w:lang w:eastAsia="en-US"/>
              </w:rPr>
            </w:pPr>
            <w:r w:rsidRPr="00DF53B4">
              <w:rPr>
                <w:sz w:val="16"/>
                <w:szCs w:val="16"/>
                <w:lang w:eastAsia="en-US"/>
              </w:rPr>
              <w:t>R5-151957</w:t>
            </w:r>
          </w:p>
        </w:tc>
      </w:tr>
      <w:tr w:rsidR="000E42C0" w:rsidRPr="00DF53B4" w14:paraId="586DD6B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82D8D9"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C5DBD7"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8FAD3B" w14:textId="77777777" w:rsidR="000E42C0" w:rsidRPr="00DF53B4" w:rsidRDefault="000E42C0" w:rsidP="00790DCF">
            <w:pPr>
              <w:pStyle w:val="TAL"/>
              <w:rPr>
                <w:sz w:val="16"/>
                <w:szCs w:val="16"/>
                <w:lang w:eastAsia="en-US"/>
              </w:rPr>
            </w:pPr>
            <w:r w:rsidRPr="00DF53B4">
              <w:rPr>
                <w:sz w:val="16"/>
                <w:szCs w:val="16"/>
                <w:lang w:eastAsia="en-US"/>
              </w:rPr>
              <w:t>07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F5A060"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166AF3" w14:textId="77777777" w:rsidR="000E42C0" w:rsidRPr="00DF53B4" w:rsidRDefault="000E42C0" w:rsidP="004255DE">
            <w:pPr>
              <w:pStyle w:val="TAL"/>
              <w:rPr>
                <w:sz w:val="16"/>
                <w:szCs w:val="16"/>
                <w:lang w:eastAsia="en-US"/>
              </w:rPr>
            </w:pPr>
            <w:r w:rsidRPr="00DF53B4">
              <w:rPr>
                <w:sz w:val="16"/>
                <w:szCs w:val="16"/>
                <w:lang w:eastAsia="en-US"/>
              </w:rPr>
              <w:t>Correction to step number reference in 19.5.6, 19.5.8, 19.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11D195"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A20AC9"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8489B3"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A37935" w14:textId="77777777" w:rsidR="000E42C0" w:rsidRPr="00DF53B4" w:rsidRDefault="000E42C0" w:rsidP="005F082F">
            <w:pPr>
              <w:pStyle w:val="TAL"/>
              <w:rPr>
                <w:sz w:val="16"/>
                <w:szCs w:val="16"/>
                <w:lang w:eastAsia="en-US"/>
              </w:rPr>
            </w:pPr>
            <w:r w:rsidRPr="00DF53B4">
              <w:rPr>
                <w:sz w:val="16"/>
                <w:szCs w:val="16"/>
                <w:lang w:eastAsia="en-US"/>
              </w:rPr>
              <w:t>R5-151960</w:t>
            </w:r>
          </w:p>
        </w:tc>
      </w:tr>
      <w:tr w:rsidR="000E42C0" w:rsidRPr="00DF53B4" w14:paraId="43D0DC8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D34356"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CB02B3"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33594E" w14:textId="77777777" w:rsidR="000E42C0" w:rsidRPr="00DF53B4" w:rsidRDefault="000E42C0" w:rsidP="00790DCF">
            <w:pPr>
              <w:pStyle w:val="TAL"/>
              <w:rPr>
                <w:sz w:val="16"/>
                <w:szCs w:val="16"/>
                <w:lang w:eastAsia="en-US"/>
              </w:rPr>
            </w:pPr>
            <w:r w:rsidRPr="00DF53B4">
              <w:rPr>
                <w:sz w:val="16"/>
                <w:szCs w:val="16"/>
                <w:lang w:eastAsia="en-US"/>
              </w:rPr>
              <w:t>07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F5DBBB"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FB58F7" w14:textId="77777777" w:rsidR="000E42C0" w:rsidRPr="00DF53B4" w:rsidRDefault="000E42C0" w:rsidP="004255DE">
            <w:pPr>
              <w:pStyle w:val="TAL"/>
              <w:rPr>
                <w:sz w:val="16"/>
                <w:szCs w:val="16"/>
                <w:lang w:eastAsia="en-US"/>
              </w:rPr>
            </w:pPr>
            <w:r w:rsidRPr="00DF53B4">
              <w:rPr>
                <w:sz w:val="16"/>
                <w:szCs w:val="16"/>
                <w:lang w:eastAsia="en-US"/>
              </w:rPr>
              <w:t>Corrections to TC 15.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90F93D"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B65626"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13EA7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1697F7" w14:textId="77777777" w:rsidR="000E42C0" w:rsidRPr="00DF53B4" w:rsidRDefault="000E42C0" w:rsidP="005F082F">
            <w:pPr>
              <w:pStyle w:val="TAL"/>
              <w:rPr>
                <w:sz w:val="16"/>
                <w:szCs w:val="16"/>
                <w:lang w:eastAsia="en-US"/>
              </w:rPr>
            </w:pPr>
            <w:r w:rsidRPr="00DF53B4">
              <w:rPr>
                <w:sz w:val="16"/>
                <w:szCs w:val="16"/>
                <w:lang w:eastAsia="en-US"/>
              </w:rPr>
              <w:t>R5-151961</w:t>
            </w:r>
          </w:p>
        </w:tc>
      </w:tr>
      <w:tr w:rsidR="000E42C0" w:rsidRPr="00DF53B4" w14:paraId="6059044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A94CB6"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F0ACE4" w14:textId="77777777" w:rsidR="000E42C0" w:rsidRPr="00DF53B4" w:rsidRDefault="000E42C0" w:rsidP="00792626">
            <w:pPr>
              <w:rPr>
                <w:rFonts w:ascii="Arial" w:hAnsi="Arial"/>
                <w:sz w:val="16"/>
                <w:szCs w:val="16"/>
              </w:rPr>
            </w:pPr>
            <w:r w:rsidRPr="00DF53B4">
              <w:rPr>
                <w:rFonts w:ascii="Arial" w:hAnsi="Arial"/>
                <w:sz w:val="16"/>
                <w:szCs w:val="16"/>
              </w:rPr>
              <w:t>RP-15090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25B1AB" w14:textId="77777777" w:rsidR="000E42C0" w:rsidRPr="00DF53B4" w:rsidRDefault="000E42C0" w:rsidP="00790DCF">
            <w:pPr>
              <w:pStyle w:val="TAL"/>
              <w:rPr>
                <w:sz w:val="16"/>
                <w:szCs w:val="16"/>
                <w:lang w:eastAsia="en-US"/>
              </w:rPr>
            </w:pPr>
            <w:r w:rsidRPr="00DF53B4">
              <w:rPr>
                <w:sz w:val="16"/>
                <w:szCs w:val="16"/>
                <w:lang w:eastAsia="en-US"/>
              </w:rPr>
              <w:t>06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1DDD49"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BF3680" w14:textId="77777777" w:rsidR="000E42C0" w:rsidRPr="00DF53B4" w:rsidRDefault="000E42C0" w:rsidP="004255DE">
            <w:pPr>
              <w:pStyle w:val="TAL"/>
              <w:rPr>
                <w:sz w:val="16"/>
                <w:szCs w:val="16"/>
                <w:lang w:eastAsia="en-US"/>
              </w:rPr>
            </w:pPr>
            <w:r w:rsidRPr="00DF53B4">
              <w:rPr>
                <w:sz w:val="16"/>
                <w:szCs w:val="16"/>
                <w:lang w:eastAsia="en-US"/>
              </w:rPr>
              <w:t>Add new generic procedure for MO speech /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9AA571"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C9AAD4"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AB6B80"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47B0DE" w14:textId="77777777" w:rsidR="000E42C0" w:rsidRPr="00DF53B4" w:rsidRDefault="000E42C0" w:rsidP="005F082F">
            <w:pPr>
              <w:pStyle w:val="TAL"/>
              <w:rPr>
                <w:sz w:val="16"/>
                <w:szCs w:val="16"/>
                <w:lang w:eastAsia="en-US"/>
              </w:rPr>
            </w:pPr>
            <w:r w:rsidRPr="00DF53B4">
              <w:rPr>
                <w:sz w:val="16"/>
                <w:szCs w:val="16"/>
                <w:lang w:eastAsia="en-US"/>
              </w:rPr>
              <w:t>R5-151968</w:t>
            </w:r>
          </w:p>
        </w:tc>
      </w:tr>
      <w:tr w:rsidR="000E42C0" w:rsidRPr="00DF53B4" w14:paraId="0BDB9A4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06B4AB"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4DF4E3"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B89077" w14:textId="77777777" w:rsidR="000E42C0" w:rsidRPr="00DF53B4" w:rsidRDefault="000E42C0" w:rsidP="00790DCF">
            <w:pPr>
              <w:pStyle w:val="TAL"/>
              <w:rPr>
                <w:sz w:val="16"/>
                <w:szCs w:val="16"/>
                <w:lang w:eastAsia="en-US"/>
              </w:rPr>
            </w:pPr>
            <w:r w:rsidRPr="00DF53B4">
              <w:rPr>
                <w:sz w:val="16"/>
                <w:szCs w:val="16"/>
                <w:lang w:eastAsia="en-US"/>
              </w:rPr>
              <w:t>06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8B0390"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149F74" w14:textId="77777777" w:rsidR="000E42C0" w:rsidRPr="00DF53B4" w:rsidRDefault="000E42C0" w:rsidP="004255DE">
            <w:pPr>
              <w:pStyle w:val="TAL"/>
              <w:rPr>
                <w:sz w:val="16"/>
                <w:szCs w:val="16"/>
                <w:lang w:eastAsia="en-US"/>
              </w:rPr>
            </w:pPr>
            <w:r w:rsidRPr="00DF53B4">
              <w:rPr>
                <w:sz w:val="16"/>
                <w:szCs w:val="16"/>
                <w:lang w:eastAsia="en-US"/>
              </w:rPr>
              <w:t>Correction to Annex Procedure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35ED73"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E3131F"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614488"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8EFF0E" w14:textId="77777777" w:rsidR="000E42C0" w:rsidRPr="00DF53B4" w:rsidRDefault="000E42C0" w:rsidP="005F082F">
            <w:pPr>
              <w:pStyle w:val="TAL"/>
              <w:rPr>
                <w:sz w:val="16"/>
                <w:szCs w:val="16"/>
                <w:lang w:eastAsia="en-US"/>
              </w:rPr>
            </w:pPr>
            <w:r w:rsidRPr="00DF53B4">
              <w:rPr>
                <w:sz w:val="16"/>
                <w:szCs w:val="16"/>
                <w:lang w:eastAsia="en-US"/>
              </w:rPr>
              <w:t>R5-152091</w:t>
            </w:r>
          </w:p>
        </w:tc>
      </w:tr>
      <w:tr w:rsidR="000E42C0" w:rsidRPr="00DF53B4" w14:paraId="144059E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BA2F46"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B43A9D" w14:textId="77777777" w:rsidR="000E42C0" w:rsidRPr="00DF53B4" w:rsidRDefault="000E42C0" w:rsidP="00792626">
            <w:pPr>
              <w:rPr>
                <w:rFonts w:ascii="Arial" w:hAnsi="Arial"/>
                <w:sz w:val="16"/>
                <w:szCs w:val="16"/>
              </w:rPr>
            </w:pPr>
            <w:r w:rsidRPr="00DF53B4">
              <w:rPr>
                <w:rFonts w:ascii="Arial" w:hAnsi="Arial"/>
                <w:sz w:val="16"/>
                <w:szCs w:val="16"/>
              </w:rPr>
              <w:t>RP-1508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397CFF" w14:textId="77777777" w:rsidR="000E42C0" w:rsidRPr="00DF53B4" w:rsidRDefault="000E42C0" w:rsidP="00790DCF">
            <w:pPr>
              <w:pStyle w:val="TAL"/>
              <w:rPr>
                <w:sz w:val="16"/>
                <w:szCs w:val="16"/>
                <w:lang w:eastAsia="en-US"/>
              </w:rPr>
            </w:pPr>
            <w:r w:rsidRPr="00DF53B4">
              <w:rPr>
                <w:sz w:val="16"/>
                <w:szCs w:val="16"/>
                <w:lang w:eastAsia="en-US"/>
              </w:rPr>
              <w:t>06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7CF298"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736E4A" w14:textId="77777777" w:rsidR="000E42C0" w:rsidRPr="00DF53B4" w:rsidRDefault="000E42C0" w:rsidP="004255DE">
            <w:pPr>
              <w:pStyle w:val="TAL"/>
              <w:rPr>
                <w:sz w:val="16"/>
                <w:szCs w:val="16"/>
                <w:lang w:eastAsia="en-US"/>
              </w:rPr>
            </w:pPr>
            <w:r w:rsidRPr="00DF53B4">
              <w:rPr>
                <w:sz w:val="16"/>
                <w:szCs w:val="16"/>
                <w:lang w:eastAsia="en-US"/>
              </w:rPr>
              <w:t>Correction to IMS Emergency Call test case 19.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5AC1C9"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C8F8A2"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F75D0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B8D13F" w14:textId="77777777" w:rsidR="000E42C0" w:rsidRPr="00DF53B4" w:rsidRDefault="000E42C0" w:rsidP="005F082F">
            <w:pPr>
              <w:pStyle w:val="TAL"/>
              <w:rPr>
                <w:sz w:val="16"/>
                <w:szCs w:val="16"/>
                <w:lang w:eastAsia="en-US"/>
              </w:rPr>
            </w:pPr>
            <w:r w:rsidRPr="00DF53B4">
              <w:rPr>
                <w:sz w:val="16"/>
                <w:szCs w:val="16"/>
                <w:lang w:eastAsia="en-US"/>
              </w:rPr>
              <w:t>R5-152092</w:t>
            </w:r>
          </w:p>
        </w:tc>
      </w:tr>
      <w:tr w:rsidR="000E42C0" w:rsidRPr="00DF53B4" w14:paraId="23A20B7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C57159"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9A1DED"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7AE895" w14:textId="77777777" w:rsidR="000E42C0" w:rsidRPr="00DF53B4" w:rsidRDefault="000E42C0" w:rsidP="00790DCF">
            <w:pPr>
              <w:pStyle w:val="TAL"/>
              <w:rPr>
                <w:sz w:val="16"/>
                <w:szCs w:val="16"/>
                <w:lang w:eastAsia="en-US"/>
              </w:rPr>
            </w:pPr>
            <w:r w:rsidRPr="00DF53B4">
              <w:rPr>
                <w:sz w:val="16"/>
                <w:szCs w:val="16"/>
                <w:lang w:eastAsia="en-US"/>
              </w:rPr>
              <w:t>07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399404"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F028E8" w14:textId="77777777" w:rsidR="000E42C0" w:rsidRPr="00DF53B4" w:rsidRDefault="000E42C0" w:rsidP="004255DE">
            <w:pPr>
              <w:pStyle w:val="TAL"/>
              <w:rPr>
                <w:sz w:val="16"/>
                <w:szCs w:val="16"/>
                <w:lang w:eastAsia="en-US"/>
              </w:rPr>
            </w:pPr>
            <w:r w:rsidRPr="00DF53B4">
              <w:rPr>
                <w:sz w:val="16"/>
                <w:szCs w:val="16"/>
                <w:lang w:eastAsia="en-US"/>
              </w:rPr>
              <w:t>References to default messages in C.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5E22C1"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67EAC1"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A5C122"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EF1915" w14:textId="77777777" w:rsidR="000E42C0" w:rsidRPr="00DF53B4" w:rsidRDefault="000E42C0" w:rsidP="005F082F">
            <w:pPr>
              <w:pStyle w:val="TAL"/>
              <w:rPr>
                <w:sz w:val="16"/>
                <w:szCs w:val="16"/>
                <w:lang w:eastAsia="en-US"/>
              </w:rPr>
            </w:pPr>
            <w:r w:rsidRPr="00DF53B4">
              <w:rPr>
                <w:sz w:val="16"/>
                <w:szCs w:val="16"/>
                <w:lang w:eastAsia="en-US"/>
              </w:rPr>
              <w:t>R5-152093</w:t>
            </w:r>
          </w:p>
        </w:tc>
      </w:tr>
      <w:tr w:rsidR="000E42C0" w:rsidRPr="00DF53B4" w14:paraId="62B9DF5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9F20CA" w14:textId="77777777" w:rsidR="000E42C0" w:rsidRPr="00DF53B4" w:rsidRDefault="000E42C0" w:rsidP="00BF56FC">
            <w:pPr>
              <w:pStyle w:val="TAL"/>
              <w:rPr>
                <w:sz w:val="16"/>
                <w:szCs w:val="16"/>
                <w:lang w:eastAsia="en-US"/>
              </w:rPr>
            </w:pPr>
            <w:r w:rsidRPr="00DF53B4">
              <w:rPr>
                <w:sz w:val="16"/>
                <w:szCs w:val="16"/>
                <w:lang w:eastAsia="en-US"/>
              </w:rPr>
              <w:t>RP-6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B99436" w14:textId="77777777" w:rsidR="000E42C0" w:rsidRPr="00DF53B4" w:rsidRDefault="000E42C0" w:rsidP="00792626">
            <w:pPr>
              <w:rPr>
                <w:rFonts w:ascii="Arial" w:hAnsi="Arial"/>
                <w:sz w:val="16"/>
                <w:szCs w:val="16"/>
              </w:rPr>
            </w:pPr>
            <w:r w:rsidRPr="00DF53B4">
              <w:rPr>
                <w:rFonts w:ascii="Arial" w:hAnsi="Arial"/>
                <w:sz w:val="16"/>
                <w:szCs w:val="16"/>
              </w:rPr>
              <w:t>RP-1508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77C99D" w14:textId="77777777" w:rsidR="000E42C0" w:rsidRPr="00DF53B4" w:rsidRDefault="000E42C0" w:rsidP="00790DCF">
            <w:pPr>
              <w:pStyle w:val="TAL"/>
              <w:rPr>
                <w:sz w:val="16"/>
                <w:szCs w:val="16"/>
                <w:lang w:eastAsia="en-US"/>
              </w:rPr>
            </w:pPr>
            <w:r w:rsidRPr="00DF53B4">
              <w:rPr>
                <w:sz w:val="16"/>
                <w:szCs w:val="16"/>
                <w:lang w:eastAsia="en-US"/>
              </w:rPr>
              <w:t>07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7E5863" w14:textId="77777777" w:rsidR="000E42C0" w:rsidRPr="00DF53B4" w:rsidRDefault="000E42C0" w:rsidP="00926D2B">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11AB53" w14:textId="77777777" w:rsidR="000E42C0" w:rsidRPr="00DF53B4" w:rsidRDefault="000E42C0" w:rsidP="004255DE">
            <w:pPr>
              <w:pStyle w:val="TAL"/>
              <w:rPr>
                <w:sz w:val="16"/>
                <w:szCs w:val="16"/>
                <w:lang w:eastAsia="en-US"/>
              </w:rPr>
            </w:pPr>
            <w:r w:rsidRPr="00DF53B4">
              <w:rPr>
                <w:sz w:val="16"/>
                <w:szCs w:val="16"/>
                <w:lang w:eastAsia="en-US"/>
              </w:rPr>
              <w:t>Corrections to TC 1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E6756D" w14:textId="77777777" w:rsidR="000E42C0" w:rsidRPr="00DF53B4" w:rsidRDefault="000E42C0" w:rsidP="00526473">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33D47B" w14:textId="77777777" w:rsidR="000E42C0" w:rsidRPr="00DF53B4" w:rsidRDefault="000E42C0" w:rsidP="00CC227E">
            <w:pPr>
              <w:pStyle w:val="TAL"/>
              <w:rPr>
                <w:sz w:val="16"/>
                <w:szCs w:val="16"/>
                <w:lang w:eastAsia="en-US"/>
              </w:rPr>
            </w:pPr>
            <w:r w:rsidRPr="00DF53B4">
              <w:rPr>
                <w:sz w:val="16"/>
                <w:szCs w:val="16"/>
                <w:lang w:eastAsia="en-US"/>
              </w:rPr>
              <w:t>12.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6B2C27" w14:textId="77777777" w:rsidR="000E42C0" w:rsidRPr="00DF53B4" w:rsidRDefault="000E42C0" w:rsidP="009B33F6">
            <w:pPr>
              <w:pStyle w:val="TAL"/>
              <w:rPr>
                <w:sz w:val="16"/>
                <w:szCs w:val="16"/>
                <w:lang w:eastAsia="en-US"/>
              </w:rPr>
            </w:pPr>
            <w:r w:rsidRPr="00DF53B4">
              <w:rPr>
                <w:sz w:val="16"/>
                <w:szCs w:val="16"/>
                <w:lang w:eastAsia="en-US"/>
              </w:rPr>
              <w:t>12.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89BA38" w14:textId="77777777" w:rsidR="000E42C0" w:rsidRPr="00DF53B4" w:rsidRDefault="000E42C0" w:rsidP="005F082F">
            <w:pPr>
              <w:pStyle w:val="TAL"/>
              <w:rPr>
                <w:sz w:val="16"/>
                <w:szCs w:val="16"/>
                <w:lang w:eastAsia="en-US"/>
              </w:rPr>
            </w:pPr>
            <w:r w:rsidRPr="00DF53B4">
              <w:rPr>
                <w:sz w:val="16"/>
                <w:szCs w:val="16"/>
                <w:lang w:eastAsia="en-US"/>
              </w:rPr>
              <w:t>R5-152094</w:t>
            </w:r>
          </w:p>
        </w:tc>
      </w:tr>
      <w:tr w:rsidR="00137D7F" w:rsidRPr="00DF53B4" w14:paraId="02BE52D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B912B3"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0F228F"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ADB75E" w14:textId="77777777" w:rsidR="00137D7F" w:rsidRPr="00DF53B4" w:rsidRDefault="00137D7F" w:rsidP="00137D7F">
            <w:pPr>
              <w:pStyle w:val="TAL"/>
              <w:rPr>
                <w:sz w:val="16"/>
                <w:szCs w:val="16"/>
                <w:lang w:eastAsia="en-US"/>
              </w:rPr>
            </w:pPr>
            <w:r w:rsidRPr="00DF53B4">
              <w:rPr>
                <w:sz w:val="16"/>
                <w:szCs w:val="16"/>
                <w:lang w:eastAsia="en-US"/>
              </w:rPr>
              <w:t>07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606ECF"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87D6FC" w14:textId="77777777" w:rsidR="00137D7F" w:rsidRPr="00DF53B4" w:rsidRDefault="00137D7F" w:rsidP="00137D7F">
            <w:pPr>
              <w:pStyle w:val="TAL"/>
              <w:rPr>
                <w:sz w:val="16"/>
                <w:szCs w:val="16"/>
                <w:lang w:eastAsia="en-US"/>
              </w:rPr>
            </w:pPr>
            <w:r w:rsidRPr="00DF53B4">
              <w:rPr>
                <w:sz w:val="16"/>
                <w:szCs w:val="16"/>
                <w:lang w:eastAsia="en-US"/>
              </w:rPr>
              <w:t>Correction to 200 OK in C.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4F6EF1"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5FF4E3"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425A11"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862175" w14:textId="77777777" w:rsidR="00137D7F" w:rsidRPr="00DF53B4" w:rsidRDefault="00137D7F" w:rsidP="00137D7F">
            <w:pPr>
              <w:pStyle w:val="TAL"/>
              <w:rPr>
                <w:sz w:val="16"/>
                <w:szCs w:val="16"/>
                <w:lang w:eastAsia="en-US"/>
              </w:rPr>
            </w:pPr>
            <w:r w:rsidRPr="00DF53B4">
              <w:rPr>
                <w:sz w:val="16"/>
                <w:szCs w:val="16"/>
                <w:lang w:eastAsia="en-US"/>
              </w:rPr>
              <w:t>R5-153202</w:t>
            </w:r>
          </w:p>
        </w:tc>
      </w:tr>
      <w:tr w:rsidR="00137D7F" w:rsidRPr="00DF53B4" w14:paraId="1094BFD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7C7A3D"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6A4D3A"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219D76" w14:textId="77777777" w:rsidR="00137D7F" w:rsidRPr="00DF53B4" w:rsidRDefault="00137D7F" w:rsidP="00137D7F">
            <w:pPr>
              <w:pStyle w:val="TAL"/>
              <w:rPr>
                <w:sz w:val="16"/>
                <w:szCs w:val="16"/>
                <w:lang w:eastAsia="en-US"/>
              </w:rPr>
            </w:pPr>
            <w:r w:rsidRPr="00DF53B4">
              <w:rPr>
                <w:sz w:val="16"/>
                <w:szCs w:val="16"/>
                <w:lang w:eastAsia="en-US"/>
              </w:rPr>
              <w:t>07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A28736"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2A3088" w14:textId="77777777" w:rsidR="00137D7F" w:rsidRPr="00DF53B4" w:rsidRDefault="00137D7F" w:rsidP="00137D7F">
            <w:pPr>
              <w:pStyle w:val="TAL"/>
              <w:rPr>
                <w:sz w:val="16"/>
                <w:szCs w:val="16"/>
                <w:lang w:eastAsia="en-US"/>
              </w:rPr>
            </w:pPr>
            <w:r w:rsidRPr="00DF53B4">
              <w:rPr>
                <w:sz w:val="16"/>
                <w:szCs w:val="16"/>
                <w:lang w:eastAsia="en-US"/>
              </w:rPr>
              <w:t>Extending the registration expiration interva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94AC71"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A85F7E"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6422BD"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958ED0" w14:textId="77777777" w:rsidR="00137D7F" w:rsidRPr="00DF53B4" w:rsidRDefault="00137D7F" w:rsidP="00137D7F">
            <w:pPr>
              <w:pStyle w:val="TAL"/>
              <w:rPr>
                <w:sz w:val="16"/>
                <w:szCs w:val="16"/>
                <w:lang w:eastAsia="en-US"/>
              </w:rPr>
            </w:pPr>
            <w:r w:rsidRPr="00DF53B4">
              <w:rPr>
                <w:sz w:val="16"/>
                <w:szCs w:val="16"/>
                <w:lang w:eastAsia="en-US"/>
              </w:rPr>
              <w:t>R5-153254</w:t>
            </w:r>
          </w:p>
        </w:tc>
      </w:tr>
      <w:tr w:rsidR="00137D7F" w:rsidRPr="00DF53B4" w14:paraId="2E98928B"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8F9150"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C6827A"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88690C" w14:textId="77777777" w:rsidR="00137D7F" w:rsidRPr="00DF53B4" w:rsidRDefault="00137D7F" w:rsidP="00137D7F">
            <w:pPr>
              <w:pStyle w:val="TAL"/>
              <w:rPr>
                <w:sz w:val="16"/>
                <w:szCs w:val="16"/>
                <w:lang w:eastAsia="en-US"/>
              </w:rPr>
            </w:pPr>
            <w:r w:rsidRPr="00DF53B4">
              <w:rPr>
                <w:sz w:val="16"/>
                <w:szCs w:val="16"/>
                <w:lang w:eastAsia="en-US"/>
              </w:rPr>
              <w:t>07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32CC52"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D55343" w14:textId="77777777" w:rsidR="00137D7F" w:rsidRPr="00DF53B4" w:rsidRDefault="00137D7F" w:rsidP="00137D7F">
            <w:pPr>
              <w:pStyle w:val="TAL"/>
              <w:rPr>
                <w:sz w:val="16"/>
                <w:szCs w:val="16"/>
                <w:lang w:eastAsia="en-US"/>
              </w:rPr>
            </w:pPr>
            <w:r w:rsidRPr="00DF53B4">
              <w:rPr>
                <w:sz w:val="16"/>
                <w:szCs w:val="16"/>
                <w:lang w:eastAsia="en-US"/>
              </w:rPr>
              <w:t>Correction to Route header in MO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E7F347"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6CBEA3"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DA56DF"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4372D1" w14:textId="77777777" w:rsidR="00137D7F" w:rsidRPr="00DF53B4" w:rsidRDefault="00137D7F" w:rsidP="00137D7F">
            <w:pPr>
              <w:pStyle w:val="TAL"/>
              <w:rPr>
                <w:sz w:val="16"/>
                <w:szCs w:val="16"/>
                <w:lang w:eastAsia="en-US"/>
              </w:rPr>
            </w:pPr>
            <w:r w:rsidRPr="00DF53B4">
              <w:rPr>
                <w:sz w:val="16"/>
                <w:szCs w:val="16"/>
                <w:lang w:eastAsia="en-US"/>
              </w:rPr>
              <w:t>R5-153255</w:t>
            </w:r>
          </w:p>
        </w:tc>
      </w:tr>
      <w:tr w:rsidR="00137D7F" w:rsidRPr="00DF53B4" w14:paraId="4C14B847"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3AB770"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9C0E78"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E3CFB7" w14:textId="77777777" w:rsidR="00137D7F" w:rsidRPr="00DF53B4" w:rsidRDefault="00137D7F" w:rsidP="00137D7F">
            <w:pPr>
              <w:pStyle w:val="TAL"/>
              <w:rPr>
                <w:sz w:val="16"/>
                <w:szCs w:val="16"/>
                <w:lang w:eastAsia="en-US"/>
              </w:rPr>
            </w:pPr>
            <w:r w:rsidRPr="00DF53B4">
              <w:rPr>
                <w:sz w:val="16"/>
                <w:szCs w:val="16"/>
                <w:lang w:eastAsia="en-US"/>
              </w:rPr>
              <w:t>07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A442D8"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A54E7A" w14:textId="77777777" w:rsidR="00137D7F" w:rsidRPr="00DF53B4" w:rsidRDefault="00137D7F" w:rsidP="00137D7F">
            <w:pPr>
              <w:pStyle w:val="TAL"/>
              <w:rPr>
                <w:sz w:val="16"/>
                <w:szCs w:val="16"/>
                <w:lang w:eastAsia="en-US"/>
              </w:rPr>
            </w:pPr>
            <w:r w:rsidRPr="00DF53B4">
              <w:rPr>
                <w:sz w:val="16"/>
                <w:szCs w:val="16"/>
                <w:lang w:eastAsia="en-US"/>
              </w:rPr>
              <w:t>Corrections to TCs 15.27 and 15.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C0A1D3"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0CC6BC"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310526"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9F372E" w14:textId="77777777" w:rsidR="00137D7F" w:rsidRPr="00DF53B4" w:rsidRDefault="00137D7F" w:rsidP="00137D7F">
            <w:pPr>
              <w:pStyle w:val="TAL"/>
              <w:rPr>
                <w:sz w:val="16"/>
                <w:szCs w:val="16"/>
                <w:lang w:eastAsia="en-US"/>
              </w:rPr>
            </w:pPr>
            <w:r w:rsidRPr="00DF53B4">
              <w:rPr>
                <w:sz w:val="16"/>
                <w:szCs w:val="16"/>
                <w:lang w:eastAsia="en-US"/>
              </w:rPr>
              <w:t>R5-153258</w:t>
            </w:r>
          </w:p>
        </w:tc>
      </w:tr>
      <w:tr w:rsidR="00137D7F" w:rsidRPr="00DF53B4" w14:paraId="1993539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EE4A18"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9D4D71"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B0AFE8" w14:textId="77777777" w:rsidR="00137D7F" w:rsidRPr="00DF53B4" w:rsidRDefault="00137D7F" w:rsidP="00137D7F">
            <w:pPr>
              <w:pStyle w:val="TAL"/>
              <w:rPr>
                <w:sz w:val="16"/>
                <w:szCs w:val="16"/>
                <w:lang w:eastAsia="en-US"/>
              </w:rPr>
            </w:pPr>
            <w:r w:rsidRPr="00DF53B4">
              <w:rPr>
                <w:sz w:val="16"/>
                <w:szCs w:val="16"/>
                <w:lang w:eastAsia="en-US"/>
              </w:rPr>
              <w:t>07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59388A"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DAD722" w14:textId="77777777" w:rsidR="00137D7F" w:rsidRPr="00DF53B4" w:rsidRDefault="00137D7F" w:rsidP="00137D7F">
            <w:pPr>
              <w:pStyle w:val="TAL"/>
              <w:rPr>
                <w:sz w:val="16"/>
                <w:szCs w:val="16"/>
                <w:lang w:eastAsia="en-US"/>
              </w:rPr>
            </w:pPr>
            <w:r w:rsidRPr="00DF53B4">
              <w:rPr>
                <w:sz w:val="16"/>
                <w:szCs w:val="16"/>
                <w:lang w:eastAsia="en-US"/>
              </w:rPr>
              <w:t>Content-Type and Content-Length for 200 OK for other requests than REGISTER or SUBSCRIBE in case of SDP bod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7BF465"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5B6D47"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7C2B8A"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9F1271" w14:textId="77777777" w:rsidR="00137D7F" w:rsidRPr="00DF53B4" w:rsidRDefault="00137D7F" w:rsidP="00137D7F">
            <w:pPr>
              <w:pStyle w:val="TAL"/>
              <w:rPr>
                <w:sz w:val="16"/>
                <w:szCs w:val="16"/>
                <w:lang w:eastAsia="en-US"/>
              </w:rPr>
            </w:pPr>
            <w:r w:rsidRPr="00DF53B4">
              <w:rPr>
                <w:sz w:val="16"/>
                <w:szCs w:val="16"/>
                <w:lang w:eastAsia="en-US"/>
              </w:rPr>
              <w:t>R5-153260</w:t>
            </w:r>
          </w:p>
        </w:tc>
      </w:tr>
      <w:tr w:rsidR="00137D7F" w:rsidRPr="00DF53B4" w14:paraId="045DEAD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F9A556"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48AEE7"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6ACBE2" w14:textId="77777777" w:rsidR="00137D7F" w:rsidRPr="00DF53B4" w:rsidRDefault="00137D7F" w:rsidP="00137D7F">
            <w:pPr>
              <w:pStyle w:val="TAL"/>
              <w:rPr>
                <w:sz w:val="16"/>
                <w:szCs w:val="16"/>
                <w:lang w:eastAsia="en-US"/>
              </w:rPr>
            </w:pPr>
            <w:r w:rsidRPr="00DF53B4">
              <w:rPr>
                <w:sz w:val="16"/>
                <w:szCs w:val="16"/>
                <w:lang w:eastAsia="en-US"/>
              </w:rPr>
              <w:t>07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1C4929"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2F7C3F" w14:textId="77777777" w:rsidR="00137D7F" w:rsidRPr="00DF53B4" w:rsidRDefault="00137D7F" w:rsidP="00137D7F">
            <w:pPr>
              <w:pStyle w:val="TAL"/>
              <w:rPr>
                <w:sz w:val="16"/>
                <w:szCs w:val="16"/>
                <w:lang w:eastAsia="en-US"/>
              </w:rPr>
            </w:pPr>
            <w:r w:rsidRPr="00DF53B4">
              <w:rPr>
                <w:sz w:val="16"/>
                <w:szCs w:val="16"/>
                <w:lang w:eastAsia="en-US"/>
              </w:rPr>
              <w:t>Correction of test case 15.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BE21E6"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276A6C"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2A7100"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3DD694" w14:textId="77777777" w:rsidR="00137D7F" w:rsidRPr="00DF53B4" w:rsidRDefault="00137D7F" w:rsidP="00137D7F">
            <w:pPr>
              <w:pStyle w:val="TAL"/>
              <w:rPr>
                <w:sz w:val="16"/>
                <w:szCs w:val="16"/>
                <w:lang w:eastAsia="en-US"/>
              </w:rPr>
            </w:pPr>
            <w:r w:rsidRPr="00DF53B4">
              <w:rPr>
                <w:sz w:val="16"/>
                <w:szCs w:val="16"/>
                <w:lang w:eastAsia="en-US"/>
              </w:rPr>
              <w:t>R5-153262</w:t>
            </w:r>
          </w:p>
        </w:tc>
      </w:tr>
      <w:tr w:rsidR="00137D7F" w:rsidRPr="00DF53B4" w14:paraId="6C01A49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073CB5"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B0B63C"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4BE467" w14:textId="77777777" w:rsidR="00137D7F" w:rsidRPr="00DF53B4" w:rsidRDefault="00137D7F" w:rsidP="00137D7F">
            <w:pPr>
              <w:pStyle w:val="TAL"/>
              <w:rPr>
                <w:sz w:val="16"/>
                <w:szCs w:val="16"/>
                <w:lang w:eastAsia="en-US"/>
              </w:rPr>
            </w:pPr>
            <w:r w:rsidRPr="00DF53B4">
              <w:rPr>
                <w:sz w:val="16"/>
                <w:szCs w:val="16"/>
                <w:lang w:eastAsia="en-US"/>
              </w:rPr>
              <w:t>07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861DA1"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2B9E00" w14:textId="77777777" w:rsidR="00137D7F" w:rsidRPr="00DF53B4" w:rsidRDefault="00137D7F" w:rsidP="00137D7F">
            <w:pPr>
              <w:pStyle w:val="TAL"/>
              <w:rPr>
                <w:sz w:val="16"/>
                <w:szCs w:val="16"/>
                <w:lang w:eastAsia="en-US"/>
              </w:rPr>
            </w:pPr>
            <w:r w:rsidRPr="00DF53B4">
              <w:rPr>
                <w:sz w:val="16"/>
                <w:szCs w:val="16"/>
                <w:lang w:eastAsia="en-US"/>
              </w:rPr>
              <w:t>Editorial correc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595125"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8AEF0D"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01B42C"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69A592" w14:textId="77777777" w:rsidR="00137D7F" w:rsidRPr="00DF53B4" w:rsidRDefault="00137D7F" w:rsidP="00137D7F">
            <w:pPr>
              <w:pStyle w:val="TAL"/>
              <w:rPr>
                <w:sz w:val="16"/>
                <w:szCs w:val="16"/>
                <w:lang w:eastAsia="en-US"/>
              </w:rPr>
            </w:pPr>
            <w:r w:rsidRPr="00DF53B4">
              <w:rPr>
                <w:sz w:val="16"/>
                <w:szCs w:val="16"/>
                <w:lang w:eastAsia="en-US"/>
              </w:rPr>
              <w:t>R5-153264</w:t>
            </w:r>
          </w:p>
        </w:tc>
      </w:tr>
      <w:tr w:rsidR="00137D7F" w:rsidRPr="00DF53B4" w14:paraId="61F9895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14D4F5"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3A7E37"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08DB33" w14:textId="77777777" w:rsidR="00137D7F" w:rsidRPr="00DF53B4" w:rsidRDefault="00137D7F" w:rsidP="00137D7F">
            <w:pPr>
              <w:pStyle w:val="TAL"/>
              <w:rPr>
                <w:sz w:val="16"/>
                <w:szCs w:val="16"/>
                <w:lang w:eastAsia="en-US"/>
              </w:rPr>
            </w:pPr>
            <w:r w:rsidRPr="00DF53B4">
              <w:rPr>
                <w:sz w:val="16"/>
                <w:szCs w:val="16"/>
                <w:lang w:eastAsia="en-US"/>
              </w:rPr>
              <w:t>07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CDF77C"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9C4696" w14:textId="77777777" w:rsidR="00137D7F" w:rsidRPr="00DF53B4" w:rsidRDefault="00137D7F" w:rsidP="00137D7F">
            <w:pPr>
              <w:pStyle w:val="TAL"/>
              <w:rPr>
                <w:sz w:val="16"/>
                <w:szCs w:val="16"/>
                <w:lang w:eastAsia="en-US"/>
              </w:rPr>
            </w:pPr>
            <w:r w:rsidRPr="00DF53B4">
              <w:rPr>
                <w:sz w:val="16"/>
                <w:szCs w:val="16"/>
                <w:lang w:eastAsia="en-US"/>
              </w:rPr>
              <w:t>Correction to IMS authentication test case 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4CA99C"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13733B"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3862B2"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2F0C5A" w14:textId="77777777" w:rsidR="00137D7F" w:rsidRPr="00DF53B4" w:rsidRDefault="00137D7F" w:rsidP="00137D7F">
            <w:pPr>
              <w:pStyle w:val="TAL"/>
              <w:rPr>
                <w:sz w:val="16"/>
                <w:szCs w:val="16"/>
                <w:lang w:eastAsia="en-US"/>
              </w:rPr>
            </w:pPr>
            <w:r w:rsidRPr="00DF53B4">
              <w:rPr>
                <w:sz w:val="16"/>
                <w:szCs w:val="16"/>
                <w:lang w:eastAsia="en-US"/>
              </w:rPr>
              <w:t>R5-153463</w:t>
            </w:r>
          </w:p>
        </w:tc>
      </w:tr>
      <w:tr w:rsidR="00137D7F" w:rsidRPr="00DF53B4" w14:paraId="77C4690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160A93"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A07695" w14:textId="77777777" w:rsidR="00137D7F" w:rsidRPr="00DF53B4" w:rsidRDefault="00137D7F" w:rsidP="00137D7F">
            <w:pPr>
              <w:rPr>
                <w:rFonts w:ascii="Arial" w:hAnsi="Arial"/>
                <w:sz w:val="16"/>
                <w:szCs w:val="16"/>
              </w:rPr>
            </w:pPr>
            <w:r w:rsidRPr="00DF53B4">
              <w:rPr>
                <w:rFonts w:ascii="Arial" w:hAnsi="Arial"/>
                <w:sz w:val="16"/>
                <w:szCs w:val="16"/>
              </w:rPr>
              <w:t>RP-1514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F1E90D" w14:textId="77777777" w:rsidR="00137D7F" w:rsidRPr="00DF53B4" w:rsidRDefault="00137D7F" w:rsidP="00137D7F">
            <w:pPr>
              <w:pStyle w:val="TAL"/>
              <w:rPr>
                <w:sz w:val="16"/>
                <w:szCs w:val="16"/>
                <w:lang w:eastAsia="en-US"/>
              </w:rPr>
            </w:pPr>
            <w:r w:rsidRPr="00DF53B4">
              <w:rPr>
                <w:sz w:val="16"/>
                <w:szCs w:val="16"/>
                <w:lang w:eastAsia="en-US"/>
              </w:rPr>
              <w:t>07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867709"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91498A" w14:textId="77777777" w:rsidR="00137D7F" w:rsidRPr="00DF53B4" w:rsidRDefault="00137D7F" w:rsidP="00137D7F">
            <w:pPr>
              <w:pStyle w:val="TAL"/>
              <w:rPr>
                <w:sz w:val="16"/>
                <w:szCs w:val="16"/>
                <w:lang w:eastAsia="en-US"/>
              </w:rPr>
            </w:pPr>
            <w:r w:rsidRPr="00DF53B4">
              <w:rPr>
                <w:sz w:val="16"/>
                <w:szCs w:val="16"/>
                <w:lang w:eastAsia="en-US"/>
              </w:rPr>
              <w:t>Correction to Annex C.39 Generic test procedure for setting up MTSI MO speech call for rSRV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BF38F6"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F8E94B"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1AB75E"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F951D1" w14:textId="77777777" w:rsidR="00137D7F" w:rsidRPr="00DF53B4" w:rsidRDefault="00137D7F" w:rsidP="00137D7F">
            <w:pPr>
              <w:pStyle w:val="TAL"/>
              <w:rPr>
                <w:sz w:val="16"/>
                <w:szCs w:val="16"/>
                <w:lang w:eastAsia="en-US"/>
              </w:rPr>
            </w:pPr>
            <w:r w:rsidRPr="00DF53B4">
              <w:rPr>
                <w:sz w:val="16"/>
                <w:szCs w:val="16"/>
                <w:lang w:eastAsia="en-US"/>
              </w:rPr>
              <w:t>R5-153466</w:t>
            </w:r>
          </w:p>
        </w:tc>
      </w:tr>
      <w:tr w:rsidR="00137D7F" w:rsidRPr="00DF53B4" w14:paraId="154C297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FE5B42"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FFC206" w14:textId="77777777" w:rsidR="00137D7F" w:rsidRPr="00DF53B4" w:rsidRDefault="00137D7F" w:rsidP="00137D7F">
            <w:pPr>
              <w:rPr>
                <w:rFonts w:ascii="Arial" w:hAnsi="Arial"/>
                <w:sz w:val="16"/>
                <w:szCs w:val="16"/>
              </w:rPr>
            </w:pPr>
            <w:r w:rsidRPr="00DF53B4">
              <w:rPr>
                <w:rFonts w:ascii="Arial" w:hAnsi="Arial"/>
                <w:sz w:val="16"/>
                <w:szCs w:val="16"/>
              </w:rPr>
              <w:t>RP-1514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C35239" w14:textId="77777777" w:rsidR="00137D7F" w:rsidRPr="00DF53B4" w:rsidRDefault="00137D7F" w:rsidP="00137D7F">
            <w:pPr>
              <w:pStyle w:val="TAL"/>
              <w:rPr>
                <w:sz w:val="16"/>
                <w:szCs w:val="16"/>
                <w:lang w:eastAsia="en-US"/>
              </w:rPr>
            </w:pPr>
            <w:r w:rsidRPr="00DF53B4">
              <w:rPr>
                <w:sz w:val="16"/>
                <w:szCs w:val="16"/>
                <w:lang w:eastAsia="en-US"/>
              </w:rPr>
              <w:t>07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3619DE"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8B263A" w14:textId="77777777" w:rsidR="00137D7F" w:rsidRPr="00DF53B4" w:rsidRDefault="00137D7F" w:rsidP="00137D7F">
            <w:pPr>
              <w:pStyle w:val="TAL"/>
              <w:rPr>
                <w:sz w:val="16"/>
                <w:szCs w:val="16"/>
                <w:lang w:eastAsia="en-US"/>
              </w:rPr>
            </w:pPr>
            <w:r w:rsidRPr="00DF53B4">
              <w:rPr>
                <w:sz w:val="16"/>
                <w:szCs w:val="16"/>
                <w:lang w:eastAsia="en-US"/>
              </w:rPr>
              <w:t>Correction to Emergency Service over IMS test case 19.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464AF9"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B70C5F"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627126"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9BBA6F" w14:textId="77777777" w:rsidR="00137D7F" w:rsidRPr="00DF53B4" w:rsidRDefault="00137D7F" w:rsidP="00137D7F">
            <w:pPr>
              <w:pStyle w:val="TAL"/>
              <w:rPr>
                <w:sz w:val="16"/>
                <w:szCs w:val="16"/>
                <w:lang w:eastAsia="en-US"/>
              </w:rPr>
            </w:pPr>
            <w:r w:rsidRPr="00DF53B4">
              <w:rPr>
                <w:sz w:val="16"/>
                <w:szCs w:val="16"/>
                <w:lang w:eastAsia="en-US"/>
              </w:rPr>
              <w:t>R5-153472</w:t>
            </w:r>
          </w:p>
        </w:tc>
      </w:tr>
      <w:tr w:rsidR="00137D7F" w:rsidRPr="00DF53B4" w14:paraId="1A1552D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DE83EF"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781DEC"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20C61E" w14:textId="77777777" w:rsidR="00137D7F" w:rsidRPr="00DF53B4" w:rsidRDefault="00137D7F" w:rsidP="00137D7F">
            <w:pPr>
              <w:pStyle w:val="TAL"/>
              <w:rPr>
                <w:sz w:val="16"/>
                <w:szCs w:val="16"/>
                <w:lang w:eastAsia="en-US"/>
              </w:rPr>
            </w:pPr>
            <w:r w:rsidRPr="00DF53B4">
              <w:rPr>
                <w:sz w:val="16"/>
                <w:szCs w:val="16"/>
                <w:lang w:eastAsia="en-US"/>
              </w:rPr>
              <w:t>07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5D4F81"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BFE334" w14:textId="77777777" w:rsidR="00137D7F" w:rsidRPr="00DF53B4" w:rsidRDefault="00137D7F" w:rsidP="00137D7F">
            <w:pPr>
              <w:pStyle w:val="TAL"/>
              <w:rPr>
                <w:sz w:val="16"/>
                <w:szCs w:val="16"/>
                <w:lang w:eastAsia="en-US"/>
              </w:rPr>
            </w:pPr>
            <w:r w:rsidRPr="00DF53B4">
              <w:rPr>
                <w:sz w:val="16"/>
                <w:szCs w:val="16"/>
                <w:lang w:eastAsia="en-US"/>
              </w:rPr>
              <w:t>Correction to WI-103 IMS Testcase 1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7C057A"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EAED05"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93882B"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DBD207" w14:textId="77777777" w:rsidR="00137D7F" w:rsidRPr="00DF53B4" w:rsidRDefault="00137D7F" w:rsidP="00137D7F">
            <w:pPr>
              <w:pStyle w:val="TAL"/>
              <w:rPr>
                <w:sz w:val="16"/>
                <w:szCs w:val="16"/>
                <w:lang w:eastAsia="en-US"/>
              </w:rPr>
            </w:pPr>
            <w:r w:rsidRPr="00DF53B4">
              <w:rPr>
                <w:sz w:val="16"/>
                <w:szCs w:val="16"/>
                <w:lang w:eastAsia="en-US"/>
              </w:rPr>
              <w:t>R5-153525</w:t>
            </w:r>
          </w:p>
        </w:tc>
      </w:tr>
      <w:tr w:rsidR="00137D7F" w:rsidRPr="00DF53B4" w14:paraId="6801680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1835C9"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D42987" w14:textId="77777777" w:rsidR="00137D7F" w:rsidRPr="00DF53B4" w:rsidRDefault="00137D7F" w:rsidP="00137D7F">
            <w:pPr>
              <w:rPr>
                <w:rFonts w:ascii="Arial" w:hAnsi="Arial"/>
                <w:sz w:val="16"/>
                <w:szCs w:val="16"/>
              </w:rPr>
            </w:pPr>
            <w:r w:rsidRPr="00DF53B4">
              <w:rPr>
                <w:rFonts w:ascii="Arial" w:hAnsi="Arial"/>
                <w:sz w:val="16"/>
                <w:szCs w:val="16"/>
              </w:rPr>
              <w:t>RP-151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49DAC9" w14:textId="77777777" w:rsidR="00137D7F" w:rsidRPr="00DF53B4" w:rsidRDefault="00137D7F" w:rsidP="00137D7F">
            <w:pPr>
              <w:pStyle w:val="TAL"/>
              <w:rPr>
                <w:sz w:val="16"/>
                <w:szCs w:val="16"/>
                <w:lang w:eastAsia="en-US"/>
              </w:rPr>
            </w:pPr>
            <w:r w:rsidRPr="00DF53B4">
              <w:rPr>
                <w:sz w:val="16"/>
                <w:szCs w:val="16"/>
                <w:lang w:eastAsia="en-US"/>
              </w:rPr>
              <w:t>07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5B3A72"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DDF0B1" w14:textId="77777777" w:rsidR="00137D7F" w:rsidRPr="00DF53B4" w:rsidRDefault="00137D7F" w:rsidP="00137D7F">
            <w:pPr>
              <w:pStyle w:val="TAL"/>
              <w:rPr>
                <w:sz w:val="16"/>
                <w:szCs w:val="16"/>
                <w:lang w:eastAsia="en-US"/>
              </w:rPr>
            </w:pPr>
            <w:r w:rsidRPr="00DF53B4">
              <w:rPr>
                <w:sz w:val="16"/>
                <w:szCs w:val="16"/>
                <w:lang w:eastAsia="en-US"/>
              </w:rPr>
              <w:t>Add new test case for MT speech /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67A8DE"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C61C26"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32ACEE"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20F91C" w14:textId="77777777" w:rsidR="00137D7F" w:rsidRPr="00DF53B4" w:rsidRDefault="00137D7F" w:rsidP="00137D7F">
            <w:pPr>
              <w:pStyle w:val="TAL"/>
              <w:rPr>
                <w:sz w:val="16"/>
                <w:szCs w:val="16"/>
                <w:lang w:eastAsia="en-US"/>
              </w:rPr>
            </w:pPr>
            <w:r w:rsidRPr="00DF53B4">
              <w:rPr>
                <w:sz w:val="16"/>
                <w:szCs w:val="16"/>
                <w:lang w:eastAsia="en-US"/>
              </w:rPr>
              <w:t>R5-153535</w:t>
            </w:r>
          </w:p>
        </w:tc>
      </w:tr>
      <w:tr w:rsidR="00137D7F" w:rsidRPr="00DF53B4" w14:paraId="3C0AB5E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01ECD4"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E751A3" w14:textId="77777777" w:rsidR="00137D7F" w:rsidRPr="00DF53B4" w:rsidRDefault="00137D7F" w:rsidP="00137D7F">
            <w:pPr>
              <w:rPr>
                <w:rFonts w:ascii="Arial" w:hAnsi="Arial"/>
                <w:sz w:val="16"/>
                <w:szCs w:val="16"/>
              </w:rPr>
            </w:pPr>
            <w:r w:rsidRPr="00DF53B4">
              <w:rPr>
                <w:rFonts w:ascii="Arial" w:hAnsi="Arial"/>
                <w:sz w:val="16"/>
                <w:szCs w:val="16"/>
              </w:rPr>
              <w:t>RP-151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33C523" w14:textId="77777777" w:rsidR="00137D7F" w:rsidRPr="00DF53B4" w:rsidRDefault="00137D7F" w:rsidP="00137D7F">
            <w:pPr>
              <w:pStyle w:val="TAL"/>
              <w:rPr>
                <w:sz w:val="16"/>
                <w:szCs w:val="16"/>
                <w:lang w:eastAsia="en-US"/>
              </w:rPr>
            </w:pPr>
            <w:r w:rsidRPr="00DF53B4">
              <w:rPr>
                <w:sz w:val="16"/>
                <w:szCs w:val="16"/>
                <w:lang w:eastAsia="en-US"/>
              </w:rPr>
              <w:t>07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1EB158"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8670D0" w14:textId="77777777" w:rsidR="00137D7F" w:rsidRPr="00DF53B4" w:rsidRDefault="00137D7F" w:rsidP="00137D7F">
            <w:pPr>
              <w:pStyle w:val="TAL"/>
              <w:rPr>
                <w:sz w:val="16"/>
                <w:szCs w:val="16"/>
                <w:lang w:eastAsia="en-US"/>
              </w:rPr>
            </w:pPr>
            <w:r w:rsidRPr="00DF53B4">
              <w:rPr>
                <w:sz w:val="16"/>
                <w:szCs w:val="16"/>
                <w:lang w:eastAsia="en-US"/>
              </w:rPr>
              <w:t>Update test case 12.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A28825"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4DD034"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392FCA"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EB0423" w14:textId="77777777" w:rsidR="00137D7F" w:rsidRPr="00DF53B4" w:rsidRDefault="00137D7F" w:rsidP="00137D7F">
            <w:pPr>
              <w:pStyle w:val="TAL"/>
              <w:rPr>
                <w:sz w:val="16"/>
                <w:szCs w:val="16"/>
                <w:lang w:eastAsia="en-US"/>
              </w:rPr>
            </w:pPr>
            <w:r w:rsidRPr="00DF53B4">
              <w:rPr>
                <w:sz w:val="16"/>
                <w:szCs w:val="16"/>
                <w:lang w:eastAsia="en-US"/>
              </w:rPr>
              <w:t>R5-153537</w:t>
            </w:r>
          </w:p>
        </w:tc>
      </w:tr>
      <w:tr w:rsidR="00137D7F" w:rsidRPr="00DF53B4" w14:paraId="3E7432A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F1ADF3"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AAF1E2" w14:textId="77777777" w:rsidR="00137D7F" w:rsidRPr="00DF53B4" w:rsidRDefault="00137D7F" w:rsidP="00137D7F">
            <w:pPr>
              <w:rPr>
                <w:rFonts w:ascii="Arial" w:hAnsi="Arial"/>
                <w:sz w:val="16"/>
                <w:szCs w:val="16"/>
              </w:rPr>
            </w:pPr>
            <w:r w:rsidRPr="00DF53B4">
              <w:rPr>
                <w:rFonts w:ascii="Arial" w:hAnsi="Arial"/>
                <w:sz w:val="16"/>
                <w:szCs w:val="16"/>
              </w:rPr>
              <w:t>RP-1514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0E4431" w14:textId="77777777" w:rsidR="00137D7F" w:rsidRPr="00DF53B4" w:rsidRDefault="00137D7F" w:rsidP="00137D7F">
            <w:pPr>
              <w:pStyle w:val="TAL"/>
              <w:rPr>
                <w:sz w:val="16"/>
                <w:szCs w:val="16"/>
                <w:lang w:eastAsia="en-US"/>
              </w:rPr>
            </w:pPr>
            <w:r w:rsidRPr="00DF53B4">
              <w:rPr>
                <w:sz w:val="16"/>
                <w:szCs w:val="16"/>
                <w:lang w:eastAsia="en-US"/>
              </w:rPr>
              <w:t>07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5AFB85"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6FF07C" w14:textId="77777777" w:rsidR="00137D7F" w:rsidRPr="00DF53B4" w:rsidRDefault="00137D7F" w:rsidP="00137D7F">
            <w:pPr>
              <w:pStyle w:val="TAL"/>
              <w:rPr>
                <w:sz w:val="16"/>
                <w:szCs w:val="16"/>
                <w:lang w:eastAsia="en-US"/>
              </w:rPr>
            </w:pPr>
            <w:r w:rsidRPr="00DF53B4">
              <w:rPr>
                <w:sz w:val="16"/>
                <w:szCs w:val="16"/>
                <w:lang w:eastAsia="en-US"/>
              </w:rPr>
              <w:t>Adding note for Moving the MTSI SSAC access probabil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69B6B7"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935316"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E74D34"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89B869" w14:textId="77777777" w:rsidR="00137D7F" w:rsidRPr="00DF53B4" w:rsidRDefault="00137D7F" w:rsidP="00137D7F">
            <w:pPr>
              <w:pStyle w:val="TAL"/>
              <w:rPr>
                <w:sz w:val="16"/>
                <w:szCs w:val="16"/>
                <w:lang w:eastAsia="en-US"/>
              </w:rPr>
            </w:pPr>
            <w:r w:rsidRPr="00DF53B4">
              <w:rPr>
                <w:sz w:val="16"/>
                <w:szCs w:val="16"/>
                <w:lang w:eastAsia="en-US"/>
              </w:rPr>
              <w:t>R5-153593</w:t>
            </w:r>
          </w:p>
        </w:tc>
      </w:tr>
      <w:tr w:rsidR="00137D7F" w:rsidRPr="00DF53B4" w14:paraId="3B3C7C92"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C794A6"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9E65CB"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B3ED25" w14:textId="77777777" w:rsidR="00137D7F" w:rsidRPr="00DF53B4" w:rsidRDefault="00137D7F" w:rsidP="00137D7F">
            <w:pPr>
              <w:pStyle w:val="TAL"/>
              <w:rPr>
                <w:sz w:val="16"/>
                <w:szCs w:val="16"/>
                <w:lang w:eastAsia="en-US"/>
              </w:rPr>
            </w:pPr>
            <w:r w:rsidRPr="00DF53B4">
              <w:rPr>
                <w:sz w:val="16"/>
                <w:szCs w:val="16"/>
                <w:lang w:eastAsia="en-US"/>
              </w:rPr>
              <w:t>07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9D7A76" w14:textId="77777777" w:rsidR="00137D7F" w:rsidRPr="00DF53B4" w:rsidRDefault="00137D7F" w:rsidP="00137D7F">
            <w:pPr>
              <w:pStyle w:val="TAL"/>
              <w:rPr>
                <w:sz w:val="16"/>
                <w:szCs w:val="16"/>
                <w:lang w:eastAsia="en-US"/>
              </w:rPr>
            </w:pPr>
            <w:r w:rsidRPr="00DF53B4">
              <w:rPr>
                <w:sz w:val="16"/>
                <w:szCs w:val="16"/>
                <w:lang w:eastAsia="en-US"/>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96FC86C" w14:textId="77777777" w:rsidR="00137D7F" w:rsidRPr="00DF53B4" w:rsidRDefault="00137D7F" w:rsidP="00137D7F">
            <w:pPr>
              <w:pStyle w:val="TAL"/>
              <w:rPr>
                <w:sz w:val="16"/>
                <w:szCs w:val="16"/>
                <w:lang w:eastAsia="en-US"/>
              </w:rPr>
            </w:pPr>
            <w:r w:rsidRPr="00DF53B4">
              <w:rPr>
                <w:sz w:val="16"/>
                <w:szCs w:val="16"/>
                <w:lang w:eastAsia="en-US"/>
              </w:rPr>
              <w:t>Usage of “a=sendrecv” following deletion of “a=inactiv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68C2FC"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0CF8AA"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AC77A9"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7777D2" w14:textId="77777777" w:rsidR="00137D7F" w:rsidRPr="00DF53B4" w:rsidRDefault="00137D7F" w:rsidP="00137D7F">
            <w:pPr>
              <w:pStyle w:val="TAL"/>
              <w:rPr>
                <w:sz w:val="16"/>
                <w:szCs w:val="16"/>
                <w:lang w:eastAsia="en-US"/>
              </w:rPr>
            </w:pPr>
            <w:r w:rsidRPr="00DF53B4">
              <w:rPr>
                <w:sz w:val="16"/>
                <w:szCs w:val="16"/>
                <w:lang w:eastAsia="en-US"/>
              </w:rPr>
              <w:t>R5-153610</w:t>
            </w:r>
          </w:p>
        </w:tc>
      </w:tr>
      <w:tr w:rsidR="00137D7F" w:rsidRPr="00DF53B4" w14:paraId="37A0D196"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83B93E"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664EF2" w14:textId="77777777" w:rsidR="00137D7F" w:rsidRPr="00DF53B4" w:rsidRDefault="00137D7F" w:rsidP="00137D7F">
            <w:pPr>
              <w:rPr>
                <w:rFonts w:ascii="Arial" w:hAnsi="Arial"/>
                <w:sz w:val="16"/>
                <w:szCs w:val="16"/>
              </w:rPr>
            </w:pPr>
            <w:r w:rsidRPr="00DF53B4">
              <w:rPr>
                <w:rFonts w:ascii="Arial" w:hAnsi="Arial"/>
                <w:sz w:val="16"/>
                <w:szCs w:val="16"/>
              </w:rPr>
              <w:t>RP-1514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EF886F" w14:textId="77777777" w:rsidR="00137D7F" w:rsidRPr="00DF53B4" w:rsidRDefault="00137D7F" w:rsidP="00137D7F">
            <w:pPr>
              <w:pStyle w:val="TAL"/>
              <w:rPr>
                <w:sz w:val="16"/>
                <w:szCs w:val="16"/>
                <w:lang w:eastAsia="en-US"/>
              </w:rPr>
            </w:pPr>
            <w:r w:rsidRPr="00DF53B4">
              <w:rPr>
                <w:sz w:val="16"/>
                <w:szCs w:val="16"/>
                <w:lang w:eastAsia="en-US"/>
              </w:rPr>
              <w:t>07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51E117"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35163B" w14:textId="77777777" w:rsidR="00137D7F" w:rsidRPr="00DF53B4" w:rsidRDefault="00137D7F" w:rsidP="00137D7F">
            <w:pPr>
              <w:pStyle w:val="TAL"/>
              <w:rPr>
                <w:sz w:val="16"/>
                <w:szCs w:val="16"/>
                <w:lang w:eastAsia="en-US"/>
              </w:rPr>
            </w:pPr>
            <w:r w:rsidRPr="00DF53B4">
              <w:rPr>
                <w:sz w:val="16"/>
                <w:szCs w:val="16"/>
                <w:lang w:eastAsia="en-US"/>
              </w:rPr>
              <w:t>Updates to generic test procedure C.4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A2BE69"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6F880D"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C3469F"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790AD1" w14:textId="77777777" w:rsidR="00137D7F" w:rsidRPr="00DF53B4" w:rsidRDefault="00137D7F" w:rsidP="00137D7F">
            <w:pPr>
              <w:pStyle w:val="TAL"/>
              <w:rPr>
                <w:sz w:val="16"/>
                <w:szCs w:val="16"/>
                <w:lang w:eastAsia="en-US"/>
              </w:rPr>
            </w:pPr>
            <w:r w:rsidRPr="00DF53B4">
              <w:rPr>
                <w:sz w:val="16"/>
                <w:szCs w:val="16"/>
                <w:lang w:eastAsia="en-US"/>
              </w:rPr>
              <w:t>R5-153754</w:t>
            </w:r>
          </w:p>
        </w:tc>
      </w:tr>
      <w:tr w:rsidR="00137D7F" w:rsidRPr="00DF53B4" w14:paraId="7FE89DC1"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954348"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42E831"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D25AC4" w14:textId="77777777" w:rsidR="00137D7F" w:rsidRPr="00DF53B4" w:rsidRDefault="00137D7F" w:rsidP="00137D7F">
            <w:pPr>
              <w:pStyle w:val="TAL"/>
              <w:rPr>
                <w:sz w:val="16"/>
                <w:szCs w:val="16"/>
                <w:lang w:eastAsia="en-US"/>
              </w:rPr>
            </w:pPr>
            <w:r w:rsidRPr="00DF53B4">
              <w:rPr>
                <w:sz w:val="16"/>
                <w:szCs w:val="16"/>
                <w:lang w:eastAsia="en-US"/>
              </w:rPr>
              <w:t>07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F10F89"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EDB7D5" w14:textId="77777777" w:rsidR="00137D7F" w:rsidRPr="00DF53B4" w:rsidRDefault="00137D7F" w:rsidP="00137D7F">
            <w:pPr>
              <w:pStyle w:val="TAL"/>
              <w:rPr>
                <w:sz w:val="16"/>
                <w:szCs w:val="16"/>
                <w:lang w:eastAsia="en-US"/>
              </w:rPr>
            </w:pPr>
            <w:r w:rsidRPr="00DF53B4">
              <w:rPr>
                <w:sz w:val="16"/>
                <w:szCs w:val="16"/>
                <w:lang w:eastAsia="en-US"/>
              </w:rPr>
              <w:t>Correction to generic test procedure C.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B26801"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4CD17F"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0DB487"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D36C25" w14:textId="77777777" w:rsidR="00137D7F" w:rsidRPr="00DF53B4" w:rsidRDefault="00137D7F" w:rsidP="00137D7F">
            <w:pPr>
              <w:pStyle w:val="TAL"/>
              <w:rPr>
                <w:sz w:val="16"/>
                <w:szCs w:val="16"/>
                <w:lang w:eastAsia="en-US"/>
              </w:rPr>
            </w:pPr>
            <w:r w:rsidRPr="00DF53B4">
              <w:rPr>
                <w:sz w:val="16"/>
                <w:szCs w:val="16"/>
                <w:lang w:eastAsia="en-US"/>
              </w:rPr>
              <w:t>R5-153755</w:t>
            </w:r>
          </w:p>
        </w:tc>
      </w:tr>
      <w:tr w:rsidR="00137D7F" w:rsidRPr="00DF53B4" w14:paraId="11869CF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F8FEE9"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57E5A0"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10C859" w14:textId="77777777" w:rsidR="00137D7F" w:rsidRPr="00DF53B4" w:rsidRDefault="00137D7F" w:rsidP="00137D7F">
            <w:pPr>
              <w:pStyle w:val="TAL"/>
              <w:rPr>
                <w:sz w:val="16"/>
                <w:szCs w:val="16"/>
                <w:lang w:eastAsia="en-US"/>
              </w:rPr>
            </w:pPr>
            <w:r w:rsidRPr="00DF53B4">
              <w:rPr>
                <w:sz w:val="16"/>
                <w:szCs w:val="16"/>
                <w:lang w:eastAsia="en-US"/>
              </w:rPr>
              <w:t>07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E2D207"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A03AA6" w14:textId="77777777" w:rsidR="00137D7F" w:rsidRPr="008E2AC6" w:rsidRDefault="00137D7F" w:rsidP="00137D7F">
            <w:pPr>
              <w:pStyle w:val="TAL"/>
              <w:rPr>
                <w:sz w:val="16"/>
                <w:szCs w:val="16"/>
                <w:lang w:val="fr-FR" w:eastAsia="en-US"/>
              </w:rPr>
            </w:pPr>
            <w:r w:rsidRPr="008E2AC6">
              <w:rPr>
                <w:sz w:val="16"/>
                <w:szCs w:val="16"/>
                <w:lang w:val="fr-FR" w:eastAsia="en-US"/>
              </w:rPr>
              <w:t>Un-subscriptions before de-registr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F6BF8E"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1F8ED8"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B7A94A"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E67E42" w14:textId="77777777" w:rsidR="00137D7F" w:rsidRPr="00DF53B4" w:rsidRDefault="00137D7F" w:rsidP="00137D7F">
            <w:pPr>
              <w:pStyle w:val="TAL"/>
              <w:rPr>
                <w:sz w:val="16"/>
                <w:szCs w:val="16"/>
                <w:lang w:eastAsia="en-US"/>
              </w:rPr>
            </w:pPr>
            <w:r w:rsidRPr="00DF53B4">
              <w:rPr>
                <w:sz w:val="16"/>
                <w:szCs w:val="16"/>
                <w:lang w:eastAsia="en-US"/>
              </w:rPr>
              <w:t>R5-153756</w:t>
            </w:r>
          </w:p>
        </w:tc>
      </w:tr>
      <w:tr w:rsidR="00137D7F" w:rsidRPr="00DF53B4" w14:paraId="2C13DDF4"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418F24"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1D543D"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355AE4" w14:textId="77777777" w:rsidR="00137D7F" w:rsidRPr="00DF53B4" w:rsidRDefault="00137D7F" w:rsidP="00137D7F">
            <w:pPr>
              <w:pStyle w:val="TAL"/>
              <w:rPr>
                <w:sz w:val="16"/>
                <w:szCs w:val="16"/>
                <w:lang w:eastAsia="en-US"/>
              </w:rPr>
            </w:pPr>
            <w:r w:rsidRPr="00DF53B4">
              <w:rPr>
                <w:sz w:val="16"/>
                <w:szCs w:val="16"/>
                <w:lang w:eastAsia="en-US"/>
              </w:rPr>
              <w:t>07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EC8F2E"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3DB3F2" w14:textId="77777777" w:rsidR="00137D7F" w:rsidRPr="00DF53B4" w:rsidRDefault="00137D7F" w:rsidP="00137D7F">
            <w:pPr>
              <w:pStyle w:val="TAL"/>
              <w:rPr>
                <w:sz w:val="16"/>
                <w:szCs w:val="16"/>
                <w:lang w:eastAsia="en-US"/>
              </w:rPr>
            </w:pPr>
            <w:r w:rsidRPr="00DF53B4">
              <w:rPr>
                <w:sz w:val="16"/>
                <w:szCs w:val="16"/>
                <w:lang w:eastAsia="en-US"/>
              </w:rPr>
              <w:t>Editorial corrections to C.2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2D3BC2"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5A4A3C"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DEA195"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E9BD67" w14:textId="77777777" w:rsidR="00137D7F" w:rsidRPr="00DF53B4" w:rsidRDefault="00137D7F" w:rsidP="00137D7F">
            <w:pPr>
              <w:pStyle w:val="TAL"/>
              <w:rPr>
                <w:sz w:val="16"/>
                <w:szCs w:val="16"/>
                <w:lang w:eastAsia="en-US"/>
              </w:rPr>
            </w:pPr>
            <w:r w:rsidRPr="00DF53B4">
              <w:rPr>
                <w:sz w:val="16"/>
                <w:szCs w:val="16"/>
                <w:lang w:eastAsia="en-US"/>
              </w:rPr>
              <w:t>R5-153758</w:t>
            </w:r>
          </w:p>
        </w:tc>
      </w:tr>
      <w:tr w:rsidR="00137D7F" w:rsidRPr="00DF53B4" w14:paraId="60AFD56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36A2B3"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0C6452"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719FF1" w14:textId="77777777" w:rsidR="00137D7F" w:rsidRPr="00DF53B4" w:rsidRDefault="00137D7F" w:rsidP="00137D7F">
            <w:pPr>
              <w:pStyle w:val="TAL"/>
              <w:rPr>
                <w:sz w:val="16"/>
                <w:szCs w:val="16"/>
                <w:lang w:eastAsia="en-US"/>
              </w:rPr>
            </w:pPr>
            <w:r w:rsidRPr="00DF53B4">
              <w:rPr>
                <w:sz w:val="16"/>
                <w:szCs w:val="16"/>
                <w:lang w:eastAsia="en-US"/>
              </w:rPr>
              <w:t>07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11A7A9"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59C056" w14:textId="77777777" w:rsidR="00137D7F" w:rsidRPr="00DF53B4" w:rsidRDefault="00137D7F" w:rsidP="00137D7F">
            <w:pPr>
              <w:pStyle w:val="TAL"/>
              <w:rPr>
                <w:sz w:val="16"/>
                <w:szCs w:val="16"/>
                <w:lang w:eastAsia="en-US"/>
              </w:rPr>
            </w:pPr>
            <w:r w:rsidRPr="00DF53B4">
              <w:rPr>
                <w:sz w:val="16"/>
                <w:szCs w:val="16"/>
                <w:lang w:eastAsia="en-US"/>
              </w:rPr>
              <w:t>Further corrections for SDP o-lin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3450B9"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09ACDC"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396416"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C19CF9" w14:textId="77777777" w:rsidR="00137D7F" w:rsidRPr="00DF53B4" w:rsidRDefault="00137D7F" w:rsidP="00137D7F">
            <w:pPr>
              <w:pStyle w:val="TAL"/>
              <w:rPr>
                <w:sz w:val="16"/>
                <w:szCs w:val="16"/>
                <w:lang w:eastAsia="en-US"/>
              </w:rPr>
            </w:pPr>
            <w:r w:rsidRPr="00DF53B4">
              <w:rPr>
                <w:sz w:val="16"/>
                <w:szCs w:val="16"/>
                <w:lang w:eastAsia="en-US"/>
              </w:rPr>
              <w:t>R5-153759</w:t>
            </w:r>
          </w:p>
        </w:tc>
      </w:tr>
      <w:tr w:rsidR="00137D7F" w:rsidRPr="00DF53B4" w14:paraId="27E427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9A74D5"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80F3DC"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1808A7" w14:textId="77777777" w:rsidR="00137D7F" w:rsidRPr="00DF53B4" w:rsidRDefault="00137D7F" w:rsidP="00137D7F">
            <w:pPr>
              <w:pStyle w:val="TAL"/>
              <w:rPr>
                <w:sz w:val="16"/>
                <w:szCs w:val="16"/>
                <w:lang w:eastAsia="en-US"/>
              </w:rPr>
            </w:pPr>
            <w:r w:rsidRPr="00DF53B4">
              <w:rPr>
                <w:sz w:val="16"/>
                <w:szCs w:val="16"/>
                <w:lang w:eastAsia="en-US"/>
              </w:rPr>
              <w:t>07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10BE52"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62067D" w14:textId="77777777" w:rsidR="00137D7F" w:rsidRPr="00DF53B4" w:rsidRDefault="00137D7F" w:rsidP="00137D7F">
            <w:pPr>
              <w:pStyle w:val="TAL"/>
              <w:rPr>
                <w:sz w:val="16"/>
                <w:szCs w:val="16"/>
                <w:lang w:eastAsia="en-US"/>
              </w:rPr>
            </w:pPr>
            <w:r w:rsidRPr="00DF53B4">
              <w:rPr>
                <w:sz w:val="16"/>
                <w:szCs w:val="16"/>
                <w:lang w:eastAsia="en-US"/>
              </w:rPr>
              <w:t>Clarifications to handle GRUU in SIP signall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9FB3D1"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C21A90"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81E4A6"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2D8214" w14:textId="77777777" w:rsidR="00137D7F" w:rsidRPr="00DF53B4" w:rsidRDefault="00137D7F" w:rsidP="00137D7F">
            <w:pPr>
              <w:pStyle w:val="TAL"/>
              <w:rPr>
                <w:sz w:val="16"/>
                <w:szCs w:val="16"/>
                <w:lang w:eastAsia="en-US"/>
              </w:rPr>
            </w:pPr>
            <w:r w:rsidRPr="00DF53B4">
              <w:rPr>
                <w:sz w:val="16"/>
                <w:szCs w:val="16"/>
                <w:lang w:eastAsia="en-US"/>
              </w:rPr>
              <w:t>R5-153760</w:t>
            </w:r>
          </w:p>
        </w:tc>
      </w:tr>
      <w:tr w:rsidR="00137D7F" w:rsidRPr="00DF53B4" w14:paraId="11F83619"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DCE09A"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A1598D"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F53563" w14:textId="77777777" w:rsidR="00137D7F" w:rsidRPr="00DF53B4" w:rsidRDefault="00137D7F" w:rsidP="00137D7F">
            <w:pPr>
              <w:pStyle w:val="TAL"/>
              <w:rPr>
                <w:sz w:val="16"/>
                <w:szCs w:val="16"/>
                <w:lang w:eastAsia="en-US"/>
              </w:rPr>
            </w:pPr>
            <w:r w:rsidRPr="00DF53B4">
              <w:rPr>
                <w:sz w:val="16"/>
                <w:szCs w:val="16"/>
                <w:lang w:eastAsia="en-US"/>
              </w:rPr>
              <w:t>07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0DF587"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90F85C" w14:textId="77777777" w:rsidR="00137D7F" w:rsidRPr="00DF53B4" w:rsidRDefault="00137D7F" w:rsidP="00137D7F">
            <w:pPr>
              <w:pStyle w:val="TAL"/>
              <w:rPr>
                <w:sz w:val="16"/>
                <w:szCs w:val="16"/>
                <w:lang w:eastAsia="en-US"/>
              </w:rPr>
            </w:pPr>
            <w:r w:rsidRPr="00DF53B4">
              <w:rPr>
                <w:sz w:val="16"/>
                <w:szCs w:val="16"/>
                <w:lang w:eastAsia="en-US"/>
              </w:rPr>
              <w:t>RSeq in 183 Session Progr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94C3BA"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259C65"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EDC920"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49A2D2" w14:textId="77777777" w:rsidR="00137D7F" w:rsidRPr="00DF53B4" w:rsidRDefault="00137D7F" w:rsidP="00137D7F">
            <w:pPr>
              <w:pStyle w:val="TAL"/>
              <w:rPr>
                <w:sz w:val="16"/>
                <w:szCs w:val="16"/>
                <w:lang w:eastAsia="en-US"/>
              </w:rPr>
            </w:pPr>
            <w:r w:rsidRPr="00DF53B4">
              <w:rPr>
                <w:sz w:val="16"/>
                <w:szCs w:val="16"/>
                <w:lang w:eastAsia="en-US"/>
              </w:rPr>
              <w:t>R5-153761</w:t>
            </w:r>
          </w:p>
        </w:tc>
      </w:tr>
      <w:tr w:rsidR="00137D7F" w:rsidRPr="00DF53B4" w14:paraId="0BB54F0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400E75"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77933F"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588B5D" w14:textId="77777777" w:rsidR="00137D7F" w:rsidRPr="00DF53B4" w:rsidRDefault="00137D7F" w:rsidP="00137D7F">
            <w:pPr>
              <w:pStyle w:val="TAL"/>
              <w:rPr>
                <w:sz w:val="16"/>
                <w:szCs w:val="16"/>
                <w:lang w:eastAsia="en-US"/>
              </w:rPr>
            </w:pPr>
            <w:r w:rsidRPr="00DF53B4">
              <w:rPr>
                <w:sz w:val="16"/>
                <w:szCs w:val="16"/>
                <w:lang w:eastAsia="en-US"/>
              </w:rPr>
              <w:t>07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E74075"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A0A1E5" w14:textId="77777777" w:rsidR="00137D7F" w:rsidRPr="00DF53B4" w:rsidRDefault="00137D7F" w:rsidP="00137D7F">
            <w:pPr>
              <w:pStyle w:val="TAL"/>
              <w:rPr>
                <w:sz w:val="16"/>
                <w:szCs w:val="16"/>
                <w:lang w:eastAsia="en-US"/>
              </w:rPr>
            </w:pPr>
            <w:r w:rsidRPr="00DF53B4">
              <w:rPr>
                <w:sz w:val="16"/>
                <w:szCs w:val="16"/>
                <w:lang w:eastAsia="en-US"/>
              </w:rPr>
              <w:t>Corrections to option tags in Supported and Require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6F9C6B"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D0809F"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E3461B"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053454" w14:textId="77777777" w:rsidR="00137D7F" w:rsidRPr="00DF53B4" w:rsidRDefault="00137D7F" w:rsidP="00137D7F">
            <w:pPr>
              <w:pStyle w:val="TAL"/>
              <w:rPr>
                <w:sz w:val="16"/>
                <w:szCs w:val="16"/>
                <w:lang w:eastAsia="en-US"/>
              </w:rPr>
            </w:pPr>
            <w:r w:rsidRPr="00DF53B4">
              <w:rPr>
                <w:sz w:val="16"/>
                <w:szCs w:val="16"/>
                <w:lang w:eastAsia="en-US"/>
              </w:rPr>
              <w:t>R5-153762</w:t>
            </w:r>
          </w:p>
        </w:tc>
      </w:tr>
      <w:tr w:rsidR="00137D7F" w:rsidRPr="00DF53B4" w14:paraId="0CDF95B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A5E1EA"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D89917"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75BAFC" w14:textId="77777777" w:rsidR="00137D7F" w:rsidRPr="00DF53B4" w:rsidRDefault="00137D7F" w:rsidP="00137D7F">
            <w:pPr>
              <w:pStyle w:val="TAL"/>
              <w:rPr>
                <w:sz w:val="16"/>
                <w:szCs w:val="16"/>
                <w:lang w:eastAsia="en-US"/>
              </w:rPr>
            </w:pPr>
            <w:r w:rsidRPr="00DF53B4">
              <w:rPr>
                <w:sz w:val="16"/>
                <w:szCs w:val="16"/>
                <w:lang w:eastAsia="en-US"/>
              </w:rPr>
              <w:t>07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930ECC"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AB52E5" w14:textId="77777777" w:rsidR="00137D7F" w:rsidRPr="00DF53B4" w:rsidRDefault="00137D7F" w:rsidP="00137D7F">
            <w:pPr>
              <w:pStyle w:val="TAL"/>
              <w:rPr>
                <w:sz w:val="16"/>
                <w:szCs w:val="16"/>
                <w:lang w:eastAsia="en-US"/>
              </w:rPr>
            </w:pPr>
            <w:r w:rsidRPr="00DF53B4">
              <w:rPr>
                <w:sz w:val="16"/>
                <w:szCs w:val="16"/>
                <w:lang w:eastAsia="en-US"/>
              </w:rPr>
              <w:t>Clarifications and corrections to IMS test case 20.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97EA2A"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FF3855"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20DE02"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F1D75B" w14:textId="77777777" w:rsidR="00137D7F" w:rsidRPr="00DF53B4" w:rsidRDefault="00137D7F" w:rsidP="00137D7F">
            <w:pPr>
              <w:pStyle w:val="TAL"/>
              <w:rPr>
                <w:sz w:val="16"/>
                <w:szCs w:val="16"/>
                <w:lang w:eastAsia="en-US"/>
              </w:rPr>
            </w:pPr>
            <w:r w:rsidRPr="00DF53B4">
              <w:rPr>
                <w:sz w:val="16"/>
                <w:szCs w:val="16"/>
                <w:lang w:eastAsia="en-US"/>
              </w:rPr>
              <w:t>R5-153763</w:t>
            </w:r>
          </w:p>
        </w:tc>
      </w:tr>
      <w:tr w:rsidR="00137D7F" w:rsidRPr="00DF53B4" w14:paraId="0B46D4FF"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7FC7F9"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279FA1"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23CD36" w14:textId="77777777" w:rsidR="00137D7F" w:rsidRPr="00DF53B4" w:rsidRDefault="00137D7F" w:rsidP="00137D7F">
            <w:pPr>
              <w:pStyle w:val="TAL"/>
              <w:rPr>
                <w:sz w:val="16"/>
                <w:szCs w:val="16"/>
                <w:lang w:eastAsia="en-US"/>
              </w:rPr>
            </w:pPr>
            <w:r w:rsidRPr="00DF53B4">
              <w:rPr>
                <w:sz w:val="16"/>
                <w:szCs w:val="16"/>
                <w:lang w:eastAsia="en-US"/>
              </w:rPr>
              <w:t>07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8475C5"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A6E8A5" w14:textId="77777777" w:rsidR="00137D7F" w:rsidRPr="00DF53B4" w:rsidRDefault="00137D7F" w:rsidP="00137D7F">
            <w:pPr>
              <w:pStyle w:val="TAL"/>
              <w:rPr>
                <w:sz w:val="16"/>
                <w:szCs w:val="16"/>
                <w:lang w:eastAsia="en-US"/>
              </w:rPr>
            </w:pPr>
            <w:r w:rsidRPr="00DF53B4">
              <w:rPr>
                <w:sz w:val="16"/>
                <w:szCs w:val="16"/>
                <w:lang w:eastAsia="en-US"/>
              </w:rPr>
              <w:t>Clarifications for A.6.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37F93A"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610681"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4353F0"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F7E631" w14:textId="77777777" w:rsidR="00137D7F" w:rsidRPr="00DF53B4" w:rsidRDefault="00137D7F" w:rsidP="00137D7F">
            <w:pPr>
              <w:pStyle w:val="TAL"/>
              <w:rPr>
                <w:sz w:val="16"/>
                <w:szCs w:val="16"/>
                <w:lang w:eastAsia="en-US"/>
              </w:rPr>
            </w:pPr>
            <w:r w:rsidRPr="00DF53B4">
              <w:rPr>
                <w:sz w:val="16"/>
                <w:szCs w:val="16"/>
                <w:lang w:eastAsia="en-US"/>
              </w:rPr>
              <w:t>R5-153764</w:t>
            </w:r>
          </w:p>
        </w:tc>
      </w:tr>
      <w:tr w:rsidR="00137D7F" w:rsidRPr="00DF53B4" w14:paraId="4E1AA7D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660365"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9CFB7A"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686398" w14:textId="77777777" w:rsidR="00137D7F" w:rsidRPr="00DF53B4" w:rsidRDefault="00137D7F" w:rsidP="00137D7F">
            <w:pPr>
              <w:pStyle w:val="TAL"/>
              <w:rPr>
                <w:sz w:val="16"/>
                <w:szCs w:val="16"/>
                <w:lang w:eastAsia="en-US"/>
              </w:rPr>
            </w:pPr>
            <w:r w:rsidRPr="00DF53B4">
              <w:rPr>
                <w:sz w:val="16"/>
                <w:szCs w:val="16"/>
                <w:lang w:eastAsia="en-US"/>
              </w:rPr>
              <w:t>07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C183C0"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E84C2B" w14:textId="77777777" w:rsidR="00137D7F" w:rsidRPr="00DF53B4" w:rsidRDefault="00137D7F" w:rsidP="00137D7F">
            <w:pPr>
              <w:pStyle w:val="TAL"/>
              <w:rPr>
                <w:sz w:val="16"/>
                <w:szCs w:val="16"/>
                <w:lang w:eastAsia="en-US"/>
              </w:rPr>
            </w:pPr>
            <w:r w:rsidRPr="00DF53B4">
              <w:rPr>
                <w:sz w:val="16"/>
                <w:szCs w:val="16"/>
                <w:lang w:eastAsia="en-US"/>
              </w:rPr>
              <w:t>Correction to Annexes C.19 and C.3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BEEB49"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5504F2"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AB7EF2"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31EB40" w14:textId="77777777" w:rsidR="00137D7F" w:rsidRPr="00DF53B4" w:rsidRDefault="00137D7F" w:rsidP="00137D7F">
            <w:pPr>
              <w:pStyle w:val="TAL"/>
              <w:rPr>
                <w:sz w:val="16"/>
                <w:szCs w:val="16"/>
                <w:lang w:eastAsia="en-US"/>
              </w:rPr>
            </w:pPr>
            <w:r w:rsidRPr="00DF53B4">
              <w:rPr>
                <w:sz w:val="16"/>
                <w:szCs w:val="16"/>
                <w:lang w:eastAsia="en-US"/>
              </w:rPr>
              <w:t>R5-153765</w:t>
            </w:r>
          </w:p>
        </w:tc>
      </w:tr>
      <w:tr w:rsidR="00137D7F" w:rsidRPr="00DF53B4" w14:paraId="3488222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A63979"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F7CAA5"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260729" w14:textId="77777777" w:rsidR="00137D7F" w:rsidRPr="00DF53B4" w:rsidRDefault="00137D7F" w:rsidP="00137D7F">
            <w:pPr>
              <w:pStyle w:val="TAL"/>
              <w:rPr>
                <w:sz w:val="16"/>
                <w:szCs w:val="16"/>
                <w:lang w:eastAsia="en-US"/>
              </w:rPr>
            </w:pPr>
            <w:r w:rsidRPr="00DF53B4">
              <w:rPr>
                <w:sz w:val="16"/>
                <w:szCs w:val="16"/>
                <w:lang w:eastAsia="en-US"/>
              </w:rPr>
              <w:t>07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EDAD52"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1F25B0" w14:textId="77777777" w:rsidR="00137D7F" w:rsidRPr="00DF53B4" w:rsidRDefault="00137D7F" w:rsidP="00137D7F">
            <w:pPr>
              <w:pStyle w:val="TAL"/>
              <w:rPr>
                <w:sz w:val="16"/>
                <w:szCs w:val="16"/>
                <w:lang w:eastAsia="en-US"/>
              </w:rPr>
            </w:pPr>
            <w:r w:rsidRPr="00DF53B4">
              <w:rPr>
                <w:sz w:val="16"/>
                <w:szCs w:val="16"/>
                <w:lang w:eastAsia="en-US"/>
              </w:rPr>
              <w:t>Correction to video and smsip feature tag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F5B75D"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88503D"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7B0BC1"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7EAB8D" w14:textId="77777777" w:rsidR="00137D7F" w:rsidRPr="00DF53B4" w:rsidRDefault="00137D7F" w:rsidP="00137D7F">
            <w:pPr>
              <w:pStyle w:val="TAL"/>
              <w:rPr>
                <w:sz w:val="16"/>
                <w:szCs w:val="16"/>
                <w:lang w:eastAsia="en-US"/>
              </w:rPr>
            </w:pPr>
            <w:r w:rsidRPr="00DF53B4">
              <w:rPr>
                <w:sz w:val="16"/>
                <w:szCs w:val="16"/>
                <w:lang w:eastAsia="en-US"/>
              </w:rPr>
              <w:t>R5-153766</w:t>
            </w:r>
          </w:p>
        </w:tc>
      </w:tr>
      <w:tr w:rsidR="00137D7F" w:rsidRPr="00DF53B4" w14:paraId="0C5F97F0"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931B84"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937FA0" w14:textId="77777777" w:rsidR="00137D7F" w:rsidRPr="00DF53B4" w:rsidRDefault="00137D7F" w:rsidP="00137D7F">
            <w:pPr>
              <w:rPr>
                <w:rFonts w:ascii="Arial" w:hAnsi="Arial"/>
                <w:sz w:val="16"/>
                <w:szCs w:val="16"/>
              </w:rPr>
            </w:pPr>
            <w:r w:rsidRPr="00DF53B4">
              <w:rPr>
                <w:rFonts w:ascii="Arial" w:hAnsi="Arial"/>
                <w:sz w:val="16"/>
                <w:szCs w:val="16"/>
              </w:rPr>
              <w:t>RP-151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9413D0" w14:textId="77777777" w:rsidR="00137D7F" w:rsidRPr="00DF53B4" w:rsidRDefault="00137D7F" w:rsidP="00137D7F">
            <w:pPr>
              <w:pStyle w:val="TAL"/>
              <w:rPr>
                <w:sz w:val="16"/>
                <w:szCs w:val="16"/>
                <w:lang w:eastAsia="en-US"/>
              </w:rPr>
            </w:pPr>
            <w:r w:rsidRPr="00DF53B4">
              <w:rPr>
                <w:sz w:val="16"/>
                <w:szCs w:val="16"/>
                <w:lang w:eastAsia="en-US"/>
              </w:rPr>
              <w:t>07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C8E19C"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840FB6" w14:textId="77777777" w:rsidR="00137D7F" w:rsidRPr="00DF53B4" w:rsidRDefault="00137D7F" w:rsidP="00137D7F">
            <w:pPr>
              <w:pStyle w:val="TAL"/>
              <w:rPr>
                <w:sz w:val="16"/>
                <w:szCs w:val="16"/>
                <w:lang w:eastAsia="en-US"/>
              </w:rPr>
            </w:pPr>
            <w:r w:rsidRPr="00DF53B4">
              <w:rPr>
                <w:sz w:val="16"/>
                <w:szCs w:val="16"/>
                <w:lang w:eastAsia="en-US"/>
              </w:rPr>
              <w:t>Add new generic procedure for MT speech /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5BA47E"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C23469"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619AA8"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76D1E7" w14:textId="77777777" w:rsidR="00137D7F" w:rsidRPr="00DF53B4" w:rsidRDefault="00137D7F" w:rsidP="00137D7F">
            <w:pPr>
              <w:pStyle w:val="TAL"/>
              <w:rPr>
                <w:sz w:val="16"/>
                <w:szCs w:val="16"/>
                <w:lang w:eastAsia="en-US"/>
              </w:rPr>
            </w:pPr>
            <w:r w:rsidRPr="00DF53B4">
              <w:rPr>
                <w:sz w:val="16"/>
                <w:szCs w:val="16"/>
                <w:lang w:eastAsia="en-US"/>
              </w:rPr>
              <w:t>R5-153798</w:t>
            </w:r>
          </w:p>
        </w:tc>
      </w:tr>
      <w:tr w:rsidR="00137D7F" w:rsidRPr="00DF53B4" w14:paraId="61F18BCA"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547FF8"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BE2643" w14:textId="77777777" w:rsidR="00137D7F" w:rsidRPr="00DF53B4" w:rsidRDefault="00137D7F" w:rsidP="00137D7F">
            <w:pPr>
              <w:rPr>
                <w:rFonts w:ascii="Arial" w:hAnsi="Arial"/>
                <w:sz w:val="16"/>
                <w:szCs w:val="16"/>
              </w:rPr>
            </w:pPr>
            <w:r w:rsidRPr="00DF53B4">
              <w:rPr>
                <w:rFonts w:ascii="Arial" w:hAnsi="Arial"/>
                <w:sz w:val="16"/>
                <w:szCs w:val="16"/>
              </w:rPr>
              <w:t>RP-151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CE91A8" w14:textId="77777777" w:rsidR="00137D7F" w:rsidRPr="00DF53B4" w:rsidRDefault="00137D7F" w:rsidP="00137D7F">
            <w:pPr>
              <w:pStyle w:val="TAL"/>
              <w:rPr>
                <w:sz w:val="16"/>
                <w:szCs w:val="16"/>
                <w:lang w:eastAsia="en-US"/>
              </w:rPr>
            </w:pPr>
            <w:r w:rsidRPr="00DF53B4">
              <w:rPr>
                <w:sz w:val="16"/>
                <w:szCs w:val="16"/>
                <w:lang w:eastAsia="en-US"/>
              </w:rPr>
              <w:t>07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B6D882"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9CE471" w14:textId="77777777" w:rsidR="00137D7F" w:rsidRPr="00DF53B4" w:rsidRDefault="00137D7F" w:rsidP="00137D7F">
            <w:pPr>
              <w:pStyle w:val="TAL"/>
              <w:rPr>
                <w:sz w:val="16"/>
                <w:szCs w:val="16"/>
                <w:lang w:eastAsia="en-US"/>
              </w:rPr>
            </w:pPr>
            <w:r w:rsidRPr="00DF53B4">
              <w:rPr>
                <w:sz w:val="16"/>
                <w:szCs w:val="16"/>
                <w:lang w:eastAsia="en-US"/>
              </w:rPr>
              <w:t>Add new EVS test case 12.25 MO MTSI speech call / EVS / AMR-W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F4AE93"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DA09FA"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BDAE16"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CC5BFB" w14:textId="77777777" w:rsidR="00137D7F" w:rsidRPr="00DF53B4" w:rsidRDefault="00137D7F" w:rsidP="00137D7F">
            <w:pPr>
              <w:pStyle w:val="TAL"/>
              <w:rPr>
                <w:sz w:val="16"/>
                <w:szCs w:val="16"/>
                <w:lang w:eastAsia="en-US"/>
              </w:rPr>
            </w:pPr>
            <w:r w:rsidRPr="00DF53B4">
              <w:rPr>
                <w:sz w:val="16"/>
                <w:szCs w:val="16"/>
                <w:lang w:eastAsia="en-US"/>
              </w:rPr>
              <w:t>R5-153950</w:t>
            </w:r>
          </w:p>
        </w:tc>
      </w:tr>
      <w:tr w:rsidR="00137D7F" w:rsidRPr="00DF53B4" w14:paraId="72ECBAD8"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8CBBE6"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110F2A"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7FA955" w14:textId="77777777" w:rsidR="00137D7F" w:rsidRPr="00DF53B4" w:rsidRDefault="00137D7F" w:rsidP="00137D7F">
            <w:pPr>
              <w:pStyle w:val="TAL"/>
              <w:rPr>
                <w:sz w:val="16"/>
                <w:szCs w:val="16"/>
                <w:lang w:eastAsia="en-US"/>
              </w:rPr>
            </w:pPr>
            <w:r w:rsidRPr="00DF53B4">
              <w:rPr>
                <w:sz w:val="16"/>
                <w:szCs w:val="16"/>
                <w:lang w:eastAsia="en-US"/>
              </w:rPr>
              <w:t>07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8FEB03"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37905B" w14:textId="77777777" w:rsidR="00137D7F" w:rsidRPr="00DF53B4" w:rsidRDefault="00137D7F" w:rsidP="00137D7F">
            <w:pPr>
              <w:pStyle w:val="TAL"/>
              <w:rPr>
                <w:sz w:val="16"/>
                <w:szCs w:val="16"/>
                <w:lang w:eastAsia="en-US"/>
              </w:rPr>
            </w:pPr>
            <w:r w:rsidRPr="00DF53B4">
              <w:rPr>
                <w:sz w:val="16"/>
                <w:szCs w:val="16"/>
                <w:lang w:eastAsia="en-US"/>
              </w:rPr>
              <w:t>Subscription to conf event: in-dialog or out-of-dialo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A9CAB9"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D308F9"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0C3CA1"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7ED636" w14:textId="77777777" w:rsidR="00137D7F" w:rsidRPr="00DF53B4" w:rsidRDefault="00137D7F" w:rsidP="00137D7F">
            <w:pPr>
              <w:pStyle w:val="TAL"/>
              <w:rPr>
                <w:sz w:val="16"/>
                <w:szCs w:val="16"/>
                <w:lang w:eastAsia="en-US"/>
              </w:rPr>
            </w:pPr>
            <w:r w:rsidRPr="00DF53B4">
              <w:rPr>
                <w:sz w:val="16"/>
                <w:szCs w:val="16"/>
                <w:lang w:eastAsia="en-US"/>
              </w:rPr>
              <w:t>R5-153986</w:t>
            </w:r>
          </w:p>
        </w:tc>
      </w:tr>
      <w:tr w:rsidR="00137D7F" w:rsidRPr="00DF53B4" w14:paraId="3B62B2A3"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C8D984"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4D9044"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A46F87" w14:textId="77777777" w:rsidR="00137D7F" w:rsidRPr="00DF53B4" w:rsidRDefault="00137D7F" w:rsidP="00137D7F">
            <w:pPr>
              <w:pStyle w:val="TAL"/>
              <w:rPr>
                <w:sz w:val="16"/>
                <w:szCs w:val="16"/>
                <w:lang w:eastAsia="en-US"/>
              </w:rPr>
            </w:pPr>
            <w:r w:rsidRPr="00DF53B4">
              <w:rPr>
                <w:sz w:val="16"/>
                <w:szCs w:val="16"/>
                <w:lang w:eastAsia="en-US"/>
              </w:rPr>
              <w:t>07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573409"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73F443" w14:textId="77777777" w:rsidR="00137D7F" w:rsidRPr="00DF53B4" w:rsidRDefault="00137D7F" w:rsidP="00137D7F">
            <w:pPr>
              <w:pStyle w:val="TAL"/>
              <w:rPr>
                <w:sz w:val="16"/>
                <w:szCs w:val="16"/>
                <w:lang w:eastAsia="en-US"/>
              </w:rPr>
            </w:pPr>
            <w:r w:rsidRPr="00DF53B4">
              <w:rPr>
                <w:sz w:val="16"/>
                <w:szCs w:val="16"/>
                <w:lang w:eastAsia="en-US"/>
              </w:rPr>
              <w:t>Multiple tag-values in icsi-ref feature parame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6EBAFB"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0806C6"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F8C0BB"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06A7DE" w14:textId="77777777" w:rsidR="00137D7F" w:rsidRPr="00DF53B4" w:rsidRDefault="00137D7F" w:rsidP="00137D7F">
            <w:pPr>
              <w:pStyle w:val="TAL"/>
              <w:rPr>
                <w:sz w:val="16"/>
                <w:szCs w:val="16"/>
                <w:lang w:eastAsia="en-US"/>
              </w:rPr>
            </w:pPr>
            <w:r w:rsidRPr="00DF53B4">
              <w:rPr>
                <w:sz w:val="16"/>
                <w:szCs w:val="16"/>
                <w:lang w:eastAsia="en-US"/>
              </w:rPr>
              <w:t>R5-153987</w:t>
            </w:r>
          </w:p>
        </w:tc>
      </w:tr>
      <w:tr w:rsidR="00137D7F" w:rsidRPr="00DF53B4" w14:paraId="46748B3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6BD987"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84E05E" w14:textId="77777777" w:rsidR="00137D7F" w:rsidRPr="00DF53B4" w:rsidRDefault="00137D7F" w:rsidP="00137D7F">
            <w:pPr>
              <w:rPr>
                <w:rFonts w:ascii="Arial" w:hAnsi="Arial"/>
                <w:sz w:val="16"/>
                <w:szCs w:val="16"/>
              </w:rPr>
            </w:pPr>
            <w:r w:rsidRPr="00DF53B4">
              <w:rPr>
                <w:rFonts w:ascii="Arial" w:hAnsi="Arial"/>
                <w:sz w:val="16"/>
                <w:szCs w:val="16"/>
              </w:rPr>
              <w:t>RP-15141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CA04533" w14:textId="77777777" w:rsidR="00137D7F" w:rsidRPr="00DF53B4" w:rsidRDefault="00137D7F" w:rsidP="00137D7F">
            <w:pPr>
              <w:pStyle w:val="TAL"/>
              <w:rPr>
                <w:sz w:val="16"/>
                <w:szCs w:val="16"/>
                <w:lang w:eastAsia="en-US"/>
              </w:rPr>
            </w:pPr>
            <w:r w:rsidRPr="00DF53B4">
              <w:rPr>
                <w:sz w:val="16"/>
                <w:szCs w:val="16"/>
                <w:lang w:eastAsia="en-US"/>
              </w:rPr>
              <w:t>07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8B8135"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E89343" w14:textId="77777777" w:rsidR="00137D7F" w:rsidRPr="00DF53B4" w:rsidRDefault="00137D7F" w:rsidP="00137D7F">
            <w:pPr>
              <w:pStyle w:val="TAL"/>
              <w:rPr>
                <w:sz w:val="16"/>
                <w:szCs w:val="16"/>
                <w:lang w:eastAsia="en-US"/>
              </w:rPr>
            </w:pPr>
            <w:r w:rsidRPr="00DF53B4">
              <w:rPr>
                <w:sz w:val="16"/>
                <w:szCs w:val="16"/>
                <w:lang w:eastAsia="en-US"/>
              </w:rPr>
              <w:t>Correction to IMS Emergency Call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665657"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0B421E"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F42BB3"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3D51B6" w14:textId="77777777" w:rsidR="00137D7F" w:rsidRPr="00DF53B4" w:rsidRDefault="00137D7F" w:rsidP="00137D7F">
            <w:pPr>
              <w:pStyle w:val="TAL"/>
              <w:rPr>
                <w:sz w:val="16"/>
                <w:szCs w:val="16"/>
                <w:lang w:eastAsia="en-US"/>
              </w:rPr>
            </w:pPr>
            <w:r w:rsidRPr="00DF53B4">
              <w:rPr>
                <w:sz w:val="16"/>
                <w:szCs w:val="16"/>
                <w:lang w:eastAsia="en-US"/>
              </w:rPr>
              <w:t>R5-153988</w:t>
            </w:r>
          </w:p>
        </w:tc>
      </w:tr>
      <w:tr w:rsidR="00137D7F" w:rsidRPr="00DF53B4" w14:paraId="285D758C"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0E47A8"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DF96C1" w14:textId="77777777" w:rsidR="00137D7F" w:rsidRPr="00DF53B4" w:rsidRDefault="00137D7F" w:rsidP="00137D7F">
            <w:pPr>
              <w:rPr>
                <w:rFonts w:ascii="Arial" w:hAnsi="Arial"/>
                <w:sz w:val="16"/>
                <w:szCs w:val="16"/>
              </w:rPr>
            </w:pPr>
            <w:r w:rsidRPr="00DF53B4">
              <w:rPr>
                <w:rFonts w:ascii="Arial" w:hAnsi="Arial"/>
                <w:sz w:val="16"/>
                <w:szCs w:val="16"/>
              </w:rPr>
              <w:t>RP-1514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A72FBA" w14:textId="77777777" w:rsidR="00137D7F" w:rsidRPr="00DF53B4" w:rsidRDefault="00137D7F" w:rsidP="00137D7F">
            <w:pPr>
              <w:pStyle w:val="TAL"/>
              <w:rPr>
                <w:sz w:val="16"/>
                <w:szCs w:val="16"/>
                <w:lang w:eastAsia="en-US"/>
              </w:rPr>
            </w:pPr>
            <w:r w:rsidRPr="00DF53B4">
              <w:rPr>
                <w:sz w:val="16"/>
                <w:szCs w:val="16"/>
                <w:lang w:eastAsia="en-US"/>
              </w:rPr>
              <w:t>07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DEA9DF" w14:textId="77777777" w:rsidR="00137D7F" w:rsidRPr="00DF53B4" w:rsidRDefault="00137D7F" w:rsidP="00137D7F">
            <w:pPr>
              <w:pStyle w:val="TAL"/>
              <w:rPr>
                <w:sz w:val="16"/>
                <w:szCs w:val="16"/>
                <w:lang w:eastAsia="en-US"/>
              </w:rPr>
            </w:pPr>
            <w:r w:rsidRPr="00DF53B4">
              <w:rPr>
                <w:sz w:val="16"/>
                <w:szCs w:val="16"/>
                <w:lang w:eastAsia="en-US"/>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278570" w14:textId="77777777" w:rsidR="00137D7F" w:rsidRPr="00DF53B4" w:rsidRDefault="00137D7F" w:rsidP="00137D7F">
            <w:pPr>
              <w:pStyle w:val="TAL"/>
              <w:rPr>
                <w:sz w:val="16"/>
                <w:szCs w:val="16"/>
                <w:lang w:eastAsia="en-US"/>
              </w:rPr>
            </w:pPr>
            <w:r w:rsidRPr="00DF53B4">
              <w:rPr>
                <w:sz w:val="16"/>
                <w:szCs w:val="16"/>
                <w:lang w:eastAsia="en-US"/>
              </w:rPr>
              <w:t>Split of XCAP test case 15.14a for communication barring while roam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36E0BA"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57EB2D"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E6129C"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64CEC7" w14:textId="77777777" w:rsidR="00137D7F" w:rsidRPr="00DF53B4" w:rsidRDefault="00137D7F" w:rsidP="00137D7F">
            <w:pPr>
              <w:pStyle w:val="TAL"/>
              <w:rPr>
                <w:sz w:val="16"/>
                <w:szCs w:val="16"/>
                <w:lang w:eastAsia="en-US"/>
              </w:rPr>
            </w:pPr>
            <w:r w:rsidRPr="00DF53B4">
              <w:rPr>
                <w:sz w:val="16"/>
                <w:szCs w:val="16"/>
                <w:lang w:eastAsia="en-US"/>
              </w:rPr>
              <w:t>R5-153995</w:t>
            </w:r>
          </w:p>
        </w:tc>
      </w:tr>
      <w:tr w:rsidR="00137D7F" w:rsidRPr="00DF53B4" w14:paraId="094DD7F5" w14:textId="77777777" w:rsidTr="001C4819">
        <w:trPr>
          <w:gridAfter w:val="1"/>
          <w:wAfter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7339C1" w14:textId="77777777" w:rsidR="00137D7F" w:rsidRPr="00DF53B4" w:rsidRDefault="00137D7F" w:rsidP="00137D7F">
            <w:pPr>
              <w:pStyle w:val="TAL"/>
              <w:rPr>
                <w:sz w:val="16"/>
                <w:szCs w:val="16"/>
                <w:lang w:eastAsia="en-US"/>
              </w:rPr>
            </w:pPr>
            <w:r w:rsidRPr="00DF53B4">
              <w:rPr>
                <w:sz w:val="16"/>
                <w:szCs w:val="16"/>
                <w:lang w:eastAsia="en-US"/>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7B55EF" w14:textId="77777777" w:rsidR="00137D7F" w:rsidRPr="00DF53B4" w:rsidRDefault="00137D7F" w:rsidP="00137D7F">
            <w:pPr>
              <w:rPr>
                <w:rFonts w:ascii="Arial" w:hAnsi="Arial"/>
                <w:sz w:val="16"/>
                <w:szCs w:val="16"/>
              </w:rPr>
            </w:pPr>
            <w:r w:rsidRPr="00DF53B4">
              <w:rPr>
                <w:rFonts w:ascii="Arial" w:hAnsi="Arial"/>
                <w:sz w:val="16"/>
                <w:szCs w:val="16"/>
              </w:rPr>
              <w:t>RP-15142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9CB433" w14:textId="77777777" w:rsidR="00137D7F" w:rsidRPr="00DF53B4" w:rsidRDefault="00137D7F" w:rsidP="00137D7F">
            <w:pPr>
              <w:pStyle w:val="TAL"/>
              <w:rPr>
                <w:sz w:val="16"/>
                <w:szCs w:val="16"/>
                <w:lang w:eastAsia="en-US"/>
              </w:rPr>
            </w:pPr>
            <w:r w:rsidRPr="00DF53B4">
              <w:rPr>
                <w:sz w:val="16"/>
                <w:szCs w:val="16"/>
                <w:lang w:eastAsia="en-US"/>
              </w:rPr>
              <w:t>07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B9E476" w14:textId="77777777" w:rsidR="00137D7F" w:rsidRPr="00DF53B4" w:rsidRDefault="00137D7F" w:rsidP="00137D7F">
            <w:pPr>
              <w:pStyle w:val="TAL"/>
              <w:rPr>
                <w:sz w:val="16"/>
                <w:szCs w:val="16"/>
                <w:lang w:eastAsia="en-US"/>
              </w:rPr>
            </w:pPr>
            <w:r w:rsidRPr="00DF53B4">
              <w:rPr>
                <w:sz w:val="16"/>
                <w:szCs w:val="16"/>
                <w:lang w:eastAsia="en-US"/>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7E7E32" w14:textId="77777777" w:rsidR="00137D7F" w:rsidRPr="00DF53B4" w:rsidRDefault="00137D7F" w:rsidP="00137D7F">
            <w:pPr>
              <w:pStyle w:val="TAL"/>
              <w:rPr>
                <w:sz w:val="16"/>
                <w:szCs w:val="16"/>
                <w:lang w:eastAsia="en-US"/>
              </w:rPr>
            </w:pPr>
            <w:r w:rsidRPr="00DF53B4">
              <w:rPr>
                <w:sz w:val="16"/>
                <w:szCs w:val="16"/>
                <w:lang w:eastAsia="en-US"/>
              </w:rPr>
              <w:t>Correct annex C.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BC439F" w14:textId="77777777" w:rsidR="00137D7F" w:rsidRPr="00DF53B4" w:rsidRDefault="00137D7F" w:rsidP="00137D7F">
            <w:pPr>
              <w:pStyle w:val="TAL"/>
              <w:rPr>
                <w:sz w:val="16"/>
                <w:szCs w:val="16"/>
                <w:lang w:eastAsia="en-US"/>
              </w:rPr>
            </w:pPr>
            <w:r w:rsidRPr="00DF53B4">
              <w:rPr>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7ADD30" w14:textId="77777777" w:rsidR="00137D7F" w:rsidRPr="00DF53B4" w:rsidRDefault="00137D7F" w:rsidP="00137D7F">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845DA5" w14:textId="77777777" w:rsidR="00137D7F" w:rsidRPr="00DF53B4" w:rsidRDefault="00137D7F" w:rsidP="00137D7F">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09494D" w14:textId="77777777" w:rsidR="00137D7F" w:rsidRPr="00DF53B4" w:rsidRDefault="00137D7F" w:rsidP="00137D7F">
            <w:pPr>
              <w:pStyle w:val="TAL"/>
              <w:rPr>
                <w:sz w:val="16"/>
                <w:szCs w:val="16"/>
                <w:lang w:eastAsia="en-US"/>
              </w:rPr>
            </w:pPr>
            <w:r w:rsidRPr="00DF53B4">
              <w:rPr>
                <w:sz w:val="16"/>
                <w:szCs w:val="16"/>
                <w:lang w:eastAsia="en-US"/>
              </w:rPr>
              <w:t>R5-153999</w:t>
            </w:r>
          </w:p>
        </w:tc>
      </w:tr>
      <w:tr w:rsidR="001C4819" w:rsidRPr="00DF53B4" w14:paraId="65A62BCD" w14:textId="77777777" w:rsidTr="001C4819">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628256" w14:textId="77777777" w:rsidR="001C4819" w:rsidRPr="00DF53B4" w:rsidRDefault="001C4819" w:rsidP="00257F28">
            <w:pPr>
              <w:rPr>
                <w:rFonts w:ascii="Arial" w:hAnsi="Arial"/>
                <w:sz w:val="16"/>
                <w:szCs w:val="16"/>
              </w:rPr>
            </w:pPr>
            <w:r w:rsidRPr="00DF53B4">
              <w:rPr>
                <w:rFonts w:ascii="Arial" w:hAnsi="Arial"/>
                <w:sz w:val="16"/>
                <w:szCs w:val="16"/>
              </w:rPr>
              <w:t>RP-6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2ED6CB" w14:textId="77777777" w:rsidR="001C4819" w:rsidRPr="00DF53B4" w:rsidRDefault="001C4819" w:rsidP="00257F28">
            <w:pPr>
              <w:rPr>
                <w:rStyle w:val="TALChar"/>
                <w:sz w:val="16"/>
                <w:szCs w:val="16"/>
              </w:rPr>
            </w:pPr>
            <w:r w:rsidRPr="00DF53B4">
              <w:rPr>
                <w:rFonts w:ascii="Arial" w:hAnsi="Arial" w:cs="Arial"/>
                <w:sz w:val="16"/>
                <w:szCs w:val="16"/>
              </w:rPr>
              <w:t>-</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F2CA0B" w14:textId="77777777" w:rsidR="001C4819" w:rsidRPr="00DF53B4" w:rsidRDefault="001C4819" w:rsidP="00257F28">
            <w:pPr>
              <w:rPr>
                <w:rStyle w:val="TALChar"/>
                <w:sz w:val="16"/>
                <w:szCs w:val="16"/>
              </w:rPr>
            </w:pPr>
            <w:r w:rsidRPr="00DF53B4">
              <w:rPr>
                <w:rFonts w:ascii="Arial" w:hAnsi="Arial" w:cs="Arial"/>
                <w:sz w:val="16"/>
                <w:szCs w:val="16"/>
              </w:rPr>
              <w:t>-</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3DC67D" w14:textId="77777777" w:rsidR="001C4819" w:rsidRPr="00DF53B4" w:rsidRDefault="001C4819" w:rsidP="00257F28">
            <w:pPr>
              <w:rPr>
                <w:rStyle w:val="TALChar"/>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F47E02" w14:textId="77777777" w:rsidR="001C4819" w:rsidRPr="00DF53B4" w:rsidRDefault="001C4819" w:rsidP="00257F28">
            <w:pPr>
              <w:rPr>
                <w:rStyle w:val="TALChar"/>
                <w:sz w:val="16"/>
                <w:szCs w:val="16"/>
              </w:rPr>
            </w:pPr>
            <w:r w:rsidRPr="00DF53B4">
              <w:rPr>
                <w:rFonts w:ascii="Arial" w:hAnsi="Arial" w:cs="Arial"/>
                <w:sz w:val="16"/>
                <w:szCs w:val="16"/>
              </w:rPr>
              <w:t>update of the "non-specific references" in section 2 according to the approved R5-153582 and an action point on ETSI MC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92C8F9" w14:textId="77777777" w:rsidR="001C4819" w:rsidRPr="00DF53B4" w:rsidRDefault="001C4819" w:rsidP="00257F28">
            <w:pPr>
              <w:pStyle w:val="TAL"/>
              <w:rPr>
                <w:snapToGrid w:val="0"/>
                <w:sz w:val="16"/>
                <w:szCs w:val="16"/>
                <w:lang w:eastAsia="en-US"/>
              </w:rPr>
            </w:pPr>
            <w:r w:rsidRPr="00DF53B4">
              <w:rPr>
                <w:snapToGrid w:val="0"/>
                <w:sz w:val="16"/>
                <w:szCs w:val="16"/>
                <w:lang w:eastAsia="en-US"/>
              </w:rPr>
              <w:t>-</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34E5C8" w14:textId="77777777" w:rsidR="001C4819" w:rsidRPr="00DF53B4" w:rsidRDefault="001C4819" w:rsidP="00257F28">
            <w:pPr>
              <w:pStyle w:val="TAL"/>
              <w:rPr>
                <w:sz w:val="16"/>
                <w:szCs w:val="16"/>
                <w:lang w:eastAsia="en-US"/>
              </w:rPr>
            </w:pPr>
            <w:r w:rsidRPr="00DF53B4">
              <w:rPr>
                <w:sz w:val="16"/>
                <w:szCs w:val="16"/>
                <w:lang w:eastAsia="en-US"/>
              </w:rPr>
              <w:t>12.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5FDDA8" w14:textId="77777777" w:rsidR="001C4819" w:rsidRPr="00DF53B4" w:rsidRDefault="001C4819" w:rsidP="00257F28">
            <w:pPr>
              <w:pStyle w:val="TAL"/>
              <w:rPr>
                <w:sz w:val="16"/>
                <w:szCs w:val="16"/>
                <w:lang w:eastAsia="en-US"/>
              </w:rPr>
            </w:pPr>
            <w:r w:rsidRPr="00DF53B4">
              <w:rPr>
                <w:sz w:val="16"/>
                <w:szCs w:val="16"/>
                <w:lang w:eastAsia="en-US"/>
              </w:rPr>
              <w:t>12.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C7521E" w14:textId="77777777" w:rsidR="001C4819" w:rsidRPr="00DF53B4" w:rsidRDefault="001C4819" w:rsidP="00257F28">
            <w:pPr>
              <w:rPr>
                <w:rFonts w:ascii="Arial" w:hAnsi="Arial"/>
                <w:sz w:val="16"/>
                <w:szCs w:val="16"/>
              </w:rPr>
            </w:pPr>
            <w:r w:rsidRPr="00DF53B4">
              <w:rPr>
                <w:rFonts w:ascii="Arial" w:hAnsi="Arial"/>
                <w:sz w:val="16"/>
                <w:szCs w:val="16"/>
              </w:rPr>
              <w:t>-</w:t>
            </w:r>
          </w:p>
        </w:tc>
      </w:tr>
      <w:tr w:rsidR="00FE5A83" w:rsidRPr="00DF53B4" w14:paraId="033E031A"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EB4EAF"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836690B"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6879D4" w14:textId="77777777" w:rsidR="00FE5A83" w:rsidRPr="00DF53B4" w:rsidRDefault="00FE5A83" w:rsidP="00FE5A83">
            <w:pPr>
              <w:rPr>
                <w:rFonts w:ascii="Arial" w:hAnsi="Arial" w:cs="Arial"/>
                <w:sz w:val="16"/>
                <w:szCs w:val="16"/>
              </w:rPr>
            </w:pPr>
            <w:r w:rsidRPr="00DF53B4">
              <w:rPr>
                <w:rFonts w:ascii="Arial" w:hAnsi="Arial" w:cs="Arial"/>
                <w:sz w:val="16"/>
                <w:szCs w:val="16"/>
              </w:rPr>
              <w:t>07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1681A7"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7889A8"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for pub-gruu and temp-gruu in A.1.6 NOTIF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45CF64"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32159C"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73B2D4"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A0287D" w14:textId="77777777" w:rsidR="00FE5A83" w:rsidRPr="00DF53B4" w:rsidRDefault="00FE5A83" w:rsidP="00FE5A83">
            <w:pPr>
              <w:rPr>
                <w:rFonts w:ascii="Arial" w:hAnsi="Arial" w:cs="Arial"/>
                <w:sz w:val="16"/>
                <w:szCs w:val="16"/>
              </w:rPr>
            </w:pPr>
            <w:r w:rsidRPr="00DF53B4">
              <w:rPr>
                <w:rFonts w:ascii="Arial" w:hAnsi="Arial" w:cs="Arial"/>
                <w:sz w:val="16"/>
                <w:szCs w:val="16"/>
              </w:rPr>
              <w:t>R5-155068</w:t>
            </w:r>
          </w:p>
        </w:tc>
      </w:tr>
      <w:tr w:rsidR="00FE5A83" w:rsidRPr="00DF53B4" w14:paraId="1DD17F6A"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09BF0E"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F36848"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F48E2B" w14:textId="77777777" w:rsidR="00FE5A83" w:rsidRPr="00DF53B4" w:rsidRDefault="00FE5A83" w:rsidP="00FE5A83">
            <w:pPr>
              <w:rPr>
                <w:rFonts w:ascii="Arial" w:hAnsi="Arial" w:cs="Arial"/>
                <w:sz w:val="16"/>
                <w:szCs w:val="16"/>
              </w:rPr>
            </w:pPr>
            <w:r w:rsidRPr="00DF53B4">
              <w:rPr>
                <w:rFonts w:ascii="Arial" w:hAnsi="Arial" w:cs="Arial"/>
                <w:sz w:val="16"/>
                <w:szCs w:val="16"/>
              </w:rPr>
              <w:t>07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FEAC6A"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29191B"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for message body of NOTIFY at step 7 in C.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B4D5EF"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800358"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0D38C9"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484D7D" w14:textId="77777777" w:rsidR="00FE5A83" w:rsidRPr="00DF53B4" w:rsidRDefault="00FE5A83" w:rsidP="00FE5A83">
            <w:pPr>
              <w:rPr>
                <w:rFonts w:ascii="Arial" w:hAnsi="Arial" w:cs="Arial"/>
                <w:sz w:val="16"/>
                <w:szCs w:val="16"/>
              </w:rPr>
            </w:pPr>
            <w:r w:rsidRPr="00DF53B4">
              <w:rPr>
                <w:rFonts w:ascii="Arial" w:hAnsi="Arial" w:cs="Arial"/>
                <w:sz w:val="16"/>
                <w:szCs w:val="16"/>
              </w:rPr>
              <w:t>R5-155069</w:t>
            </w:r>
          </w:p>
        </w:tc>
      </w:tr>
      <w:tr w:rsidR="00FE5A83" w:rsidRPr="00DF53B4" w14:paraId="65E68BDE"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11D888"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AC96C7"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20FAB4" w14:textId="77777777" w:rsidR="00FE5A83" w:rsidRPr="00DF53B4" w:rsidRDefault="00FE5A83" w:rsidP="00FE5A83">
            <w:pPr>
              <w:rPr>
                <w:rFonts w:ascii="Arial" w:hAnsi="Arial" w:cs="Arial"/>
                <w:sz w:val="16"/>
                <w:szCs w:val="16"/>
              </w:rPr>
            </w:pPr>
            <w:r w:rsidRPr="00DF53B4">
              <w:rPr>
                <w:rFonts w:ascii="Arial" w:hAnsi="Arial" w:cs="Arial"/>
                <w:sz w:val="16"/>
                <w:szCs w:val="16"/>
              </w:rPr>
              <w:t>07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3E9DE4"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3BE6C7"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test case 19.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114DEB"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E6D9E2"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417EB4"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A6A3CB" w14:textId="77777777" w:rsidR="00FE5A83" w:rsidRPr="00DF53B4" w:rsidRDefault="00FE5A83" w:rsidP="00FE5A83">
            <w:pPr>
              <w:rPr>
                <w:rFonts w:ascii="Arial" w:hAnsi="Arial" w:cs="Arial"/>
                <w:sz w:val="16"/>
                <w:szCs w:val="16"/>
              </w:rPr>
            </w:pPr>
            <w:r w:rsidRPr="00DF53B4">
              <w:rPr>
                <w:rFonts w:ascii="Arial" w:hAnsi="Arial" w:cs="Arial"/>
                <w:sz w:val="16"/>
                <w:szCs w:val="16"/>
              </w:rPr>
              <w:t>R5-155172</w:t>
            </w:r>
          </w:p>
        </w:tc>
      </w:tr>
      <w:tr w:rsidR="00FE5A83" w:rsidRPr="00DF53B4" w14:paraId="0AE3E03D"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90BDDB"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D05E37"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BB2DC9" w14:textId="77777777" w:rsidR="00FE5A83" w:rsidRPr="00DF53B4" w:rsidRDefault="00FE5A83" w:rsidP="00FE5A83">
            <w:pPr>
              <w:rPr>
                <w:rFonts w:ascii="Arial" w:hAnsi="Arial" w:cs="Arial"/>
                <w:sz w:val="16"/>
                <w:szCs w:val="16"/>
              </w:rPr>
            </w:pPr>
            <w:r w:rsidRPr="00DF53B4">
              <w:rPr>
                <w:rFonts w:ascii="Arial" w:hAnsi="Arial" w:cs="Arial"/>
                <w:sz w:val="16"/>
                <w:szCs w:val="16"/>
              </w:rPr>
              <w:t>07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D84EA3"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4D9C27"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A.2.1 regarding lr parame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6C7550"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DD3C53"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603A2F"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A4E4A3" w14:textId="77777777" w:rsidR="00FE5A83" w:rsidRPr="00DF53B4" w:rsidRDefault="00FE5A83" w:rsidP="00FE5A83">
            <w:pPr>
              <w:rPr>
                <w:rFonts w:ascii="Arial" w:hAnsi="Arial" w:cs="Arial"/>
                <w:sz w:val="16"/>
                <w:szCs w:val="16"/>
              </w:rPr>
            </w:pPr>
            <w:r w:rsidRPr="00DF53B4">
              <w:rPr>
                <w:rFonts w:ascii="Arial" w:hAnsi="Arial" w:cs="Arial"/>
                <w:sz w:val="16"/>
                <w:szCs w:val="16"/>
              </w:rPr>
              <w:t>R5-155174</w:t>
            </w:r>
          </w:p>
        </w:tc>
      </w:tr>
      <w:tr w:rsidR="00FE5A83" w:rsidRPr="00DF53B4" w14:paraId="3C7FAA0D"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1E3F47"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6E83B1"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BEDFFD" w14:textId="77777777" w:rsidR="00FE5A83" w:rsidRPr="00DF53B4" w:rsidRDefault="00FE5A83" w:rsidP="00FE5A83">
            <w:pPr>
              <w:rPr>
                <w:rFonts w:ascii="Arial" w:hAnsi="Arial" w:cs="Arial"/>
                <w:sz w:val="16"/>
                <w:szCs w:val="16"/>
              </w:rPr>
            </w:pPr>
            <w:r w:rsidRPr="00DF53B4">
              <w:rPr>
                <w:rFonts w:ascii="Arial" w:hAnsi="Arial" w:cs="Arial"/>
                <w:sz w:val="16"/>
                <w:szCs w:val="16"/>
              </w:rPr>
              <w:t>07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A3B9B6"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185BEC"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s to IMS test cases 19.3.3 and 19.3.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8B60A5"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079A12"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AE6F64"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F43AC7" w14:textId="77777777" w:rsidR="00FE5A83" w:rsidRPr="00DF53B4" w:rsidRDefault="00FE5A83" w:rsidP="00FE5A83">
            <w:pPr>
              <w:rPr>
                <w:rFonts w:ascii="Arial" w:hAnsi="Arial" w:cs="Arial"/>
                <w:sz w:val="16"/>
                <w:szCs w:val="16"/>
              </w:rPr>
            </w:pPr>
            <w:r w:rsidRPr="00DF53B4">
              <w:rPr>
                <w:rFonts w:ascii="Arial" w:hAnsi="Arial" w:cs="Arial"/>
                <w:sz w:val="16"/>
                <w:szCs w:val="16"/>
              </w:rPr>
              <w:t>R5-155175</w:t>
            </w:r>
          </w:p>
        </w:tc>
      </w:tr>
      <w:tr w:rsidR="00FE5A83" w:rsidRPr="00DF53B4" w14:paraId="24330DE0"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AB92B0"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2714DF"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588BED" w14:textId="77777777" w:rsidR="00FE5A83" w:rsidRPr="00DF53B4" w:rsidRDefault="00FE5A83" w:rsidP="00FE5A83">
            <w:pPr>
              <w:rPr>
                <w:rFonts w:ascii="Arial" w:hAnsi="Arial" w:cs="Arial"/>
                <w:sz w:val="16"/>
                <w:szCs w:val="16"/>
              </w:rPr>
            </w:pPr>
            <w:r w:rsidRPr="00DF53B4">
              <w:rPr>
                <w:rFonts w:ascii="Arial" w:hAnsi="Arial" w:cs="Arial"/>
                <w:sz w:val="16"/>
                <w:szCs w:val="16"/>
              </w:rPr>
              <w:t>07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FCBF90"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4DE78E"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s to MMI command for Three Way Conferenc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B91052"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B3FC8C"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EC49C5"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D6EC45" w14:textId="77777777" w:rsidR="00FE5A83" w:rsidRPr="00DF53B4" w:rsidRDefault="00FE5A83" w:rsidP="00FE5A83">
            <w:pPr>
              <w:rPr>
                <w:rFonts w:ascii="Arial" w:hAnsi="Arial" w:cs="Arial"/>
                <w:sz w:val="16"/>
                <w:szCs w:val="16"/>
              </w:rPr>
            </w:pPr>
            <w:r w:rsidRPr="00DF53B4">
              <w:rPr>
                <w:rFonts w:ascii="Arial" w:hAnsi="Arial" w:cs="Arial"/>
                <w:sz w:val="16"/>
                <w:szCs w:val="16"/>
              </w:rPr>
              <w:t>R5-155177</w:t>
            </w:r>
          </w:p>
        </w:tc>
      </w:tr>
      <w:tr w:rsidR="00FE5A83" w:rsidRPr="00DF53B4" w14:paraId="6E67A8D8"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A8190C"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D5D6EC"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A2F55A" w14:textId="77777777" w:rsidR="00FE5A83" w:rsidRPr="00DF53B4" w:rsidRDefault="00FE5A83" w:rsidP="00FE5A83">
            <w:pPr>
              <w:rPr>
                <w:rFonts w:ascii="Arial" w:hAnsi="Arial" w:cs="Arial"/>
                <w:sz w:val="16"/>
                <w:szCs w:val="16"/>
              </w:rPr>
            </w:pPr>
            <w:r w:rsidRPr="00DF53B4">
              <w:rPr>
                <w:rFonts w:ascii="Arial" w:hAnsi="Arial" w:cs="Arial"/>
                <w:sz w:val="16"/>
                <w:szCs w:val="16"/>
              </w:rPr>
              <w:t>07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AB3A76"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EEA69F"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Record-Route header in C.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7AEEDE"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2A6A9B"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48795F"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653323" w14:textId="77777777" w:rsidR="00FE5A83" w:rsidRPr="00DF53B4" w:rsidRDefault="00FE5A83" w:rsidP="00FE5A83">
            <w:pPr>
              <w:rPr>
                <w:rFonts w:ascii="Arial" w:hAnsi="Arial" w:cs="Arial"/>
                <w:sz w:val="16"/>
                <w:szCs w:val="16"/>
              </w:rPr>
            </w:pPr>
            <w:r w:rsidRPr="00DF53B4">
              <w:rPr>
                <w:rFonts w:ascii="Arial" w:hAnsi="Arial" w:cs="Arial"/>
                <w:sz w:val="16"/>
                <w:szCs w:val="16"/>
              </w:rPr>
              <w:t>R5-155179</w:t>
            </w:r>
          </w:p>
        </w:tc>
      </w:tr>
      <w:tr w:rsidR="00FE5A83" w:rsidRPr="00DF53B4" w14:paraId="6D806E6F"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C54C39"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09F3F5"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E0E242" w14:textId="77777777" w:rsidR="00FE5A83" w:rsidRPr="00DF53B4" w:rsidRDefault="00FE5A83" w:rsidP="00FE5A83">
            <w:pPr>
              <w:rPr>
                <w:rFonts w:ascii="Arial" w:hAnsi="Arial" w:cs="Arial"/>
                <w:sz w:val="16"/>
                <w:szCs w:val="16"/>
              </w:rPr>
            </w:pPr>
            <w:r w:rsidRPr="00DF53B4">
              <w:rPr>
                <w:rFonts w:ascii="Arial" w:hAnsi="Arial" w:cs="Arial"/>
                <w:sz w:val="16"/>
                <w:szCs w:val="16"/>
              </w:rPr>
              <w:t>07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54D92B"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1BFC45" w14:textId="77777777" w:rsidR="00FE5A83" w:rsidRPr="00DF53B4" w:rsidRDefault="00FE5A83" w:rsidP="00FE5A83">
            <w:pPr>
              <w:rPr>
                <w:rFonts w:ascii="Arial" w:hAnsi="Arial" w:cs="Arial"/>
                <w:sz w:val="16"/>
                <w:szCs w:val="16"/>
              </w:rPr>
            </w:pPr>
            <w:r w:rsidRPr="00DF53B4">
              <w:rPr>
                <w:rFonts w:ascii="Arial" w:hAnsi="Arial" w:cs="Arial"/>
                <w:sz w:val="16"/>
                <w:szCs w:val="16"/>
              </w:rPr>
              <w:t>Removal of duplicated text in C.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A9BF00"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115E55"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5CBBF8"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A3F1CF" w14:textId="77777777" w:rsidR="00FE5A83" w:rsidRPr="00DF53B4" w:rsidRDefault="00FE5A83" w:rsidP="00FE5A83">
            <w:pPr>
              <w:rPr>
                <w:rFonts w:ascii="Arial" w:hAnsi="Arial" w:cs="Arial"/>
                <w:sz w:val="16"/>
                <w:szCs w:val="16"/>
              </w:rPr>
            </w:pPr>
            <w:r w:rsidRPr="00DF53B4">
              <w:rPr>
                <w:rFonts w:ascii="Arial" w:hAnsi="Arial" w:cs="Arial"/>
                <w:sz w:val="16"/>
                <w:szCs w:val="16"/>
              </w:rPr>
              <w:t>R5-155182</w:t>
            </w:r>
          </w:p>
        </w:tc>
      </w:tr>
      <w:tr w:rsidR="00FE5A83" w:rsidRPr="00DF53B4" w14:paraId="5B01B1A7"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19892A"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AFFF61"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E4EE1A" w14:textId="77777777" w:rsidR="00FE5A83" w:rsidRPr="00DF53B4" w:rsidRDefault="00FE5A83" w:rsidP="00FE5A83">
            <w:pPr>
              <w:rPr>
                <w:rFonts w:ascii="Arial" w:hAnsi="Arial" w:cs="Arial"/>
                <w:sz w:val="16"/>
                <w:szCs w:val="16"/>
              </w:rPr>
            </w:pPr>
            <w:r w:rsidRPr="00DF53B4">
              <w:rPr>
                <w:rFonts w:ascii="Arial" w:hAnsi="Arial" w:cs="Arial"/>
                <w:sz w:val="16"/>
                <w:szCs w:val="16"/>
              </w:rPr>
              <w:t>07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8F2852"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0AB992"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uniqueness of branch paramet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7DB91B"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331AF3"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9DA376"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94AEC5" w14:textId="77777777" w:rsidR="00FE5A83" w:rsidRPr="00DF53B4" w:rsidRDefault="00FE5A83" w:rsidP="00FE5A83">
            <w:pPr>
              <w:rPr>
                <w:rFonts w:ascii="Arial" w:hAnsi="Arial" w:cs="Arial"/>
                <w:sz w:val="16"/>
                <w:szCs w:val="16"/>
              </w:rPr>
            </w:pPr>
            <w:r w:rsidRPr="00DF53B4">
              <w:rPr>
                <w:rFonts w:ascii="Arial" w:hAnsi="Arial" w:cs="Arial"/>
                <w:sz w:val="16"/>
                <w:szCs w:val="16"/>
              </w:rPr>
              <w:t>R5-155183</w:t>
            </w:r>
          </w:p>
        </w:tc>
      </w:tr>
      <w:tr w:rsidR="00FE5A83" w:rsidRPr="00DF53B4" w14:paraId="16398F07"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0937B2"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AA944F"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08833A" w14:textId="77777777" w:rsidR="00FE5A83" w:rsidRPr="00DF53B4" w:rsidRDefault="00FE5A83" w:rsidP="00FE5A83">
            <w:pPr>
              <w:rPr>
                <w:rFonts w:ascii="Arial" w:hAnsi="Arial" w:cs="Arial"/>
                <w:sz w:val="16"/>
                <w:szCs w:val="16"/>
              </w:rPr>
            </w:pPr>
            <w:r w:rsidRPr="00DF53B4">
              <w:rPr>
                <w:rFonts w:ascii="Arial" w:hAnsi="Arial" w:cs="Arial"/>
                <w:sz w:val="16"/>
                <w:szCs w:val="16"/>
              </w:rPr>
              <w:t>07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9F0A74"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6101CC" w14:textId="77777777" w:rsidR="00FE5A83" w:rsidRPr="00DF53B4" w:rsidRDefault="00FE5A83" w:rsidP="00FE5A83">
            <w:pPr>
              <w:rPr>
                <w:rFonts w:ascii="Arial" w:hAnsi="Arial" w:cs="Arial"/>
                <w:sz w:val="16"/>
                <w:szCs w:val="16"/>
              </w:rPr>
            </w:pPr>
            <w:r w:rsidRPr="00DF53B4">
              <w:rPr>
                <w:rFonts w:ascii="Arial" w:hAnsi="Arial" w:cs="Arial"/>
                <w:sz w:val="16"/>
                <w:szCs w:val="16"/>
              </w:rPr>
              <w:t>Update annex C.29.2 with BSF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8EBA1D"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86BD8E"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22D450"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37F832" w14:textId="77777777" w:rsidR="00FE5A83" w:rsidRPr="00DF53B4" w:rsidRDefault="00FE5A83" w:rsidP="00FE5A83">
            <w:pPr>
              <w:rPr>
                <w:rFonts w:ascii="Arial" w:hAnsi="Arial" w:cs="Arial"/>
                <w:sz w:val="16"/>
                <w:szCs w:val="16"/>
              </w:rPr>
            </w:pPr>
            <w:r w:rsidRPr="00DF53B4">
              <w:rPr>
                <w:rFonts w:ascii="Arial" w:hAnsi="Arial" w:cs="Arial"/>
                <w:sz w:val="16"/>
                <w:szCs w:val="16"/>
              </w:rPr>
              <w:t>R5-155363</w:t>
            </w:r>
          </w:p>
        </w:tc>
      </w:tr>
      <w:tr w:rsidR="00FE5A83" w:rsidRPr="00DF53B4" w14:paraId="4006AB02"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30B292"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3F5944" w14:textId="77777777" w:rsidR="00FE5A83" w:rsidRPr="00DF53B4" w:rsidRDefault="00FE5A83" w:rsidP="00FE5A83">
            <w:pPr>
              <w:rPr>
                <w:rFonts w:ascii="Arial" w:hAnsi="Arial" w:cs="Arial"/>
                <w:sz w:val="16"/>
                <w:szCs w:val="16"/>
              </w:rPr>
            </w:pPr>
            <w:r w:rsidRPr="00DF53B4">
              <w:rPr>
                <w:rFonts w:ascii="Arial" w:hAnsi="Arial" w:cs="Arial"/>
                <w:sz w:val="16"/>
                <w:szCs w:val="16"/>
              </w:rPr>
              <w:t>RP-1517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505175" w14:textId="77777777" w:rsidR="00FE5A83" w:rsidRPr="00DF53B4" w:rsidRDefault="00FE5A83" w:rsidP="00FE5A83">
            <w:pPr>
              <w:rPr>
                <w:rFonts w:ascii="Arial" w:hAnsi="Arial" w:cs="Arial"/>
                <w:sz w:val="16"/>
                <w:szCs w:val="16"/>
              </w:rPr>
            </w:pPr>
            <w:r w:rsidRPr="00DF53B4">
              <w:rPr>
                <w:rFonts w:ascii="Arial" w:hAnsi="Arial" w:cs="Arial"/>
                <w:sz w:val="16"/>
                <w:szCs w:val="16"/>
              </w:rPr>
              <w:t>07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51C17B"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786C92" w14:textId="77777777" w:rsidR="00FE5A83" w:rsidRPr="00DF53B4" w:rsidRDefault="00FE5A83" w:rsidP="00FE5A83">
            <w:pPr>
              <w:rPr>
                <w:rFonts w:ascii="Arial" w:hAnsi="Arial" w:cs="Arial"/>
                <w:sz w:val="16"/>
                <w:szCs w:val="16"/>
              </w:rPr>
            </w:pPr>
            <w:r w:rsidRPr="00DF53B4">
              <w:rPr>
                <w:rFonts w:ascii="Arial" w:hAnsi="Arial" w:cs="Arial"/>
                <w:sz w:val="16"/>
                <w:szCs w:val="16"/>
              </w:rPr>
              <w:t xml:space="preserve">Editorial update of test case 12.23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E9CB32"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2512CE"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4F5A48"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472FEF" w14:textId="77777777" w:rsidR="00FE5A83" w:rsidRPr="00DF53B4" w:rsidRDefault="00FE5A83" w:rsidP="00FE5A83">
            <w:pPr>
              <w:rPr>
                <w:rFonts w:ascii="Arial" w:hAnsi="Arial" w:cs="Arial"/>
                <w:sz w:val="16"/>
                <w:szCs w:val="16"/>
              </w:rPr>
            </w:pPr>
            <w:r w:rsidRPr="00DF53B4">
              <w:rPr>
                <w:rFonts w:ascii="Arial" w:hAnsi="Arial" w:cs="Arial"/>
                <w:sz w:val="16"/>
                <w:szCs w:val="16"/>
              </w:rPr>
              <w:t>R5-155458</w:t>
            </w:r>
          </w:p>
        </w:tc>
      </w:tr>
      <w:tr w:rsidR="00FE5A83" w:rsidRPr="00DF53B4" w14:paraId="183A66D9"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DB34A1"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7EFA94" w14:textId="77777777" w:rsidR="00FE5A83" w:rsidRPr="00DF53B4" w:rsidRDefault="00FE5A83" w:rsidP="00FE5A83">
            <w:pPr>
              <w:rPr>
                <w:rFonts w:ascii="Arial" w:hAnsi="Arial" w:cs="Arial"/>
                <w:sz w:val="16"/>
                <w:szCs w:val="16"/>
              </w:rPr>
            </w:pPr>
            <w:r w:rsidRPr="00DF53B4">
              <w:rPr>
                <w:rFonts w:ascii="Arial" w:hAnsi="Arial" w:cs="Arial"/>
                <w:sz w:val="16"/>
                <w:szCs w:val="16"/>
              </w:rPr>
              <w:t>RP-15171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5FBD6E" w14:textId="77777777" w:rsidR="00FE5A83" w:rsidRPr="00DF53B4" w:rsidRDefault="00FE5A83" w:rsidP="00FE5A83">
            <w:pPr>
              <w:rPr>
                <w:rFonts w:ascii="Arial" w:hAnsi="Arial" w:cs="Arial"/>
                <w:sz w:val="16"/>
                <w:szCs w:val="16"/>
              </w:rPr>
            </w:pPr>
            <w:r w:rsidRPr="00DF53B4">
              <w:rPr>
                <w:rFonts w:ascii="Arial" w:hAnsi="Arial" w:cs="Arial"/>
                <w:sz w:val="16"/>
                <w:szCs w:val="16"/>
              </w:rPr>
              <w:t>07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F3119C" w14:textId="77777777" w:rsidR="00FE5A83" w:rsidRPr="00DF53B4" w:rsidRDefault="00FE5A83" w:rsidP="00FE5A83">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F74FD5"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Annex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BE8721"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52D448"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A69916"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E4BAD0B" w14:textId="77777777" w:rsidR="00FE5A83" w:rsidRPr="00DF53B4" w:rsidRDefault="00FE5A83" w:rsidP="00FE5A83">
            <w:pPr>
              <w:rPr>
                <w:rFonts w:ascii="Arial" w:hAnsi="Arial" w:cs="Arial"/>
                <w:sz w:val="16"/>
                <w:szCs w:val="16"/>
              </w:rPr>
            </w:pPr>
            <w:r w:rsidRPr="00DF53B4">
              <w:rPr>
                <w:rFonts w:ascii="Arial" w:hAnsi="Arial" w:cs="Arial"/>
                <w:sz w:val="16"/>
                <w:szCs w:val="16"/>
              </w:rPr>
              <w:t>R5-155694</w:t>
            </w:r>
          </w:p>
        </w:tc>
      </w:tr>
      <w:tr w:rsidR="00FE5A83" w:rsidRPr="00DF53B4" w14:paraId="058BA0EB"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88633C"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53A473"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D8BDB3" w14:textId="77777777" w:rsidR="00FE5A83" w:rsidRPr="00DF53B4" w:rsidRDefault="00FE5A83" w:rsidP="00FE5A83">
            <w:pPr>
              <w:rPr>
                <w:rFonts w:ascii="Arial" w:hAnsi="Arial" w:cs="Arial"/>
                <w:sz w:val="16"/>
                <w:szCs w:val="16"/>
              </w:rPr>
            </w:pPr>
            <w:r w:rsidRPr="00DF53B4">
              <w:rPr>
                <w:rFonts w:ascii="Arial" w:hAnsi="Arial" w:cs="Arial"/>
                <w:sz w:val="16"/>
                <w:szCs w:val="16"/>
              </w:rPr>
              <w:t>07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F2417C"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C71A7F"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s to the IMS Deregistration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505BEA"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E321C8"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93E694"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0164FA" w14:textId="77777777" w:rsidR="00FE5A83" w:rsidRPr="00DF53B4" w:rsidRDefault="00FE5A83" w:rsidP="00FE5A83">
            <w:pPr>
              <w:rPr>
                <w:rFonts w:ascii="Arial" w:hAnsi="Arial" w:cs="Arial"/>
                <w:sz w:val="16"/>
                <w:szCs w:val="16"/>
              </w:rPr>
            </w:pPr>
            <w:r w:rsidRPr="00DF53B4">
              <w:rPr>
                <w:rFonts w:ascii="Arial" w:hAnsi="Arial" w:cs="Arial"/>
                <w:sz w:val="16"/>
                <w:szCs w:val="16"/>
              </w:rPr>
              <w:t>R5-155913</w:t>
            </w:r>
          </w:p>
        </w:tc>
      </w:tr>
      <w:tr w:rsidR="00FE5A83" w:rsidRPr="00DF53B4" w14:paraId="1B86DCD9"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A8FF88"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5FEC08"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EED0C4" w14:textId="77777777" w:rsidR="00FE5A83" w:rsidRPr="00DF53B4" w:rsidRDefault="00FE5A83" w:rsidP="00FE5A83">
            <w:pPr>
              <w:rPr>
                <w:rFonts w:ascii="Arial" w:hAnsi="Arial" w:cs="Arial"/>
                <w:sz w:val="16"/>
                <w:szCs w:val="16"/>
              </w:rPr>
            </w:pPr>
            <w:r w:rsidRPr="00DF53B4">
              <w:rPr>
                <w:rFonts w:ascii="Arial" w:hAnsi="Arial" w:cs="Arial"/>
                <w:sz w:val="16"/>
                <w:szCs w:val="16"/>
              </w:rPr>
              <w:t>07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CBAB38"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747024"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s to IMS emergency test case 19.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FEE506"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A5101E"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6808D2"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27236C" w14:textId="77777777" w:rsidR="00FE5A83" w:rsidRPr="00DF53B4" w:rsidRDefault="00FE5A83" w:rsidP="00FE5A83">
            <w:pPr>
              <w:rPr>
                <w:rFonts w:ascii="Arial" w:hAnsi="Arial" w:cs="Arial"/>
                <w:sz w:val="16"/>
                <w:szCs w:val="16"/>
              </w:rPr>
            </w:pPr>
            <w:r w:rsidRPr="00DF53B4">
              <w:rPr>
                <w:rFonts w:ascii="Arial" w:hAnsi="Arial" w:cs="Arial"/>
                <w:sz w:val="16"/>
                <w:szCs w:val="16"/>
              </w:rPr>
              <w:t>R5-155914</w:t>
            </w:r>
          </w:p>
        </w:tc>
      </w:tr>
      <w:tr w:rsidR="00FE5A83" w:rsidRPr="00DF53B4" w14:paraId="20636A77"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D338FE"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3E18AE"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458BBA" w14:textId="77777777" w:rsidR="00FE5A83" w:rsidRPr="00DF53B4" w:rsidRDefault="00FE5A83" w:rsidP="00FE5A83">
            <w:pPr>
              <w:rPr>
                <w:rFonts w:ascii="Arial" w:hAnsi="Arial" w:cs="Arial"/>
                <w:sz w:val="16"/>
                <w:szCs w:val="16"/>
              </w:rPr>
            </w:pPr>
            <w:r w:rsidRPr="00DF53B4">
              <w:rPr>
                <w:rFonts w:ascii="Arial" w:hAnsi="Arial" w:cs="Arial"/>
                <w:sz w:val="16"/>
                <w:szCs w:val="16"/>
              </w:rPr>
              <w:t>07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0E211C"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18EE09" w14:textId="77777777" w:rsidR="00FE5A83" w:rsidRPr="00DF53B4" w:rsidRDefault="00FE5A83" w:rsidP="00FE5A83">
            <w:pPr>
              <w:rPr>
                <w:rFonts w:ascii="Arial" w:hAnsi="Arial" w:cs="Arial"/>
                <w:sz w:val="16"/>
                <w:szCs w:val="16"/>
              </w:rPr>
            </w:pPr>
            <w:r w:rsidRPr="00DF53B4">
              <w:rPr>
                <w:rFonts w:ascii="Arial" w:hAnsi="Arial" w:cs="Arial"/>
                <w:sz w:val="16"/>
                <w:szCs w:val="16"/>
              </w:rPr>
              <w:t>Referencing RFC 73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70B852"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5BEE97"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DCF7A9"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160250" w14:textId="77777777" w:rsidR="00FE5A83" w:rsidRPr="00DF53B4" w:rsidRDefault="00FE5A83" w:rsidP="00FE5A83">
            <w:pPr>
              <w:rPr>
                <w:rFonts w:ascii="Arial" w:hAnsi="Arial" w:cs="Arial"/>
                <w:sz w:val="16"/>
                <w:szCs w:val="16"/>
              </w:rPr>
            </w:pPr>
            <w:r w:rsidRPr="00DF53B4">
              <w:rPr>
                <w:rFonts w:ascii="Arial" w:hAnsi="Arial" w:cs="Arial"/>
                <w:sz w:val="16"/>
                <w:szCs w:val="16"/>
              </w:rPr>
              <w:t>R5-155915</w:t>
            </w:r>
          </w:p>
        </w:tc>
      </w:tr>
      <w:tr w:rsidR="00FE5A83" w:rsidRPr="00DF53B4" w14:paraId="328E0C53"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F821F0"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3AAB55"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CBD017" w14:textId="77777777" w:rsidR="00FE5A83" w:rsidRPr="00DF53B4" w:rsidRDefault="00FE5A83" w:rsidP="00FE5A83">
            <w:pPr>
              <w:rPr>
                <w:rFonts w:ascii="Arial" w:hAnsi="Arial" w:cs="Arial"/>
                <w:sz w:val="16"/>
                <w:szCs w:val="16"/>
              </w:rPr>
            </w:pPr>
            <w:r w:rsidRPr="00DF53B4">
              <w:rPr>
                <w:rFonts w:ascii="Arial" w:hAnsi="Arial" w:cs="Arial"/>
                <w:sz w:val="16"/>
                <w:szCs w:val="16"/>
              </w:rPr>
              <w:t>07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FAF7FF"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08ABDC"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s to the use of the PUBLISH metho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B5CF91"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E8D3CE"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124F7D"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805D75" w14:textId="77777777" w:rsidR="00FE5A83" w:rsidRPr="00DF53B4" w:rsidRDefault="00FE5A83" w:rsidP="00FE5A83">
            <w:pPr>
              <w:rPr>
                <w:rFonts w:ascii="Arial" w:hAnsi="Arial" w:cs="Arial"/>
                <w:sz w:val="16"/>
                <w:szCs w:val="16"/>
              </w:rPr>
            </w:pPr>
            <w:r w:rsidRPr="00DF53B4">
              <w:rPr>
                <w:rFonts w:ascii="Arial" w:hAnsi="Arial" w:cs="Arial"/>
                <w:sz w:val="16"/>
                <w:szCs w:val="16"/>
              </w:rPr>
              <w:t>R5-155916</w:t>
            </w:r>
          </w:p>
        </w:tc>
      </w:tr>
      <w:tr w:rsidR="00FE5A83" w:rsidRPr="00DF53B4" w14:paraId="4B4DA963"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7B962F"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3D4E3C" w14:textId="77777777" w:rsidR="00FE5A83" w:rsidRPr="00DF53B4" w:rsidRDefault="00FE5A83" w:rsidP="00FE5A83">
            <w:pPr>
              <w:rPr>
                <w:rFonts w:ascii="Arial" w:hAnsi="Arial" w:cs="Arial"/>
                <w:sz w:val="16"/>
                <w:szCs w:val="16"/>
              </w:rPr>
            </w:pPr>
            <w:r w:rsidRPr="00DF53B4">
              <w:rPr>
                <w:rFonts w:ascii="Arial" w:hAnsi="Arial" w:cs="Arial"/>
                <w:sz w:val="16"/>
                <w:szCs w:val="16"/>
              </w:rPr>
              <w:t>RP-1517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8EF205F" w14:textId="77777777" w:rsidR="00FE5A83" w:rsidRPr="00DF53B4" w:rsidRDefault="00FE5A83" w:rsidP="00FE5A83">
            <w:pPr>
              <w:rPr>
                <w:rFonts w:ascii="Arial" w:hAnsi="Arial" w:cs="Arial"/>
                <w:sz w:val="16"/>
                <w:szCs w:val="16"/>
              </w:rPr>
            </w:pPr>
            <w:r w:rsidRPr="00DF53B4">
              <w:rPr>
                <w:rFonts w:ascii="Arial" w:hAnsi="Arial" w:cs="Arial"/>
                <w:sz w:val="16"/>
                <w:szCs w:val="16"/>
              </w:rPr>
              <w:t>07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B9CEC7"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3E8235" w14:textId="77777777" w:rsidR="00FE5A83" w:rsidRPr="00DF53B4" w:rsidRDefault="00FE5A83" w:rsidP="00FE5A83">
            <w:pPr>
              <w:rPr>
                <w:rFonts w:ascii="Arial" w:hAnsi="Arial" w:cs="Arial"/>
                <w:sz w:val="16"/>
                <w:szCs w:val="16"/>
              </w:rPr>
            </w:pPr>
            <w:r w:rsidRPr="00DF53B4">
              <w:rPr>
                <w:rFonts w:ascii="Arial" w:hAnsi="Arial" w:cs="Arial"/>
                <w:sz w:val="16"/>
                <w:szCs w:val="16"/>
              </w:rPr>
              <w:t>Editorial updates for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1603E5"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A03D76"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62A679"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9911D3" w14:textId="77777777" w:rsidR="00FE5A83" w:rsidRPr="00DF53B4" w:rsidRDefault="00FE5A83" w:rsidP="00FE5A83">
            <w:pPr>
              <w:rPr>
                <w:rFonts w:ascii="Arial" w:hAnsi="Arial" w:cs="Arial"/>
                <w:sz w:val="16"/>
                <w:szCs w:val="16"/>
              </w:rPr>
            </w:pPr>
            <w:r w:rsidRPr="00DF53B4">
              <w:rPr>
                <w:rFonts w:ascii="Arial" w:hAnsi="Arial" w:cs="Arial"/>
                <w:sz w:val="16"/>
                <w:szCs w:val="16"/>
              </w:rPr>
              <w:t>R5-155918</w:t>
            </w:r>
          </w:p>
        </w:tc>
      </w:tr>
      <w:tr w:rsidR="00FE5A83" w:rsidRPr="00DF53B4" w14:paraId="434D687F"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68292E"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000D155" w14:textId="77777777" w:rsidR="00FE5A83" w:rsidRPr="00DF53B4" w:rsidRDefault="00FE5A83" w:rsidP="00FE5A83">
            <w:pPr>
              <w:rPr>
                <w:rFonts w:ascii="Arial" w:hAnsi="Arial" w:cs="Arial"/>
                <w:sz w:val="16"/>
                <w:szCs w:val="16"/>
              </w:rPr>
            </w:pPr>
            <w:r w:rsidRPr="00DF53B4">
              <w:rPr>
                <w:rFonts w:ascii="Arial" w:hAnsi="Arial" w:cs="Arial"/>
                <w:sz w:val="16"/>
                <w:szCs w:val="16"/>
              </w:rPr>
              <w:t>RP-1517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6B7B06" w14:textId="77777777" w:rsidR="00FE5A83" w:rsidRPr="00DF53B4" w:rsidRDefault="00FE5A83" w:rsidP="00FE5A83">
            <w:pPr>
              <w:rPr>
                <w:rFonts w:ascii="Arial" w:hAnsi="Arial" w:cs="Arial"/>
                <w:sz w:val="16"/>
                <w:szCs w:val="16"/>
              </w:rPr>
            </w:pPr>
            <w:r w:rsidRPr="00DF53B4">
              <w:rPr>
                <w:rFonts w:ascii="Arial" w:hAnsi="Arial" w:cs="Arial"/>
                <w:sz w:val="16"/>
                <w:szCs w:val="16"/>
              </w:rPr>
              <w:t>07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5B8A84"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DDD507" w14:textId="77777777" w:rsidR="00FE5A83" w:rsidRPr="00DF53B4" w:rsidRDefault="00FE5A83" w:rsidP="00FE5A83">
            <w:pPr>
              <w:rPr>
                <w:rFonts w:ascii="Arial" w:hAnsi="Arial" w:cs="Arial"/>
                <w:sz w:val="16"/>
                <w:szCs w:val="16"/>
              </w:rPr>
            </w:pPr>
            <w:r w:rsidRPr="00DF53B4">
              <w:rPr>
                <w:rFonts w:ascii="Arial" w:hAnsi="Arial" w:cs="Arial"/>
                <w:sz w:val="16"/>
                <w:szCs w:val="16"/>
              </w:rPr>
              <w:t>Editorial update of test case 12.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4236AC"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38491D"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59B533"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89534D" w14:textId="77777777" w:rsidR="00FE5A83" w:rsidRPr="00DF53B4" w:rsidRDefault="00FE5A83" w:rsidP="00FE5A83">
            <w:pPr>
              <w:rPr>
                <w:rFonts w:ascii="Arial" w:hAnsi="Arial" w:cs="Arial"/>
                <w:sz w:val="16"/>
                <w:szCs w:val="16"/>
              </w:rPr>
            </w:pPr>
            <w:r w:rsidRPr="00DF53B4">
              <w:rPr>
                <w:rFonts w:ascii="Arial" w:hAnsi="Arial" w:cs="Arial"/>
                <w:sz w:val="16"/>
                <w:szCs w:val="16"/>
              </w:rPr>
              <w:t>R5-155919</w:t>
            </w:r>
          </w:p>
        </w:tc>
      </w:tr>
      <w:tr w:rsidR="00FE5A83" w:rsidRPr="00DF53B4" w14:paraId="543DB03E"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AE9A78"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68A843" w14:textId="77777777" w:rsidR="00FE5A83" w:rsidRPr="00DF53B4" w:rsidRDefault="00FE5A83" w:rsidP="00FE5A83">
            <w:pPr>
              <w:rPr>
                <w:rFonts w:ascii="Arial" w:hAnsi="Arial" w:cs="Arial"/>
                <w:sz w:val="16"/>
                <w:szCs w:val="16"/>
              </w:rPr>
            </w:pPr>
            <w:r w:rsidRPr="00DF53B4">
              <w:rPr>
                <w:rFonts w:ascii="Arial" w:hAnsi="Arial" w:cs="Arial"/>
                <w:sz w:val="16"/>
                <w:szCs w:val="16"/>
              </w:rPr>
              <w:t>RP-15170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0BF4CB" w14:textId="77777777" w:rsidR="00FE5A83" w:rsidRPr="00DF53B4" w:rsidRDefault="00FE5A83" w:rsidP="00FE5A83">
            <w:pPr>
              <w:rPr>
                <w:rFonts w:ascii="Arial" w:hAnsi="Arial" w:cs="Arial"/>
                <w:sz w:val="16"/>
                <w:szCs w:val="16"/>
              </w:rPr>
            </w:pPr>
            <w:r w:rsidRPr="00DF53B4">
              <w:rPr>
                <w:rFonts w:ascii="Arial" w:hAnsi="Arial" w:cs="Arial"/>
                <w:sz w:val="16"/>
                <w:szCs w:val="16"/>
              </w:rPr>
              <w:t>07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BB0383"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82847E" w14:textId="77777777" w:rsidR="00FE5A83" w:rsidRPr="00DF53B4" w:rsidRDefault="00FE5A83" w:rsidP="00FE5A83">
            <w:pPr>
              <w:rPr>
                <w:rFonts w:ascii="Arial" w:hAnsi="Arial" w:cs="Arial"/>
                <w:sz w:val="16"/>
                <w:szCs w:val="16"/>
              </w:rPr>
            </w:pPr>
            <w:r w:rsidRPr="00DF53B4">
              <w:rPr>
                <w:rFonts w:ascii="Arial" w:hAnsi="Arial" w:cs="Arial"/>
                <w:sz w:val="16"/>
                <w:szCs w:val="16"/>
              </w:rPr>
              <w:t>Add new test case for MT MTSI speech call / EVS / AMR-WB IO mod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21AFAF"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5DCB94"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57C20A"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BBA1DE" w14:textId="77777777" w:rsidR="00FE5A83" w:rsidRPr="00DF53B4" w:rsidRDefault="00FE5A83" w:rsidP="00FE5A83">
            <w:pPr>
              <w:rPr>
                <w:rFonts w:ascii="Arial" w:hAnsi="Arial" w:cs="Arial"/>
                <w:sz w:val="16"/>
                <w:szCs w:val="16"/>
              </w:rPr>
            </w:pPr>
            <w:r w:rsidRPr="00DF53B4">
              <w:rPr>
                <w:rFonts w:ascii="Arial" w:hAnsi="Arial" w:cs="Arial"/>
                <w:sz w:val="16"/>
                <w:szCs w:val="16"/>
              </w:rPr>
              <w:t>R5-155920</w:t>
            </w:r>
          </w:p>
        </w:tc>
      </w:tr>
      <w:tr w:rsidR="00FE5A83" w:rsidRPr="00DF53B4" w14:paraId="7C4706E1"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9F1842"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727EBC"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74B536" w14:textId="77777777" w:rsidR="00FE5A83" w:rsidRPr="00DF53B4" w:rsidRDefault="00FE5A83" w:rsidP="00FE5A83">
            <w:pPr>
              <w:rPr>
                <w:rFonts w:ascii="Arial" w:hAnsi="Arial" w:cs="Arial"/>
                <w:sz w:val="16"/>
                <w:szCs w:val="16"/>
              </w:rPr>
            </w:pPr>
            <w:r w:rsidRPr="00DF53B4">
              <w:rPr>
                <w:rFonts w:ascii="Arial" w:hAnsi="Arial" w:cs="Arial"/>
                <w:sz w:val="16"/>
                <w:szCs w:val="16"/>
              </w:rPr>
              <w:t>07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5893F6" w14:textId="77777777" w:rsidR="00FE5A83" w:rsidRPr="00DF53B4" w:rsidRDefault="00FE5A83" w:rsidP="00FE5A83">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3118CF"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Annex A regarding additional inform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91B23E"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6F9D5C"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F4AC09"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78B866" w14:textId="77777777" w:rsidR="00FE5A83" w:rsidRPr="00DF53B4" w:rsidRDefault="00FE5A83" w:rsidP="00FE5A83">
            <w:pPr>
              <w:rPr>
                <w:rFonts w:ascii="Arial" w:hAnsi="Arial" w:cs="Arial"/>
                <w:sz w:val="16"/>
                <w:szCs w:val="16"/>
              </w:rPr>
            </w:pPr>
            <w:r w:rsidRPr="00DF53B4">
              <w:rPr>
                <w:rFonts w:ascii="Arial" w:hAnsi="Arial" w:cs="Arial"/>
                <w:sz w:val="16"/>
                <w:szCs w:val="16"/>
              </w:rPr>
              <w:t>R5-155943</w:t>
            </w:r>
          </w:p>
        </w:tc>
      </w:tr>
      <w:tr w:rsidR="00FE5A83" w:rsidRPr="00DF53B4" w14:paraId="14FD4E8C"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DFE02C"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A7CA54"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09EA42" w14:textId="77777777" w:rsidR="00FE5A83" w:rsidRPr="00DF53B4" w:rsidRDefault="00FE5A83" w:rsidP="00FE5A83">
            <w:pPr>
              <w:rPr>
                <w:rFonts w:ascii="Arial" w:hAnsi="Arial" w:cs="Arial"/>
                <w:sz w:val="16"/>
                <w:szCs w:val="16"/>
              </w:rPr>
            </w:pPr>
            <w:r w:rsidRPr="00DF53B4">
              <w:rPr>
                <w:rFonts w:ascii="Arial" w:hAnsi="Arial" w:cs="Arial"/>
                <w:sz w:val="16"/>
                <w:szCs w:val="16"/>
              </w:rPr>
              <w:t>07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6CB579"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7AD871" w14:textId="77777777" w:rsidR="00FE5A83" w:rsidRPr="00DF53B4" w:rsidRDefault="00FE5A83" w:rsidP="00FE5A83">
            <w:pPr>
              <w:rPr>
                <w:rFonts w:ascii="Arial" w:hAnsi="Arial" w:cs="Arial"/>
                <w:sz w:val="16"/>
                <w:szCs w:val="16"/>
              </w:rPr>
            </w:pPr>
            <w:r w:rsidRPr="00DF53B4">
              <w:rPr>
                <w:rFonts w:ascii="Arial" w:hAnsi="Arial" w:cs="Arial"/>
                <w:sz w:val="16"/>
                <w:szCs w:val="16"/>
              </w:rPr>
              <w:t>Update of P-Access-Network-Info header field in A.2.7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CE600F"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4806C7"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38C647"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1B5E4B" w14:textId="77777777" w:rsidR="00FE5A83" w:rsidRPr="00DF53B4" w:rsidRDefault="00FE5A83" w:rsidP="00FE5A83">
            <w:pPr>
              <w:rPr>
                <w:rFonts w:ascii="Arial" w:hAnsi="Arial" w:cs="Arial"/>
                <w:sz w:val="16"/>
                <w:szCs w:val="16"/>
              </w:rPr>
            </w:pPr>
            <w:r w:rsidRPr="00DF53B4">
              <w:rPr>
                <w:rFonts w:ascii="Arial" w:hAnsi="Arial" w:cs="Arial"/>
                <w:sz w:val="16"/>
                <w:szCs w:val="16"/>
              </w:rPr>
              <w:t>R5-155994</w:t>
            </w:r>
          </w:p>
        </w:tc>
      </w:tr>
      <w:tr w:rsidR="00FE5A83" w:rsidRPr="00DF53B4" w14:paraId="0CEA14AA"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BB0888"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4321AC"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6F9C45" w14:textId="77777777" w:rsidR="00FE5A83" w:rsidRPr="00DF53B4" w:rsidRDefault="00FE5A83" w:rsidP="00FE5A83">
            <w:pPr>
              <w:rPr>
                <w:rFonts w:ascii="Arial" w:hAnsi="Arial" w:cs="Arial"/>
                <w:sz w:val="16"/>
                <w:szCs w:val="16"/>
              </w:rPr>
            </w:pPr>
            <w:r w:rsidRPr="00DF53B4">
              <w:rPr>
                <w:rFonts w:ascii="Arial" w:hAnsi="Arial" w:cs="Arial"/>
                <w:sz w:val="16"/>
                <w:szCs w:val="16"/>
              </w:rPr>
              <w:t>07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CB0CA2"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B08F93"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s to IMS test case 15.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80C375"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D73D2B"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52500B"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D5A364" w14:textId="77777777" w:rsidR="00FE5A83" w:rsidRPr="00DF53B4" w:rsidRDefault="00FE5A83" w:rsidP="00FE5A83">
            <w:pPr>
              <w:rPr>
                <w:rFonts w:ascii="Arial" w:hAnsi="Arial" w:cs="Arial"/>
                <w:sz w:val="16"/>
                <w:szCs w:val="16"/>
              </w:rPr>
            </w:pPr>
            <w:r w:rsidRPr="00DF53B4">
              <w:rPr>
                <w:rFonts w:ascii="Arial" w:hAnsi="Arial" w:cs="Arial"/>
                <w:sz w:val="16"/>
                <w:szCs w:val="16"/>
              </w:rPr>
              <w:t>R5-155995</w:t>
            </w:r>
          </w:p>
        </w:tc>
      </w:tr>
      <w:tr w:rsidR="00FE5A83" w:rsidRPr="00DF53B4" w14:paraId="045B835E"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276F5D"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E7FFB5" w14:textId="77777777" w:rsidR="00FE5A83" w:rsidRPr="00DF53B4" w:rsidRDefault="00FE5A83" w:rsidP="00FE5A8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4969B8" w14:textId="77777777" w:rsidR="00FE5A83" w:rsidRPr="00DF53B4" w:rsidRDefault="00FE5A83" w:rsidP="00FE5A83">
            <w:pPr>
              <w:rPr>
                <w:rFonts w:ascii="Arial" w:hAnsi="Arial" w:cs="Arial"/>
                <w:sz w:val="16"/>
                <w:szCs w:val="16"/>
              </w:rPr>
            </w:pPr>
            <w:r w:rsidRPr="00DF53B4">
              <w:rPr>
                <w:rFonts w:ascii="Arial" w:hAnsi="Arial" w:cs="Arial"/>
                <w:sz w:val="16"/>
                <w:szCs w:val="16"/>
              </w:rPr>
              <w:t>07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697CB5"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E1F376" w14:textId="77777777" w:rsidR="00FE5A83" w:rsidRPr="00DF53B4" w:rsidRDefault="00FE5A83" w:rsidP="00FE5A83">
            <w:pPr>
              <w:rPr>
                <w:rFonts w:ascii="Arial" w:hAnsi="Arial" w:cs="Arial"/>
                <w:sz w:val="16"/>
                <w:szCs w:val="16"/>
              </w:rPr>
            </w:pPr>
            <w:r w:rsidRPr="00DF53B4">
              <w:rPr>
                <w:rFonts w:ascii="Arial" w:hAnsi="Arial" w:cs="Arial"/>
                <w:sz w:val="16"/>
                <w:szCs w:val="16"/>
              </w:rPr>
              <w:t>Clarification on usage of IR.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45C930"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440FAE"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1A4680"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0F707E" w14:textId="77777777" w:rsidR="00FE5A83" w:rsidRPr="00DF53B4" w:rsidRDefault="00FE5A83" w:rsidP="00FE5A83">
            <w:pPr>
              <w:rPr>
                <w:rFonts w:ascii="Arial" w:hAnsi="Arial" w:cs="Arial"/>
                <w:sz w:val="16"/>
                <w:szCs w:val="16"/>
              </w:rPr>
            </w:pPr>
            <w:r w:rsidRPr="00DF53B4">
              <w:rPr>
                <w:rFonts w:ascii="Arial" w:hAnsi="Arial" w:cs="Arial"/>
                <w:sz w:val="16"/>
                <w:szCs w:val="16"/>
              </w:rPr>
              <w:t>R5-155997</w:t>
            </w:r>
          </w:p>
        </w:tc>
      </w:tr>
      <w:tr w:rsidR="00FE5A83" w:rsidRPr="00DF53B4" w14:paraId="1815AC2E" w14:textId="77777777" w:rsidTr="00FE5A83">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CB6EB6" w14:textId="77777777" w:rsidR="00FE5A83" w:rsidRPr="00DF53B4" w:rsidRDefault="00FE5A83" w:rsidP="00FE5A83">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63137C" w14:textId="77777777" w:rsidR="00FE5A83" w:rsidRPr="00DF53B4" w:rsidRDefault="00FE5A83" w:rsidP="00FE5A83">
            <w:pPr>
              <w:rPr>
                <w:rFonts w:ascii="Arial" w:hAnsi="Arial" w:cs="Arial"/>
                <w:sz w:val="16"/>
                <w:szCs w:val="16"/>
              </w:rPr>
            </w:pPr>
            <w:r w:rsidRPr="00DF53B4">
              <w:rPr>
                <w:rFonts w:ascii="Arial" w:hAnsi="Arial" w:cs="Arial"/>
                <w:sz w:val="16"/>
                <w:szCs w:val="16"/>
              </w:rPr>
              <w:t>RP-1516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EF4DF1" w14:textId="77777777" w:rsidR="00FE5A83" w:rsidRPr="00DF53B4" w:rsidRDefault="00FE5A83" w:rsidP="00FE5A83">
            <w:pPr>
              <w:rPr>
                <w:rFonts w:ascii="Arial" w:hAnsi="Arial" w:cs="Arial"/>
                <w:sz w:val="16"/>
                <w:szCs w:val="16"/>
              </w:rPr>
            </w:pPr>
            <w:r w:rsidRPr="00DF53B4">
              <w:rPr>
                <w:rFonts w:ascii="Arial" w:hAnsi="Arial" w:cs="Arial"/>
                <w:sz w:val="16"/>
                <w:szCs w:val="16"/>
              </w:rPr>
              <w:t>07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8E04D9" w14:textId="77777777" w:rsidR="00FE5A83" w:rsidRPr="00DF53B4" w:rsidRDefault="00FE5A83" w:rsidP="00FE5A8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5CBAB2" w14:textId="77777777" w:rsidR="00FE5A83" w:rsidRPr="00DF53B4" w:rsidRDefault="00FE5A83" w:rsidP="00FE5A83">
            <w:pPr>
              <w:rPr>
                <w:rFonts w:ascii="Arial" w:hAnsi="Arial" w:cs="Arial"/>
                <w:sz w:val="16"/>
                <w:szCs w:val="16"/>
              </w:rPr>
            </w:pPr>
            <w:r w:rsidRPr="00DF53B4">
              <w:rPr>
                <w:rFonts w:ascii="Arial" w:hAnsi="Arial" w:cs="Arial"/>
                <w:sz w:val="16"/>
                <w:szCs w:val="16"/>
              </w:rPr>
              <w:t>Correction to IMS Emergency call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730B8A" w14:textId="77777777" w:rsidR="00FE5A83" w:rsidRPr="00DF53B4" w:rsidRDefault="00FE5A83" w:rsidP="00FE5A83">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8E94E8"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F37813" w14:textId="77777777" w:rsidR="00FE5A83" w:rsidRPr="00DF53B4" w:rsidRDefault="00FE5A83" w:rsidP="00FE5A83">
            <w:pPr>
              <w:pStyle w:val="TAL"/>
              <w:rPr>
                <w:rFonts w:cs="Arial"/>
                <w:sz w:val="16"/>
                <w:szCs w:val="16"/>
                <w:lang w:eastAsia="en-US"/>
              </w:rPr>
            </w:pPr>
            <w:r w:rsidRPr="00DF53B4">
              <w:rPr>
                <w:rFonts w:cs="Arial"/>
                <w:sz w:val="16"/>
                <w:szCs w:val="16"/>
                <w:lang w:eastAsia="en-US"/>
              </w:rPr>
              <w:t>12.8.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524B0A" w14:textId="77777777" w:rsidR="00FE5A83" w:rsidRPr="00DF53B4" w:rsidRDefault="00FE5A83" w:rsidP="00FE5A83">
            <w:pPr>
              <w:rPr>
                <w:rFonts w:ascii="Arial" w:hAnsi="Arial" w:cs="Arial"/>
                <w:sz w:val="16"/>
                <w:szCs w:val="16"/>
              </w:rPr>
            </w:pPr>
            <w:r w:rsidRPr="00DF53B4">
              <w:rPr>
                <w:rFonts w:ascii="Arial" w:hAnsi="Arial" w:cs="Arial"/>
                <w:sz w:val="16"/>
                <w:szCs w:val="16"/>
              </w:rPr>
              <w:t>R5-155998</w:t>
            </w:r>
          </w:p>
        </w:tc>
      </w:tr>
      <w:tr w:rsidR="00BD0959" w:rsidRPr="00DF53B4" w14:paraId="1072F79A" w14:textId="77777777" w:rsidTr="005539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7B299F" w14:textId="77777777" w:rsidR="00BD0959" w:rsidRPr="00DF53B4" w:rsidRDefault="00BD0959" w:rsidP="006028FC">
            <w:pPr>
              <w:rPr>
                <w:rFonts w:ascii="Arial" w:hAnsi="Arial" w:cs="Arial"/>
                <w:sz w:val="16"/>
                <w:szCs w:val="16"/>
              </w:rPr>
            </w:pPr>
            <w:r w:rsidRPr="00DF53B4">
              <w:rPr>
                <w:rFonts w:ascii="Arial" w:hAnsi="Arial" w:cs="Arial"/>
                <w:sz w:val="16"/>
                <w:szCs w:val="16"/>
              </w:rPr>
              <w:t>RP-7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F86220" w14:textId="77777777" w:rsidR="00BD0959" w:rsidRPr="00DF53B4" w:rsidRDefault="00BD0959" w:rsidP="00F91513">
            <w:pPr>
              <w:rPr>
                <w:rFonts w:ascii="Arial" w:hAnsi="Arial" w:cs="Arial"/>
                <w:sz w:val="16"/>
                <w:szCs w:val="16"/>
              </w:rPr>
            </w:pPr>
            <w:r w:rsidRPr="00DF53B4">
              <w:rPr>
                <w:rFonts w:ascii="Arial" w:hAnsi="Arial" w:cs="Arial"/>
                <w:sz w:val="16"/>
                <w:szCs w:val="16"/>
              </w:rPr>
              <w:t>RP-15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8D9234A" w14:textId="77777777" w:rsidR="00BD0959" w:rsidRPr="00DF53B4" w:rsidRDefault="00BD0959" w:rsidP="00F91513">
            <w:pPr>
              <w:rPr>
                <w:rFonts w:ascii="Arial" w:hAnsi="Arial" w:cs="Arial"/>
                <w:sz w:val="16"/>
                <w:szCs w:val="16"/>
              </w:rPr>
            </w:pPr>
            <w:r w:rsidRPr="00DF53B4">
              <w:rPr>
                <w:rFonts w:ascii="Arial" w:hAnsi="Arial" w:cs="Arial"/>
                <w:sz w:val="16"/>
                <w:szCs w:val="16"/>
              </w:rPr>
              <w:t>07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2BBA87" w14:textId="77777777" w:rsidR="00BD0959" w:rsidRPr="00DF53B4" w:rsidRDefault="00BD0959" w:rsidP="00F91513">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9FB56B" w14:textId="77777777" w:rsidR="00BD0959" w:rsidRPr="00DF53B4" w:rsidRDefault="00BD0959" w:rsidP="00BD0959">
            <w:pPr>
              <w:rPr>
                <w:rFonts w:ascii="Arial" w:hAnsi="Arial" w:cs="Arial"/>
                <w:sz w:val="16"/>
                <w:szCs w:val="16"/>
              </w:rPr>
            </w:pPr>
            <w:r w:rsidRPr="00DF53B4">
              <w:rPr>
                <w:rFonts w:ascii="Arial" w:hAnsi="Arial" w:cs="Arial"/>
                <w:sz w:val="16"/>
                <w:szCs w:val="16"/>
              </w:rPr>
              <w:t>Correction of misplaced + another editorial correction of R5-1559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FFA4C3" w14:textId="77777777" w:rsidR="00BD0959" w:rsidRPr="00DF53B4" w:rsidRDefault="00BD0959" w:rsidP="006028F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608CFB" w14:textId="77777777" w:rsidR="00BD0959" w:rsidRPr="00DF53B4" w:rsidRDefault="00BD0959" w:rsidP="005539AD">
            <w:pPr>
              <w:pStyle w:val="TAL"/>
              <w:rPr>
                <w:rFonts w:cs="Arial"/>
                <w:sz w:val="16"/>
                <w:szCs w:val="16"/>
                <w:lang w:eastAsia="en-US"/>
              </w:rPr>
            </w:pPr>
            <w:r w:rsidRPr="00DF53B4">
              <w:rPr>
                <w:rFonts w:cs="Arial"/>
                <w:sz w:val="16"/>
                <w:szCs w:val="16"/>
                <w:lang w:eastAsia="en-US"/>
              </w:rPr>
              <w:t>12.8.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0D3F3D" w14:textId="77777777" w:rsidR="00BD0959" w:rsidRPr="00DF53B4" w:rsidRDefault="00BD0959" w:rsidP="005539AD">
            <w:pPr>
              <w:pStyle w:val="TAL"/>
              <w:rPr>
                <w:rFonts w:cs="Arial"/>
                <w:sz w:val="16"/>
                <w:szCs w:val="16"/>
                <w:lang w:eastAsia="en-US"/>
              </w:rPr>
            </w:pPr>
            <w:r w:rsidRPr="00DF53B4">
              <w:rPr>
                <w:rFonts w:cs="Arial"/>
                <w:sz w:val="16"/>
                <w:szCs w:val="16"/>
                <w:lang w:eastAsia="en-US"/>
              </w:rPr>
              <w:t>12.8.1</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4000FE" w14:textId="77777777" w:rsidR="00BD0959" w:rsidRPr="00DF53B4" w:rsidRDefault="00BD0959" w:rsidP="006028FC">
            <w:pPr>
              <w:rPr>
                <w:rFonts w:ascii="Arial" w:hAnsi="Arial" w:cs="Arial"/>
                <w:sz w:val="16"/>
                <w:szCs w:val="16"/>
              </w:rPr>
            </w:pPr>
            <w:r w:rsidRPr="00DF53B4">
              <w:rPr>
                <w:rFonts w:ascii="Arial" w:hAnsi="Arial" w:cs="Arial"/>
                <w:sz w:val="16"/>
                <w:szCs w:val="16"/>
              </w:rPr>
              <w:t>R5-155915</w:t>
            </w:r>
          </w:p>
        </w:tc>
      </w:tr>
      <w:tr w:rsidR="00DE1311" w:rsidRPr="00DF53B4" w14:paraId="66C0564E"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919501"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0E1AD5"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28448F" w14:textId="77777777" w:rsidR="00DE1311" w:rsidRPr="00DF53B4" w:rsidRDefault="00DE1311" w:rsidP="00750378">
            <w:pPr>
              <w:rPr>
                <w:rFonts w:ascii="Arial" w:hAnsi="Arial" w:cs="Arial"/>
                <w:sz w:val="16"/>
                <w:szCs w:val="16"/>
              </w:rPr>
            </w:pPr>
            <w:r w:rsidRPr="00DF53B4">
              <w:rPr>
                <w:rFonts w:ascii="Arial" w:hAnsi="Arial" w:cs="Arial"/>
                <w:sz w:val="16"/>
                <w:szCs w:val="16"/>
              </w:rPr>
              <w:t>07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DADA00"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E9E061" w14:textId="77777777" w:rsidR="00DE1311" w:rsidRPr="00DF53B4" w:rsidRDefault="00DE1311" w:rsidP="00750378">
            <w:pPr>
              <w:rPr>
                <w:rFonts w:ascii="Arial" w:hAnsi="Arial" w:cs="Arial"/>
                <w:sz w:val="16"/>
                <w:szCs w:val="16"/>
              </w:rPr>
            </w:pPr>
            <w:r w:rsidRPr="00DF53B4">
              <w:rPr>
                <w:rFonts w:ascii="Arial" w:hAnsi="Arial" w:cs="Arial"/>
                <w:sz w:val="16"/>
                <w:szCs w:val="16"/>
              </w:rPr>
              <w:t>New Annex H definition for MTSI ove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51DF49"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EFD048"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162F0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17D7D9" w14:textId="77777777" w:rsidR="00DE1311" w:rsidRPr="00DF53B4" w:rsidRDefault="00DE1311" w:rsidP="00750378">
            <w:pPr>
              <w:rPr>
                <w:rFonts w:ascii="Arial" w:hAnsi="Arial" w:cs="Arial"/>
                <w:sz w:val="16"/>
                <w:szCs w:val="16"/>
              </w:rPr>
            </w:pPr>
            <w:r w:rsidRPr="00DF53B4">
              <w:rPr>
                <w:rFonts w:ascii="Arial" w:hAnsi="Arial" w:cs="Arial"/>
                <w:sz w:val="16"/>
                <w:szCs w:val="16"/>
              </w:rPr>
              <w:t>R5-160288</w:t>
            </w:r>
          </w:p>
        </w:tc>
      </w:tr>
      <w:tr w:rsidR="00DE1311" w:rsidRPr="00DF53B4" w14:paraId="2F120B8B"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BBCA32"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48D486"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0E1C53" w14:textId="77777777" w:rsidR="00DE1311" w:rsidRPr="00DF53B4" w:rsidRDefault="00DE1311" w:rsidP="00750378">
            <w:pPr>
              <w:rPr>
                <w:rFonts w:ascii="Arial" w:hAnsi="Arial" w:cs="Arial"/>
                <w:sz w:val="16"/>
                <w:szCs w:val="16"/>
              </w:rPr>
            </w:pPr>
            <w:r w:rsidRPr="00DF53B4">
              <w:rPr>
                <w:rFonts w:ascii="Arial" w:hAnsi="Arial" w:cs="Arial"/>
                <w:sz w:val="16"/>
                <w:szCs w:val="16"/>
              </w:rPr>
              <w:t>07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61A1E6"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8CD73D" w14:textId="77777777" w:rsidR="00DE1311" w:rsidRPr="00DF53B4" w:rsidRDefault="00DE1311" w:rsidP="00750378">
            <w:pPr>
              <w:rPr>
                <w:rFonts w:ascii="Arial" w:hAnsi="Arial" w:cs="Arial"/>
                <w:sz w:val="16"/>
                <w:szCs w:val="16"/>
              </w:rPr>
            </w:pPr>
            <w:r w:rsidRPr="00DF53B4">
              <w:rPr>
                <w:rFonts w:ascii="Arial" w:hAnsi="Arial" w:cs="Arial"/>
                <w:sz w:val="16"/>
                <w:szCs w:val="16"/>
              </w:rPr>
              <w:t>New Generic Registration Test Procedure for SIP Digest without TL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29FB1A"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92FA46"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98237F"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96B7B3" w14:textId="77777777" w:rsidR="00DE1311" w:rsidRPr="00DF53B4" w:rsidRDefault="00DE1311" w:rsidP="00750378">
            <w:pPr>
              <w:rPr>
                <w:rFonts w:ascii="Arial" w:hAnsi="Arial" w:cs="Arial"/>
                <w:sz w:val="16"/>
                <w:szCs w:val="16"/>
              </w:rPr>
            </w:pPr>
            <w:r w:rsidRPr="00DF53B4">
              <w:rPr>
                <w:rFonts w:ascii="Arial" w:hAnsi="Arial" w:cs="Arial"/>
                <w:sz w:val="16"/>
                <w:szCs w:val="16"/>
              </w:rPr>
              <w:t>R5-160290</w:t>
            </w:r>
          </w:p>
        </w:tc>
      </w:tr>
      <w:tr w:rsidR="00DE1311" w:rsidRPr="00DF53B4" w14:paraId="591852C0"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51B234"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2E6581"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F9064A" w14:textId="77777777" w:rsidR="00DE1311" w:rsidRPr="00DF53B4" w:rsidRDefault="00DE1311" w:rsidP="00750378">
            <w:pPr>
              <w:rPr>
                <w:rFonts w:ascii="Arial" w:hAnsi="Arial" w:cs="Arial"/>
                <w:sz w:val="16"/>
                <w:szCs w:val="16"/>
              </w:rPr>
            </w:pPr>
            <w:r w:rsidRPr="00DF53B4">
              <w:rPr>
                <w:rFonts w:ascii="Arial" w:hAnsi="Arial" w:cs="Arial"/>
                <w:sz w:val="16"/>
                <w:szCs w:val="16"/>
              </w:rPr>
              <w:t>07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732B9C"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5CDAA2" w14:textId="77777777" w:rsidR="00DE1311" w:rsidRPr="00DF53B4" w:rsidRDefault="00DE1311" w:rsidP="00750378">
            <w:pPr>
              <w:rPr>
                <w:rFonts w:ascii="Arial" w:hAnsi="Arial" w:cs="Arial"/>
                <w:sz w:val="16"/>
                <w:szCs w:val="16"/>
              </w:rPr>
            </w:pPr>
            <w:r w:rsidRPr="00DF53B4">
              <w:rPr>
                <w:rFonts w:ascii="Arial" w:hAnsi="Arial" w:cs="Arial"/>
                <w:sz w:val="16"/>
                <w:szCs w:val="16"/>
              </w:rPr>
              <w:t>New TC H.8.2 User Initiated Re-Registr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3C6652"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2E4016"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5D863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F23642" w14:textId="77777777" w:rsidR="00DE1311" w:rsidRPr="00DF53B4" w:rsidRDefault="00DE1311" w:rsidP="00750378">
            <w:pPr>
              <w:rPr>
                <w:rFonts w:ascii="Arial" w:hAnsi="Arial" w:cs="Arial"/>
                <w:sz w:val="16"/>
                <w:szCs w:val="16"/>
              </w:rPr>
            </w:pPr>
            <w:r w:rsidRPr="00DF53B4">
              <w:rPr>
                <w:rFonts w:ascii="Arial" w:hAnsi="Arial" w:cs="Arial"/>
                <w:sz w:val="16"/>
                <w:szCs w:val="16"/>
              </w:rPr>
              <w:t>R5-160292</w:t>
            </w:r>
          </w:p>
        </w:tc>
      </w:tr>
      <w:tr w:rsidR="00DE1311" w:rsidRPr="00DF53B4" w14:paraId="626BC344"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2B6240"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64E434"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936627" w14:textId="77777777" w:rsidR="00DE1311" w:rsidRPr="00DF53B4" w:rsidRDefault="00DE1311" w:rsidP="00750378">
            <w:pPr>
              <w:rPr>
                <w:rFonts w:ascii="Arial" w:hAnsi="Arial" w:cs="Arial"/>
                <w:sz w:val="16"/>
                <w:szCs w:val="16"/>
              </w:rPr>
            </w:pPr>
            <w:r w:rsidRPr="00DF53B4">
              <w:rPr>
                <w:rFonts w:ascii="Arial" w:hAnsi="Arial" w:cs="Arial"/>
                <w:sz w:val="16"/>
                <w:szCs w:val="16"/>
              </w:rPr>
              <w:t>07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C28FAF"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0ED1CF" w14:textId="77777777" w:rsidR="00DE1311" w:rsidRPr="00DF53B4" w:rsidRDefault="00DE1311" w:rsidP="00750378">
            <w:pPr>
              <w:rPr>
                <w:rFonts w:ascii="Arial" w:hAnsi="Arial" w:cs="Arial"/>
                <w:sz w:val="16"/>
                <w:szCs w:val="16"/>
              </w:rPr>
            </w:pPr>
            <w:r w:rsidRPr="00DF53B4">
              <w:rPr>
                <w:rFonts w:ascii="Arial" w:hAnsi="Arial" w:cs="Arial"/>
                <w:sz w:val="16"/>
                <w:szCs w:val="16"/>
              </w:rPr>
              <w:t>New H.12.3 TC Originating MTSI Voice Call Successful with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93FCF8"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5C8FF0"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0A957F"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160287" w14:textId="77777777" w:rsidR="00DE1311" w:rsidRPr="00DF53B4" w:rsidRDefault="00DE1311" w:rsidP="00750378">
            <w:pPr>
              <w:rPr>
                <w:rFonts w:ascii="Arial" w:hAnsi="Arial" w:cs="Arial"/>
                <w:sz w:val="16"/>
                <w:szCs w:val="16"/>
              </w:rPr>
            </w:pPr>
            <w:r w:rsidRPr="00DF53B4">
              <w:rPr>
                <w:rFonts w:ascii="Arial" w:hAnsi="Arial" w:cs="Arial"/>
                <w:sz w:val="16"/>
                <w:szCs w:val="16"/>
              </w:rPr>
              <w:t>R5-160293</w:t>
            </w:r>
          </w:p>
        </w:tc>
      </w:tr>
      <w:tr w:rsidR="00DE1311" w:rsidRPr="00DF53B4" w14:paraId="269B3179"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2EF9D1"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32B944" w14:textId="77777777" w:rsidR="00DE1311" w:rsidRPr="00DF53B4" w:rsidRDefault="00DE1311" w:rsidP="00750378">
            <w:pPr>
              <w:rPr>
                <w:rFonts w:ascii="Arial" w:hAnsi="Arial" w:cs="Arial"/>
                <w:sz w:val="16"/>
                <w:szCs w:val="16"/>
              </w:rPr>
            </w:pPr>
            <w:r w:rsidRPr="00DF53B4">
              <w:rPr>
                <w:rFonts w:ascii="Arial" w:hAnsi="Arial" w:cs="Arial"/>
                <w:sz w:val="16"/>
                <w:szCs w:val="16"/>
              </w:rPr>
              <w:t>RP-16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FA4697" w14:textId="77777777" w:rsidR="00DE1311" w:rsidRPr="00DF53B4" w:rsidRDefault="00DE1311" w:rsidP="00750378">
            <w:pPr>
              <w:rPr>
                <w:rFonts w:ascii="Arial" w:hAnsi="Arial" w:cs="Arial"/>
                <w:sz w:val="16"/>
                <w:szCs w:val="16"/>
              </w:rPr>
            </w:pPr>
            <w:r w:rsidRPr="00DF53B4">
              <w:rPr>
                <w:rFonts w:ascii="Arial" w:hAnsi="Arial" w:cs="Arial"/>
                <w:sz w:val="16"/>
                <w:szCs w:val="16"/>
              </w:rPr>
              <w:t>08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72BD03"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C9F1BB" w14:textId="77777777" w:rsidR="00DE1311" w:rsidRPr="00DF53B4" w:rsidRDefault="00DE1311" w:rsidP="00750378">
            <w:pPr>
              <w:rPr>
                <w:rFonts w:ascii="Arial" w:hAnsi="Arial" w:cs="Arial"/>
                <w:sz w:val="16"/>
                <w:szCs w:val="16"/>
              </w:rPr>
            </w:pPr>
            <w:r w:rsidRPr="00DF53B4">
              <w:rPr>
                <w:rFonts w:ascii="Arial" w:hAnsi="Arial" w:cs="Arial"/>
                <w:sz w:val="16"/>
                <w:szCs w:val="16"/>
              </w:rPr>
              <w:t>New Annex G definition for MTSI ove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4B845F"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2230D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B96DF8"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BC9B35" w14:textId="77777777" w:rsidR="00DE1311" w:rsidRPr="00DF53B4" w:rsidRDefault="00DE1311" w:rsidP="00750378">
            <w:pPr>
              <w:rPr>
                <w:rFonts w:ascii="Arial" w:hAnsi="Arial" w:cs="Arial"/>
                <w:sz w:val="16"/>
                <w:szCs w:val="16"/>
              </w:rPr>
            </w:pPr>
            <w:r w:rsidRPr="00DF53B4">
              <w:rPr>
                <w:rFonts w:ascii="Arial" w:hAnsi="Arial" w:cs="Arial"/>
                <w:sz w:val="16"/>
                <w:szCs w:val="16"/>
              </w:rPr>
              <w:t>R5-160295</w:t>
            </w:r>
          </w:p>
        </w:tc>
      </w:tr>
      <w:tr w:rsidR="00DE1311" w:rsidRPr="00DF53B4" w14:paraId="58DA4098"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C5B40B"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98CF9A" w14:textId="77777777" w:rsidR="00DE1311" w:rsidRPr="00DF53B4" w:rsidRDefault="00DE1311" w:rsidP="00750378">
            <w:pPr>
              <w:rPr>
                <w:rFonts w:ascii="Arial" w:hAnsi="Arial" w:cs="Arial"/>
                <w:sz w:val="16"/>
                <w:szCs w:val="16"/>
              </w:rPr>
            </w:pPr>
            <w:r w:rsidRPr="00DF53B4">
              <w:rPr>
                <w:rFonts w:ascii="Arial" w:hAnsi="Arial" w:cs="Arial"/>
                <w:sz w:val="16"/>
                <w:szCs w:val="16"/>
              </w:rPr>
              <w:t>RP-16011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613D54" w14:textId="77777777" w:rsidR="00DE1311" w:rsidRPr="00DF53B4" w:rsidRDefault="00DE1311" w:rsidP="00750378">
            <w:pPr>
              <w:rPr>
                <w:rFonts w:ascii="Arial" w:hAnsi="Arial" w:cs="Arial"/>
                <w:sz w:val="16"/>
                <w:szCs w:val="16"/>
              </w:rPr>
            </w:pPr>
            <w:r w:rsidRPr="00DF53B4">
              <w:rPr>
                <w:rFonts w:ascii="Arial" w:hAnsi="Arial" w:cs="Arial"/>
                <w:sz w:val="16"/>
                <w:szCs w:val="16"/>
              </w:rPr>
              <w:t>08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7ABF6B"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0E4809" w14:textId="77777777" w:rsidR="00DE1311" w:rsidRPr="00DF53B4" w:rsidRDefault="00DE1311" w:rsidP="00750378">
            <w:pPr>
              <w:rPr>
                <w:rFonts w:ascii="Arial" w:hAnsi="Arial" w:cs="Arial"/>
                <w:sz w:val="16"/>
                <w:szCs w:val="16"/>
              </w:rPr>
            </w:pPr>
            <w:r w:rsidRPr="00DF53B4">
              <w:rPr>
                <w:rFonts w:ascii="Arial" w:hAnsi="Arial" w:cs="Arial"/>
                <w:sz w:val="16"/>
                <w:szCs w:val="16"/>
              </w:rPr>
              <w:t>Removing Rel-9 SSAC test descriptions from 34.2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EE44C8"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D17962"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2A7E71"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4186B9" w14:textId="77777777" w:rsidR="00DE1311" w:rsidRPr="00DF53B4" w:rsidRDefault="00DE1311" w:rsidP="00750378">
            <w:pPr>
              <w:rPr>
                <w:rFonts w:ascii="Arial" w:hAnsi="Arial" w:cs="Arial"/>
                <w:sz w:val="16"/>
                <w:szCs w:val="16"/>
              </w:rPr>
            </w:pPr>
            <w:r w:rsidRPr="00DF53B4">
              <w:rPr>
                <w:rFonts w:ascii="Arial" w:hAnsi="Arial" w:cs="Arial"/>
                <w:sz w:val="16"/>
                <w:szCs w:val="16"/>
              </w:rPr>
              <w:t>R5-160324</w:t>
            </w:r>
          </w:p>
        </w:tc>
      </w:tr>
      <w:tr w:rsidR="00DE1311" w:rsidRPr="00DF53B4" w14:paraId="451E9700"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ECFBCF"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84FFF3" w14:textId="77777777" w:rsidR="00DE1311" w:rsidRPr="00DF53B4" w:rsidRDefault="00DE1311" w:rsidP="00750378">
            <w:pPr>
              <w:rPr>
                <w:rFonts w:ascii="Arial" w:hAnsi="Arial" w:cs="Arial"/>
                <w:sz w:val="16"/>
                <w:szCs w:val="16"/>
              </w:rPr>
            </w:pPr>
            <w:r w:rsidRPr="00DF53B4">
              <w:rPr>
                <w:rFonts w:ascii="Arial" w:hAnsi="Arial" w:cs="Arial"/>
                <w:sz w:val="16"/>
                <w:szCs w:val="16"/>
              </w:rPr>
              <w:t>RP-1601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5BFF9F" w14:textId="77777777" w:rsidR="00DE1311" w:rsidRPr="00DF53B4" w:rsidRDefault="00DE1311" w:rsidP="00750378">
            <w:pPr>
              <w:rPr>
                <w:rFonts w:ascii="Arial" w:hAnsi="Arial" w:cs="Arial"/>
                <w:sz w:val="16"/>
                <w:szCs w:val="16"/>
              </w:rPr>
            </w:pPr>
            <w:r w:rsidRPr="00DF53B4">
              <w:rPr>
                <w:rFonts w:ascii="Arial" w:hAnsi="Arial" w:cs="Arial"/>
                <w:sz w:val="16"/>
                <w:szCs w:val="16"/>
              </w:rPr>
              <w:t>08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6A3149"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F16BAC" w14:textId="77777777" w:rsidR="00DE1311" w:rsidRPr="00DF53B4" w:rsidRDefault="00DE1311" w:rsidP="00750378">
            <w:pPr>
              <w:rPr>
                <w:rFonts w:ascii="Arial" w:hAnsi="Arial" w:cs="Arial"/>
                <w:sz w:val="16"/>
                <w:szCs w:val="16"/>
              </w:rPr>
            </w:pPr>
            <w:r w:rsidRPr="00DF53B4">
              <w:rPr>
                <w:rFonts w:ascii="Arial" w:hAnsi="Arial" w:cs="Arial"/>
                <w:sz w:val="16"/>
                <w:szCs w:val="16"/>
              </w:rPr>
              <w:t>Removing Rel-12 SSAC test descriptions from 34.2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BCA17E"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8C29EE"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314A0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F2D692" w14:textId="77777777" w:rsidR="00DE1311" w:rsidRPr="00DF53B4" w:rsidRDefault="00DE1311" w:rsidP="00750378">
            <w:pPr>
              <w:rPr>
                <w:rFonts w:ascii="Arial" w:hAnsi="Arial" w:cs="Arial"/>
                <w:sz w:val="16"/>
                <w:szCs w:val="16"/>
              </w:rPr>
            </w:pPr>
            <w:r w:rsidRPr="00DF53B4">
              <w:rPr>
                <w:rFonts w:ascii="Arial" w:hAnsi="Arial" w:cs="Arial"/>
                <w:sz w:val="16"/>
                <w:szCs w:val="16"/>
              </w:rPr>
              <w:t>R5-160325</w:t>
            </w:r>
          </w:p>
        </w:tc>
      </w:tr>
      <w:tr w:rsidR="00DE1311" w:rsidRPr="00DF53B4" w14:paraId="71F60323"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93AD7F"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73BA73"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C4BB66" w14:textId="77777777" w:rsidR="00DE1311" w:rsidRPr="00DF53B4" w:rsidRDefault="00DE1311" w:rsidP="00750378">
            <w:pPr>
              <w:rPr>
                <w:rFonts w:ascii="Arial" w:hAnsi="Arial" w:cs="Arial"/>
                <w:sz w:val="16"/>
                <w:szCs w:val="16"/>
              </w:rPr>
            </w:pPr>
            <w:r w:rsidRPr="00DF53B4">
              <w:rPr>
                <w:rFonts w:ascii="Arial" w:hAnsi="Arial" w:cs="Arial"/>
                <w:sz w:val="16"/>
                <w:szCs w:val="16"/>
              </w:rPr>
              <w:t>08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5607ED"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7B0110" w14:textId="77777777" w:rsidR="00DE1311" w:rsidRPr="00DF53B4" w:rsidRDefault="00DE1311" w:rsidP="00750378">
            <w:pPr>
              <w:rPr>
                <w:rFonts w:ascii="Arial" w:hAnsi="Arial" w:cs="Arial"/>
                <w:sz w:val="16"/>
                <w:szCs w:val="16"/>
              </w:rPr>
            </w:pPr>
            <w:r w:rsidRPr="00DF53B4">
              <w:rPr>
                <w:rFonts w:ascii="Arial" w:hAnsi="Arial" w:cs="Arial"/>
                <w:sz w:val="16"/>
                <w:szCs w:val="16"/>
              </w:rPr>
              <w:t>Clarification for conference media label used in NOTIFY for conference event package messages sent to the UE in C.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E4A737"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EFD21B"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5C2993"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B3EF73" w14:textId="77777777" w:rsidR="00DE1311" w:rsidRPr="00DF53B4" w:rsidRDefault="00DE1311" w:rsidP="00750378">
            <w:pPr>
              <w:rPr>
                <w:rFonts w:ascii="Arial" w:hAnsi="Arial" w:cs="Arial"/>
                <w:sz w:val="16"/>
                <w:szCs w:val="16"/>
              </w:rPr>
            </w:pPr>
            <w:r w:rsidRPr="00DF53B4">
              <w:rPr>
                <w:rFonts w:ascii="Arial" w:hAnsi="Arial" w:cs="Arial"/>
                <w:sz w:val="16"/>
                <w:szCs w:val="16"/>
              </w:rPr>
              <w:t>R5-160435</w:t>
            </w:r>
          </w:p>
        </w:tc>
      </w:tr>
      <w:tr w:rsidR="00DE1311" w:rsidRPr="00DF53B4" w14:paraId="2B16C4A5"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E3594B"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E54438"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771E77" w14:textId="77777777" w:rsidR="00DE1311" w:rsidRPr="00DF53B4" w:rsidRDefault="00DE1311" w:rsidP="00750378">
            <w:pPr>
              <w:rPr>
                <w:rFonts w:ascii="Arial" w:hAnsi="Arial" w:cs="Arial"/>
                <w:sz w:val="16"/>
                <w:szCs w:val="16"/>
              </w:rPr>
            </w:pPr>
            <w:r w:rsidRPr="00DF53B4">
              <w:rPr>
                <w:rFonts w:ascii="Arial" w:hAnsi="Arial" w:cs="Arial"/>
                <w:sz w:val="16"/>
                <w:szCs w:val="16"/>
              </w:rPr>
              <w:t>08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D89A76"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AA9BE6" w14:textId="77777777" w:rsidR="00DE1311" w:rsidRPr="00DF53B4" w:rsidRDefault="00DE1311" w:rsidP="00750378">
            <w:pPr>
              <w:rPr>
                <w:rFonts w:ascii="Arial" w:hAnsi="Arial" w:cs="Arial"/>
                <w:sz w:val="16"/>
                <w:szCs w:val="16"/>
              </w:rPr>
            </w:pPr>
            <w:r w:rsidRPr="00DF53B4">
              <w:rPr>
                <w:rFonts w:ascii="Arial" w:hAnsi="Arial" w:cs="Arial"/>
                <w:sz w:val="16"/>
                <w:szCs w:val="16"/>
              </w:rPr>
              <w:t>Addition of new test case H.12.1 : Originating – 503 Service Unavailable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2BAA48"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30834C"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29A6E5"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F46015" w14:textId="77777777" w:rsidR="00DE1311" w:rsidRPr="00DF53B4" w:rsidRDefault="00DE1311" w:rsidP="00750378">
            <w:pPr>
              <w:rPr>
                <w:rFonts w:ascii="Arial" w:hAnsi="Arial" w:cs="Arial"/>
                <w:sz w:val="16"/>
                <w:szCs w:val="16"/>
              </w:rPr>
            </w:pPr>
            <w:r w:rsidRPr="00DF53B4">
              <w:rPr>
                <w:rFonts w:ascii="Arial" w:hAnsi="Arial" w:cs="Arial"/>
                <w:sz w:val="16"/>
                <w:szCs w:val="16"/>
              </w:rPr>
              <w:t>R5-160505</w:t>
            </w:r>
          </w:p>
        </w:tc>
      </w:tr>
      <w:tr w:rsidR="00DE1311" w:rsidRPr="00DF53B4" w14:paraId="649842CD"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82BE91"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D5853C"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65305B" w14:textId="77777777" w:rsidR="00DE1311" w:rsidRPr="00DF53B4" w:rsidRDefault="00DE1311" w:rsidP="00750378">
            <w:pPr>
              <w:rPr>
                <w:rFonts w:ascii="Arial" w:hAnsi="Arial" w:cs="Arial"/>
                <w:sz w:val="16"/>
                <w:szCs w:val="16"/>
              </w:rPr>
            </w:pPr>
            <w:r w:rsidRPr="00DF53B4">
              <w:rPr>
                <w:rFonts w:ascii="Arial" w:hAnsi="Arial" w:cs="Arial"/>
                <w:sz w:val="16"/>
                <w:szCs w:val="16"/>
              </w:rPr>
              <w:t>08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FCD991"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336698" w14:textId="77777777" w:rsidR="00DE1311" w:rsidRPr="00DF53B4" w:rsidRDefault="00DE1311" w:rsidP="00750378">
            <w:pPr>
              <w:rPr>
                <w:rFonts w:ascii="Arial" w:hAnsi="Arial" w:cs="Arial"/>
                <w:sz w:val="16"/>
                <w:szCs w:val="16"/>
              </w:rPr>
            </w:pPr>
            <w:r w:rsidRPr="00DF53B4">
              <w:rPr>
                <w:rFonts w:ascii="Arial" w:hAnsi="Arial" w:cs="Arial"/>
                <w:sz w:val="16"/>
                <w:szCs w:val="16"/>
              </w:rPr>
              <w:t>Addition of new test case H.12.2 : Originating – 504 Server Time-out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F3A3AC"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DAB7C7"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C9334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C0C027" w14:textId="77777777" w:rsidR="00DE1311" w:rsidRPr="00DF53B4" w:rsidRDefault="00DE1311" w:rsidP="00750378">
            <w:pPr>
              <w:rPr>
                <w:rFonts w:ascii="Arial" w:hAnsi="Arial" w:cs="Arial"/>
                <w:sz w:val="16"/>
                <w:szCs w:val="16"/>
              </w:rPr>
            </w:pPr>
            <w:r w:rsidRPr="00DF53B4">
              <w:rPr>
                <w:rFonts w:ascii="Arial" w:hAnsi="Arial" w:cs="Arial"/>
                <w:sz w:val="16"/>
                <w:szCs w:val="16"/>
              </w:rPr>
              <w:t>R5-160509</w:t>
            </w:r>
          </w:p>
        </w:tc>
      </w:tr>
      <w:tr w:rsidR="00DE1311" w:rsidRPr="00DF53B4" w14:paraId="7A34E9C9"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4799E0"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E6F354"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11A5E5" w14:textId="77777777" w:rsidR="00DE1311" w:rsidRPr="00DF53B4" w:rsidRDefault="00DE1311" w:rsidP="00750378">
            <w:pPr>
              <w:rPr>
                <w:rFonts w:ascii="Arial" w:hAnsi="Arial" w:cs="Arial"/>
                <w:sz w:val="16"/>
                <w:szCs w:val="16"/>
              </w:rPr>
            </w:pPr>
            <w:r w:rsidRPr="00DF53B4">
              <w:rPr>
                <w:rFonts w:ascii="Arial" w:hAnsi="Arial" w:cs="Arial"/>
                <w:sz w:val="16"/>
                <w:szCs w:val="16"/>
              </w:rPr>
              <w:t>08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162DDD"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EA51CC" w14:textId="77777777" w:rsidR="00DE1311" w:rsidRPr="00DF53B4" w:rsidRDefault="00DE1311" w:rsidP="00750378">
            <w:pPr>
              <w:rPr>
                <w:rFonts w:ascii="Arial" w:hAnsi="Arial" w:cs="Arial"/>
                <w:sz w:val="16"/>
                <w:szCs w:val="16"/>
              </w:rPr>
            </w:pPr>
            <w:r w:rsidRPr="00DF53B4">
              <w:rPr>
                <w:rFonts w:ascii="Arial" w:hAnsi="Arial" w:cs="Arial"/>
                <w:sz w:val="16"/>
                <w:szCs w:val="16"/>
              </w:rPr>
              <w:t>Expired grace period for video feature parameter and conference event subscrip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50E922"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0C980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30A30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EBFC24" w14:textId="77777777" w:rsidR="00DE1311" w:rsidRPr="00DF53B4" w:rsidRDefault="00DE1311" w:rsidP="00750378">
            <w:pPr>
              <w:rPr>
                <w:rFonts w:ascii="Arial" w:hAnsi="Arial" w:cs="Arial"/>
                <w:sz w:val="16"/>
                <w:szCs w:val="16"/>
              </w:rPr>
            </w:pPr>
            <w:r w:rsidRPr="00DF53B4">
              <w:rPr>
                <w:rFonts w:ascii="Arial" w:hAnsi="Arial" w:cs="Arial"/>
                <w:sz w:val="16"/>
                <w:szCs w:val="16"/>
              </w:rPr>
              <w:t>R5-160553</w:t>
            </w:r>
          </w:p>
        </w:tc>
      </w:tr>
      <w:tr w:rsidR="00DE1311" w:rsidRPr="00DF53B4" w14:paraId="2CB1C9EF"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F9B5D6"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C1A949"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88277D" w14:textId="77777777" w:rsidR="00DE1311" w:rsidRPr="00DF53B4" w:rsidRDefault="00DE1311" w:rsidP="00750378">
            <w:pPr>
              <w:rPr>
                <w:rFonts w:ascii="Arial" w:hAnsi="Arial" w:cs="Arial"/>
                <w:sz w:val="16"/>
                <w:szCs w:val="16"/>
              </w:rPr>
            </w:pPr>
            <w:r w:rsidRPr="00DF53B4">
              <w:rPr>
                <w:rFonts w:ascii="Arial" w:hAnsi="Arial" w:cs="Arial"/>
                <w:sz w:val="16"/>
                <w:szCs w:val="16"/>
              </w:rPr>
              <w:t>08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5FDBAD"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7B39A9"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s to XML declara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6002FB"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5F10F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1A3C3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846F62" w14:textId="77777777" w:rsidR="00DE1311" w:rsidRPr="00DF53B4" w:rsidRDefault="00DE1311" w:rsidP="00750378">
            <w:pPr>
              <w:rPr>
                <w:rFonts w:ascii="Arial" w:hAnsi="Arial" w:cs="Arial"/>
                <w:sz w:val="16"/>
                <w:szCs w:val="16"/>
              </w:rPr>
            </w:pPr>
            <w:r w:rsidRPr="00DF53B4">
              <w:rPr>
                <w:rFonts w:ascii="Arial" w:hAnsi="Arial" w:cs="Arial"/>
                <w:sz w:val="16"/>
                <w:szCs w:val="16"/>
              </w:rPr>
              <w:t>R5-160612</w:t>
            </w:r>
          </w:p>
        </w:tc>
      </w:tr>
      <w:tr w:rsidR="00DE1311" w:rsidRPr="00DF53B4" w14:paraId="5D6317BE"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9CACAB"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98E39B"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606FB9" w14:textId="77777777" w:rsidR="00DE1311" w:rsidRPr="00DF53B4" w:rsidRDefault="00DE1311" w:rsidP="00750378">
            <w:pPr>
              <w:rPr>
                <w:rFonts w:ascii="Arial" w:hAnsi="Arial" w:cs="Arial"/>
                <w:sz w:val="16"/>
                <w:szCs w:val="16"/>
              </w:rPr>
            </w:pPr>
            <w:r w:rsidRPr="00DF53B4">
              <w:rPr>
                <w:rFonts w:ascii="Arial" w:hAnsi="Arial" w:cs="Arial"/>
                <w:sz w:val="16"/>
                <w:szCs w:val="16"/>
              </w:rPr>
              <w:t>07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AAF1D0"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0B77BB" w14:textId="77777777" w:rsidR="00DE1311" w:rsidRPr="00DF53B4" w:rsidRDefault="00DE1311" w:rsidP="00750378">
            <w:pPr>
              <w:rPr>
                <w:rFonts w:ascii="Arial" w:hAnsi="Arial" w:cs="Arial"/>
                <w:sz w:val="16"/>
                <w:szCs w:val="16"/>
              </w:rPr>
            </w:pPr>
            <w:r w:rsidRPr="00DF53B4">
              <w:rPr>
                <w:rFonts w:ascii="Arial" w:hAnsi="Arial" w:cs="Arial"/>
                <w:sz w:val="16"/>
                <w:szCs w:val="16"/>
              </w:rPr>
              <w:t xml:space="preserve">Update precondition requirements in C.11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DFCF921"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EE49AB"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8D076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62C66C" w14:textId="77777777" w:rsidR="00DE1311" w:rsidRPr="00DF53B4" w:rsidRDefault="00DE1311" w:rsidP="00750378">
            <w:pPr>
              <w:rPr>
                <w:rFonts w:ascii="Arial" w:hAnsi="Arial" w:cs="Arial"/>
                <w:sz w:val="16"/>
                <w:szCs w:val="16"/>
              </w:rPr>
            </w:pPr>
            <w:r w:rsidRPr="00DF53B4">
              <w:rPr>
                <w:rFonts w:ascii="Arial" w:hAnsi="Arial" w:cs="Arial"/>
                <w:sz w:val="16"/>
                <w:szCs w:val="16"/>
              </w:rPr>
              <w:t>R5-160790</w:t>
            </w:r>
          </w:p>
        </w:tc>
      </w:tr>
      <w:tr w:rsidR="00DE1311" w:rsidRPr="00DF53B4" w14:paraId="4A590DC8"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D92AD43"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0DC9FE"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0AE945" w14:textId="77777777" w:rsidR="00DE1311" w:rsidRPr="00DF53B4" w:rsidRDefault="00DE1311" w:rsidP="00750378">
            <w:pPr>
              <w:rPr>
                <w:rFonts w:ascii="Arial" w:hAnsi="Arial" w:cs="Arial"/>
                <w:sz w:val="16"/>
                <w:szCs w:val="16"/>
              </w:rPr>
            </w:pPr>
            <w:r w:rsidRPr="00DF53B4">
              <w:rPr>
                <w:rFonts w:ascii="Arial" w:hAnsi="Arial" w:cs="Arial"/>
                <w:sz w:val="16"/>
                <w:szCs w:val="16"/>
              </w:rPr>
              <w:t>07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A3C74C"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21702D" w14:textId="77777777" w:rsidR="00DE1311" w:rsidRPr="00DF53B4" w:rsidRDefault="00DE1311" w:rsidP="00750378">
            <w:pPr>
              <w:rPr>
                <w:rFonts w:ascii="Arial" w:hAnsi="Arial" w:cs="Arial"/>
                <w:sz w:val="16"/>
                <w:szCs w:val="16"/>
              </w:rPr>
            </w:pPr>
            <w:r w:rsidRPr="00DF53B4">
              <w:rPr>
                <w:rFonts w:ascii="Arial" w:hAnsi="Arial" w:cs="Arial"/>
                <w:sz w:val="16"/>
                <w:szCs w:val="16"/>
              </w:rPr>
              <w:t xml:space="preserve">Update precondition requirements in C.8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D91F5A"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949197"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A23C27"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EA6607" w14:textId="77777777" w:rsidR="00DE1311" w:rsidRPr="00DF53B4" w:rsidRDefault="00DE1311" w:rsidP="00750378">
            <w:pPr>
              <w:rPr>
                <w:rFonts w:ascii="Arial" w:hAnsi="Arial" w:cs="Arial"/>
                <w:sz w:val="16"/>
                <w:szCs w:val="16"/>
              </w:rPr>
            </w:pPr>
            <w:r w:rsidRPr="00DF53B4">
              <w:rPr>
                <w:rFonts w:ascii="Arial" w:hAnsi="Arial" w:cs="Arial"/>
                <w:sz w:val="16"/>
                <w:szCs w:val="16"/>
              </w:rPr>
              <w:t>R5-160792</w:t>
            </w:r>
          </w:p>
        </w:tc>
      </w:tr>
      <w:tr w:rsidR="00DE1311" w:rsidRPr="00DF53B4" w14:paraId="5C476A1D"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72996E"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7500C1"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AAC641" w14:textId="77777777" w:rsidR="00DE1311" w:rsidRPr="00DF53B4" w:rsidRDefault="00DE1311" w:rsidP="00750378">
            <w:pPr>
              <w:rPr>
                <w:rFonts w:ascii="Arial" w:hAnsi="Arial" w:cs="Arial"/>
                <w:sz w:val="16"/>
                <w:szCs w:val="16"/>
              </w:rPr>
            </w:pPr>
            <w:r w:rsidRPr="00DF53B4">
              <w:rPr>
                <w:rFonts w:ascii="Arial" w:hAnsi="Arial" w:cs="Arial"/>
                <w:sz w:val="16"/>
                <w:szCs w:val="16"/>
              </w:rPr>
              <w:t>07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8472CB"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34C503" w14:textId="77777777" w:rsidR="00DE1311" w:rsidRPr="00DF53B4" w:rsidRDefault="00DE1311" w:rsidP="00750378">
            <w:pPr>
              <w:rPr>
                <w:rFonts w:ascii="Arial" w:hAnsi="Arial" w:cs="Arial"/>
                <w:sz w:val="16"/>
                <w:szCs w:val="16"/>
              </w:rPr>
            </w:pPr>
            <w:r w:rsidRPr="00DF53B4">
              <w:rPr>
                <w:rFonts w:ascii="Arial" w:hAnsi="Arial" w:cs="Arial"/>
                <w:sz w:val="16"/>
                <w:szCs w:val="16"/>
              </w:rPr>
              <w:t xml:space="preserve">Update precondition requirements in C.9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76FA2D"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687461"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457385"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6D9DB1" w14:textId="77777777" w:rsidR="00DE1311" w:rsidRPr="00DF53B4" w:rsidRDefault="00DE1311" w:rsidP="00750378">
            <w:pPr>
              <w:rPr>
                <w:rFonts w:ascii="Arial" w:hAnsi="Arial" w:cs="Arial"/>
                <w:sz w:val="16"/>
                <w:szCs w:val="16"/>
              </w:rPr>
            </w:pPr>
            <w:r w:rsidRPr="00DF53B4">
              <w:rPr>
                <w:rFonts w:ascii="Arial" w:hAnsi="Arial" w:cs="Arial"/>
                <w:sz w:val="16"/>
                <w:szCs w:val="16"/>
              </w:rPr>
              <w:t>R5-160793</w:t>
            </w:r>
          </w:p>
        </w:tc>
      </w:tr>
      <w:tr w:rsidR="00DE1311" w:rsidRPr="00DF53B4" w14:paraId="25B61BAF"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BEBA12"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F50EB8"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427BF0" w14:textId="77777777" w:rsidR="00DE1311" w:rsidRPr="00DF53B4" w:rsidRDefault="00DE1311" w:rsidP="00750378">
            <w:pPr>
              <w:rPr>
                <w:rFonts w:ascii="Arial" w:hAnsi="Arial" w:cs="Arial"/>
                <w:sz w:val="16"/>
                <w:szCs w:val="16"/>
              </w:rPr>
            </w:pPr>
            <w:r w:rsidRPr="00DF53B4">
              <w:rPr>
                <w:rFonts w:ascii="Arial" w:hAnsi="Arial" w:cs="Arial"/>
                <w:sz w:val="16"/>
                <w:szCs w:val="16"/>
              </w:rPr>
              <w:t>07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9990E3"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58211F" w14:textId="77777777" w:rsidR="00DE1311" w:rsidRPr="00DF53B4" w:rsidRDefault="00DE1311" w:rsidP="00750378">
            <w:pPr>
              <w:rPr>
                <w:rFonts w:ascii="Arial" w:hAnsi="Arial" w:cs="Arial"/>
                <w:sz w:val="16"/>
                <w:szCs w:val="16"/>
              </w:rPr>
            </w:pPr>
            <w:r w:rsidRPr="00DF53B4">
              <w:rPr>
                <w:rFonts w:ascii="Arial" w:hAnsi="Arial" w:cs="Arial"/>
                <w:sz w:val="16"/>
                <w:szCs w:val="16"/>
              </w:rPr>
              <w:t xml:space="preserve">Update test case 17.1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FB4EC5"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09B15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E5EF6F"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1F6D6F" w14:textId="77777777" w:rsidR="00DE1311" w:rsidRPr="00DF53B4" w:rsidRDefault="00DE1311" w:rsidP="00750378">
            <w:pPr>
              <w:rPr>
                <w:rFonts w:ascii="Arial" w:hAnsi="Arial" w:cs="Arial"/>
                <w:sz w:val="16"/>
                <w:szCs w:val="16"/>
              </w:rPr>
            </w:pPr>
            <w:r w:rsidRPr="00DF53B4">
              <w:rPr>
                <w:rFonts w:ascii="Arial" w:hAnsi="Arial" w:cs="Arial"/>
                <w:sz w:val="16"/>
                <w:szCs w:val="16"/>
              </w:rPr>
              <w:t>R5-160794</w:t>
            </w:r>
          </w:p>
        </w:tc>
      </w:tr>
      <w:tr w:rsidR="00DE1311" w:rsidRPr="00DF53B4" w14:paraId="0EE3B6A0"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50D2AD"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AF2956"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D1B70F" w14:textId="77777777" w:rsidR="00DE1311" w:rsidRPr="00DF53B4" w:rsidRDefault="00DE1311" w:rsidP="00750378">
            <w:pPr>
              <w:rPr>
                <w:rFonts w:ascii="Arial" w:hAnsi="Arial" w:cs="Arial"/>
                <w:sz w:val="16"/>
                <w:szCs w:val="16"/>
              </w:rPr>
            </w:pPr>
            <w:r w:rsidRPr="00DF53B4">
              <w:rPr>
                <w:rFonts w:ascii="Arial" w:hAnsi="Arial" w:cs="Arial"/>
                <w:sz w:val="16"/>
                <w:szCs w:val="16"/>
              </w:rPr>
              <w:t>07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68AD2B"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5C8019F" w14:textId="77777777" w:rsidR="00DE1311" w:rsidRPr="00DF53B4" w:rsidRDefault="00DE1311" w:rsidP="00750378">
            <w:pPr>
              <w:rPr>
                <w:rFonts w:ascii="Arial" w:hAnsi="Arial" w:cs="Arial"/>
                <w:sz w:val="16"/>
                <w:szCs w:val="16"/>
              </w:rPr>
            </w:pPr>
            <w:r w:rsidRPr="00DF53B4">
              <w:rPr>
                <w:rFonts w:ascii="Arial" w:hAnsi="Arial" w:cs="Arial"/>
                <w:sz w:val="16"/>
                <w:szCs w:val="16"/>
              </w:rPr>
              <w:t xml:space="preserve">Update test case 17.2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F2F0AE"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07F45C"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36739F"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FE5A86" w14:textId="77777777" w:rsidR="00DE1311" w:rsidRPr="00DF53B4" w:rsidRDefault="00DE1311" w:rsidP="00750378">
            <w:pPr>
              <w:rPr>
                <w:rFonts w:ascii="Arial" w:hAnsi="Arial" w:cs="Arial"/>
                <w:sz w:val="16"/>
                <w:szCs w:val="16"/>
              </w:rPr>
            </w:pPr>
            <w:r w:rsidRPr="00DF53B4">
              <w:rPr>
                <w:rFonts w:ascii="Arial" w:hAnsi="Arial" w:cs="Arial"/>
                <w:sz w:val="16"/>
                <w:szCs w:val="16"/>
              </w:rPr>
              <w:t>R5-160795</w:t>
            </w:r>
          </w:p>
        </w:tc>
      </w:tr>
      <w:tr w:rsidR="00DE1311" w:rsidRPr="00DF53B4" w14:paraId="1781F134"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E1D9D6"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6ECC0D"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96B203" w14:textId="77777777" w:rsidR="00DE1311" w:rsidRPr="00DF53B4" w:rsidRDefault="00DE1311" w:rsidP="00750378">
            <w:pPr>
              <w:rPr>
                <w:rFonts w:ascii="Arial" w:hAnsi="Arial" w:cs="Arial"/>
                <w:sz w:val="16"/>
                <w:szCs w:val="16"/>
              </w:rPr>
            </w:pPr>
            <w:r w:rsidRPr="00DF53B4">
              <w:rPr>
                <w:rFonts w:ascii="Arial" w:hAnsi="Arial" w:cs="Arial"/>
                <w:sz w:val="16"/>
                <w:szCs w:val="16"/>
              </w:rPr>
              <w:t>07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380C22"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365589"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s to Conferencing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7C32CC"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B5A7A1"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ECBE6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524DDD" w14:textId="77777777" w:rsidR="00DE1311" w:rsidRPr="00DF53B4" w:rsidRDefault="00DE1311" w:rsidP="00750378">
            <w:pPr>
              <w:rPr>
                <w:rFonts w:ascii="Arial" w:hAnsi="Arial" w:cs="Arial"/>
                <w:sz w:val="16"/>
                <w:szCs w:val="16"/>
              </w:rPr>
            </w:pPr>
            <w:r w:rsidRPr="00DF53B4">
              <w:rPr>
                <w:rFonts w:ascii="Arial" w:hAnsi="Arial" w:cs="Arial"/>
                <w:sz w:val="16"/>
                <w:szCs w:val="16"/>
              </w:rPr>
              <w:t>R5-160796</w:t>
            </w:r>
          </w:p>
        </w:tc>
      </w:tr>
      <w:tr w:rsidR="00DE1311" w:rsidRPr="00DF53B4" w14:paraId="212343D1"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0F0A2A"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05E8E4"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C44195" w14:textId="77777777" w:rsidR="00DE1311" w:rsidRPr="00DF53B4" w:rsidRDefault="00DE1311" w:rsidP="00750378">
            <w:pPr>
              <w:rPr>
                <w:rFonts w:ascii="Arial" w:hAnsi="Arial" w:cs="Arial"/>
                <w:sz w:val="16"/>
                <w:szCs w:val="16"/>
              </w:rPr>
            </w:pPr>
            <w:r w:rsidRPr="00DF53B4">
              <w:rPr>
                <w:rFonts w:ascii="Arial" w:hAnsi="Arial" w:cs="Arial"/>
                <w:sz w:val="16"/>
                <w:szCs w:val="16"/>
              </w:rPr>
              <w:t>07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14A0EF"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6EC651"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s to XCAP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BAF4EE"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5330B1"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7FD529"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215E16" w14:textId="77777777" w:rsidR="00DE1311" w:rsidRPr="00DF53B4" w:rsidRDefault="00DE1311" w:rsidP="00750378">
            <w:pPr>
              <w:rPr>
                <w:rFonts w:ascii="Arial" w:hAnsi="Arial" w:cs="Arial"/>
                <w:sz w:val="16"/>
                <w:szCs w:val="16"/>
              </w:rPr>
            </w:pPr>
            <w:r w:rsidRPr="00DF53B4">
              <w:rPr>
                <w:rFonts w:ascii="Arial" w:hAnsi="Arial" w:cs="Arial"/>
                <w:sz w:val="16"/>
                <w:szCs w:val="16"/>
              </w:rPr>
              <w:t>R5-160797</w:t>
            </w:r>
          </w:p>
        </w:tc>
      </w:tr>
      <w:tr w:rsidR="00DE1311" w:rsidRPr="00DF53B4" w14:paraId="62BB37E9"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0ED69E3"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0415D1" w14:textId="77777777" w:rsidR="00DE1311" w:rsidRPr="00DF53B4" w:rsidRDefault="00DE1311" w:rsidP="00750378">
            <w:pPr>
              <w:rPr>
                <w:rFonts w:ascii="Arial" w:hAnsi="Arial" w:cs="Arial"/>
                <w:sz w:val="16"/>
                <w:szCs w:val="16"/>
              </w:rPr>
            </w:pPr>
            <w:r w:rsidRPr="00DF53B4">
              <w:rPr>
                <w:rFonts w:ascii="Arial" w:hAnsi="Arial" w:cs="Arial"/>
                <w:sz w:val="16"/>
                <w:szCs w:val="16"/>
              </w:rPr>
              <w:t>RP-16011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C59911" w14:textId="77777777" w:rsidR="00DE1311" w:rsidRPr="00DF53B4" w:rsidRDefault="00DE1311" w:rsidP="00750378">
            <w:pPr>
              <w:rPr>
                <w:rFonts w:ascii="Arial" w:hAnsi="Arial" w:cs="Arial"/>
                <w:sz w:val="16"/>
                <w:szCs w:val="16"/>
              </w:rPr>
            </w:pPr>
            <w:r w:rsidRPr="00DF53B4">
              <w:rPr>
                <w:rFonts w:ascii="Arial" w:hAnsi="Arial" w:cs="Arial"/>
                <w:sz w:val="16"/>
                <w:szCs w:val="16"/>
              </w:rPr>
              <w:t>08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8DE61B"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C19E35"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s to IMS test case 19.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DF2F98"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31B9FB"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B88AE7"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B5AD03" w14:textId="77777777" w:rsidR="00DE1311" w:rsidRPr="00DF53B4" w:rsidRDefault="00DE1311" w:rsidP="00750378">
            <w:pPr>
              <w:rPr>
                <w:rFonts w:ascii="Arial" w:hAnsi="Arial" w:cs="Arial"/>
                <w:sz w:val="16"/>
                <w:szCs w:val="16"/>
              </w:rPr>
            </w:pPr>
            <w:r w:rsidRPr="00DF53B4">
              <w:rPr>
                <w:rFonts w:ascii="Arial" w:hAnsi="Arial" w:cs="Arial"/>
                <w:sz w:val="16"/>
                <w:szCs w:val="16"/>
              </w:rPr>
              <w:t>R5-160798</w:t>
            </w:r>
          </w:p>
        </w:tc>
      </w:tr>
      <w:tr w:rsidR="00DE1311" w:rsidRPr="00DF53B4" w14:paraId="304077D6"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5CCE18"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5B5080"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2C19E9" w14:textId="77777777" w:rsidR="00DE1311" w:rsidRPr="00DF53B4" w:rsidRDefault="00DE1311" w:rsidP="00750378">
            <w:pPr>
              <w:rPr>
                <w:rFonts w:ascii="Arial" w:hAnsi="Arial" w:cs="Arial"/>
                <w:sz w:val="16"/>
                <w:szCs w:val="16"/>
              </w:rPr>
            </w:pPr>
            <w:r w:rsidRPr="00DF53B4">
              <w:rPr>
                <w:rFonts w:ascii="Arial" w:hAnsi="Arial" w:cs="Arial"/>
                <w:sz w:val="16"/>
                <w:szCs w:val="16"/>
              </w:rPr>
              <w:t>08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EAF090"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1B93F6"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s to Authorization header in C.2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08216E"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F7435E"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E02EC9"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6FB35B" w14:textId="77777777" w:rsidR="00DE1311" w:rsidRPr="00DF53B4" w:rsidRDefault="00DE1311" w:rsidP="00750378">
            <w:pPr>
              <w:rPr>
                <w:rFonts w:ascii="Arial" w:hAnsi="Arial" w:cs="Arial"/>
                <w:sz w:val="16"/>
                <w:szCs w:val="16"/>
              </w:rPr>
            </w:pPr>
            <w:r w:rsidRPr="00DF53B4">
              <w:rPr>
                <w:rFonts w:ascii="Arial" w:hAnsi="Arial" w:cs="Arial"/>
                <w:sz w:val="16"/>
                <w:szCs w:val="16"/>
              </w:rPr>
              <w:t>R5-160901</w:t>
            </w:r>
          </w:p>
        </w:tc>
      </w:tr>
      <w:tr w:rsidR="00DE1311" w:rsidRPr="00DF53B4" w14:paraId="7791BC2E"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42150D"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2E5210"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0F0E73" w14:textId="77777777" w:rsidR="00DE1311" w:rsidRPr="00DF53B4" w:rsidRDefault="00DE1311" w:rsidP="00750378">
            <w:pPr>
              <w:rPr>
                <w:rFonts w:ascii="Arial" w:hAnsi="Arial" w:cs="Arial"/>
                <w:sz w:val="16"/>
                <w:szCs w:val="16"/>
              </w:rPr>
            </w:pPr>
            <w:r w:rsidRPr="00DF53B4">
              <w:rPr>
                <w:rFonts w:ascii="Arial" w:hAnsi="Arial" w:cs="Arial"/>
                <w:sz w:val="16"/>
                <w:szCs w:val="16"/>
              </w:rPr>
              <w:t>08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AA1510"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F6E4FF" w14:textId="77777777" w:rsidR="00DE1311" w:rsidRPr="00DF53B4" w:rsidRDefault="00DE1311" w:rsidP="00750378">
            <w:pPr>
              <w:rPr>
                <w:rFonts w:ascii="Arial" w:hAnsi="Arial" w:cs="Arial"/>
                <w:sz w:val="16"/>
                <w:szCs w:val="16"/>
              </w:rPr>
            </w:pPr>
            <w:r w:rsidRPr="00DF53B4">
              <w:rPr>
                <w:rFonts w:ascii="Arial" w:hAnsi="Arial" w:cs="Arial"/>
                <w:sz w:val="16"/>
                <w:szCs w:val="16"/>
              </w:rPr>
              <w:t>Update precondition requirements in C.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BBF0D7"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1338A7"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7142A0"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15B370" w14:textId="77777777" w:rsidR="00DE1311" w:rsidRPr="00DF53B4" w:rsidRDefault="00DE1311" w:rsidP="00750378">
            <w:pPr>
              <w:rPr>
                <w:rFonts w:ascii="Arial" w:hAnsi="Arial" w:cs="Arial"/>
                <w:sz w:val="16"/>
                <w:szCs w:val="16"/>
              </w:rPr>
            </w:pPr>
            <w:r w:rsidRPr="00DF53B4">
              <w:rPr>
                <w:rFonts w:ascii="Arial" w:hAnsi="Arial" w:cs="Arial"/>
                <w:sz w:val="16"/>
                <w:szCs w:val="16"/>
              </w:rPr>
              <w:t>R5-160903</w:t>
            </w:r>
          </w:p>
        </w:tc>
      </w:tr>
      <w:tr w:rsidR="00DE1311" w:rsidRPr="00DF53B4" w14:paraId="110FC0D1"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ED3184"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9151B9"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F8E599" w14:textId="77777777" w:rsidR="00DE1311" w:rsidRPr="00DF53B4" w:rsidRDefault="00DE1311" w:rsidP="00750378">
            <w:pPr>
              <w:rPr>
                <w:rFonts w:ascii="Arial" w:hAnsi="Arial" w:cs="Arial"/>
                <w:sz w:val="16"/>
                <w:szCs w:val="16"/>
              </w:rPr>
            </w:pPr>
            <w:r w:rsidRPr="00DF53B4">
              <w:rPr>
                <w:rFonts w:ascii="Arial" w:hAnsi="Arial" w:cs="Arial"/>
                <w:sz w:val="16"/>
                <w:szCs w:val="16"/>
              </w:rPr>
              <w:t>08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68CEBAF"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3A6EE3" w14:textId="77777777" w:rsidR="00DE1311" w:rsidRPr="00DF53B4" w:rsidRDefault="00DE1311" w:rsidP="00750378">
            <w:pPr>
              <w:rPr>
                <w:rFonts w:ascii="Arial" w:hAnsi="Arial" w:cs="Arial"/>
                <w:sz w:val="16"/>
                <w:szCs w:val="16"/>
              </w:rPr>
            </w:pPr>
            <w:r w:rsidRPr="00DF53B4">
              <w:rPr>
                <w:rFonts w:ascii="Arial" w:hAnsi="Arial" w:cs="Arial"/>
                <w:sz w:val="16"/>
                <w:szCs w:val="16"/>
              </w:rPr>
              <w:t>Update precondition requirements in C.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BD0443"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593350"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126E02"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133CC9" w14:textId="77777777" w:rsidR="00DE1311" w:rsidRPr="00DF53B4" w:rsidRDefault="00DE1311" w:rsidP="00750378">
            <w:pPr>
              <w:rPr>
                <w:rFonts w:ascii="Arial" w:hAnsi="Arial" w:cs="Arial"/>
                <w:sz w:val="16"/>
                <w:szCs w:val="16"/>
              </w:rPr>
            </w:pPr>
            <w:r w:rsidRPr="00DF53B4">
              <w:rPr>
                <w:rFonts w:ascii="Arial" w:hAnsi="Arial" w:cs="Arial"/>
                <w:sz w:val="16"/>
                <w:szCs w:val="16"/>
              </w:rPr>
              <w:t>R5-160904</w:t>
            </w:r>
          </w:p>
        </w:tc>
      </w:tr>
      <w:tr w:rsidR="00DE1311" w:rsidRPr="00DF53B4" w14:paraId="35C5F69C"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64C494"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D63383"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8308F2" w14:textId="77777777" w:rsidR="00DE1311" w:rsidRPr="00DF53B4" w:rsidRDefault="00DE1311" w:rsidP="00750378">
            <w:pPr>
              <w:rPr>
                <w:rFonts w:ascii="Arial" w:hAnsi="Arial" w:cs="Arial"/>
                <w:sz w:val="16"/>
                <w:szCs w:val="16"/>
              </w:rPr>
            </w:pPr>
            <w:r w:rsidRPr="00DF53B4">
              <w:rPr>
                <w:rFonts w:ascii="Arial" w:hAnsi="Arial" w:cs="Arial"/>
                <w:sz w:val="16"/>
                <w:szCs w:val="16"/>
              </w:rPr>
              <w:t>08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FB1C62"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7CA7BB"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s to RS and RR modifi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3B7964"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ACBD9A"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F2B9B3"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CAF280" w14:textId="77777777" w:rsidR="00DE1311" w:rsidRPr="00DF53B4" w:rsidRDefault="00DE1311" w:rsidP="00750378">
            <w:pPr>
              <w:rPr>
                <w:rFonts w:ascii="Arial" w:hAnsi="Arial" w:cs="Arial"/>
                <w:sz w:val="16"/>
                <w:szCs w:val="16"/>
              </w:rPr>
            </w:pPr>
            <w:r w:rsidRPr="00DF53B4">
              <w:rPr>
                <w:rFonts w:ascii="Arial" w:hAnsi="Arial" w:cs="Arial"/>
                <w:sz w:val="16"/>
                <w:szCs w:val="16"/>
              </w:rPr>
              <w:t>R5-160906</w:t>
            </w:r>
          </w:p>
        </w:tc>
      </w:tr>
      <w:tr w:rsidR="00DE1311" w:rsidRPr="00DF53B4" w14:paraId="258BB75A"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929DE9"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C0A1F3" w14:textId="77777777" w:rsidR="00DE1311" w:rsidRPr="00DF53B4" w:rsidRDefault="00DE1311" w:rsidP="00750378">
            <w:pPr>
              <w:rPr>
                <w:rFonts w:ascii="Arial" w:hAnsi="Arial" w:cs="Arial"/>
                <w:sz w:val="16"/>
                <w:szCs w:val="16"/>
              </w:rPr>
            </w:pPr>
            <w:r w:rsidRPr="00DF53B4">
              <w:rPr>
                <w:rFonts w:ascii="Arial" w:hAnsi="Arial" w:cs="Arial"/>
                <w:sz w:val="16"/>
                <w:szCs w:val="16"/>
              </w:rPr>
              <w:t>RP-16011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11CADC" w14:textId="77777777" w:rsidR="00DE1311" w:rsidRPr="00DF53B4" w:rsidRDefault="00DE1311" w:rsidP="00750378">
            <w:pPr>
              <w:rPr>
                <w:rFonts w:ascii="Arial" w:hAnsi="Arial" w:cs="Arial"/>
                <w:sz w:val="16"/>
                <w:szCs w:val="16"/>
              </w:rPr>
            </w:pPr>
            <w:r w:rsidRPr="00DF53B4">
              <w:rPr>
                <w:rFonts w:ascii="Arial" w:hAnsi="Arial" w:cs="Arial"/>
                <w:sz w:val="16"/>
                <w:szCs w:val="16"/>
              </w:rPr>
              <w:t>08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A01CC2"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7C1936"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 to IMS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E02B8B"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F36850"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F57F5A"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23AC09" w14:textId="77777777" w:rsidR="00DE1311" w:rsidRPr="00DF53B4" w:rsidRDefault="00DE1311" w:rsidP="00750378">
            <w:pPr>
              <w:rPr>
                <w:rFonts w:ascii="Arial" w:hAnsi="Arial" w:cs="Arial"/>
                <w:sz w:val="16"/>
                <w:szCs w:val="16"/>
              </w:rPr>
            </w:pPr>
            <w:r w:rsidRPr="00DF53B4">
              <w:rPr>
                <w:rFonts w:ascii="Arial" w:hAnsi="Arial" w:cs="Arial"/>
                <w:sz w:val="16"/>
                <w:szCs w:val="16"/>
              </w:rPr>
              <w:t>R5-160907</w:t>
            </w:r>
          </w:p>
        </w:tc>
      </w:tr>
      <w:tr w:rsidR="00DE1311" w:rsidRPr="00DF53B4" w14:paraId="79E59CFE"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05C89D"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EE35D6"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93FD87" w14:textId="77777777" w:rsidR="00DE1311" w:rsidRPr="00DF53B4" w:rsidRDefault="00DE1311" w:rsidP="00750378">
            <w:pPr>
              <w:rPr>
                <w:rFonts w:ascii="Arial" w:hAnsi="Arial" w:cs="Arial"/>
                <w:sz w:val="16"/>
                <w:szCs w:val="16"/>
              </w:rPr>
            </w:pPr>
            <w:r w:rsidRPr="00DF53B4">
              <w:rPr>
                <w:rFonts w:ascii="Arial" w:hAnsi="Arial" w:cs="Arial"/>
                <w:sz w:val="16"/>
                <w:szCs w:val="16"/>
              </w:rPr>
              <w:t>07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71F304"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84CB86" w14:textId="77777777" w:rsidR="00DE1311" w:rsidRPr="00DF53B4" w:rsidRDefault="00DE1311" w:rsidP="00750378">
            <w:pPr>
              <w:rPr>
                <w:rFonts w:ascii="Arial" w:hAnsi="Arial" w:cs="Arial"/>
                <w:sz w:val="16"/>
                <w:szCs w:val="16"/>
              </w:rPr>
            </w:pPr>
            <w:r w:rsidRPr="00DF53B4">
              <w:rPr>
                <w:rFonts w:ascii="Arial" w:hAnsi="Arial" w:cs="Arial"/>
                <w:sz w:val="16"/>
                <w:szCs w:val="16"/>
              </w:rPr>
              <w:t>New TC H.8.1 Initial registr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80C32D"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CC539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B085B3"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0611CB" w14:textId="77777777" w:rsidR="00DE1311" w:rsidRPr="00DF53B4" w:rsidRDefault="00DE1311" w:rsidP="00750378">
            <w:pPr>
              <w:rPr>
                <w:rFonts w:ascii="Arial" w:hAnsi="Arial" w:cs="Arial"/>
                <w:sz w:val="16"/>
                <w:szCs w:val="16"/>
              </w:rPr>
            </w:pPr>
            <w:r w:rsidRPr="00DF53B4">
              <w:rPr>
                <w:rFonts w:ascii="Arial" w:hAnsi="Arial" w:cs="Arial"/>
                <w:sz w:val="16"/>
                <w:szCs w:val="16"/>
              </w:rPr>
              <w:t>R5-160913</w:t>
            </w:r>
          </w:p>
        </w:tc>
      </w:tr>
      <w:tr w:rsidR="00DE1311" w:rsidRPr="00DF53B4" w14:paraId="20D54D55"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C4AD0A"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2F40B6"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D24522" w14:textId="77777777" w:rsidR="00DE1311" w:rsidRPr="00DF53B4" w:rsidRDefault="00DE1311" w:rsidP="00750378">
            <w:pPr>
              <w:rPr>
                <w:rFonts w:ascii="Arial" w:hAnsi="Arial" w:cs="Arial"/>
                <w:sz w:val="16"/>
                <w:szCs w:val="16"/>
              </w:rPr>
            </w:pPr>
            <w:r w:rsidRPr="00DF53B4">
              <w:rPr>
                <w:rFonts w:ascii="Arial" w:hAnsi="Arial" w:cs="Arial"/>
                <w:sz w:val="16"/>
                <w:szCs w:val="16"/>
              </w:rPr>
              <w:t>07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B2F9FA"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2CB061"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 to default IMS Registration messages for new Fixed Broadband Access Registration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775ACD"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E30A9E"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1B2652"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99D6E1" w14:textId="77777777" w:rsidR="00DE1311" w:rsidRPr="00DF53B4" w:rsidRDefault="00DE1311" w:rsidP="00750378">
            <w:pPr>
              <w:rPr>
                <w:rFonts w:ascii="Arial" w:hAnsi="Arial" w:cs="Arial"/>
                <w:sz w:val="16"/>
                <w:szCs w:val="16"/>
              </w:rPr>
            </w:pPr>
            <w:r w:rsidRPr="00DF53B4">
              <w:rPr>
                <w:rFonts w:ascii="Arial" w:hAnsi="Arial" w:cs="Arial"/>
                <w:sz w:val="16"/>
                <w:szCs w:val="16"/>
              </w:rPr>
              <w:t>R5-160914</w:t>
            </w:r>
          </w:p>
        </w:tc>
      </w:tr>
      <w:tr w:rsidR="00DE1311" w:rsidRPr="00DF53B4" w14:paraId="38AF7CAA"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047652"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3BE35B" w14:textId="77777777" w:rsidR="00DE1311" w:rsidRPr="00DF53B4" w:rsidRDefault="00DE1311" w:rsidP="00750378">
            <w:pPr>
              <w:rPr>
                <w:rFonts w:ascii="Arial" w:hAnsi="Arial" w:cs="Arial"/>
                <w:sz w:val="16"/>
                <w:szCs w:val="16"/>
              </w:rPr>
            </w:pPr>
            <w:r w:rsidRPr="00DF53B4">
              <w:rPr>
                <w:rFonts w:ascii="Arial" w:hAnsi="Arial" w:cs="Arial"/>
                <w:sz w:val="16"/>
                <w:szCs w:val="16"/>
              </w:rPr>
              <w:t>RP-1600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8E0368" w14:textId="77777777" w:rsidR="00DE1311" w:rsidRPr="00DF53B4" w:rsidRDefault="00DE1311" w:rsidP="00750378">
            <w:pPr>
              <w:rPr>
                <w:rFonts w:ascii="Arial" w:hAnsi="Arial" w:cs="Arial"/>
                <w:sz w:val="16"/>
                <w:szCs w:val="16"/>
              </w:rPr>
            </w:pPr>
            <w:r w:rsidRPr="00DF53B4">
              <w:rPr>
                <w:rFonts w:ascii="Arial" w:hAnsi="Arial" w:cs="Arial"/>
                <w:sz w:val="16"/>
                <w:szCs w:val="16"/>
              </w:rPr>
              <w:t>07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25959C"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E93992" w14:textId="77777777" w:rsidR="00DE1311" w:rsidRPr="00DF53B4" w:rsidRDefault="00DE1311" w:rsidP="00750378">
            <w:pPr>
              <w:rPr>
                <w:rFonts w:ascii="Arial" w:hAnsi="Arial" w:cs="Arial"/>
                <w:sz w:val="16"/>
                <w:szCs w:val="16"/>
              </w:rPr>
            </w:pPr>
            <w:r w:rsidRPr="00DF53B4">
              <w:rPr>
                <w:rFonts w:ascii="Arial" w:hAnsi="Arial" w:cs="Arial"/>
                <w:sz w:val="16"/>
                <w:szCs w:val="16"/>
              </w:rPr>
              <w:t>New Generic Test Procedure for MTSI Originating speech call ove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525CD8"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C0BD43"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29714E"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EC9F7E" w14:textId="77777777" w:rsidR="00DE1311" w:rsidRPr="00DF53B4" w:rsidRDefault="00DE1311" w:rsidP="00750378">
            <w:pPr>
              <w:rPr>
                <w:rFonts w:ascii="Arial" w:hAnsi="Arial" w:cs="Arial"/>
                <w:sz w:val="16"/>
                <w:szCs w:val="16"/>
              </w:rPr>
            </w:pPr>
            <w:r w:rsidRPr="00DF53B4">
              <w:rPr>
                <w:rFonts w:ascii="Arial" w:hAnsi="Arial" w:cs="Arial"/>
                <w:sz w:val="16"/>
                <w:szCs w:val="16"/>
              </w:rPr>
              <w:t>R5-160915</w:t>
            </w:r>
          </w:p>
        </w:tc>
      </w:tr>
      <w:tr w:rsidR="00DE1311" w:rsidRPr="00DF53B4" w14:paraId="673478FA"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4E6212"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151DFD" w14:textId="77777777" w:rsidR="00DE1311" w:rsidRPr="00DF53B4" w:rsidRDefault="00DE1311" w:rsidP="00750378">
            <w:pPr>
              <w:rPr>
                <w:rFonts w:ascii="Arial" w:hAnsi="Arial" w:cs="Arial"/>
                <w:sz w:val="16"/>
                <w:szCs w:val="16"/>
              </w:rPr>
            </w:pPr>
            <w:r w:rsidRPr="00DF53B4">
              <w:rPr>
                <w:rFonts w:ascii="Arial" w:hAnsi="Arial" w:cs="Arial"/>
                <w:sz w:val="16"/>
                <w:szCs w:val="16"/>
              </w:rPr>
              <w:t>RP-16010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2C3764" w14:textId="77777777" w:rsidR="00DE1311" w:rsidRPr="00DF53B4" w:rsidRDefault="00DE1311" w:rsidP="00750378">
            <w:pPr>
              <w:rPr>
                <w:rFonts w:ascii="Arial" w:hAnsi="Arial" w:cs="Arial"/>
                <w:sz w:val="16"/>
                <w:szCs w:val="16"/>
              </w:rPr>
            </w:pPr>
            <w:r w:rsidRPr="00DF53B4">
              <w:rPr>
                <w:rFonts w:ascii="Arial" w:hAnsi="Arial" w:cs="Arial"/>
                <w:sz w:val="16"/>
                <w:szCs w:val="16"/>
              </w:rPr>
              <w:t>07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55F848"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22ACDC" w14:textId="77777777" w:rsidR="00DE1311" w:rsidRPr="00DF53B4" w:rsidRDefault="00DE1311" w:rsidP="00750378">
            <w:pPr>
              <w:rPr>
                <w:rFonts w:ascii="Arial" w:hAnsi="Arial" w:cs="Arial"/>
                <w:sz w:val="16"/>
                <w:szCs w:val="16"/>
              </w:rPr>
            </w:pPr>
            <w:r w:rsidRPr="00DF53B4">
              <w:rPr>
                <w:rFonts w:ascii="Arial" w:hAnsi="Arial" w:cs="Arial"/>
                <w:sz w:val="16"/>
                <w:szCs w:val="16"/>
              </w:rPr>
              <w:t xml:space="preserve">Update precondition requirements in C.45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F4E516F"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96DD2C"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AFD69F"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C97258" w14:textId="77777777" w:rsidR="00DE1311" w:rsidRPr="00DF53B4" w:rsidRDefault="00DE1311" w:rsidP="00750378">
            <w:pPr>
              <w:rPr>
                <w:rFonts w:ascii="Arial" w:hAnsi="Arial" w:cs="Arial"/>
                <w:sz w:val="16"/>
                <w:szCs w:val="16"/>
              </w:rPr>
            </w:pPr>
            <w:r w:rsidRPr="00DF53B4">
              <w:rPr>
                <w:rFonts w:ascii="Arial" w:hAnsi="Arial" w:cs="Arial"/>
                <w:sz w:val="16"/>
                <w:szCs w:val="16"/>
              </w:rPr>
              <w:t>R5-160916</w:t>
            </w:r>
          </w:p>
        </w:tc>
      </w:tr>
      <w:tr w:rsidR="00DE1311" w:rsidRPr="00DF53B4" w14:paraId="47D3453D"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11F4F2"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EED7DB" w14:textId="77777777" w:rsidR="00DE1311" w:rsidRPr="00DF53B4" w:rsidRDefault="00DE1311" w:rsidP="00750378">
            <w:pPr>
              <w:rPr>
                <w:rFonts w:ascii="Arial" w:hAnsi="Arial" w:cs="Arial"/>
                <w:sz w:val="16"/>
                <w:szCs w:val="16"/>
              </w:rPr>
            </w:pPr>
            <w:r w:rsidRPr="00DF53B4">
              <w:rPr>
                <w:rFonts w:ascii="Arial" w:hAnsi="Arial" w:cs="Arial"/>
                <w:sz w:val="16"/>
                <w:szCs w:val="16"/>
              </w:rPr>
              <w:t>RP-16010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DBD4A2" w14:textId="77777777" w:rsidR="00DE1311" w:rsidRPr="00DF53B4" w:rsidRDefault="00DE1311" w:rsidP="00750378">
            <w:pPr>
              <w:rPr>
                <w:rFonts w:ascii="Arial" w:hAnsi="Arial" w:cs="Arial"/>
                <w:sz w:val="16"/>
                <w:szCs w:val="16"/>
              </w:rPr>
            </w:pPr>
            <w:r w:rsidRPr="00DF53B4">
              <w:rPr>
                <w:rFonts w:ascii="Arial" w:hAnsi="Arial" w:cs="Arial"/>
                <w:sz w:val="16"/>
                <w:szCs w:val="16"/>
              </w:rPr>
              <w:t>08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793028"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393830" w14:textId="77777777" w:rsidR="00DE1311" w:rsidRPr="00DF53B4" w:rsidRDefault="00DE1311" w:rsidP="00750378">
            <w:pPr>
              <w:rPr>
                <w:rFonts w:ascii="Arial" w:hAnsi="Arial" w:cs="Arial"/>
                <w:sz w:val="16"/>
                <w:szCs w:val="16"/>
              </w:rPr>
            </w:pPr>
            <w:r w:rsidRPr="00DF53B4">
              <w:rPr>
                <w:rFonts w:ascii="Arial" w:hAnsi="Arial" w:cs="Arial"/>
                <w:sz w:val="16"/>
                <w:szCs w:val="16"/>
              </w:rPr>
              <w:t>Update EVS requirements in test case 12.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2D521F"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B42A15"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BF31A8"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E0E58E" w14:textId="77777777" w:rsidR="00DE1311" w:rsidRPr="00DF53B4" w:rsidRDefault="00DE1311" w:rsidP="00750378">
            <w:pPr>
              <w:rPr>
                <w:rFonts w:ascii="Arial" w:hAnsi="Arial" w:cs="Arial"/>
                <w:sz w:val="16"/>
                <w:szCs w:val="16"/>
              </w:rPr>
            </w:pPr>
            <w:r w:rsidRPr="00DF53B4">
              <w:rPr>
                <w:rFonts w:ascii="Arial" w:hAnsi="Arial" w:cs="Arial"/>
                <w:sz w:val="16"/>
                <w:szCs w:val="16"/>
              </w:rPr>
              <w:t>R5-160917</w:t>
            </w:r>
          </w:p>
        </w:tc>
      </w:tr>
      <w:tr w:rsidR="00DE1311" w:rsidRPr="00DF53B4" w14:paraId="50CCC84B"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140809"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E84F0B4" w14:textId="77777777" w:rsidR="00DE1311" w:rsidRPr="00DF53B4" w:rsidRDefault="00DE1311" w:rsidP="00750378">
            <w:pPr>
              <w:rPr>
                <w:rFonts w:ascii="Arial" w:hAnsi="Arial" w:cs="Arial"/>
                <w:sz w:val="16"/>
                <w:szCs w:val="16"/>
              </w:rPr>
            </w:pPr>
            <w:r w:rsidRPr="00DF53B4">
              <w:rPr>
                <w:rFonts w:ascii="Arial" w:hAnsi="Arial" w:cs="Arial"/>
                <w:sz w:val="16"/>
                <w:szCs w:val="16"/>
              </w:rPr>
              <w:t>RP-16010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D12DC0B" w14:textId="77777777" w:rsidR="00DE1311" w:rsidRPr="00DF53B4" w:rsidRDefault="00DE1311" w:rsidP="00750378">
            <w:pPr>
              <w:rPr>
                <w:rFonts w:ascii="Arial" w:hAnsi="Arial" w:cs="Arial"/>
                <w:sz w:val="16"/>
                <w:szCs w:val="16"/>
              </w:rPr>
            </w:pPr>
            <w:r w:rsidRPr="00DF53B4">
              <w:rPr>
                <w:rFonts w:ascii="Arial" w:hAnsi="Arial" w:cs="Arial"/>
                <w:sz w:val="16"/>
                <w:szCs w:val="16"/>
              </w:rPr>
              <w:t>08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9063BD"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4F5061" w14:textId="77777777" w:rsidR="00DE1311" w:rsidRPr="00DF53B4" w:rsidRDefault="00DE1311" w:rsidP="00750378">
            <w:pPr>
              <w:rPr>
                <w:rFonts w:ascii="Arial" w:hAnsi="Arial" w:cs="Arial"/>
                <w:sz w:val="16"/>
                <w:szCs w:val="16"/>
              </w:rPr>
            </w:pPr>
            <w:r w:rsidRPr="00DF53B4">
              <w:rPr>
                <w:rFonts w:ascii="Arial" w:hAnsi="Arial" w:cs="Arial"/>
                <w:sz w:val="16"/>
                <w:szCs w:val="16"/>
              </w:rPr>
              <w:t>Update EVS requirements in C.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CB89DA"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7470B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144A48"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72A265" w14:textId="77777777" w:rsidR="00DE1311" w:rsidRPr="00DF53B4" w:rsidRDefault="00DE1311" w:rsidP="00750378">
            <w:pPr>
              <w:rPr>
                <w:rFonts w:ascii="Arial" w:hAnsi="Arial" w:cs="Arial"/>
                <w:sz w:val="16"/>
                <w:szCs w:val="16"/>
              </w:rPr>
            </w:pPr>
            <w:r w:rsidRPr="00DF53B4">
              <w:rPr>
                <w:rFonts w:ascii="Arial" w:hAnsi="Arial" w:cs="Arial"/>
                <w:sz w:val="16"/>
                <w:szCs w:val="16"/>
              </w:rPr>
              <w:t>R5-160918</w:t>
            </w:r>
          </w:p>
        </w:tc>
      </w:tr>
      <w:tr w:rsidR="00DE1311" w:rsidRPr="00DF53B4" w14:paraId="4D7B253B"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2CC9A6"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40CE6D" w14:textId="77777777" w:rsidR="00DE1311" w:rsidRPr="00DF53B4" w:rsidRDefault="00DE1311" w:rsidP="00750378">
            <w:pPr>
              <w:rPr>
                <w:rFonts w:ascii="Arial" w:hAnsi="Arial" w:cs="Arial"/>
                <w:sz w:val="16"/>
                <w:szCs w:val="16"/>
              </w:rPr>
            </w:pPr>
            <w:r w:rsidRPr="00DF53B4">
              <w:rPr>
                <w:rFonts w:ascii="Arial" w:hAnsi="Arial" w:cs="Arial"/>
                <w:sz w:val="16"/>
                <w:szCs w:val="16"/>
              </w:rPr>
              <w:t>RP-16010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3C25BB" w14:textId="77777777" w:rsidR="00DE1311" w:rsidRPr="00DF53B4" w:rsidRDefault="00DE1311" w:rsidP="00750378">
            <w:pPr>
              <w:rPr>
                <w:rFonts w:ascii="Arial" w:hAnsi="Arial" w:cs="Arial"/>
                <w:sz w:val="16"/>
                <w:szCs w:val="16"/>
              </w:rPr>
            </w:pPr>
            <w:r w:rsidRPr="00DF53B4">
              <w:rPr>
                <w:rFonts w:ascii="Arial" w:hAnsi="Arial" w:cs="Arial"/>
                <w:sz w:val="16"/>
                <w:szCs w:val="16"/>
              </w:rPr>
              <w:t>08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80539E"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14C8B0" w14:textId="77777777" w:rsidR="00DE1311" w:rsidRPr="00DF53B4" w:rsidRDefault="00DE1311" w:rsidP="00750378">
            <w:pPr>
              <w:rPr>
                <w:rFonts w:ascii="Arial" w:hAnsi="Arial" w:cs="Arial"/>
                <w:sz w:val="16"/>
                <w:szCs w:val="16"/>
              </w:rPr>
            </w:pPr>
            <w:r w:rsidRPr="00DF53B4">
              <w:rPr>
                <w:rFonts w:ascii="Arial" w:hAnsi="Arial" w:cs="Arial"/>
                <w:sz w:val="16"/>
                <w:szCs w:val="16"/>
              </w:rPr>
              <w:t>Update EVS requirements in C.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63DE2D"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4F672D"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35E285"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3FD280" w14:textId="77777777" w:rsidR="00DE1311" w:rsidRPr="00DF53B4" w:rsidRDefault="00DE1311" w:rsidP="00750378">
            <w:pPr>
              <w:rPr>
                <w:rFonts w:ascii="Arial" w:hAnsi="Arial" w:cs="Arial"/>
                <w:sz w:val="16"/>
                <w:szCs w:val="16"/>
              </w:rPr>
            </w:pPr>
            <w:r w:rsidRPr="00DF53B4">
              <w:rPr>
                <w:rFonts w:ascii="Arial" w:hAnsi="Arial" w:cs="Arial"/>
                <w:sz w:val="16"/>
                <w:szCs w:val="16"/>
              </w:rPr>
              <w:t>R5-160919</w:t>
            </w:r>
          </w:p>
        </w:tc>
      </w:tr>
      <w:tr w:rsidR="00DE1311" w:rsidRPr="00DF53B4" w14:paraId="1C95A807"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503323"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C66C02" w14:textId="77777777" w:rsidR="00DE1311" w:rsidRPr="00DF53B4" w:rsidRDefault="00DE1311" w:rsidP="00750378">
            <w:pPr>
              <w:rPr>
                <w:rFonts w:ascii="Arial" w:hAnsi="Arial" w:cs="Arial"/>
                <w:sz w:val="16"/>
                <w:szCs w:val="16"/>
              </w:rPr>
            </w:pPr>
            <w:r w:rsidRPr="00DF53B4">
              <w:rPr>
                <w:rFonts w:ascii="Arial" w:hAnsi="Arial" w:cs="Arial"/>
                <w:sz w:val="16"/>
                <w:szCs w:val="16"/>
              </w:rPr>
              <w:t>RP-16011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2A353B" w14:textId="77777777" w:rsidR="00DE1311" w:rsidRPr="00DF53B4" w:rsidRDefault="00DE1311" w:rsidP="00750378">
            <w:pPr>
              <w:rPr>
                <w:rFonts w:ascii="Arial" w:hAnsi="Arial" w:cs="Arial"/>
                <w:sz w:val="16"/>
                <w:szCs w:val="16"/>
              </w:rPr>
            </w:pPr>
            <w:r w:rsidRPr="00DF53B4">
              <w:rPr>
                <w:rFonts w:ascii="Arial" w:hAnsi="Arial" w:cs="Arial"/>
                <w:sz w:val="16"/>
                <w:szCs w:val="16"/>
              </w:rPr>
              <w:t>08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491498" w14:textId="77777777" w:rsidR="00DE1311" w:rsidRPr="00DF53B4" w:rsidRDefault="00DE1311" w:rsidP="00750378">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A7BDDE" w14:textId="77777777" w:rsidR="00DE1311" w:rsidRPr="00DF53B4" w:rsidRDefault="00DE1311" w:rsidP="00750378">
            <w:pPr>
              <w:rPr>
                <w:rFonts w:ascii="Arial" w:hAnsi="Arial" w:cs="Arial"/>
                <w:sz w:val="16"/>
                <w:szCs w:val="16"/>
              </w:rPr>
            </w:pPr>
            <w:r w:rsidRPr="00DF53B4">
              <w:rPr>
                <w:rFonts w:ascii="Arial" w:hAnsi="Arial" w:cs="Arial"/>
                <w:sz w:val="16"/>
                <w:szCs w:val="16"/>
              </w:rPr>
              <w:t>Correction to IMS emergency call test cases 19.3.2, 19.3.2b and 19.3.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2BE5C3"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1A23E8"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E072B8"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9DC4DB" w14:textId="77777777" w:rsidR="00DE1311" w:rsidRPr="00DF53B4" w:rsidRDefault="00DE1311" w:rsidP="00750378">
            <w:pPr>
              <w:rPr>
                <w:rFonts w:ascii="Arial" w:hAnsi="Arial" w:cs="Arial"/>
                <w:sz w:val="16"/>
                <w:szCs w:val="16"/>
              </w:rPr>
            </w:pPr>
            <w:r w:rsidRPr="00DF53B4">
              <w:rPr>
                <w:rFonts w:ascii="Arial" w:hAnsi="Arial" w:cs="Arial"/>
                <w:sz w:val="16"/>
                <w:szCs w:val="16"/>
              </w:rPr>
              <w:t>R5-160937</w:t>
            </w:r>
          </w:p>
        </w:tc>
      </w:tr>
      <w:tr w:rsidR="00DE1311" w:rsidRPr="00DF53B4" w14:paraId="1E61AF6B"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5BDD4D"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45A043"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21FEE5" w14:textId="77777777" w:rsidR="00DE1311" w:rsidRPr="00DF53B4" w:rsidRDefault="00DE1311" w:rsidP="00750378">
            <w:pPr>
              <w:rPr>
                <w:rFonts w:ascii="Arial" w:hAnsi="Arial" w:cs="Arial"/>
                <w:sz w:val="16"/>
                <w:szCs w:val="16"/>
              </w:rPr>
            </w:pPr>
            <w:r w:rsidRPr="00DF53B4">
              <w:rPr>
                <w:rFonts w:ascii="Arial" w:hAnsi="Arial" w:cs="Arial"/>
                <w:sz w:val="16"/>
                <w:szCs w:val="16"/>
              </w:rPr>
              <w:t>08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3C8389"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8F11A2" w14:textId="77777777" w:rsidR="00DE1311" w:rsidRPr="00DF53B4" w:rsidRDefault="00DE1311" w:rsidP="00750378">
            <w:pPr>
              <w:rPr>
                <w:rFonts w:ascii="Arial" w:hAnsi="Arial" w:cs="Arial"/>
                <w:sz w:val="16"/>
                <w:szCs w:val="16"/>
              </w:rPr>
            </w:pPr>
            <w:r w:rsidRPr="00DF53B4">
              <w:rPr>
                <w:rFonts w:ascii="Arial" w:hAnsi="Arial" w:cs="Arial"/>
                <w:sz w:val="16"/>
                <w:szCs w:val="16"/>
              </w:rPr>
              <w:t>Adding GSMA IR.94 re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A45F39"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E5F2B5"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9D0443"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B95794" w14:textId="77777777" w:rsidR="00DE1311" w:rsidRPr="00DF53B4" w:rsidRDefault="00DE1311" w:rsidP="00750378">
            <w:pPr>
              <w:rPr>
                <w:rFonts w:ascii="Arial" w:hAnsi="Arial" w:cs="Arial"/>
                <w:sz w:val="16"/>
                <w:szCs w:val="16"/>
              </w:rPr>
            </w:pPr>
            <w:r w:rsidRPr="00DF53B4">
              <w:rPr>
                <w:rFonts w:ascii="Arial" w:hAnsi="Arial" w:cs="Arial"/>
                <w:sz w:val="16"/>
                <w:szCs w:val="16"/>
              </w:rPr>
              <w:t>R5-160943</w:t>
            </w:r>
          </w:p>
        </w:tc>
      </w:tr>
      <w:tr w:rsidR="00DE1311" w:rsidRPr="00DF53B4" w14:paraId="085C918A"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936FDE"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3762E0"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D9134D" w14:textId="77777777" w:rsidR="00DE1311" w:rsidRPr="00DF53B4" w:rsidRDefault="00DE1311" w:rsidP="00750378">
            <w:pPr>
              <w:rPr>
                <w:rFonts w:ascii="Arial" w:hAnsi="Arial" w:cs="Arial"/>
                <w:sz w:val="16"/>
                <w:szCs w:val="16"/>
              </w:rPr>
            </w:pPr>
            <w:r w:rsidRPr="00DF53B4">
              <w:rPr>
                <w:rFonts w:ascii="Arial" w:hAnsi="Arial" w:cs="Arial"/>
                <w:sz w:val="16"/>
                <w:szCs w:val="16"/>
              </w:rPr>
              <w:t>08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C64857"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D20380" w14:textId="77777777" w:rsidR="00DE1311" w:rsidRPr="00DF53B4" w:rsidRDefault="00DE1311" w:rsidP="00750378">
            <w:pPr>
              <w:rPr>
                <w:rFonts w:ascii="Arial" w:hAnsi="Arial" w:cs="Arial"/>
                <w:sz w:val="16"/>
                <w:szCs w:val="16"/>
              </w:rPr>
            </w:pPr>
            <w:r w:rsidRPr="00DF53B4">
              <w:rPr>
                <w:rFonts w:ascii="Arial" w:hAnsi="Arial" w:cs="Arial"/>
                <w:sz w:val="16"/>
                <w:szCs w:val="16"/>
              </w:rPr>
              <w:t>New test case 15.2a Originating Identification Restriction / Signall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DD33CC"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18DAF9"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954F54"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1157A7" w14:textId="77777777" w:rsidR="00DE1311" w:rsidRPr="00DF53B4" w:rsidRDefault="00DE1311" w:rsidP="00750378">
            <w:pPr>
              <w:rPr>
                <w:rFonts w:ascii="Arial" w:hAnsi="Arial" w:cs="Arial"/>
                <w:sz w:val="16"/>
                <w:szCs w:val="16"/>
              </w:rPr>
            </w:pPr>
            <w:r w:rsidRPr="00DF53B4">
              <w:rPr>
                <w:rFonts w:ascii="Arial" w:hAnsi="Arial" w:cs="Arial"/>
                <w:sz w:val="16"/>
                <w:szCs w:val="16"/>
              </w:rPr>
              <w:t>R5-160975</w:t>
            </w:r>
          </w:p>
        </w:tc>
      </w:tr>
      <w:tr w:rsidR="00DE1311" w:rsidRPr="00DF53B4" w14:paraId="2E98CD3E" w14:textId="77777777" w:rsidTr="00750378">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4815E0" w14:textId="77777777" w:rsidR="00DE1311" w:rsidRPr="00DF53B4" w:rsidRDefault="00DE1311" w:rsidP="00750378">
            <w:pPr>
              <w:rPr>
                <w:rFonts w:ascii="Arial" w:hAnsi="Arial" w:cs="Arial"/>
                <w:sz w:val="16"/>
                <w:szCs w:val="16"/>
              </w:rPr>
            </w:pPr>
            <w:r w:rsidRPr="00DF53B4">
              <w:rPr>
                <w:rFonts w:ascii="Arial" w:hAnsi="Arial" w:cs="Arial"/>
                <w:sz w:val="16"/>
                <w:szCs w:val="16"/>
              </w:rPr>
              <w:t>RP-7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7C1BCE" w14:textId="77777777" w:rsidR="00DE1311" w:rsidRPr="00DF53B4" w:rsidRDefault="00DE1311" w:rsidP="00750378">
            <w:pPr>
              <w:rPr>
                <w:rFonts w:ascii="Arial" w:hAnsi="Arial" w:cs="Arial"/>
                <w:sz w:val="16"/>
                <w:szCs w:val="16"/>
              </w:rPr>
            </w:pPr>
            <w:r w:rsidRPr="00DF53B4">
              <w:rPr>
                <w:rFonts w:ascii="Arial" w:hAnsi="Arial" w:cs="Arial"/>
                <w:sz w:val="16"/>
                <w:szCs w:val="16"/>
              </w:rPr>
              <w:t>RP-1601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4350C0" w14:textId="77777777" w:rsidR="00DE1311" w:rsidRPr="00DF53B4" w:rsidRDefault="00DE1311" w:rsidP="00750378">
            <w:pPr>
              <w:rPr>
                <w:rFonts w:ascii="Arial" w:hAnsi="Arial" w:cs="Arial"/>
                <w:sz w:val="16"/>
                <w:szCs w:val="16"/>
              </w:rPr>
            </w:pPr>
            <w:r w:rsidRPr="00DF53B4">
              <w:rPr>
                <w:rFonts w:ascii="Arial" w:hAnsi="Arial" w:cs="Arial"/>
                <w:sz w:val="16"/>
                <w:szCs w:val="16"/>
              </w:rPr>
              <w:t>08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7DC852" w14:textId="77777777" w:rsidR="00DE1311" w:rsidRPr="00DF53B4" w:rsidRDefault="00DE1311" w:rsidP="00750378">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7AB1DB" w14:textId="77777777" w:rsidR="00DE1311" w:rsidRPr="00DF53B4" w:rsidRDefault="00DE1311" w:rsidP="00750378">
            <w:pPr>
              <w:rPr>
                <w:rFonts w:ascii="Arial" w:hAnsi="Arial" w:cs="Arial"/>
                <w:sz w:val="16"/>
                <w:szCs w:val="16"/>
              </w:rPr>
            </w:pPr>
            <w:r w:rsidRPr="00DF53B4">
              <w:rPr>
                <w:rFonts w:ascii="Arial" w:hAnsi="Arial" w:cs="Arial"/>
                <w:sz w:val="16"/>
                <w:szCs w:val="16"/>
              </w:rPr>
              <w:t>New test case 15.4a Terminating Identification Restriction / Signall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05DDA6" w14:textId="77777777" w:rsidR="00DE1311" w:rsidRPr="00DF53B4" w:rsidRDefault="00DE1311" w:rsidP="00750378">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1500E6"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8.1</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D037FE" w14:textId="77777777" w:rsidR="00DE1311" w:rsidRPr="00DF53B4" w:rsidRDefault="00DE1311" w:rsidP="00750378">
            <w:pPr>
              <w:pStyle w:val="TAL"/>
              <w:rPr>
                <w:rFonts w:cs="Arial"/>
                <w:sz w:val="16"/>
                <w:szCs w:val="16"/>
                <w:lang w:eastAsia="en-US"/>
              </w:rPr>
            </w:pPr>
            <w:r w:rsidRPr="00DF53B4">
              <w:rPr>
                <w:rFonts w:cs="Arial"/>
                <w:sz w:val="16"/>
                <w:szCs w:val="16"/>
                <w:lang w:eastAsia="en-US"/>
              </w:rPr>
              <w:t>12.9.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00ED35" w14:textId="77777777" w:rsidR="00DE1311" w:rsidRPr="00DF53B4" w:rsidRDefault="00DE1311" w:rsidP="00750378">
            <w:pPr>
              <w:rPr>
                <w:rFonts w:ascii="Arial" w:hAnsi="Arial" w:cs="Arial"/>
                <w:sz w:val="16"/>
                <w:szCs w:val="16"/>
              </w:rPr>
            </w:pPr>
            <w:r w:rsidRPr="00DF53B4">
              <w:rPr>
                <w:rFonts w:ascii="Arial" w:hAnsi="Arial" w:cs="Arial"/>
                <w:sz w:val="16"/>
                <w:szCs w:val="16"/>
              </w:rPr>
              <w:t>R5-160976</w:t>
            </w:r>
          </w:p>
        </w:tc>
      </w:tr>
      <w:tr w:rsidR="003B5117" w:rsidRPr="00DF53B4" w14:paraId="6A34FFB2"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0685D6"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493312"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38E239" w14:textId="77777777" w:rsidR="003B5117" w:rsidRPr="00DF53B4" w:rsidRDefault="003B5117" w:rsidP="00C31E37">
            <w:pPr>
              <w:rPr>
                <w:rFonts w:ascii="Arial" w:hAnsi="Arial" w:cs="Arial"/>
                <w:sz w:val="16"/>
                <w:szCs w:val="16"/>
              </w:rPr>
            </w:pPr>
            <w:r w:rsidRPr="00DF53B4">
              <w:rPr>
                <w:rFonts w:ascii="Arial" w:hAnsi="Arial" w:cs="Arial"/>
                <w:sz w:val="16"/>
                <w:szCs w:val="16"/>
              </w:rPr>
              <w:t>08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4B96C0" w14:textId="77777777" w:rsidR="003B5117" w:rsidRPr="00DF53B4" w:rsidRDefault="003B5117" w:rsidP="00C31E3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E308C3" w14:textId="77777777" w:rsidR="003B5117" w:rsidRPr="00DF53B4" w:rsidRDefault="003B5117" w:rsidP="00BC526C">
            <w:pPr>
              <w:rPr>
                <w:rFonts w:ascii="Arial" w:hAnsi="Arial" w:cs="Arial"/>
                <w:sz w:val="16"/>
                <w:szCs w:val="16"/>
              </w:rPr>
            </w:pPr>
            <w:r w:rsidRPr="00DF53B4">
              <w:rPr>
                <w:rFonts w:ascii="Arial" w:hAnsi="Arial" w:cs="Arial"/>
                <w:sz w:val="16"/>
                <w:szCs w:val="16"/>
              </w:rPr>
              <w:t>Corrections to IMS test case 15.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D3DF7A"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3145D4"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50AF41"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603744" w14:textId="77777777" w:rsidR="003B5117" w:rsidRPr="00DF53B4" w:rsidRDefault="003B5117" w:rsidP="003A36A4">
            <w:pPr>
              <w:rPr>
                <w:rFonts w:ascii="Arial" w:hAnsi="Arial" w:cs="Arial"/>
                <w:sz w:val="16"/>
                <w:szCs w:val="16"/>
              </w:rPr>
            </w:pPr>
            <w:r w:rsidRPr="00DF53B4">
              <w:rPr>
                <w:rFonts w:ascii="Arial" w:hAnsi="Arial" w:cs="Arial"/>
                <w:sz w:val="16"/>
                <w:szCs w:val="16"/>
              </w:rPr>
              <w:t>R5-162034</w:t>
            </w:r>
          </w:p>
        </w:tc>
      </w:tr>
      <w:tr w:rsidR="003B5117" w:rsidRPr="00DF53B4" w14:paraId="7688635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424142"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CE428B"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DB7F7F" w14:textId="77777777" w:rsidR="003B5117" w:rsidRPr="00DF53B4" w:rsidRDefault="003B5117" w:rsidP="00C31E37">
            <w:pPr>
              <w:rPr>
                <w:rFonts w:ascii="Arial" w:hAnsi="Arial" w:cs="Arial"/>
                <w:sz w:val="16"/>
                <w:szCs w:val="16"/>
              </w:rPr>
            </w:pPr>
            <w:r w:rsidRPr="00DF53B4">
              <w:rPr>
                <w:rFonts w:ascii="Arial" w:hAnsi="Arial" w:cs="Arial"/>
                <w:sz w:val="16"/>
                <w:szCs w:val="16"/>
              </w:rPr>
              <w:t>08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B72366"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D5C7FD" w14:textId="77777777" w:rsidR="003B5117" w:rsidRPr="00DF53B4" w:rsidRDefault="003B5117" w:rsidP="00BC526C">
            <w:pPr>
              <w:rPr>
                <w:rFonts w:ascii="Arial" w:hAnsi="Arial" w:cs="Arial"/>
                <w:sz w:val="16"/>
                <w:szCs w:val="16"/>
              </w:rPr>
            </w:pPr>
            <w:r w:rsidRPr="00DF53B4">
              <w:rPr>
                <w:rFonts w:ascii="Arial" w:hAnsi="Arial" w:cs="Arial"/>
                <w:sz w:val="16"/>
                <w:szCs w:val="16"/>
              </w:rPr>
              <w:t>Update test case 12.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65F6C6"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B8D6CF"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15849C"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8D4476" w14:textId="77777777" w:rsidR="003B5117" w:rsidRPr="00DF53B4" w:rsidRDefault="003B5117" w:rsidP="002472D6">
            <w:pPr>
              <w:rPr>
                <w:rFonts w:ascii="Arial" w:hAnsi="Arial" w:cs="Arial"/>
                <w:sz w:val="16"/>
                <w:szCs w:val="16"/>
              </w:rPr>
            </w:pPr>
            <w:r w:rsidRPr="00DF53B4">
              <w:rPr>
                <w:rFonts w:ascii="Arial" w:hAnsi="Arial" w:cs="Arial"/>
                <w:sz w:val="16"/>
                <w:szCs w:val="16"/>
              </w:rPr>
              <w:t>R5-162045</w:t>
            </w:r>
          </w:p>
        </w:tc>
      </w:tr>
      <w:tr w:rsidR="003B5117" w:rsidRPr="00DF53B4" w14:paraId="7A541984"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58FAC4"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992785"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8DC587" w14:textId="77777777" w:rsidR="003B5117" w:rsidRPr="00DF53B4" w:rsidRDefault="003B5117" w:rsidP="00C31E37">
            <w:pPr>
              <w:rPr>
                <w:rFonts w:ascii="Arial" w:hAnsi="Arial" w:cs="Arial"/>
                <w:sz w:val="16"/>
                <w:szCs w:val="16"/>
              </w:rPr>
            </w:pPr>
            <w:r w:rsidRPr="00DF53B4">
              <w:rPr>
                <w:rFonts w:ascii="Arial" w:hAnsi="Arial" w:cs="Arial"/>
                <w:sz w:val="16"/>
                <w:szCs w:val="16"/>
              </w:rPr>
              <w:t>08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DF85F6"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2317DD" w14:textId="77777777" w:rsidR="003B5117" w:rsidRPr="00DF53B4" w:rsidRDefault="003B5117" w:rsidP="00BC526C">
            <w:pPr>
              <w:rPr>
                <w:rFonts w:ascii="Arial" w:hAnsi="Arial" w:cs="Arial"/>
                <w:sz w:val="16"/>
                <w:szCs w:val="16"/>
              </w:rPr>
            </w:pPr>
            <w:r w:rsidRPr="00DF53B4">
              <w:rPr>
                <w:rFonts w:ascii="Arial" w:hAnsi="Arial" w:cs="Arial"/>
                <w:sz w:val="16"/>
                <w:szCs w:val="16"/>
              </w:rPr>
              <w:t>Update test case 12.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576FE6"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6C92A4"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424703"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AB2917" w14:textId="77777777" w:rsidR="003B5117" w:rsidRPr="00DF53B4" w:rsidRDefault="003B5117" w:rsidP="002472D6">
            <w:pPr>
              <w:rPr>
                <w:rFonts w:ascii="Arial" w:hAnsi="Arial" w:cs="Arial"/>
                <w:sz w:val="16"/>
                <w:szCs w:val="16"/>
              </w:rPr>
            </w:pPr>
            <w:r w:rsidRPr="00DF53B4">
              <w:rPr>
                <w:rFonts w:ascii="Arial" w:hAnsi="Arial" w:cs="Arial"/>
                <w:sz w:val="16"/>
                <w:szCs w:val="16"/>
              </w:rPr>
              <w:t>R5-162046</w:t>
            </w:r>
          </w:p>
        </w:tc>
      </w:tr>
      <w:tr w:rsidR="003B5117" w:rsidRPr="00DF53B4" w14:paraId="34E5DC00"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63C5B5"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A461D6"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4A013E" w14:textId="77777777" w:rsidR="003B5117" w:rsidRPr="00DF53B4" w:rsidRDefault="003B5117" w:rsidP="00C31E37">
            <w:pPr>
              <w:rPr>
                <w:rFonts w:ascii="Arial" w:hAnsi="Arial" w:cs="Arial"/>
                <w:sz w:val="16"/>
                <w:szCs w:val="16"/>
              </w:rPr>
            </w:pPr>
            <w:r w:rsidRPr="00DF53B4">
              <w:rPr>
                <w:rFonts w:ascii="Arial" w:hAnsi="Arial" w:cs="Arial"/>
                <w:sz w:val="16"/>
                <w:szCs w:val="16"/>
              </w:rPr>
              <w:t>08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1E91B2"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BC84244" w14:textId="77777777" w:rsidR="003B5117" w:rsidRPr="00DF53B4" w:rsidRDefault="003B5117" w:rsidP="00BC526C">
            <w:pPr>
              <w:rPr>
                <w:rFonts w:ascii="Arial" w:hAnsi="Arial" w:cs="Arial"/>
                <w:sz w:val="16"/>
                <w:szCs w:val="16"/>
              </w:rPr>
            </w:pPr>
            <w:r w:rsidRPr="00DF53B4">
              <w:rPr>
                <w:rFonts w:ascii="Arial" w:hAnsi="Arial" w:cs="Arial"/>
                <w:sz w:val="16"/>
                <w:szCs w:val="16"/>
              </w:rPr>
              <w:t>Editorial correction of test case 15.4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A2F410"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79B69E"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5FBD10"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E4FDB4" w14:textId="77777777" w:rsidR="003B5117" w:rsidRPr="00DF53B4" w:rsidRDefault="003B5117" w:rsidP="002472D6">
            <w:pPr>
              <w:rPr>
                <w:rFonts w:ascii="Arial" w:hAnsi="Arial" w:cs="Arial"/>
                <w:sz w:val="16"/>
                <w:szCs w:val="16"/>
              </w:rPr>
            </w:pPr>
            <w:r w:rsidRPr="00DF53B4">
              <w:rPr>
                <w:rFonts w:ascii="Arial" w:hAnsi="Arial" w:cs="Arial"/>
                <w:sz w:val="16"/>
                <w:szCs w:val="16"/>
              </w:rPr>
              <w:t>R5-162049</w:t>
            </w:r>
          </w:p>
        </w:tc>
      </w:tr>
      <w:tr w:rsidR="003B5117" w:rsidRPr="00DF53B4" w14:paraId="48AC9790"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35BE45"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D147D7"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BDD6CD" w14:textId="77777777" w:rsidR="003B5117" w:rsidRPr="00DF53B4" w:rsidRDefault="003B5117" w:rsidP="00C31E37">
            <w:pPr>
              <w:rPr>
                <w:rFonts w:ascii="Arial" w:hAnsi="Arial" w:cs="Arial"/>
                <w:sz w:val="16"/>
                <w:szCs w:val="16"/>
              </w:rPr>
            </w:pPr>
            <w:r w:rsidRPr="00DF53B4">
              <w:rPr>
                <w:rFonts w:ascii="Arial" w:hAnsi="Arial" w:cs="Arial"/>
                <w:sz w:val="16"/>
                <w:szCs w:val="16"/>
              </w:rPr>
              <w:t>08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E64C30"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05C5D9" w14:textId="77777777" w:rsidR="003B5117" w:rsidRPr="00DF53B4" w:rsidRDefault="003B5117" w:rsidP="00BC526C">
            <w:pPr>
              <w:rPr>
                <w:rFonts w:ascii="Arial" w:hAnsi="Arial" w:cs="Arial"/>
                <w:sz w:val="16"/>
                <w:szCs w:val="16"/>
              </w:rPr>
            </w:pPr>
            <w:r w:rsidRPr="00DF53B4">
              <w:rPr>
                <w:rFonts w:ascii="Arial" w:hAnsi="Arial" w:cs="Arial"/>
                <w:sz w:val="16"/>
                <w:szCs w:val="16"/>
              </w:rPr>
              <w:t>Correction of test case 1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83EBB4"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F61202"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1DCAB7"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F6AF37" w14:textId="77777777" w:rsidR="003B5117" w:rsidRPr="00DF53B4" w:rsidRDefault="003B5117" w:rsidP="002472D6">
            <w:pPr>
              <w:rPr>
                <w:rFonts w:ascii="Arial" w:hAnsi="Arial" w:cs="Arial"/>
                <w:sz w:val="16"/>
                <w:szCs w:val="16"/>
              </w:rPr>
            </w:pPr>
            <w:r w:rsidRPr="00DF53B4">
              <w:rPr>
                <w:rFonts w:ascii="Arial" w:hAnsi="Arial" w:cs="Arial"/>
                <w:sz w:val="16"/>
                <w:szCs w:val="16"/>
              </w:rPr>
              <w:t>R5-162050</w:t>
            </w:r>
          </w:p>
        </w:tc>
      </w:tr>
      <w:tr w:rsidR="003B5117" w:rsidRPr="00DF53B4" w14:paraId="528ADC34"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3F4D33"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8167DB" w14:textId="77777777" w:rsidR="003B5117" w:rsidRPr="00DF53B4" w:rsidRDefault="003B5117" w:rsidP="00C31E37">
            <w:pPr>
              <w:rPr>
                <w:rFonts w:ascii="Arial" w:hAnsi="Arial" w:cs="Arial"/>
                <w:sz w:val="16"/>
                <w:szCs w:val="16"/>
              </w:rPr>
            </w:pPr>
            <w:r w:rsidRPr="00DF53B4">
              <w:rPr>
                <w:rFonts w:ascii="Arial" w:hAnsi="Arial" w:cs="Arial"/>
                <w:sz w:val="16"/>
                <w:szCs w:val="16"/>
              </w:rPr>
              <w:t>RP-16084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7A1D96" w14:textId="77777777" w:rsidR="003B5117" w:rsidRPr="00DF53B4" w:rsidRDefault="003B5117" w:rsidP="00C31E37">
            <w:pPr>
              <w:rPr>
                <w:rFonts w:ascii="Arial" w:hAnsi="Arial" w:cs="Arial"/>
                <w:sz w:val="16"/>
                <w:szCs w:val="16"/>
              </w:rPr>
            </w:pPr>
            <w:r w:rsidRPr="00DF53B4">
              <w:rPr>
                <w:rFonts w:ascii="Arial" w:hAnsi="Arial" w:cs="Arial"/>
                <w:sz w:val="16"/>
                <w:szCs w:val="16"/>
              </w:rPr>
              <w:t>08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CE0C50"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BB269D" w14:textId="77777777" w:rsidR="003B5117" w:rsidRPr="00DF53B4" w:rsidRDefault="003B5117" w:rsidP="00BC526C">
            <w:pPr>
              <w:rPr>
                <w:rFonts w:ascii="Arial" w:hAnsi="Arial" w:cs="Arial"/>
                <w:sz w:val="16"/>
                <w:szCs w:val="16"/>
              </w:rPr>
            </w:pPr>
            <w:r w:rsidRPr="00DF53B4">
              <w:rPr>
                <w:rFonts w:ascii="Arial" w:hAnsi="Arial" w:cs="Arial"/>
                <w:sz w:val="16"/>
                <w:szCs w:val="16"/>
              </w:rPr>
              <w:t>Editorial correction of A.2.1, A.2.3, A.2.6,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C52ECD"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A1392E"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1B50DC"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F9D5C5" w14:textId="77777777" w:rsidR="003B5117" w:rsidRPr="00DF53B4" w:rsidRDefault="003B5117" w:rsidP="002472D6">
            <w:pPr>
              <w:rPr>
                <w:rFonts w:ascii="Arial" w:hAnsi="Arial" w:cs="Arial"/>
                <w:sz w:val="16"/>
                <w:szCs w:val="16"/>
              </w:rPr>
            </w:pPr>
            <w:r w:rsidRPr="00DF53B4">
              <w:rPr>
                <w:rFonts w:ascii="Arial" w:hAnsi="Arial" w:cs="Arial"/>
                <w:sz w:val="16"/>
                <w:szCs w:val="16"/>
              </w:rPr>
              <w:t>R5-162051</w:t>
            </w:r>
          </w:p>
        </w:tc>
      </w:tr>
      <w:tr w:rsidR="003B5117" w:rsidRPr="00DF53B4" w14:paraId="632F3E05"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2E97A0"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7B9BB4"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114CA3" w14:textId="77777777" w:rsidR="003B5117" w:rsidRPr="00DF53B4" w:rsidRDefault="003B5117" w:rsidP="00C31E37">
            <w:pPr>
              <w:rPr>
                <w:rFonts w:ascii="Arial" w:hAnsi="Arial" w:cs="Arial"/>
                <w:sz w:val="16"/>
                <w:szCs w:val="16"/>
              </w:rPr>
            </w:pPr>
            <w:r w:rsidRPr="00DF53B4">
              <w:rPr>
                <w:rFonts w:ascii="Arial" w:hAnsi="Arial" w:cs="Arial"/>
                <w:sz w:val="16"/>
                <w:szCs w:val="16"/>
              </w:rPr>
              <w:t>08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B5F9FB"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43FA42" w14:textId="77777777" w:rsidR="003B5117" w:rsidRPr="00DF53B4" w:rsidRDefault="003B5117" w:rsidP="00BC526C">
            <w:pPr>
              <w:rPr>
                <w:rFonts w:ascii="Arial" w:hAnsi="Arial" w:cs="Arial"/>
                <w:sz w:val="16"/>
                <w:szCs w:val="16"/>
              </w:rPr>
            </w:pPr>
            <w:r w:rsidRPr="00DF53B4">
              <w:rPr>
                <w:rFonts w:ascii="Arial" w:hAnsi="Arial" w:cs="Arial"/>
                <w:sz w:val="16"/>
                <w:szCs w:val="16"/>
              </w:rPr>
              <w:t>Corrections to Contact header of MO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E49B5B"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28C2AE"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C17822"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2A91FC" w14:textId="77777777" w:rsidR="003B5117" w:rsidRPr="00DF53B4" w:rsidRDefault="003B5117" w:rsidP="002472D6">
            <w:pPr>
              <w:rPr>
                <w:rFonts w:ascii="Arial" w:hAnsi="Arial" w:cs="Arial"/>
                <w:sz w:val="16"/>
                <w:szCs w:val="16"/>
              </w:rPr>
            </w:pPr>
            <w:r w:rsidRPr="00DF53B4">
              <w:rPr>
                <w:rFonts w:ascii="Arial" w:hAnsi="Arial" w:cs="Arial"/>
                <w:sz w:val="16"/>
                <w:szCs w:val="16"/>
              </w:rPr>
              <w:t>R5-162054</w:t>
            </w:r>
          </w:p>
        </w:tc>
      </w:tr>
      <w:tr w:rsidR="003B5117" w:rsidRPr="00DF53B4" w14:paraId="06FBE2A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6B3EFA"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5BCBA4" w14:textId="77777777" w:rsidR="003B5117" w:rsidRPr="00DF53B4" w:rsidRDefault="003B5117" w:rsidP="00C31E37">
            <w:pPr>
              <w:rPr>
                <w:rFonts w:ascii="Arial" w:hAnsi="Arial" w:cs="Arial"/>
                <w:sz w:val="16"/>
                <w:szCs w:val="16"/>
              </w:rPr>
            </w:pPr>
            <w:r w:rsidRPr="00DF53B4">
              <w:rPr>
                <w:rFonts w:ascii="Arial" w:hAnsi="Arial" w:cs="Arial"/>
                <w:sz w:val="16"/>
                <w:szCs w:val="16"/>
              </w:rPr>
              <w:t>RP-1608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A05615" w14:textId="77777777" w:rsidR="003B5117" w:rsidRPr="00DF53B4" w:rsidRDefault="003B5117" w:rsidP="00C31E37">
            <w:pPr>
              <w:rPr>
                <w:rFonts w:ascii="Arial" w:hAnsi="Arial" w:cs="Arial"/>
                <w:sz w:val="16"/>
                <w:szCs w:val="16"/>
              </w:rPr>
            </w:pPr>
            <w:r w:rsidRPr="00DF53B4">
              <w:rPr>
                <w:rFonts w:ascii="Arial" w:hAnsi="Arial" w:cs="Arial"/>
                <w:sz w:val="16"/>
                <w:szCs w:val="16"/>
              </w:rPr>
              <w:t>08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130EB7"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2846F6" w14:textId="77777777" w:rsidR="003B5117" w:rsidRPr="00DF53B4" w:rsidRDefault="003B5117" w:rsidP="00BC526C">
            <w:pPr>
              <w:rPr>
                <w:rFonts w:ascii="Arial" w:hAnsi="Arial" w:cs="Arial"/>
                <w:sz w:val="16"/>
                <w:szCs w:val="16"/>
              </w:rPr>
            </w:pPr>
            <w:r w:rsidRPr="00DF53B4">
              <w:rPr>
                <w:rFonts w:ascii="Arial" w:hAnsi="Arial" w:cs="Arial"/>
                <w:sz w:val="16"/>
                <w:szCs w:val="16"/>
              </w:rPr>
              <w:t>Add test case for Originating Identification Restric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374C51"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77B07E"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BAAF5B"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1E6313D" w14:textId="77777777" w:rsidR="003B5117" w:rsidRPr="00DF53B4" w:rsidRDefault="003B5117" w:rsidP="002472D6">
            <w:pPr>
              <w:rPr>
                <w:rFonts w:ascii="Arial" w:hAnsi="Arial" w:cs="Arial"/>
                <w:sz w:val="16"/>
                <w:szCs w:val="16"/>
              </w:rPr>
            </w:pPr>
            <w:r w:rsidRPr="00DF53B4">
              <w:rPr>
                <w:rFonts w:ascii="Arial" w:hAnsi="Arial" w:cs="Arial"/>
                <w:sz w:val="16"/>
                <w:szCs w:val="16"/>
              </w:rPr>
              <w:t>R5-162067</w:t>
            </w:r>
          </w:p>
        </w:tc>
      </w:tr>
      <w:tr w:rsidR="003B5117" w:rsidRPr="00DF53B4" w14:paraId="26FC6BE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33E7CF"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50A553" w14:textId="77777777" w:rsidR="003B5117" w:rsidRPr="00DF53B4" w:rsidRDefault="003B5117" w:rsidP="00C31E37">
            <w:pPr>
              <w:rPr>
                <w:rFonts w:ascii="Arial" w:hAnsi="Arial" w:cs="Arial"/>
                <w:sz w:val="16"/>
                <w:szCs w:val="16"/>
              </w:rPr>
            </w:pPr>
            <w:r w:rsidRPr="00DF53B4">
              <w:rPr>
                <w:rFonts w:ascii="Arial" w:hAnsi="Arial" w:cs="Arial"/>
                <w:sz w:val="16"/>
                <w:szCs w:val="16"/>
              </w:rPr>
              <w:t>RP-1608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E332AD" w14:textId="77777777" w:rsidR="003B5117" w:rsidRPr="00DF53B4" w:rsidRDefault="003B5117" w:rsidP="00C31E37">
            <w:pPr>
              <w:rPr>
                <w:rFonts w:ascii="Arial" w:hAnsi="Arial" w:cs="Arial"/>
                <w:sz w:val="16"/>
                <w:szCs w:val="16"/>
              </w:rPr>
            </w:pPr>
            <w:r w:rsidRPr="00DF53B4">
              <w:rPr>
                <w:rFonts w:ascii="Arial" w:hAnsi="Arial" w:cs="Arial"/>
                <w:sz w:val="16"/>
                <w:szCs w:val="16"/>
              </w:rPr>
              <w:t>08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1BE24D"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C57A71" w14:textId="77777777" w:rsidR="003B5117" w:rsidRPr="00DF53B4" w:rsidRDefault="003B5117" w:rsidP="00BC526C">
            <w:pPr>
              <w:rPr>
                <w:rFonts w:ascii="Arial" w:hAnsi="Arial" w:cs="Arial"/>
                <w:sz w:val="16"/>
                <w:szCs w:val="16"/>
              </w:rPr>
            </w:pPr>
            <w:r w:rsidRPr="00DF53B4">
              <w:rPr>
                <w:rFonts w:ascii="Arial" w:hAnsi="Arial" w:cs="Arial"/>
                <w:sz w:val="16"/>
                <w:szCs w:val="16"/>
              </w:rPr>
              <w:t>Add test case for Terminating Identification Restric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F70C0E"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96481B"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591789"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E8D9E8" w14:textId="77777777" w:rsidR="003B5117" w:rsidRPr="00DF53B4" w:rsidRDefault="003B5117" w:rsidP="002472D6">
            <w:pPr>
              <w:rPr>
                <w:rFonts w:ascii="Arial" w:hAnsi="Arial" w:cs="Arial"/>
                <w:sz w:val="16"/>
                <w:szCs w:val="16"/>
              </w:rPr>
            </w:pPr>
            <w:r w:rsidRPr="00DF53B4">
              <w:rPr>
                <w:rFonts w:ascii="Arial" w:hAnsi="Arial" w:cs="Arial"/>
                <w:sz w:val="16"/>
                <w:szCs w:val="16"/>
              </w:rPr>
              <w:t>R5-162069</w:t>
            </w:r>
          </w:p>
        </w:tc>
      </w:tr>
      <w:tr w:rsidR="003B5117" w:rsidRPr="00DF53B4" w14:paraId="02483BC3"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C54A59"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C21DB5"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FA9FBD" w14:textId="77777777" w:rsidR="003B5117" w:rsidRPr="00DF53B4" w:rsidRDefault="003B5117" w:rsidP="00C31E37">
            <w:pPr>
              <w:rPr>
                <w:rFonts w:ascii="Arial" w:hAnsi="Arial" w:cs="Arial"/>
                <w:sz w:val="16"/>
                <w:szCs w:val="16"/>
              </w:rPr>
            </w:pPr>
            <w:r w:rsidRPr="00DF53B4">
              <w:rPr>
                <w:rFonts w:ascii="Arial" w:hAnsi="Arial" w:cs="Arial"/>
                <w:sz w:val="16"/>
                <w:szCs w:val="16"/>
              </w:rPr>
              <w:t>08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CF0095"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5635C2" w14:textId="77777777" w:rsidR="003B5117" w:rsidRPr="00DF53B4" w:rsidRDefault="003B5117" w:rsidP="00BC526C">
            <w:pPr>
              <w:rPr>
                <w:rFonts w:ascii="Arial" w:hAnsi="Arial" w:cs="Arial"/>
                <w:sz w:val="16"/>
                <w:szCs w:val="16"/>
              </w:rPr>
            </w:pPr>
            <w:r w:rsidRPr="00DF53B4">
              <w:rPr>
                <w:rFonts w:ascii="Arial" w:hAnsi="Arial" w:cs="Arial"/>
                <w:sz w:val="16"/>
                <w:szCs w:val="16"/>
              </w:rPr>
              <w:t>Add test case for Originating Identification Restric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594750"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11C139"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2E769C"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88FC69" w14:textId="77777777" w:rsidR="003B5117" w:rsidRPr="00DF53B4" w:rsidRDefault="003B5117" w:rsidP="002472D6">
            <w:pPr>
              <w:rPr>
                <w:rFonts w:ascii="Arial" w:hAnsi="Arial" w:cs="Arial"/>
                <w:sz w:val="16"/>
                <w:szCs w:val="16"/>
              </w:rPr>
            </w:pPr>
            <w:r w:rsidRPr="00DF53B4">
              <w:rPr>
                <w:rFonts w:ascii="Arial" w:hAnsi="Arial" w:cs="Arial"/>
                <w:sz w:val="16"/>
                <w:szCs w:val="16"/>
              </w:rPr>
              <w:t>R5-162103</w:t>
            </w:r>
          </w:p>
        </w:tc>
      </w:tr>
      <w:tr w:rsidR="003B5117" w:rsidRPr="00DF53B4" w14:paraId="57B3EE83"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2965BB"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30921F"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62A246" w14:textId="77777777" w:rsidR="003B5117" w:rsidRPr="00DF53B4" w:rsidRDefault="003B5117" w:rsidP="00C31E37">
            <w:pPr>
              <w:rPr>
                <w:rFonts w:ascii="Arial" w:hAnsi="Arial" w:cs="Arial"/>
                <w:sz w:val="16"/>
                <w:szCs w:val="16"/>
              </w:rPr>
            </w:pPr>
            <w:r w:rsidRPr="00DF53B4">
              <w:rPr>
                <w:rFonts w:ascii="Arial" w:hAnsi="Arial" w:cs="Arial"/>
                <w:sz w:val="16"/>
                <w:szCs w:val="16"/>
              </w:rPr>
              <w:t>08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BF850AA"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3B5FB4" w14:textId="77777777" w:rsidR="003B5117" w:rsidRPr="00DF53B4" w:rsidRDefault="003B5117" w:rsidP="00BC526C">
            <w:pPr>
              <w:rPr>
                <w:rFonts w:ascii="Arial" w:hAnsi="Arial" w:cs="Arial"/>
                <w:sz w:val="16"/>
                <w:szCs w:val="16"/>
              </w:rPr>
            </w:pPr>
            <w:r w:rsidRPr="00DF53B4">
              <w:rPr>
                <w:rFonts w:ascii="Arial" w:hAnsi="Arial" w:cs="Arial"/>
                <w:sz w:val="16"/>
                <w:szCs w:val="16"/>
              </w:rPr>
              <w:t>Add test case for Terminating Identification Restric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D33CFA"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D732B0"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C06B0C"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D76E6D" w14:textId="77777777" w:rsidR="003B5117" w:rsidRPr="00DF53B4" w:rsidRDefault="003B5117" w:rsidP="002472D6">
            <w:pPr>
              <w:rPr>
                <w:rFonts w:ascii="Arial" w:hAnsi="Arial" w:cs="Arial"/>
                <w:sz w:val="16"/>
                <w:szCs w:val="16"/>
              </w:rPr>
            </w:pPr>
            <w:r w:rsidRPr="00DF53B4">
              <w:rPr>
                <w:rFonts w:ascii="Arial" w:hAnsi="Arial" w:cs="Arial"/>
                <w:sz w:val="16"/>
                <w:szCs w:val="16"/>
              </w:rPr>
              <w:t>R5-162105</w:t>
            </w:r>
          </w:p>
        </w:tc>
      </w:tr>
      <w:tr w:rsidR="003B5117" w:rsidRPr="00DF53B4" w14:paraId="78EF4290"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D20A28"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DC6FF5"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BFD228" w14:textId="77777777" w:rsidR="003B5117" w:rsidRPr="00DF53B4" w:rsidRDefault="003B5117" w:rsidP="00C31E37">
            <w:pPr>
              <w:rPr>
                <w:rFonts w:ascii="Arial" w:hAnsi="Arial" w:cs="Arial"/>
                <w:sz w:val="16"/>
                <w:szCs w:val="16"/>
              </w:rPr>
            </w:pPr>
            <w:r w:rsidRPr="00DF53B4">
              <w:rPr>
                <w:rFonts w:ascii="Arial" w:hAnsi="Arial" w:cs="Arial"/>
                <w:sz w:val="16"/>
                <w:szCs w:val="16"/>
              </w:rPr>
              <w:t>08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EE45AA"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F34B6B" w14:textId="77777777" w:rsidR="003B5117" w:rsidRPr="00DF53B4" w:rsidRDefault="003B5117" w:rsidP="00BC526C">
            <w:pPr>
              <w:rPr>
                <w:rFonts w:ascii="Arial" w:hAnsi="Arial" w:cs="Arial"/>
                <w:sz w:val="16"/>
                <w:szCs w:val="16"/>
              </w:rPr>
            </w:pPr>
            <w:r w:rsidRPr="00DF53B4">
              <w:rPr>
                <w:rFonts w:ascii="Arial" w:hAnsi="Arial" w:cs="Arial"/>
                <w:sz w:val="16"/>
                <w:szCs w:val="16"/>
              </w:rPr>
              <w:t>Adding reference to RFC 33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A13EB5"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EF82E4"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7D3633"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952668" w14:textId="77777777" w:rsidR="003B5117" w:rsidRPr="00DF53B4" w:rsidRDefault="003B5117" w:rsidP="002472D6">
            <w:pPr>
              <w:rPr>
                <w:rFonts w:ascii="Arial" w:hAnsi="Arial" w:cs="Arial"/>
                <w:sz w:val="16"/>
                <w:szCs w:val="16"/>
              </w:rPr>
            </w:pPr>
            <w:r w:rsidRPr="00DF53B4">
              <w:rPr>
                <w:rFonts w:ascii="Arial" w:hAnsi="Arial" w:cs="Arial"/>
                <w:sz w:val="16"/>
                <w:szCs w:val="16"/>
              </w:rPr>
              <w:t>R5-162117</w:t>
            </w:r>
          </w:p>
        </w:tc>
      </w:tr>
      <w:tr w:rsidR="003B5117" w:rsidRPr="00DF53B4" w14:paraId="625C40F7"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D985E7"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F29E7F"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B75517" w14:textId="77777777" w:rsidR="003B5117" w:rsidRPr="00DF53B4" w:rsidRDefault="003B5117" w:rsidP="00C31E37">
            <w:pPr>
              <w:rPr>
                <w:rFonts w:ascii="Arial" w:hAnsi="Arial" w:cs="Arial"/>
                <w:sz w:val="16"/>
                <w:szCs w:val="16"/>
              </w:rPr>
            </w:pPr>
            <w:r w:rsidRPr="00DF53B4">
              <w:rPr>
                <w:rFonts w:ascii="Arial" w:hAnsi="Arial" w:cs="Arial"/>
                <w:sz w:val="16"/>
                <w:szCs w:val="16"/>
              </w:rPr>
              <w:t>08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481D03"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8DC4C5" w14:textId="77777777" w:rsidR="003B5117" w:rsidRPr="00DF53B4" w:rsidRDefault="003B5117" w:rsidP="00BC526C">
            <w:pPr>
              <w:rPr>
                <w:rFonts w:ascii="Arial" w:hAnsi="Arial" w:cs="Arial"/>
                <w:sz w:val="16"/>
                <w:szCs w:val="16"/>
              </w:rPr>
            </w:pPr>
            <w:r w:rsidRPr="00DF53B4">
              <w:rPr>
                <w:rFonts w:ascii="Arial" w:hAnsi="Arial" w:cs="Arial"/>
                <w:sz w:val="16"/>
                <w:szCs w:val="16"/>
              </w:rPr>
              <w:t>Correction to reference regarding GRUU reg ev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C29AC0"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B781DB"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FD7AAF"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587A65" w14:textId="77777777" w:rsidR="003B5117" w:rsidRPr="00DF53B4" w:rsidRDefault="003B5117" w:rsidP="002472D6">
            <w:pPr>
              <w:rPr>
                <w:rFonts w:ascii="Arial" w:hAnsi="Arial" w:cs="Arial"/>
                <w:sz w:val="16"/>
                <w:szCs w:val="16"/>
              </w:rPr>
            </w:pPr>
            <w:r w:rsidRPr="00DF53B4">
              <w:rPr>
                <w:rFonts w:ascii="Arial" w:hAnsi="Arial" w:cs="Arial"/>
                <w:sz w:val="16"/>
                <w:szCs w:val="16"/>
              </w:rPr>
              <w:t>R5-162129</w:t>
            </w:r>
          </w:p>
        </w:tc>
      </w:tr>
      <w:tr w:rsidR="003B5117" w:rsidRPr="00DF53B4" w14:paraId="72DDBADC"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35407D"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F7BF71"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784F8F" w14:textId="77777777" w:rsidR="003B5117" w:rsidRPr="00DF53B4" w:rsidRDefault="003B5117" w:rsidP="00C31E37">
            <w:pPr>
              <w:rPr>
                <w:rFonts w:ascii="Arial" w:hAnsi="Arial" w:cs="Arial"/>
                <w:sz w:val="16"/>
                <w:szCs w:val="16"/>
              </w:rPr>
            </w:pPr>
            <w:r w:rsidRPr="00DF53B4">
              <w:rPr>
                <w:rFonts w:ascii="Arial" w:hAnsi="Arial" w:cs="Arial"/>
                <w:sz w:val="16"/>
                <w:szCs w:val="16"/>
              </w:rPr>
              <w:t>08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90DE04"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A21AB7" w14:textId="77777777" w:rsidR="003B5117" w:rsidRPr="00DF53B4" w:rsidRDefault="003B5117" w:rsidP="00BC526C">
            <w:pPr>
              <w:rPr>
                <w:rFonts w:ascii="Arial" w:hAnsi="Arial" w:cs="Arial"/>
                <w:sz w:val="16"/>
                <w:szCs w:val="16"/>
              </w:rPr>
            </w:pPr>
            <w:r w:rsidRPr="00DF53B4">
              <w:rPr>
                <w:rFonts w:ascii="Arial" w:hAnsi="Arial" w:cs="Arial"/>
                <w:sz w:val="16"/>
                <w:szCs w:val="16"/>
              </w:rPr>
              <w:t>Corrections to IMS test cases 15.10 and 15.13 regarding rule-deactiva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E7C176"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F5A3C2"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9825CA"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EE87D4" w14:textId="77777777" w:rsidR="003B5117" w:rsidRPr="00DF53B4" w:rsidRDefault="003B5117" w:rsidP="002472D6">
            <w:pPr>
              <w:rPr>
                <w:rFonts w:ascii="Arial" w:hAnsi="Arial" w:cs="Arial"/>
                <w:sz w:val="16"/>
                <w:szCs w:val="16"/>
              </w:rPr>
            </w:pPr>
            <w:r w:rsidRPr="00DF53B4">
              <w:rPr>
                <w:rFonts w:ascii="Arial" w:hAnsi="Arial" w:cs="Arial"/>
                <w:sz w:val="16"/>
                <w:szCs w:val="16"/>
              </w:rPr>
              <w:t>R5-162147</w:t>
            </w:r>
          </w:p>
        </w:tc>
      </w:tr>
      <w:tr w:rsidR="003B5117" w:rsidRPr="00DF53B4" w14:paraId="6196D930"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568B06"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203DD1"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F0768F" w14:textId="77777777" w:rsidR="003B5117" w:rsidRPr="00DF53B4" w:rsidRDefault="003B5117" w:rsidP="00C31E37">
            <w:pPr>
              <w:rPr>
                <w:rFonts w:ascii="Arial" w:hAnsi="Arial" w:cs="Arial"/>
                <w:sz w:val="16"/>
                <w:szCs w:val="16"/>
              </w:rPr>
            </w:pPr>
            <w:r w:rsidRPr="00DF53B4">
              <w:rPr>
                <w:rFonts w:ascii="Arial" w:hAnsi="Arial" w:cs="Arial"/>
                <w:sz w:val="16"/>
                <w:szCs w:val="16"/>
              </w:rPr>
              <w:t>08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D011AB4"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6A1B32" w14:textId="77777777" w:rsidR="003B5117" w:rsidRPr="00DF53B4" w:rsidRDefault="003B5117" w:rsidP="00BC526C">
            <w:pPr>
              <w:rPr>
                <w:rFonts w:ascii="Arial" w:hAnsi="Arial" w:cs="Arial"/>
                <w:sz w:val="16"/>
                <w:szCs w:val="16"/>
              </w:rPr>
            </w:pPr>
            <w:r w:rsidRPr="00DF53B4">
              <w:rPr>
                <w:rFonts w:ascii="Arial" w:hAnsi="Arial" w:cs="Arial"/>
                <w:sz w:val="16"/>
                <w:szCs w:val="16"/>
              </w:rPr>
              <w:t>Corrections regarding security schemes and applicabilit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7A222A8"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186A8A"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BBEBFF"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599ADD" w14:textId="77777777" w:rsidR="003B5117" w:rsidRPr="00DF53B4" w:rsidRDefault="003B5117" w:rsidP="002472D6">
            <w:pPr>
              <w:rPr>
                <w:rFonts w:ascii="Arial" w:hAnsi="Arial" w:cs="Arial"/>
                <w:sz w:val="16"/>
                <w:szCs w:val="16"/>
              </w:rPr>
            </w:pPr>
            <w:r w:rsidRPr="00DF53B4">
              <w:rPr>
                <w:rFonts w:ascii="Arial" w:hAnsi="Arial" w:cs="Arial"/>
                <w:sz w:val="16"/>
                <w:szCs w:val="16"/>
              </w:rPr>
              <w:t>R5-162150</w:t>
            </w:r>
          </w:p>
        </w:tc>
      </w:tr>
      <w:tr w:rsidR="003B5117" w:rsidRPr="00DF53B4" w14:paraId="3D21A2D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16FC86"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E284B5"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0A007A" w14:textId="77777777" w:rsidR="003B5117" w:rsidRPr="00DF53B4" w:rsidRDefault="003B5117" w:rsidP="00C31E37">
            <w:pPr>
              <w:rPr>
                <w:rFonts w:ascii="Arial" w:hAnsi="Arial" w:cs="Arial"/>
                <w:sz w:val="16"/>
                <w:szCs w:val="16"/>
              </w:rPr>
            </w:pPr>
            <w:r w:rsidRPr="00DF53B4">
              <w:rPr>
                <w:rFonts w:ascii="Arial" w:hAnsi="Arial" w:cs="Arial"/>
                <w:sz w:val="16"/>
                <w:szCs w:val="16"/>
              </w:rPr>
              <w:t>08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C1114C"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C18DAA" w14:textId="77777777" w:rsidR="003B5117" w:rsidRPr="00DF53B4" w:rsidRDefault="003B5117" w:rsidP="00BC526C">
            <w:pPr>
              <w:rPr>
                <w:rFonts w:ascii="Arial" w:hAnsi="Arial" w:cs="Arial"/>
                <w:sz w:val="16"/>
                <w:szCs w:val="16"/>
              </w:rPr>
            </w:pPr>
            <w:r w:rsidRPr="00DF53B4">
              <w:rPr>
                <w:rFonts w:ascii="Arial" w:hAnsi="Arial" w:cs="Arial"/>
                <w:sz w:val="16"/>
                <w:szCs w:val="16"/>
              </w:rPr>
              <w:t>New H.12.5 TC Terminating MTSI Voice call with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6492BE"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5E50A6"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48D10A"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883338" w14:textId="77777777" w:rsidR="003B5117" w:rsidRPr="00DF53B4" w:rsidRDefault="003B5117" w:rsidP="002472D6">
            <w:pPr>
              <w:rPr>
                <w:rFonts w:ascii="Arial" w:hAnsi="Arial" w:cs="Arial"/>
                <w:sz w:val="16"/>
                <w:szCs w:val="16"/>
              </w:rPr>
            </w:pPr>
            <w:r w:rsidRPr="00DF53B4">
              <w:rPr>
                <w:rFonts w:ascii="Arial" w:hAnsi="Arial" w:cs="Arial"/>
                <w:sz w:val="16"/>
                <w:szCs w:val="16"/>
              </w:rPr>
              <w:t>R5-162160</w:t>
            </w:r>
          </w:p>
        </w:tc>
      </w:tr>
      <w:tr w:rsidR="003B5117" w:rsidRPr="00DF53B4" w14:paraId="5B55C7A7"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71E8FA"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039FDB"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1850A7" w14:textId="77777777" w:rsidR="003B5117" w:rsidRPr="00DF53B4" w:rsidRDefault="003B5117" w:rsidP="00C31E37">
            <w:pPr>
              <w:rPr>
                <w:rFonts w:ascii="Arial" w:hAnsi="Arial" w:cs="Arial"/>
                <w:sz w:val="16"/>
                <w:szCs w:val="16"/>
              </w:rPr>
            </w:pPr>
            <w:r w:rsidRPr="00DF53B4">
              <w:rPr>
                <w:rFonts w:ascii="Arial" w:hAnsi="Arial" w:cs="Arial"/>
                <w:sz w:val="16"/>
                <w:szCs w:val="16"/>
              </w:rPr>
              <w:t>08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DAE412"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6C695F" w14:textId="77777777" w:rsidR="003B5117" w:rsidRPr="00DF53B4" w:rsidRDefault="003B5117" w:rsidP="00BC526C">
            <w:pPr>
              <w:rPr>
                <w:rFonts w:ascii="Arial" w:hAnsi="Arial" w:cs="Arial"/>
                <w:sz w:val="16"/>
                <w:szCs w:val="16"/>
              </w:rPr>
            </w:pPr>
            <w:r w:rsidRPr="00DF53B4">
              <w:rPr>
                <w:rFonts w:ascii="Arial" w:hAnsi="Arial" w:cs="Arial"/>
                <w:sz w:val="16"/>
                <w:szCs w:val="16"/>
              </w:rPr>
              <w:t>New H.8.3 TC User Initiated Deregistr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132B64"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7478EA"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4F7DD3"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9AF92B" w14:textId="77777777" w:rsidR="003B5117" w:rsidRPr="00DF53B4" w:rsidRDefault="003B5117" w:rsidP="002472D6">
            <w:pPr>
              <w:rPr>
                <w:rFonts w:ascii="Arial" w:hAnsi="Arial" w:cs="Arial"/>
                <w:sz w:val="16"/>
                <w:szCs w:val="16"/>
              </w:rPr>
            </w:pPr>
            <w:r w:rsidRPr="00DF53B4">
              <w:rPr>
                <w:rFonts w:ascii="Arial" w:hAnsi="Arial" w:cs="Arial"/>
                <w:sz w:val="16"/>
                <w:szCs w:val="16"/>
              </w:rPr>
              <w:t>R5-162161</w:t>
            </w:r>
          </w:p>
        </w:tc>
      </w:tr>
      <w:tr w:rsidR="003B5117" w:rsidRPr="00DF53B4" w14:paraId="1AE89501"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D93421"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B17D07"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164160" w14:textId="77777777" w:rsidR="003B5117" w:rsidRPr="00DF53B4" w:rsidRDefault="003B5117" w:rsidP="00C31E37">
            <w:pPr>
              <w:rPr>
                <w:rFonts w:ascii="Arial" w:hAnsi="Arial" w:cs="Arial"/>
                <w:sz w:val="16"/>
                <w:szCs w:val="16"/>
              </w:rPr>
            </w:pPr>
            <w:r w:rsidRPr="00DF53B4">
              <w:rPr>
                <w:rFonts w:ascii="Arial" w:hAnsi="Arial" w:cs="Arial"/>
                <w:sz w:val="16"/>
                <w:szCs w:val="16"/>
              </w:rPr>
              <w:t>08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D6AC76" w14:textId="77777777" w:rsidR="003B5117" w:rsidRPr="00DF53B4" w:rsidRDefault="003B5117" w:rsidP="00BC526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A2E144" w14:textId="77777777" w:rsidR="003B5117" w:rsidRPr="00DF53B4" w:rsidRDefault="003B5117" w:rsidP="00BC526C">
            <w:pPr>
              <w:rPr>
                <w:rFonts w:ascii="Arial" w:hAnsi="Arial" w:cs="Arial"/>
                <w:sz w:val="16"/>
                <w:szCs w:val="16"/>
              </w:rPr>
            </w:pPr>
            <w:r w:rsidRPr="00DF53B4">
              <w:rPr>
                <w:rFonts w:ascii="Arial" w:hAnsi="Arial" w:cs="Arial"/>
                <w:sz w:val="16"/>
                <w:szCs w:val="16"/>
              </w:rPr>
              <w:t>TC H.8.1 Conformance Requirement update to include TS 24.229 Annex E Re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A8D996" w14:textId="77777777" w:rsidR="003B5117" w:rsidRPr="00DF53B4" w:rsidRDefault="003B5117" w:rsidP="00C23F86">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B055FE" w14:textId="77777777" w:rsidR="003B5117" w:rsidRPr="00DF53B4" w:rsidRDefault="003B5117" w:rsidP="00781F93">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DFA68C" w14:textId="77777777" w:rsidR="003B5117" w:rsidRPr="00DF53B4" w:rsidRDefault="003B5117" w:rsidP="003A36A4">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052852" w14:textId="77777777" w:rsidR="003B5117" w:rsidRPr="00DF53B4" w:rsidRDefault="003B5117" w:rsidP="002472D6">
            <w:pPr>
              <w:rPr>
                <w:rFonts w:ascii="Arial" w:hAnsi="Arial" w:cs="Arial"/>
                <w:sz w:val="16"/>
                <w:szCs w:val="16"/>
              </w:rPr>
            </w:pPr>
            <w:r w:rsidRPr="00DF53B4">
              <w:rPr>
                <w:rFonts w:ascii="Arial" w:hAnsi="Arial" w:cs="Arial"/>
                <w:sz w:val="16"/>
                <w:szCs w:val="16"/>
              </w:rPr>
              <w:t>R5-162506</w:t>
            </w:r>
          </w:p>
        </w:tc>
      </w:tr>
      <w:tr w:rsidR="003B5117" w:rsidRPr="00DF53B4" w14:paraId="3F08EE52"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A8F837"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847574E"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ED38CE" w14:textId="77777777" w:rsidR="003B5117" w:rsidRPr="00DF53B4" w:rsidRDefault="003B5117" w:rsidP="00C31E37">
            <w:pPr>
              <w:rPr>
                <w:rFonts w:ascii="Arial" w:hAnsi="Arial" w:cs="Arial"/>
                <w:sz w:val="16"/>
                <w:szCs w:val="16"/>
              </w:rPr>
            </w:pPr>
            <w:r w:rsidRPr="00DF53B4">
              <w:rPr>
                <w:rFonts w:ascii="Arial" w:hAnsi="Arial" w:cs="Arial"/>
                <w:sz w:val="16"/>
                <w:szCs w:val="16"/>
              </w:rPr>
              <w:t>08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A91F22" w14:textId="77777777" w:rsidR="003B5117" w:rsidRPr="00DF53B4" w:rsidRDefault="003B5117" w:rsidP="00C31E3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1C558F"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 to Annex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0B32AF"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A40DFC"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B94F0C"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1A3250" w14:textId="77777777" w:rsidR="003B5117" w:rsidRPr="00DF53B4" w:rsidRDefault="003B5117" w:rsidP="00781F93">
            <w:pPr>
              <w:rPr>
                <w:rFonts w:ascii="Arial" w:hAnsi="Arial" w:cs="Arial"/>
                <w:sz w:val="16"/>
                <w:szCs w:val="16"/>
              </w:rPr>
            </w:pPr>
            <w:r w:rsidRPr="00DF53B4">
              <w:rPr>
                <w:rFonts w:ascii="Arial" w:hAnsi="Arial" w:cs="Arial"/>
                <w:sz w:val="16"/>
                <w:szCs w:val="16"/>
              </w:rPr>
              <w:t>R5-162630</w:t>
            </w:r>
          </w:p>
        </w:tc>
      </w:tr>
      <w:tr w:rsidR="003B5117" w:rsidRPr="00DF53B4" w14:paraId="2219C02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AB8FA9"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B3385C"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8605D3" w14:textId="77777777" w:rsidR="003B5117" w:rsidRPr="00DF53B4" w:rsidRDefault="003B5117" w:rsidP="00C31E37">
            <w:pPr>
              <w:rPr>
                <w:rFonts w:ascii="Arial" w:hAnsi="Arial" w:cs="Arial"/>
                <w:sz w:val="16"/>
                <w:szCs w:val="16"/>
              </w:rPr>
            </w:pPr>
            <w:r w:rsidRPr="00DF53B4">
              <w:rPr>
                <w:rFonts w:ascii="Arial" w:hAnsi="Arial" w:cs="Arial"/>
                <w:sz w:val="16"/>
                <w:szCs w:val="16"/>
              </w:rPr>
              <w:t>08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9A58C8" w14:textId="77777777" w:rsidR="003B5117" w:rsidRPr="00DF53B4" w:rsidRDefault="003B5117" w:rsidP="00C31E3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4C9E22"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 to Conference Facroty URI in Annex C.10 and C.3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5B885E"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8B8564"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894849"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A6F534" w14:textId="77777777" w:rsidR="003B5117" w:rsidRPr="00DF53B4" w:rsidRDefault="003B5117" w:rsidP="00781F93">
            <w:pPr>
              <w:rPr>
                <w:rFonts w:ascii="Arial" w:hAnsi="Arial" w:cs="Arial"/>
                <w:sz w:val="16"/>
                <w:szCs w:val="16"/>
              </w:rPr>
            </w:pPr>
            <w:r w:rsidRPr="00DF53B4">
              <w:rPr>
                <w:rFonts w:ascii="Arial" w:hAnsi="Arial" w:cs="Arial"/>
                <w:sz w:val="16"/>
                <w:szCs w:val="16"/>
              </w:rPr>
              <w:t>R5-162721</w:t>
            </w:r>
          </w:p>
        </w:tc>
      </w:tr>
      <w:tr w:rsidR="003B5117" w:rsidRPr="00DF53B4" w14:paraId="534E80B4"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EE7AF4"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EFBF1A"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8327D4" w14:textId="77777777" w:rsidR="003B5117" w:rsidRPr="00DF53B4" w:rsidRDefault="003B5117" w:rsidP="00C31E37">
            <w:pPr>
              <w:rPr>
                <w:rFonts w:ascii="Arial" w:hAnsi="Arial" w:cs="Arial"/>
                <w:sz w:val="16"/>
                <w:szCs w:val="16"/>
              </w:rPr>
            </w:pPr>
            <w:r w:rsidRPr="00DF53B4">
              <w:rPr>
                <w:rFonts w:ascii="Arial" w:hAnsi="Arial" w:cs="Arial"/>
                <w:sz w:val="16"/>
                <w:szCs w:val="16"/>
              </w:rPr>
              <w:t>08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9BD2A0"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EBF91A" w14:textId="77777777" w:rsidR="003B5117" w:rsidRPr="00DF53B4" w:rsidRDefault="003B5117" w:rsidP="00C31E37">
            <w:pPr>
              <w:rPr>
                <w:rFonts w:ascii="Arial" w:hAnsi="Arial" w:cs="Arial"/>
                <w:sz w:val="16"/>
                <w:szCs w:val="16"/>
              </w:rPr>
            </w:pPr>
            <w:r w:rsidRPr="00DF53B4">
              <w:rPr>
                <w:rFonts w:ascii="Arial" w:hAnsi="Arial" w:cs="Arial"/>
                <w:sz w:val="16"/>
                <w:szCs w:val="16"/>
              </w:rPr>
              <w:t>Update precondition requirements in test case 12.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C01E08"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4CEC99"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1DA5A9"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693CCF" w14:textId="77777777" w:rsidR="003B5117" w:rsidRPr="00DF53B4" w:rsidRDefault="003B5117" w:rsidP="00781F93">
            <w:pPr>
              <w:rPr>
                <w:rFonts w:ascii="Arial" w:hAnsi="Arial" w:cs="Arial"/>
                <w:sz w:val="16"/>
                <w:szCs w:val="16"/>
              </w:rPr>
            </w:pPr>
            <w:r w:rsidRPr="00DF53B4">
              <w:rPr>
                <w:rFonts w:ascii="Arial" w:hAnsi="Arial" w:cs="Arial"/>
                <w:sz w:val="16"/>
                <w:szCs w:val="16"/>
              </w:rPr>
              <w:t>R5-162925</w:t>
            </w:r>
          </w:p>
        </w:tc>
      </w:tr>
      <w:tr w:rsidR="003B5117" w:rsidRPr="00DF53B4" w14:paraId="6A8236B5"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AC5961"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ED8580"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27603C" w14:textId="77777777" w:rsidR="003B5117" w:rsidRPr="00DF53B4" w:rsidRDefault="003B5117" w:rsidP="00C31E37">
            <w:pPr>
              <w:rPr>
                <w:rFonts w:ascii="Arial" w:hAnsi="Arial" w:cs="Arial"/>
                <w:sz w:val="16"/>
                <w:szCs w:val="16"/>
              </w:rPr>
            </w:pPr>
            <w:r w:rsidRPr="00DF53B4">
              <w:rPr>
                <w:rFonts w:ascii="Arial" w:hAnsi="Arial" w:cs="Arial"/>
                <w:sz w:val="16"/>
                <w:szCs w:val="16"/>
              </w:rPr>
              <w:t>08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A3A460"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E5FB20" w14:textId="77777777" w:rsidR="003B5117" w:rsidRPr="00DF53B4" w:rsidRDefault="003B5117" w:rsidP="00C31E37">
            <w:pPr>
              <w:rPr>
                <w:rFonts w:ascii="Arial" w:hAnsi="Arial" w:cs="Arial"/>
                <w:sz w:val="16"/>
                <w:szCs w:val="16"/>
              </w:rPr>
            </w:pPr>
            <w:r w:rsidRPr="00DF53B4">
              <w:rPr>
                <w:rFonts w:ascii="Arial" w:hAnsi="Arial" w:cs="Arial"/>
                <w:sz w:val="16"/>
                <w:szCs w:val="16"/>
              </w:rPr>
              <w:t xml:space="preserve">Update precondition requirements in test case 12.26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DFC507"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96858B"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8E03D6"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35D03B" w14:textId="77777777" w:rsidR="003B5117" w:rsidRPr="00DF53B4" w:rsidRDefault="003B5117" w:rsidP="00781F93">
            <w:pPr>
              <w:rPr>
                <w:rFonts w:ascii="Arial" w:hAnsi="Arial" w:cs="Arial"/>
                <w:sz w:val="16"/>
                <w:szCs w:val="16"/>
              </w:rPr>
            </w:pPr>
            <w:r w:rsidRPr="00DF53B4">
              <w:rPr>
                <w:rFonts w:ascii="Arial" w:hAnsi="Arial" w:cs="Arial"/>
                <w:sz w:val="16"/>
                <w:szCs w:val="16"/>
              </w:rPr>
              <w:t>R5-162926</w:t>
            </w:r>
          </w:p>
        </w:tc>
      </w:tr>
      <w:tr w:rsidR="003B5117" w:rsidRPr="00DF53B4" w14:paraId="27C87FBF"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799E57"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BC2840"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610560" w14:textId="77777777" w:rsidR="003B5117" w:rsidRPr="00DF53B4" w:rsidRDefault="003B5117" w:rsidP="00C31E37">
            <w:pPr>
              <w:rPr>
                <w:rFonts w:ascii="Arial" w:hAnsi="Arial" w:cs="Arial"/>
                <w:sz w:val="16"/>
                <w:szCs w:val="16"/>
              </w:rPr>
            </w:pPr>
            <w:r w:rsidRPr="00DF53B4">
              <w:rPr>
                <w:rFonts w:ascii="Arial" w:hAnsi="Arial" w:cs="Arial"/>
                <w:sz w:val="16"/>
                <w:szCs w:val="16"/>
              </w:rPr>
              <w:t>08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1823E5"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25D0F2" w14:textId="77777777" w:rsidR="003B5117" w:rsidRPr="00DF53B4" w:rsidRDefault="003B5117" w:rsidP="00C31E37">
            <w:pPr>
              <w:rPr>
                <w:rFonts w:ascii="Arial" w:hAnsi="Arial" w:cs="Arial"/>
                <w:sz w:val="16"/>
                <w:szCs w:val="16"/>
              </w:rPr>
            </w:pPr>
            <w:r w:rsidRPr="00DF53B4">
              <w:rPr>
                <w:rFonts w:ascii="Arial" w:hAnsi="Arial" w:cs="Arial"/>
                <w:sz w:val="16"/>
                <w:szCs w:val="16"/>
              </w:rPr>
              <w:t>Update precondition requirements in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CDBC11"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B49E16"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217787"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F33F18" w14:textId="77777777" w:rsidR="003B5117" w:rsidRPr="00DF53B4" w:rsidRDefault="003B5117" w:rsidP="00781F93">
            <w:pPr>
              <w:rPr>
                <w:rFonts w:ascii="Arial" w:hAnsi="Arial" w:cs="Arial"/>
                <w:sz w:val="16"/>
                <w:szCs w:val="16"/>
              </w:rPr>
            </w:pPr>
            <w:r w:rsidRPr="00DF53B4">
              <w:rPr>
                <w:rFonts w:ascii="Arial" w:hAnsi="Arial" w:cs="Arial"/>
                <w:sz w:val="16"/>
                <w:szCs w:val="16"/>
              </w:rPr>
              <w:t>R5-162927</w:t>
            </w:r>
          </w:p>
        </w:tc>
      </w:tr>
      <w:tr w:rsidR="003B5117" w:rsidRPr="00DF53B4" w14:paraId="48D7E0CA"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D977F6"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DBED57"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2CD554" w14:textId="77777777" w:rsidR="003B5117" w:rsidRPr="00DF53B4" w:rsidRDefault="003B5117" w:rsidP="00C31E37">
            <w:pPr>
              <w:rPr>
                <w:rFonts w:ascii="Arial" w:hAnsi="Arial" w:cs="Arial"/>
                <w:sz w:val="16"/>
                <w:szCs w:val="16"/>
              </w:rPr>
            </w:pPr>
            <w:r w:rsidRPr="00DF53B4">
              <w:rPr>
                <w:rFonts w:ascii="Arial" w:hAnsi="Arial" w:cs="Arial"/>
                <w:sz w:val="16"/>
                <w:szCs w:val="16"/>
              </w:rPr>
              <w:t>08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00F698"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010175" w14:textId="77777777" w:rsidR="003B5117" w:rsidRPr="00DF53B4" w:rsidRDefault="003B5117" w:rsidP="00C31E37">
            <w:pPr>
              <w:rPr>
                <w:rFonts w:ascii="Arial" w:hAnsi="Arial" w:cs="Arial"/>
                <w:sz w:val="16"/>
                <w:szCs w:val="16"/>
              </w:rPr>
            </w:pPr>
            <w:r w:rsidRPr="00DF53B4">
              <w:rPr>
                <w:rFonts w:ascii="Arial" w:hAnsi="Arial" w:cs="Arial"/>
                <w:sz w:val="16"/>
                <w:szCs w:val="16"/>
              </w:rPr>
              <w:t>Update precondition requirements in C.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A1AFFB"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E91F27"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5CF575"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415E9F" w14:textId="77777777" w:rsidR="003B5117" w:rsidRPr="00DF53B4" w:rsidRDefault="003B5117" w:rsidP="00781F93">
            <w:pPr>
              <w:rPr>
                <w:rFonts w:ascii="Arial" w:hAnsi="Arial" w:cs="Arial"/>
                <w:sz w:val="16"/>
                <w:szCs w:val="16"/>
              </w:rPr>
            </w:pPr>
            <w:r w:rsidRPr="00DF53B4">
              <w:rPr>
                <w:rFonts w:ascii="Arial" w:hAnsi="Arial" w:cs="Arial"/>
                <w:sz w:val="16"/>
                <w:szCs w:val="16"/>
              </w:rPr>
              <w:t>R5-162928</w:t>
            </w:r>
          </w:p>
        </w:tc>
      </w:tr>
      <w:tr w:rsidR="003B5117" w:rsidRPr="00DF53B4" w14:paraId="4B0DC449"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D775DC"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D12F8C"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19D14B" w14:textId="77777777" w:rsidR="003B5117" w:rsidRPr="00DF53B4" w:rsidRDefault="003B5117" w:rsidP="00C31E37">
            <w:pPr>
              <w:rPr>
                <w:rFonts w:ascii="Arial" w:hAnsi="Arial" w:cs="Arial"/>
                <w:sz w:val="16"/>
                <w:szCs w:val="16"/>
              </w:rPr>
            </w:pPr>
            <w:r w:rsidRPr="00DF53B4">
              <w:rPr>
                <w:rFonts w:ascii="Arial" w:hAnsi="Arial" w:cs="Arial"/>
                <w:sz w:val="16"/>
                <w:szCs w:val="16"/>
              </w:rPr>
              <w:t>08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7F165E"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89F21B" w14:textId="77777777" w:rsidR="003B5117" w:rsidRPr="00DF53B4" w:rsidRDefault="003B5117" w:rsidP="00C31E37">
            <w:pPr>
              <w:rPr>
                <w:rFonts w:ascii="Arial" w:hAnsi="Arial" w:cs="Arial"/>
                <w:sz w:val="16"/>
                <w:szCs w:val="16"/>
              </w:rPr>
            </w:pPr>
            <w:r w:rsidRPr="00DF53B4">
              <w:rPr>
                <w:rFonts w:ascii="Arial" w:hAnsi="Arial" w:cs="Arial"/>
                <w:sz w:val="16"/>
                <w:szCs w:val="16"/>
              </w:rPr>
              <w:t>Update precondition requirements in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19ED78"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B7F194"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BBA490"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A51470" w14:textId="77777777" w:rsidR="003B5117" w:rsidRPr="00DF53B4" w:rsidRDefault="003B5117" w:rsidP="00781F93">
            <w:pPr>
              <w:rPr>
                <w:rFonts w:ascii="Arial" w:hAnsi="Arial" w:cs="Arial"/>
                <w:sz w:val="16"/>
                <w:szCs w:val="16"/>
              </w:rPr>
            </w:pPr>
            <w:r w:rsidRPr="00DF53B4">
              <w:rPr>
                <w:rFonts w:ascii="Arial" w:hAnsi="Arial" w:cs="Arial"/>
                <w:sz w:val="16"/>
                <w:szCs w:val="16"/>
              </w:rPr>
              <w:t>R5-162929</w:t>
            </w:r>
          </w:p>
        </w:tc>
      </w:tr>
      <w:tr w:rsidR="003B5117" w:rsidRPr="00DF53B4" w14:paraId="2BED834B"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2FF5D1"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F62FD6"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960793" w14:textId="77777777" w:rsidR="003B5117" w:rsidRPr="00DF53B4" w:rsidRDefault="003B5117" w:rsidP="00C31E37">
            <w:pPr>
              <w:rPr>
                <w:rFonts w:ascii="Arial" w:hAnsi="Arial" w:cs="Arial"/>
                <w:sz w:val="16"/>
                <w:szCs w:val="16"/>
              </w:rPr>
            </w:pPr>
            <w:r w:rsidRPr="00DF53B4">
              <w:rPr>
                <w:rFonts w:ascii="Arial" w:hAnsi="Arial" w:cs="Arial"/>
                <w:sz w:val="16"/>
                <w:szCs w:val="16"/>
              </w:rPr>
              <w:t>08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AD5C48"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BA13BE" w14:textId="77777777" w:rsidR="003B5117" w:rsidRPr="00DF53B4" w:rsidRDefault="003B5117" w:rsidP="00C31E37">
            <w:pPr>
              <w:rPr>
                <w:rFonts w:ascii="Arial" w:hAnsi="Arial" w:cs="Arial"/>
                <w:sz w:val="16"/>
                <w:szCs w:val="16"/>
              </w:rPr>
            </w:pPr>
            <w:r w:rsidRPr="00DF53B4">
              <w:rPr>
                <w:rFonts w:ascii="Arial" w:hAnsi="Arial" w:cs="Arial"/>
                <w:sz w:val="16"/>
                <w:szCs w:val="16"/>
              </w:rPr>
              <w:t>Update precondition requirements in C.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9434D7"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BC0DA0"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636DCB"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77E733" w14:textId="77777777" w:rsidR="003B5117" w:rsidRPr="00DF53B4" w:rsidRDefault="003B5117" w:rsidP="00781F93">
            <w:pPr>
              <w:rPr>
                <w:rFonts w:ascii="Arial" w:hAnsi="Arial" w:cs="Arial"/>
                <w:sz w:val="16"/>
                <w:szCs w:val="16"/>
              </w:rPr>
            </w:pPr>
            <w:r w:rsidRPr="00DF53B4">
              <w:rPr>
                <w:rFonts w:ascii="Arial" w:hAnsi="Arial" w:cs="Arial"/>
                <w:sz w:val="16"/>
                <w:szCs w:val="16"/>
              </w:rPr>
              <w:t>R5-162930</w:t>
            </w:r>
          </w:p>
        </w:tc>
      </w:tr>
      <w:tr w:rsidR="003B5117" w:rsidRPr="00DF53B4" w14:paraId="1D19D4F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D2A026"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56ABB9"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068A7C" w14:textId="77777777" w:rsidR="003B5117" w:rsidRPr="00DF53B4" w:rsidRDefault="003B5117" w:rsidP="00C31E37">
            <w:pPr>
              <w:rPr>
                <w:rFonts w:ascii="Arial" w:hAnsi="Arial" w:cs="Arial"/>
                <w:sz w:val="16"/>
                <w:szCs w:val="16"/>
              </w:rPr>
            </w:pPr>
            <w:r w:rsidRPr="00DF53B4">
              <w:rPr>
                <w:rFonts w:ascii="Arial" w:hAnsi="Arial" w:cs="Arial"/>
                <w:sz w:val="16"/>
                <w:szCs w:val="16"/>
              </w:rPr>
              <w:t>08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FB8C51"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42CE07" w14:textId="77777777" w:rsidR="003B5117" w:rsidRPr="00DF53B4" w:rsidRDefault="003B5117" w:rsidP="00C31E37">
            <w:pPr>
              <w:rPr>
                <w:rFonts w:ascii="Arial" w:hAnsi="Arial" w:cs="Arial"/>
                <w:sz w:val="16"/>
                <w:szCs w:val="16"/>
              </w:rPr>
            </w:pPr>
            <w:r w:rsidRPr="00DF53B4">
              <w:rPr>
                <w:rFonts w:ascii="Arial" w:hAnsi="Arial" w:cs="Arial"/>
                <w:sz w:val="16"/>
                <w:szCs w:val="16"/>
              </w:rPr>
              <w:t>Update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E6AAC7"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324BAA"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8D9B84"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93D9DE" w14:textId="77777777" w:rsidR="003B5117" w:rsidRPr="00DF53B4" w:rsidRDefault="003B5117" w:rsidP="00781F93">
            <w:pPr>
              <w:rPr>
                <w:rFonts w:ascii="Arial" w:hAnsi="Arial" w:cs="Arial"/>
                <w:sz w:val="16"/>
                <w:szCs w:val="16"/>
              </w:rPr>
            </w:pPr>
            <w:r w:rsidRPr="00DF53B4">
              <w:rPr>
                <w:rFonts w:ascii="Arial" w:hAnsi="Arial" w:cs="Arial"/>
                <w:sz w:val="16"/>
                <w:szCs w:val="16"/>
              </w:rPr>
              <w:t>R5-162931</w:t>
            </w:r>
          </w:p>
        </w:tc>
      </w:tr>
      <w:tr w:rsidR="003B5117" w:rsidRPr="00DF53B4" w14:paraId="29B6FD5E"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0CE8B9"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48A985"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9C2284" w14:textId="77777777" w:rsidR="003B5117" w:rsidRPr="00DF53B4" w:rsidRDefault="003B5117" w:rsidP="00C31E37">
            <w:pPr>
              <w:rPr>
                <w:rFonts w:ascii="Arial" w:hAnsi="Arial" w:cs="Arial"/>
                <w:sz w:val="16"/>
                <w:szCs w:val="16"/>
              </w:rPr>
            </w:pPr>
            <w:r w:rsidRPr="00DF53B4">
              <w:rPr>
                <w:rFonts w:ascii="Arial" w:hAnsi="Arial" w:cs="Arial"/>
                <w:sz w:val="16"/>
                <w:szCs w:val="16"/>
              </w:rPr>
              <w:t>08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E51292"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06452F"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s to IMS test case 20.1 regarding P-Early-Media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598BCE5"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93661A"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C0B3D0"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BEE72A" w14:textId="77777777" w:rsidR="003B5117" w:rsidRPr="00DF53B4" w:rsidRDefault="003B5117" w:rsidP="00781F93">
            <w:pPr>
              <w:rPr>
                <w:rFonts w:ascii="Arial" w:hAnsi="Arial" w:cs="Arial"/>
                <w:sz w:val="16"/>
                <w:szCs w:val="16"/>
              </w:rPr>
            </w:pPr>
            <w:r w:rsidRPr="00DF53B4">
              <w:rPr>
                <w:rFonts w:ascii="Arial" w:hAnsi="Arial" w:cs="Arial"/>
                <w:sz w:val="16"/>
                <w:szCs w:val="16"/>
              </w:rPr>
              <w:t>R5-162934</w:t>
            </w:r>
          </w:p>
        </w:tc>
      </w:tr>
      <w:tr w:rsidR="003B5117" w:rsidRPr="00DF53B4" w14:paraId="2DC3617B"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22C115"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563CD7"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68C178" w14:textId="77777777" w:rsidR="003B5117" w:rsidRPr="00DF53B4" w:rsidRDefault="003B5117" w:rsidP="00C31E37">
            <w:pPr>
              <w:rPr>
                <w:rFonts w:ascii="Arial" w:hAnsi="Arial" w:cs="Arial"/>
                <w:sz w:val="16"/>
                <w:szCs w:val="16"/>
              </w:rPr>
            </w:pPr>
            <w:r w:rsidRPr="00DF53B4">
              <w:rPr>
                <w:rFonts w:ascii="Arial" w:hAnsi="Arial" w:cs="Arial"/>
                <w:sz w:val="16"/>
                <w:szCs w:val="16"/>
              </w:rPr>
              <w:t>08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D30FBB" w14:textId="77777777" w:rsidR="003B5117" w:rsidRPr="00DF53B4" w:rsidRDefault="003B5117" w:rsidP="00C31E3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0F4B6D"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 to C.21b regarding RS/RR modifi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CD9447"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BE2F0E"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1FD599"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521A30" w14:textId="77777777" w:rsidR="003B5117" w:rsidRPr="00DF53B4" w:rsidRDefault="003B5117" w:rsidP="00781F93">
            <w:pPr>
              <w:rPr>
                <w:rFonts w:ascii="Arial" w:hAnsi="Arial" w:cs="Arial"/>
                <w:sz w:val="16"/>
                <w:szCs w:val="16"/>
              </w:rPr>
            </w:pPr>
            <w:r w:rsidRPr="00DF53B4">
              <w:rPr>
                <w:rFonts w:ascii="Arial" w:hAnsi="Arial" w:cs="Arial"/>
                <w:sz w:val="16"/>
                <w:szCs w:val="16"/>
              </w:rPr>
              <w:t>R5-162935</w:t>
            </w:r>
          </w:p>
        </w:tc>
      </w:tr>
      <w:tr w:rsidR="003B5117" w:rsidRPr="00DF53B4" w14:paraId="0C1AEC0D"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7F6E72"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BCDF30" w14:textId="77777777" w:rsidR="003B5117" w:rsidRPr="00DF53B4" w:rsidRDefault="003B5117" w:rsidP="00C31E37">
            <w:pPr>
              <w:rPr>
                <w:rFonts w:ascii="Arial" w:hAnsi="Arial" w:cs="Arial"/>
                <w:sz w:val="16"/>
                <w:szCs w:val="16"/>
              </w:rPr>
            </w:pPr>
            <w:r w:rsidRPr="00DF53B4">
              <w:rPr>
                <w:rFonts w:ascii="Arial" w:hAnsi="Arial" w:cs="Arial"/>
                <w:sz w:val="16"/>
                <w:szCs w:val="16"/>
              </w:rPr>
              <w:t>RP-16084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CAEAC3" w14:textId="77777777" w:rsidR="003B5117" w:rsidRPr="00DF53B4" w:rsidRDefault="003B5117" w:rsidP="00C31E37">
            <w:pPr>
              <w:rPr>
                <w:rFonts w:ascii="Arial" w:hAnsi="Arial" w:cs="Arial"/>
                <w:sz w:val="16"/>
                <w:szCs w:val="16"/>
              </w:rPr>
            </w:pPr>
            <w:r w:rsidRPr="00DF53B4">
              <w:rPr>
                <w:rFonts w:ascii="Arial" w:hAnsi="Arial" w:cs="Arial"/>
                <w:sz w:val="16"/>
                <w:szCs w:val="16"/>
              </w:rPr>
              <w:t>08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9D08C3"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661D73"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 to IMS test case 19.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847AF3"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6DA2A2"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04D8F8"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04A42B" w14:textId="77777777" w:rsidR="003B5117" w:rsidRPr="00DF53B4" w:rsidRDefault="003B5117" w:rsidP="00781F93">
            <w:pPr>
              <w:rPr>
                <w:rFonts w:ascii="Arial" w:hAnsi="Arial" w:cs="Arial"/>
                <w:sz w:val="16"/>
                <w:szCs w:val="16"/>
              </w:rPr>
            </w:pPr>
            <w:r w:rsidRPr="00DF53B4">
              <w:rPr>
                <w:rFonts w:ascii="Arial" w:hAnsi="Arial" w:cs="Arial"/>
                <w:sz w:val="16"/>
                <w:szCs w:val="16"/>
              </w:rPr>
              <w:t>R5-162937</w:t>
            </w:r>
          </w:p>
        </w:tc>
      </w:tr>
      <w:tr w:rsidR="003B5117" w:rsidRPr="00DF53B4" w14:paraId="62980A43"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DE6DCF"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279C28"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9E6B0B" w14:textId="77777777" w:rsidR="003B5117" w:rsidRPr="00DF53B4" w:rsidRDefault="003B5117" w:rsidP="00C31E37">
            <w:pPr>
              <w:rPr>
                <w:rFonts w:ascii="Arial" w:hAnsi="Arial" w:cs="Arial"/>
                <w:sz w:val="16"/>
                <w:szCs w:val="16"/>
              </w:rPr>
            </w:pPr>
            <w:r w:rsidRPr="00DF53B4">
              <w:rPr>
                <w:rFonts w:ascii="Arial" w:hAnsi="Arial" w:cs="Arial"/>
                <w:sz w:val="16"/>
                <w:szCs w:val="16"/>
              </w:rPr>
              <w:t>08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7D6DE5"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EDCF6C" w14:textId="77777777" w:rsidR="003B5117" w:rsidRPr="00DF53B4" w:rsidRDefault="003B5117" w:rsidP="00C31E37">
            <w:pPr>
              <w:rPr>
                <w:rFonts w:ascii="Arial" w:hAnsi="Arial" w:cs="Arial"/>
                <w:sz w:val="16"/>
                <w:szCs w:val="16"/>
              </w:rPr>
            </w:pPr>
            <w:r w:rsidRPr="00DF53B4">
              <w:rPr>
                <w:rFonts w:ascii="Arial" w:hAnsi="Arial" w:cs="Arial"/>
                <w:sz w:val="16"/>
                <w:szCs w:val="16"/>
              </w:rPr>
              <w:t>Add test case for Originating Identification Present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3B24EC"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043E8A"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DFEE93"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7D07152" w14:textId="77777777" w:rsidR="003B5117" w:rsidRPr="00DF53B4" w:rsidRDefault="003B5117" w:rsidP="00781F93">
            <w:pPr>
              <w:rPr>
                <w:rFonts w:ascii="Arial" w:hAnsi="Arial" w:cs="Arial"/>
                <w:sz w:val="16"/>
                <w:szCs w:val="16"/>
              </w:rPr>
            </w:pPr>
            <w:r w:rsidRPr="00DF53B4">
              <w:rPr>
                <w:rFonts w:ascii="Arial" w:hAnsi="Arial" w:cs="Arial"/>
                <w:sz w:val="16"/>
                <w:szCs w:val="16"/>
              </w:rPr>
              <w:t>R5-162943</w:t>
            </w:r>
          </w:p>
        </w:tc>
      </w:tr>
      <w:tr w:rsidR="003B5117" w:rsidRPr="00DF53B4" w14:paraId="1C9489C0"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CEA45F"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84D043"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368F01" w14:textId="77777777" w:rsidR="003B5117" w:rsidRPr="00DF53B4" w:rsidRDefault="003B5117" w:rsidP="00C31E37">
            <w:pPr>
              <w:rPr>
                <w:rFonts w:ascii="Arial" w:hAnsi="Arial" w:cs="Arial"/>
                <w:sz w:val="16"/>
                <w:szCs w:val="16"/>
              </w:rPr>
            </w:pPr>
            <w:r w:rsidRPr="00DF53B4">
              <w:rPr>
                <w:rFonts w:ascii="Arial" w:hAnsi="Arial" w:cs="Arial"/>
                <w:sz w:val="16"/>
                <w:szCs w:val="16"/>
              </w:rPr>
              <w:t>08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18EC29"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28AFB7" w14:textId="77777777" w:rsidR="003B5117" w:rsidRPr="00DF53B4" w:rsidRDefault="003B5117" w:rsidP="00C31E37">
            <w:pPr>
              <w:rPr>
                <w:rFonts w:ascii="Arial" w:hAnsi="Arial" w:cs="Arial"/>
                <w:sz w:val="16"/>
                <w:szCs w:val="16"/>
              </w:rPr>
            </w:pPr>
            <w:r w:rsidRPr="00DF53B4">
              <w:rPr>
                <w:rFonts w:ascii="Arial" w:hAnsi="Arial" w:cs="Arial"/>
                <w:sz w:val="16"/>
                <w:szCs w:val="16"/>
              </w:rPr>
              <w:t>Add test case for Terminating Identification Present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EA02FB"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8128A1"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009356"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2124FC" w14:textId="77777777" w:rsidR="003B5117" w:rsidRPr="00DF53B4" w:rsidRDefault="003B5117" w:rsidP="00781F93">
            <w:pPr>
              <w:rPr>
                <w:rFonts w:ascii="Arial" w:hAnsi="Arial" w:cs="Arial"/>
                <w:sz w:val="16"/>
                <w:szCs w:val="16"/>
              </w:rPr>
            </w:pPr>
            <w:r w:rsidRPr="00DF53B4">
              <w:rPr>
                <w:rFonts w:ascii="Arial" w:hAnsi="Arial" w:cs="Arial"/>
                <w:sz w:val="16"/>
                <w:szCs w:val="16"/>
              </w:rPr>
              <w:t>R5-162944</w:t>
            </w:r>
          </w:p>
        </w:tc>
      </w:tr>
      <w:tr w:rsidR="003B5117" w:rsidRPr="00DF53B4" w14:paraId="4BC2D959"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75590E"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E61A71"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914F46" w14:textId="77777777" w:rsidR="003B5117" w:rsidRPr="00DF53B4" w:rsidRDefault="003B5117" w:rsidP="00C31E37">
            <w:pPr>
              <w:rPr>
                <w:rFonts w:ascii="Arial" w:hAnsi="Arial" w:cs="Arial"/>
                <w:sz w:val="16"/>
                <w:szCs w:val="16"/>
              </w:rPr>
            </w:pPr>
            <w:r w:rsidRPr="00DF53B4">
              <w:rPr>
                <w:rFonts w:ascii="Arial" w:hAnsi="Arial" w:cs="Arial"/>
                <w:sz w:val="16"/>
                <w:szCs w:val="16"/>
              </w:rPr>
              <w:t>08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9AEB66"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458006" w14:textId="77777777" w:rsidR="003B5117" w:rsidRPr="00DF53B4" w:rsidRDefault="003B5117" w:rsidP="00C31E37">
            <w:pPr>
              <w:rPr>
                <w:rFonts w:ascii="Arial" w:hAnsi="Arial" w:cs="Arial"/>
                <w:sz w:val="16"/>
                <w:szCs w:val="16"/>
              </w:rPr>
            </w:pPr>
            <w:r w:rsidRPr="00DF53B4">
              <w:rPr>
                <w:rFonts w:ascii="Arial" w:hAnsi="Arial" w:cs="Arial"/>
                <w:sz w:val="16"/>
                <w:szCs w:val="16"/>
              </w:rPr>
              <w:t>Adding references to default IMS Registration messages fo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4D2318"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484369"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4ED801"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C1756E" w14:textId="77777777" w:rsidR="003B5117" w:rsidRPr="00DF53B4" w:rsidRDefault="003B5117" w:rsidP="00781F93">
            <w:pPr>
              <w:rPr>
                <w:rFonts w:ascii="Arial" w:hAnsi="Arial" w:cs="Arial"/>
                <w:sz w:val="16"/>
                <w:szCs w:val="16"/>
              </w:rPr>
            </w:pPr>
            <w:r w:rsidRPr="00DF53B4">
              <w:rPr>
                <w:rFonts w:ascii="Arial" w:hAnsi="Arial" w:cs="Arial"/>
                <w:sz w:val="16"/>
                <w:szCs w:val="16"/>
              </w:rPr>
              <w:t>R5-162945</w:t>
            </w:r>
          </w:p>
        </w:tc>
      </w:tr>
      <w:tr w:rsidR="003B5117" w:rsidRPr="00DF53B4" w14:paraId="2AFBCE21"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1903C0"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B19D1E"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E53C80" w14:textId="77777777" w:rsidR="003B5117" w:rsidRPr="00DF53B4" w:rsidRDefault="003B5117" w:rsidP="00C31E37">
            <w:pPr>
              <w:rPr>
                <w:rFonts w:ascii="Arial" w:hAnsi="Arial" w:cs="Arial"/>
                <w:sz w:val="16"/>
                <w:szCs w:val="16"/>
              </w:rPr>
            </w:pPr>
            <w:r w:rsidRPr="00DF53B4">
              <w:rPr>
                <w:rFonts w:ascii="Arial" w:hAnsi="Arial" w:cs="Arial"/>
                <w:sz w:val="16"/>
                <w:szCs w:val="16"/>
              </w:rPr>
              <w:t>08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4EC19C"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663F9C" w14:textId="77777777" w:rsidR="003B5117" w:rsidRPr="00DF53B4" w:rsidRDefault="003B5117" w:rsidP="00C31E37">
            <w:pPr>
              <w:rPr>
                <w:rFonts w:ascii="Arial" w:hAnsi="Arial" w:cs="Arial"/>
                <w:sz w:val="16"/>
                <w:szCs w:val="16"/>
              </w:rPr>
            </w:pPr>
            <w:r w:rsidRPr="00DF53B4">
              <w:rPr>
                <w:rFonts w:ascii="Arial" w:hAnsi="Arial" w:cs="Arial"/>
                <w:sz w:val="16"/>
                <w:szCs w:val="16"/>
              </w:rPr>
              <w:t>New conditions to Default messages for Call Setup for new fixed Broadband Acces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A31785"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CA069B"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6C587A"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8B16F1" w14:textId="77777777" w:rsidR="003B5117" w:rsidRPr="00DF53B4" w:rsidRDefault="003B5117" w:rsidP="00781F93">
            <w:pPr>
              <w:rPr>
                <w:rFonts w:ascii="Arial" w:hAnsi="Arial" w:cs="Arial"/>
                <w:sz w:val="16"/>
                <w:szCs w:val="16"/>
              </w:rPr>
            </w:pPr>
            <w:r w:rsidRPr="00DF53B4">
              <w:rPr>
                <w:rFonts w:ascii="Arial" w:hAnsi="Arial" w:cs="Arial"/>
                <w:sz w:val="16"/>
                <w:szCs w:val="16"/>
              </w:rPr>
              <w:t>R5-162946</w:t>
            </w:r>
          </w:p>
        </w:tc>
      </w:tr>
      <w:tr w:rsidR="003B5117" w:rsidRPr="00DF53B4" w14:paraId="1A2EADA3"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1F92C5"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4E4DAE" w14:textId="77777777" w:rsidR="003B5117" w:rsidRPr="00DF53B4" w:rsidRDefault="003B5117" w:rsidP="00C31E37">
            <w:pPr>
              <w:rPr>
                <w:rFonts w:ascii="Arial" w:hAnsi="Arial" w:cs="Arial"/>
                <w:sz w:val="16"/>
                <w:szCs w:val="16"/>
              </w:rPr>
            </w:pPr>
            <w:r w:rsidRPr="00DF53B4">
              <w:rPr>
                <w:rFonts w:ascii="Arial" w:hAnsi="Arial" w:cs="Arial"/>
                <w:sz w:val="16"/>
                <w:szCs w:val="16"/>
              </w:rPr>
              <w:t>RP-1608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06FC4E" w14:textId="77777777" w:rsidR="003B5117" w:rsidRPr="00DF53B4" w:rsidRDefault="003B5117" w:rsidP="00C31E37">
            <w:pPr>
              <w:rPr>
                <w:rFonts w:ascii="Arial" w:hAnsi="Arial" w:cs="Arial"/>
                <w:sz w:val="16"/>
                <w:szCs w:val="16"/>
              </w:rPr>
            </w:pPr>
            <w:r w:rsidRPr="00DF53B4">
              <w:rPr>
                <w:rFonts w:ascii="Arial" w:hAnsi="Arial" w:cs="Arial"/>
                <w:sz w:val="16"/>
                <w:szCs w:val="16"/>
              </w:rPr>
              <w:t>08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0A0BFC"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7A9F9C" w14:textId="77777777" w:rsidR="003B5117" w:rsidRPr="00DF53B4" w:rsidRDefault="003B5117" w:rsidP="00C31E37">
            <w:pPr>
              <w:rPr>
                <w:rFonts w:ascii="Arial" w:hAnsi="Arial" w:cs="Arial"/>
                <w:sz w:val="16"/>
                <w:szCs w:val="16"/>
              </w:rPr>
            </w:pPr>
            <w:r w:rsidRPr="00DF53B4">
              <w:rPr>
                <w:rFonts w:ascii="Arial" w:hAnsi="Arial" w:cs="Arial"/>
                <w:sz w:val="16"/>
                <w:szCs w:val="16"/>
              </w:rPr>
              <w:t>Add test case for Originating Identification Present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49EE13"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3F36E7"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2A1A41"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3DFD64" w14:textId="77777777" w:rsidR="003B5117" w:rsidRPr="00DF53B4" w:rsidRDefault="003B5117" w:rsidP="00781F93">
            <w:pPr>
              <w:rPr>
                <w:rFonts w:ascii="Arial" w:hAnsi="Arial" w:cs="Arial"/>
                <w:sz w:val="16"/>
                <w:szCs w:val="16"/>
              </w:rPr>
            </w:pPr>
            <w:r w:rsidRPr="00DF53B4">
              <w:rPr>
                <w:rFonts w:ascii="Arial" w:hAnsi="Arial" w:cs="Arial"/>
                <w:sz w:val="16"/>
                <w:szCs w:val="16"/>
              </w:rPr>
              <w:t>R5-162947</w:t>
            </w:r>
          </w:p>
        </w:tc>
      </w:tr>
      <w:tr w:rsidR="003B5117" w:rsidRPr="00DF53B4" w14:paraId="2B446BF2"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C8048F"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639A39" w14:textId="77777777" w:rsidR="003B5117" w:rsidRPr="00DF53B4" w:rsidRDefault="003B5117" w:rsidP="00C31E37">
            <w:pPr>
              <w:rPr>
                <w:rFonts w:ascii="Arial" w:hAnsi="Arial" w:cs="Arial"/>
                <w:sz w:val="16"/>
                <w:szCs w:val="16"/>
              </w:rPr>
            </w:pPr>
            <w:r w:rsidRPr="00DF53B4">
              <w:rPr>
                <w:rFonts w:ascii="Arial" w:hAnsi="Arial" w:cs="Arial"/>
                <w:sz w:val="16"/>
                <w:szCs w:val="16"/>
              </w:rPr>
              <w:t>RP-1608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203FFD" w14:textId="77777777" w:rsidR="003B5117" w:rsidRPr="00DF53B4" w:rsidRDefault="003B5117" w:rsidP="00C31E37">
            <w:pPr>
              <w:rPr>
                <w:rFonts w:ascii="Arial" w:hAnsi="Arial" w:cs="Arial"/>
                <w:sz w:val="16"/>
                <w:szCs w:val="16"/>
              </w:rPr>
            </w:pPr>
            <w:r w:rsidRPr="00DF53B4">
              <w:rPr>
                <w:rFonts w:ascii="Arial" w:hAnsi="Arial" w:cs="Arial"/>
                <w:sz w:val="16"/>
                <w:szCs w:val="16"/>
              </w:rPr>
              <w:t>08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43D175"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C75BC9" w14:textId="77777777" w:rsidR="003B5117" w:rsidRPr="00DF53B4" w:rsidRDefault="003B5117" w:rsidP="00C31E37">
            <w:pPr>
              <w:rPr>
                <w:rFonts w:ascii="Arial" w:hAnsi="Arial" w:cs="Arial"/>
                <w:sz w:val="16"/>
                <w:szCs w:val="16"/>
              </w:rPr>
            </w:pPr>
            <w:r w:rsidRPr="00DF53B4">
              <w:rPr>
                <w:rFonts w:ascii="Arial" w:hAnsi="Arial" w:cs="Arial"/>
                <w:sz w:val="16"/>
                <w:szCs w:val="16"/>
              </w:rPr>
              <w:t>Add test case for Terminating Identification Present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18DF2C"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367AD2"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1289FA"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4424CC" w14:textId="77777777" w:rsidR="003B5117" w:rsidRPr="00DF53B4" w:rsidRDefault="003B5117" w:rsidP="00781F93">
            <w:pPr>
              <w:rPr>
                <w:rFonts w:ascii="Arial" w:hAnsi="Arial" w:cs="Arial"/>
                <w:sz w:val="16"/>
                <w:szCs w:val="16"/>
              </w:rPr>
            </w:pPr>
            <w:r w:rsidRPr="00DF53B4">
              <w:rPr>
                <w:rFonts w:ascii="Arial" w:hAnsi="Arial" w:cs="Arial"/>
                <w:sz w:val="16"/>
                <w:szCs w:val="16"/>
              </w:rPr>
              <w:t>R5-162948</w:t>
            </w:r>
          </w:p>
        </w:tc>
      </w:tr>
      <w:tr w:rsidR="003B5117" w:rsidRPr="00DF53B4" w14:paraId="0208F3B7"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AEDE17A"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EFF8DD" w14:textId="77777777" w:rsidR="003B5117" w:rsidRPr="00DF53B4" w:rsidRDefault="003B5117" w:rsidP="00C31E37">
            <w:pPr>
              <w:rPr>
                <w:rFonts w:ascii="Arial" w:hAnsi="Arial" w:cs="Arial"/>
                <w:sz w:val="16"/>
                <w:szCs w:val="16"/>
              </w:rPr>
            </w:pPr>
            <w:r w:rsidRPr="00DF53B4">
              <w:rPr>
                <w:rFonts w:ascii="Arial" w:hAnsi="Arial" w:cs="Arial"/>
                <w:sz w:val="16"/>
                <w:szCs w:val="16"/>
              </w:rPr>
              <w:t>RP-16085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2AED5C" w14:textId="77777777" w:rsidR="003B5117" w:rsidRPr="00DF53B4" w:rsidRDefault="003B5117" w:rsidP="00C31E37">
            <w:pPr>
              <w:rPr>
                <w:rFonts w:ascii="Arial" w:hAnsi="Arial" w:cs="Arial"/>
                <w:sz w:val="16"/>
                <w:szCs w:val="16"/>
              </w:rPr>
            </w:pPr>
            <w:r w:rsidRPr="00DF53B4">
              <w:rPr>
                <w:rFonts w:ascii="Arial" w:hAnsi="Arial" w:cs="Arial"/>
                <w:sz w:val="16"/>
                <w:szCs w:val="16"/>
              </w:rPr>
              <w:t>08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E0A94E" w14:textId="77777777" w:rsidR="003B5117" w:rsidRPr="00DF53B4" w:rsidRDefault="003B5117" w:rsidP="00C31E3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CBE8BB" w14:textId="77777777" w:rsidR="003B5117" w:rsidRPr="00DF53B4" w:rsidRDefault="003B5117" w:rsidP="00C31E37">
            <w:pPr>
              <w:rPr>
                <w:rFonts w:ascii="Arial" w:hAnsi="Arial" w:cs="Arial"/>
                <w:sz w:val="16"/>
                <w:szCs w:val="16"/>
              </w:rPr>
            </w:pPr>
            <w:r w:rsidRPr="00DF53B4">
              <w:rPr>
                <w:rFonts w:ascii="Arial" w:hAnsi="Arial" w:cs="Arial"/>
                <w:sz w:val="16"/>
                <w:szCs w:val="16"/>
              </w:rPr>
              <w:t>Update of generic procedure C.45 for setting up MT speech call for EPS /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AC2E24"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72FD9C"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81E0C"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2553B4" w14:textId="77777777" w:rsidR="003B5117" w:rsidRPr="00DF53B4" w:rsidRDefault="003B5117" w:rsidP="00781F93">
            <w:pPr>
              <w:rPr>
                <w:rFonts w:ascii="Arial" w:hAnsi="Arial" w:cs="Arial"/>
                <w:sz w:val="16"/>
                <w:szCs w:val="16"/>
              </w:rPr>
            </w:pPr>
            <w:r w:rsidRPr="00DF53B4">
              <w:rPr>
                <w:rFonts w:ascii="Arial" w:hAnsi="Arial" w:cs="Arial"/>
                <w:sz w:val="16"/>
                <w:szCs w:val="16"/>
              </w:rPr>
              <w:t>R5-163042</w:t>
            </w:r>
          </w:p>
        </w:tc>
      </w:tr>
      <w:tr w:rsidR="003B5117" w:rsidRPr="00DF53B4" w14:paraId="270E88F3"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7A71DC"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6ED3DC"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6C28A54" w14:textId="77777777" w:rsidR="003B5117" w:rsidRPr="00DF53B4" w:rsidRDefault="003B5117" w:rsidP="00C31E37">
            <w:pPr>
              <w:rPr>
                <w:rFonts w:ascii="Arial" w:hAnsi="Arial" w:cs="Arial"/>
                <w:sz w:val="16"/>
                <w:szCs w:val="16"/>
              </w:rPr>
            </w:pPr>
            <w:r w:rsidRPr="00DF53B4">
              <w:rPr>
                <w:rFonts w:ascii="Arial" w:hAnsi="Arial" w:cs="Arial"/>
                <w:sz w:val="16"/>
                <w:szCs w:val="16"/>
              </w:rPr>
              <w:t>08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41B439"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ABC447" w14:textId="77777777" w:rsidR="003B5117" w:rsidRPr="00DF53B4" w:rsidRDefault="003B5117" w:rsidP="00C31E37">
            <w:pPr>
              <w:rPr>
                <w:rFonts w:ascii="Arial" w:hAnsi="Arial" w:cs="Arial"/>
                <w:sz w:val="16"/>
                <w:szCs w:val="16"/>
              </w:rPr>
            </w:pPr>
            <w:r w:rsidRPr="00DF53B4">
              <w:rPr>
                <w:rFonts w:ascii="Arial" w:hAnsi="Arial" w:cs="Arial"/>
                <w:sz w:val="16"/>
                <w:szCs w:val="16"/>
              </w:rPr>
              <w:t>New Generic Test Procedure for UE Initiated Deregistration fo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959BE6"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8ACB07"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9BAAC7"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F368F6" w14:textId="77777777" w:rsidR="003B5117" w:rsidRPr="00DF53B4" w:rsidRDefault="003B5117" w:rsidP="00781F93">
            <w:pPr>
              <w:rPr>
                <w:rFonts w:ascii="Arial" w:hAnsi="Arial" w:cs="Arial"/>
                <w:sz w:val="16"/>
                <w:szCs w:val="16"/>
              </w:rPr>
            </w:pPr>
            <w:r w:rsidRPr="00DF53B4">
              <w:rPr>
                <w:rFonts w:ascii="Arial" w:hAnsi="Arial" w:cs="Arial"/>
                <w:sz w:val="16"/>
                <w:szCs w:val="16"/>
              </w:rPr>
              <w:t>R5-163087</w:t>
            </w:r>
          </w:p>
        </w:tc>
      </w:tr>
      <w:tr w:rsidR="003B5117" w:rsidRPr="00DF53B4" w14:paraId="52BC2C1C"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A8951C"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6D5446" w14:textId="77777777" w:rsidR="003B5117" w:rsidRPr="00DF53B4" w:rsidRDefault="003B5117" w:rsidP="00C31E37">
            <w:pPr>
              <w:rPr>
                <w:rFonts w:ascii="Arial" w:hAnsi="Arial" w:cs="Arial"/>
                <w:sz w:val="16"/>
                <w:szCs w:val="16"/>
              </w:rPr>
            </w:pPr>
            <w:r w:rsidRPr="00DF53B4">
              <w:rPr>
                <w:rFonts w:ascii="Arial" w:hAnsi="Arial" w:cs="Arial"/>
                <w:sz w:val="16"/>
                <w:szCs w:val="16"/>
              </w:rPr>
              <w:t>RP-16083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46DA11" w14:textId="77777777" w:rsidR="003B5117" w:rsidRPr="00DF53B4" w:rsidRDefault="003B5117" w:rsidP="00C31E37">
            <w:pPr>
              <w:rPr>
                <w:rFonts w:ascii="Arial" w:hAnsi="Arial" w:cs="Arial"/>
                <w:sz w:val="16"/>
                <w:szCs w:val="16"/>
              </w:rPr>
            </w:pPr>
            <w:r w:rsidRPr="00DF53B4">
              <w:rPr>
                <w:rFonts w:ascii="Arial" w:hAnsi="Arial" w:cs="Arial"/>
                <w:sz w:val="16"/>
                <w:szCs w:val="16"/>
              </w:rPr>
              <w:t>08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28B9CF"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6D08F3" w14:textId="77777777" w:rsidR="003B5117" w:rsidRPr="00DF53B4" w:rsidRDefault="003B5117" w:rsidP="00C31E37">
            <w:pPr>
              <w:rPr>
                <w:rFonts w:ascii="Arial" w:hAnsi="Arial" w:cs="Arial"/>
                <w:sz w:val="16"/>
                <w:szCs w:val="16"/>
              </w:rPr>
            </w:pPr>
            <w:r w:rsidRPr="00DF53B4">
              <w:rPr>
                <w:rFonts w:ascii="Arial" w:hAnsi="Arial" w:cs="Arial"/>
                <w:sz w:val="16"/>
                <w:szCs w:val="16"/>
              </w:rPr>
              <w:t>New Generic Test Procedure for MTSI Terminating speech call ove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FD2873"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0572E9"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1611CA"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B52E40" w14:textId="77777777" w:rsidR="003B5117" w:rsidRPr="00DF53B4" w:rsidRDefault="003B5117" w:rsidP="00781F93">
            <w:pPr>
              <w:rPr>
                <w:rFonts w:ascii="Arial" w:hAnsi="Arial" w:cs="Arial"/>
                <w:sz w:val="16"/>
                <w:szCs w:val="16"/>
              </w:rPr>
            </w:pPr>
            <w:r w:rsidRPr="00DF53B4">
              <w:rPr>
                <w:rFonts w:ascii="Arial" w:hAnsi="Arial" w:cs="Arial"/>
                <w:sz w:val="16"/>
                <w:szCs w:val="16"/>
              </w:rPr>
              <w:t>R5-163088</w:t>
            </w:r>
          </w:p>
        </w:tc>
      </w:tr>
      <w:tr w:rsidR="003B5117" w:rsidRPr="00DF53B4" w14:paraId="3C48DDB9"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F5065E"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01EF9C"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51F4A3" w14:textId="77777777" w:rsidR="003B5117" w:rsidRPr="00DF53B4" w:rsidRDefault="003B5117" w:rsidP="00C31E37">
            <w:pPr>
              <w:rPr>
                <w:rFonts w:ascii="Arial" w:hAnsi="Arial" w:cs="Arial"/>
                <w:sz w:val="16"/>
                <w:szCs w:val="16"/>
              </w:rPr>
            </w:pPr>
            <w:r w:rsidRPr="00DF53B4">
              <w:rPr>
                <w:rFonts w:ascii="Arial" w:hAnsi="Arial" w:cs="Arial"/>
                <w:sz w:val="16"/>
                <w:szCs w:val="16"/>
              </w:rPr>
              <w:t>08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22D733" w14:textId="77777777" w:rsidR="003B5117" w:rsidRPr="00DF53B4" w:rsidRDefault="003B5117" w:rsidP="00C31E37">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A68C07"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s to handling of conditions in Appendi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56D3D6"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09BD25"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A9E66A"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F976A1" w14:textId="77777777" w:rsidR="003B5117" w:rsidRPr="00DF53B4" w:rsidRDefault="003B5117" w:rsidP="00781F93">
            <w:pPr>
              <w:rPr>
                <w:rFonts w:ascii="Arial" w:hAnsi="Arial" w:cs="Arial"/>
                <w:sz w:val="16"/>
                <w:szCs w:val="16"/>
              </w:rPr>
            </w:pPr>
            <w:r w:rsidRPr="00DF53B4">
              <w:rPr>
                <w:rFonts w:ascii="Arial" w:hAnsi="Arial" w:cs="Arial"/>
                <w:sz w:val="16"/>
                <w:szCs w:val="16"/>
              </w:rPr>
              <w:t>R5-163199</w:t>
            </w:r>
          </w:p>
        </w:tc>
      </w:tr>
      <w:tr w:rsidR="003B5117" w:rsidRPr="00DF53B4" w14:paraId="6B240FF8"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6ED6E0"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13632F5" w14:textId="77777777" w:rsidR="003B5117" w:rsidRPr="00DF53B4" w:rsidRDefault="003B5117" w:rsidP="00C31E37">
            <w:pPr>
              <w:rPr>
                <w:rFonts w:ascii="Arial" w:hAnsi="Arial" w:cs="Arial"/>
                <w:sz w:val="16"/>
                <w:szCs w:val="16"/>
              </w:rPr>
            </w:pPr>
            <w:r w:rsidRPr="00DF53B4">
              <w:rPr>
                <w:rFonts w:ascii="Arial" w:hAnsi="Arial" w:cs="Arial"/>
                <w:sz w:val="16"/>
                <w:szCs w:val="16"/>
              </w:rPr>
              <w:t>RP-16084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4DA3D8" w14:textId="77777777" w:rsidR="003B5117" w:rsidRPr="00DF53B4" w:rsidRDefault="003B5117" w:rsidP="00C31E37">
            <w:pPr>
              <w:rPr>
                <w:rFonts w:ascii="Arial" w:hAnsi="Arial" w:cs="Arial"/>
                <w:sz w:val="16"/>
                <w:szCs w:val="16"/>
              </w:rPr>
            </w:pPr>
            <w:r w:rsidRPr="00DF53B4">
              <w:rPr>
                <w:rFonts w:ascii="Arial" w:hAnsi="Arial" w:cs="Arial"/>
                <w:sz w:val="16"/>
                <w:szCs w:val="16"/>
              </w:rPr>
              <w:t>08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89349D9"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84C789" w14:textId="77777777" w:rsidR="003B5117" w:rsidRPr="00DF53B4" w:rsidRDefault="003B5117" w:rsidP="00C31E37">
            <w:pPr>
              <w:rPr>
                <w:rFonts w:ascii="Arial" w:hAnsi="Arial" w:cs="Arial"/>
                <w:sz w:val="16"/>
                <w:szCs w:val="16"/>
              </w:rPr>
            </w:pPr>
            <w:r w:rsidRPr="00DF53B4">
              <w:rPr>
                <w:rFonts w:ascii="Arial" w:hAnsi="Arial" w:cs="Arial"/>
                <w:sz w:val="16"/>
                <w:szCs w:val="16"/>
              </w:rPr>
              <w:t>Corrections to IMS test case 19.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E7AFB8"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4CF904"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F9D9C2"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23B001" w14:textId="77777777" w:rsidR="003B5117" w:rsidRPr="00DF53B4" w:rsidRDefault="003B5117" w:rsidP="00781F93">
            <w:pPr>
              <w:rPr>
                <w:rFonts w:ascii="Arial" w:hAnsi="Arial" w:cs="Arial"/>
                <w:sz w:val="16"/>
                <w:szCs w:val="16"/>
              </w:rPr>
            </w:pPr>
            <w:r w:rsidRPr="00DF53B4">
              <w:rPr>
                <w:rFonts w:ascii="Arial" w:hAnsi="Arial" w:cs="Arial"/>
                <w:sz w:val="16"/>
                <w:szCs w:val="16"/>
              </w:rPr>
              <w:t>R5-163200</w:t>
            </w:r>
          </w:p>
        </w:tc>
      </w:tr>
      <w:tr w:rsidR="003B5117" w:rsidRPr="00DF53B4" w14:paraId="30943626" w14:textId="77777777" w:rsidTr="003B511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8595BA" w14:textId="77777777" w:rsidR="003B5117" w:rsidRPr="00DF53B4" w:rsidRDefault="003B5117" w:rsidP="00C31E37">
            <w:pPr>
              <w:rPr>
                <w:rFonts w:ascii="Arial" w:hAnsi="Arial" w:cs="Arial"/>
                <w:sz w:val="16"/>
                <w:szCs w:val="16"/>
              </w:rPr>
            </w:pPr>
            <w:r w:rsidRPr="00DF53B4">
              <w:rPr>
                <w:rFonts w:ascii="Arial" w:hAnsi="Arial" w:cs="Arial"/>
                <w:sz w:val="16"/>
                <w:szCs w:val="16"/>
              </w:rPr>
              <w:t>RP-7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CDEB7E" w14:textId="77777777" w:rsidR="003B5117" w:rsidRPr="00DF53B4" w:rsidRDefault="003B5117" w:rsidP="00C31E37">
            <w:pPr>
              <w:rPr>
                <w:rFonts w:ascii="Arial" w:hAnsi="Arial" w:cs="Arial"/>
                <w:sz w:val="16"/>
                <w:szCs w:val="16"/>
              </w:rPr>
            </w:pPr>
            <w:r w:rsidRPr="00DF53B4">
              <w:rPr>
                <w:rFonts w:ascii="Arial" w:hAnsi="Arial" w:cs="Arial"/>
                <w:sz w:val="16"/>
                <w:szCs w:val="16"/>
              </w:rPr>
              <w:t>RP-16084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D02254" w14:textId="77777777" w:rsidR="003B5117" w:rsidRPr="00DF53B4" w:rsidRDefault="003B5117" w:rsidP="00C31E37">
            <w:pPr>
              <w:rPr>
                <w:rFonts w:ascii="Arial" w:hAnsi="Arial" w:cs="Arial"/>
                <w:sz w:val="16"/>
                <w:szCs w:val="16"/>
              </w:rPr>
            </w:pPr>
            <w:r w:rsidRPr="00DF53B4">
              <w:rPr>
                <w:rFonts w:ascii="Arial" w:hAnsi="Arial" w:cs="Arial"/>
                <w:sz w:val="16"/>
                <w:szCs w:val="16"/>
              </w:rPr>
              <w:t>08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C1DD62" w14:textId="77777777" w:rsidR="003B5117" w:rsidRPr="00DF53B4" w:rsidRDefault="003B5117" w:rsidP="00C31E3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56F5E1" w14:textId="77777777" w:rsidR="003B5117" w:rsidRPr="00DF53B4" w:rsidRDefault="003B5117" w:rsidP="00C31E37">
            <w:pPr>
              <w:rPr>
                <w:rFonts w:ascii="Arial" w:hAnsi="Arial" w:cs="Arial"/>
                <w:sz w:val="16"/>
                <w:szCs w:val="16"/>
              </w:rPr>
            </w:pPr>
            <w:r w:rsidRPr="00DF53B4">
              <w:rPr>
                <w:rFonts w:ascii="Arial" w:hAnsi="Arial" w:cs="Arial"/>
                <w:sz w:val="16"/>
                <w:szCs w:val="16"/>
              </w:rPr>
              <w:t>Addition of generic procedure for IMS re-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23AD8C" w14:textId="77777777" w:rsidR="003B5117" w:rsidRPr="00DF53B4" w:rsidRDefault="003B5117" w:rsidP="00BC526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C5DAE2" w14:textId="77777777" w:rsidR="003B5117" w:rsidRPr="00DF53B4" w:rsidRDefault="003B5117" w:rsidP="00BC526C">
            <w:pPr>
              <w:pStyle w:val="TAL"/>
              <w:rPr>
                <w:rFonts w:cs="Arial"/>
                <w:sz w:val="16"/>
                <w:szCs w:val="16"/>
                <w:lang w:eastAsia="en-US"/>
              </w:rPr>
            </w:pPr>
            <w:r w:rsidRPr="00DF53B4">
              <w:rPr>
                <w:rFonts w:cs="Arial"/>
                <w:sz w:val="16"/>
                <w:szCs w:val="16"/>
                <w:lang w:eastAsia="en-US"/>
              </w:rPr>
              <w:t>12.9.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6ACFDE" w14:textId="77777777" w:rsidR="003B5117" w:rsidRPr="00DF53B4" w:rsidRDefault="003B5117" w:rsidP="00C23F86">
            <w:pPr>
              <w:pStyle w:val="TAL"/>
              <w:rPr>
                <w:rFonts w:cs="Arial"/>
                <w:sz w:val="16"/>
                <w:szCs w:val="16"/>
                <w:lang w:eastAsia="en-US"/>
              </w:rPr>
            </w:pPr>
            <w:r w:rsidRPr="00DF53B4">
              <w:rPr>
                <w:rFonts w:cs="Arial"/>
                <w:sz w:val="16"/>
                <w:szCs w:val="16"/>
                <w:lang w:eastAsia="en-US"/>
              </w:rPr>
              <w:t>12.1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B5413A" w14:textId="77777777" w:rsidR="003B5117" w:rsidRPr="00DF53B4" w:rsidRDefault="003B5117" w:rsidP="00781F93">
            <w:pPr>
              <w:rPr>
                <w:rFonts w:ascii="Arial" w:hAnsi="Arial" w:cs="Arial"/>
                <w:sz w:val="16"/>
                <w:szCs w:val="16"/>
              </w:rPr>
            </w:pPr>
            <w:r w:rsidRPr="00DF53B4">
              <w:rPr>
                <w:rFonts w:ascii="Arial" w:hAnsi="Arial" w:cs="Arial"/>
                <w:sz w:val="16"/>
                <w:szCs w:val="16"/>
              </w:rPr>
              <w:t>R5-163201</w:t>
            </w:r>
          </w:p>
        </w:tc>
      </w:tr>
      <w:tr w:rsidR="009E19CB" w:rsidRPr="00DF53B4" w14:paraId="44BDE392"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EE0EBF"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B87F0C" w14:textId="77777777" w:rsidR="009E19CB" w:rsidRPr="00DF53B4" w:rsidRDefault="009E19CB" w:rsidP="009E19CB">
            <w:pPr>
              <w:rPr>
                <w:rFonts w:ascii="Arial" w:hAnsi="Arial" w:cs="Arial"/>
                <w:sz w:val="16"/>
                <w:szCs w:val="16"/>
              </w:rPr>
            </w:pPr>
            <w:r w:rsidRPr="00DF53B4">
              <w:rPr>
                <w:rFonts w:ascii="Arial" w:hAnsi="Arial" w:cs="Arial"/>
                <w:sz w:val="16"/>
                <w:szCs w:val="16"/>
              </w:rPr>
              <w:t>RP-16142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EE91AD" w14:textId="77777777" w:rsidR="009E19CB" w:rsidRPr="00DF53B4" w:rsidRDefault="009E19CB" w:rsidP="009E19CB">
            <w:pPr>
              <w:rPr>
                <w:rFonts w:ascii="Arial" w:hAnsi="Arial" w:cs="Arial"/>
                <w:sz w:val="16"/>
                <w:szCs w:val="16"/>
              </w:rPr>
            </w:pPr>
            <w:r w:rsidRPr="00DF53B4">
              <w:rPr>
                <w:rFonts w:ascii="Arial" w:hAnsi="Arial" w:cs="Arial"/>
                <w:sz w:val="16"/>
                <w:szCs w:val="16"/>
              </w:rPr>
              <w:t>08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577B08"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17ABF0"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to IMS test case 19.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2BDB5A"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8AB1EA"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D8038C"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0CEBC7" w14:textId="77777777" w:rsidR="009E19CB" w:rsidRPr="00DF53B4" w:rsidRDefault="009E19CB" w:rsidP="009E19CB">
            <w:pPr>
              <w:rPr>
                <w:rFonts w:ascii="Arial" w:hAnsi="Arial" w:cs="Arial"/>
                <w:sz w:val="16"/>
                <w:szCs w:val="16"/>
              </w:rPr>
            </w:pPr>
            <w:r w:rsidRPr="00DF53B4">
              <w:rPr>
                <w:rFonts w:ascii="Arial" w:hAnsi="Arial" w:cs="Arial"/>
                <w:sz w:val="16"/>
                <w:szCs w:val="16"/>
              </w:rPr>
              <w:t>R5-165040</w:t>
            </w:r>
          </w:p>
        </w:tc>
      </w:tr>
      <w:tr w:rsidR="009E19CB" w:rsidRPr="00DF53B4" w14:paraId="4177F9D7"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D02D4F"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67154E"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A91081" w14:textId="77777777" w:rsidR="009E19CB" w:rsidRPr="00DF53B4" w:rsidRDefault="009E19CB" w:rsidP="009E19CB">
            <w:pPr>
              <w:rPr>
                <w:rFonts w:ascii="Arial" w:hAnsi="Arial" w:cs="Arial"/>
                <w:sz w:val="16"/>
                <w:szCs w:val="16"/>
              </w:rPr>
            </w:pPr>
            <w:r w:rsidRPr="00DF53B4">
              <w:rPr>
                <w:rFonts w:ascii="Arial" w:hAnsi="Arial" w:cs="Arial"/>
                <w:sz w:val="16"/>
                <w:szCs w:val="16"/>
              </w:rPr>
              <w:t>08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EADD0F"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2F6B21"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precondition option tag in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2DB35F"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4709F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5558D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3EE8DC" w14:textId="77777777" w:rsidR="009E19CB" w:rsidRPr="00DF53B4" w:rsidRDefault="009E19CB" w:rsidP="009E19CB">
            <w:pPr>
              <w:rPr>
                <w:rFonts w:ascii="Arial" w:hAnsi="Arial" w:cs="Arial"/>
                <w:sz w:val="16"/>
                <w:szCs w:val="16"/>
              </w:rPr>
            </w:pPr>
            <w:r w:rsidRPr="00DF53B4">
              <w:rPr>
                <w:rFonts w:ascii="Arial" w:hAnsi="Arial" w:cs="Arial"/>
                <w:sz w:val="16"/>
                <w:szCs w:val="16"/>
              </w:rPr>
              <w:t>R5-165041</w:t>
            </w:r>
          </w:p>
        </w:tc>
      </w:tr>
      <w:tr w:rsidR="009E19CB" w:rsidRPr="00DF53B4" w14:paraId="22D95883"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B8969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76888E"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619E08" w14:textId="77777777" w:rsidR="009E19CB" w:rsidRPr="00DF53B4" w:rsidRDefault="009E19CB" w:rsidP="009E19CB">
            <w:pPr>
              <w:rPr>
                <w:rFonts w:ascii="Arial" w:hAnsi="Arial" w:cs="Arial"/>
                <w:sz w:val="16"/>
                <w:szCs w:val="16"/>
              </w:rPr>
            </w:pPr>
            <w:r w:rsidRPr="00DF53B4">
              <w:rPr>
                <w:rFonts w:ascii="Arial" w:hAnsi="Arial" w:cs="Arial"/>
                <w:sz w:val="16"/>
                <w:szCs w:val="16"/>
              </w:rPr>
              <w:t>08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F868DB"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DB6C21"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IMS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D00E45"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C0569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C5C8E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2B9F42E" w14:textId="77777777" w:rsidR="009E19CB" w:rsidRPr="00DF53B4" w:rsidRDefault="009E19CB" w:rsidP="009E19CB">
            <w:pPr>
              <w:rPr>
                <w:rFonts w:ascii="Arial" w:hAnsi="Arial" w:cs="Arial"/>
                <w:sz w:val="16"/>
                <w:szCs w:val="16"/>
              </w:rPr>
            </w:pPr>
            <w:r w:rsidRPr="00DF53B4">
              <w:rPr>
                <w:rFonts w:ascii="Arial" w:hAnsi="Arial" w:cs="Arial"/>
                <w:sz w:val="16"/>
                <w:szCs w:val="16"/>
              </w:rPr>
              <w:t>R5-165043</w:t>
            </w:r>
          </w:p>
        </w:tc>
      </w:tr>
      <w:tr w:rsidR="009E19CB" w:rsidRPr="00DF53B4" w14:paraId="129639C1"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255E3A"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9C993B"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AF552E" w14:textId="77777777" w:rsidR="009E19CB" w:rsidRPr="00DF53B4" w:rsidRDefault="009E19CB" w:rsidP="009E19CB">
            <w:pPr>
              <w:rPr>
                <w:rFonts w:ascii="Arial" w:hAnsi="Arial" w:cs="Arial"/>
                <w:sz w:val="16"/>
                <w:szCs w:val="16"/>
              </w:rPr>
            </w:pPr>
            <w:r w:rsidRPr="00DF53B4">
              <w:rPr>
                <w:rFonts w:ascii="Arial" w:hAnsi="Arial" w:cs="Arial"/>
                <w:sz w:val="16"/>
                <w:szCs w:val="16"/>
              </w:rPr>
              <w:t>08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63C35D"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4AB827" w14:textId="77777777" w:rsidR="009E19CB" w:rsidRPr="00DF53B4" w:rsidRDefault="009E19CB" w:rsidP="009E19CB">
            <w:pPr>
              <w:rPr>
                <w:rFonts w:ascii="Arial" w:hAnsi="Arial" w:cs="Arial"/>
                <w:sz w:val="16"/>
                <w:szCs w:val="16"/>
              </w:rPr>
            </w:pPr>
            <w:r w:rsidRPr="00DF53B4">
              <w:rPr>
                <w:rFonts w:ascii="Arial" w:hAnsi="Arial" w:cs="Arial"/>
                <w:sz w:val="16"/>
                <w:szCs w:val="16"/>
              </w:rPr>
              <w:t>Add reference to RFC 608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878330"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C0AC2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99BE64"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29FB31" w14:textId="77777777" w:rsidR="009E19CB" w:rsidRPr="00DF53B4" w:rsidRDefault="009E19CB" w:rsidP="009E19CB">
            <w:pPr>
              <w:rPr>
                <w:rFonts w:ascii="Arial" w:hAnsi="Arial" w:cs="Arial"/>
                <w:sz w:val="16"/>
                <w:szCs w:val="16"/>
              </w:rPr>
            </w:pPr>
            <w:r w:rsidRPr="00DF53B4">
              <w:rPr>
                <w:rFonts w:ascii="Arial" w:hAnsi="Arial" w:cs="Arial"/>
                <w:sz w:val="16"/>
                <w:szCs w:val="16"/>
              </w:rPr>
              <w:t>R5-165045</w:t>
            </w:r>
          </w:p>
        </w:tc>
      </w:tr>
      <w:tr w:rsidR="009E19CB" w:rsidRPr="00DF53B4" w14:paraId="5E5327EA"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32685F"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DAD463"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12A591" w14:textId="77777777" w:rsidR="009E19CB" w:rsidRPr="00DF53B4" w:rsidRDefault="009E19CB" w:rsidP="009E19CB">
            <w:pPr>
              <w:rPr>
                <w:rFonts w:ascii="Arial" w:hAnsi="Arial" w:cs="Arial"/>
                <w:sz w:val="16"/>
                <w:szCs w:val="16"/>
              </w:rPr>
            </w:pPr>
            <w:r w:rsidRPr="00DF53B4">
              <w:rPr>
                <w:rFonts w:ascii="Arial" w:hAnsi="Arial" w:cs="Arial"/>
                <w:sz w:val="16"/>
                <w:szCs w:val="16"/>
              </w:rPr>
              <w:t>08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669015"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B23865"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to strength tags in SD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2A281A"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5123C5"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D60A7F"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5D5A03" w14:textId="77777777" w:rsidR="009E19CB" w:rsidRPr="00DF53B4" w:rsidRDefault="009E19CB" w:rsidP="009E19CB">
            <w:pPr>
              <w:rPr>
                <w:rFonts w:ascii="Arial" w:hAnsi="Arial" w:cs="Arial"/>
                <w:sz w:val="16"/>
                <w:szCs w:val="16"/>
              </w:rPr>
            </w:pPr>
            <w:r w:rsidRPr="00DF53B4">
              <w:rPr>
                <w:rFonts w:ascii="Arial" w:hAnsi="Arial" w:cs="Arial"/>
                <w:sz w:val="16"/>
                <w:szCs w:val="16"/>
              </w:rPr>
              <w:t>R5-165081</w:t>
            </w:r>
          </w:p>
        </w:tc>
      </w:tr>
      <w:tr w:rsidR="009E19CB" w:rsidRPr="00DF53B4" w14:paraId="4CAEF5A7"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2F1B8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406DAD"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BC58F2" w14:textId="77777777" w:rsidR="009E19CB" w:rsidRPr="00DF53B4" w:rsidRDefault="009E19CB" w:rsidP="009E19CB">
            <w:pPr>
              <w:rPr>
                <w:rFonts w:ascii="Arial" w:hAnsi="Arial" w:cs="Arial"/>
                <w:sz w:val="16"/>
                <w:szCs w:val="16"/>
              </w:rPr>
            </w:pPr>
            <w:r w:rsidRPr="00DF53B4">
              <w:rPr>
                <w:rFonts w:ascii="Arial" w:hAnsi="Arial" w:cs="Arial"/>
                <w:sz w:val="16"/>
                <w:szCs w:val="16"/>
              </w:rPr>
              <w:t>08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AD003F"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EF63E8"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to usage of g.3gpp.state-and-ev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D867C9"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12862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B24570"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1EB266" w14:textId="77777777" w:rsidR="009E19CB" w:rsidRPr="00DF53B4" w:rsidRDefault="009E19CB" w:rsidP="009E19CB">
            <w:pPr>
              <w:rPr>
                <w:rFonts w:ascii="Arial" w:hAnsi="Arial" w:cs="Arial"/>
                <w:sz w:val="16"/>
                <w:szCs w:val="16"/>
              </w:rPr>
            </w:pPr>
            <w:r w:rsidRPr="00DF53B4">
              <w:rPr>
                <w:rFonts w:ascii="Arial" w:hAnsi="Arial" w:cs="Arial"/>
                <w:sz w:val="16"/>
                <w:szCs w:val="16"/>
              </w:rPr>
              <w:t>R5-165086</w:t>
            </w:r>
          </w:p>
        </w:tc>
      </w:tr>
      <w:tr w:rsidR="009E19CB" w:rsidRPr="00DF53B4" w14:paraId="1DF5ED22"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12F895"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D76211"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D9FC6A" w14:textId="77777777" w:rsidR="009E19CB" w:rsidRPr="00DF53B4" w:rsidRDefault="009E19CB" w:rsidP="009E19CB">
            <w:pPr>
              <w:rPr>
                <w:rFonts w:ascii="Arial" w:hAnsi="Arial" w:cs="Arial"/>
                <w:sz w:val="16"/>
                <w:szCs w:val="16"/>
              </w:rPr>
            </w:pPr>
            <w:r w:rsidRPr="00DF53B4">
              <w:rPr>
                <w:rFonts w:ascii="Arial" w:hAnsi="Arial" w:cs="Arial"/>
                <w:sz w:val="16"/>
                <w:szCs w:val="16"/>
              </w:rPr>
              <w:t>08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B57155"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C9A969"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to IMS test case 1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7511AF"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346009"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54FDA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94CFD5" w14:textId="77777777" w:rsidR="009E19CB" w:rsidRPr="00DF53B4" w:rsidRDefault="009E19CB" w:rsidP="009E19CB">
            <w:pPr>
              <w:rPr>
                <w:rFonts w:ascii="Arial" w:hAnsi="Arial" w:cs="Arial"/>
                <w:sz w:val="16"/>
                <w:szCs w:val="16"/>
              </w:rPr>
            </w:pPr>
            <w:r w:rsidRPr="00DF53B4">
              <w:rPr>
                <w:rFonts w:ascii="Arial" w:hAnsi="Arial" w:cs="Arial"/>
                <w:sz w:val="16"/>
                <w:szCs w:val="16"/>
              </w:rPr>
              <w:t>R5-165151</w:t>
            </w:r>
          </w:p>
        </w:tc>
      </w:tr>
      <w:tr w:rsidR="009E19CB" w:rsidRPr="00DF53B4" w14:paraId="26DB19D9"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96E127"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489105"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F076C2" w14:textId="77777777" w:rsidR="009E19CB" w:rsidRPr="00DF53B4" w:rsidRDefault="009E19CB" w:rsidP="009E19CB">
            <w:pPr>
              <w:rPr>
                <w:rFonts w:ascii="Arial" w:hAnsi="Arial" w:cs="Arial"/>
                <w:sz w:val="16"/>
                <w:szCs w:val="16"/>
              </w:rPr>
            </w:pPr>
            <w:r w:rsidRPr="00DF53B4">
              <w:rPr>
                <w:rFonts w:ascii="Arial" w:hAnsi="Arial" w:cs="Arial"/>
                <w:sz w:val="16"/>
                <w:szCs w:val="16"/>
              </w:rPr>
              <w:t>08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08D9C1"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967C75" w14:textId="77777777" w:rsidR="009E19CB" w:rsidRPr="00DF53B4" w:rsidRDefault="009E19CB" w:rsidP="009E19CB">
            <w:pPr>
              <w:rPr>
                <w:rFonts w:ascii="Arial" w:hAnsi="Arial" w:cs="Arial"/>
                <w:sz w:val="16"/>
                <w:szCs w:val="16"/>
              </w:rPr>
            </w:pPr>
            <w:r w:rsidRPr="00DF53B4">
              <w:rPr>
                <w:rFonts w:ascii="Arial" w:hAnsi="Arial" w:cs="Arial"/>
                <w:sz w:val="16"/>
                <w:szCs w:val="16"/>
              </w:rPr>
              <w:t>Adding core spec reference for User-Agent field to C.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3168F3"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9400F3"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F55FD8"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6A94CC" w14:textId="77777777" w:rsidR="009E19CB" w:rsidRPr="00DF53B4" w:rsidRDefault="009E19CB" w:rsidP="009E19CB">
            <w:pPr>
              <w:rPr>
                <w:rFonts w:ascii="Arial" w:hAnsi="Arial" w:cs="Arial"/>
                <w:sz w:val="16"/>
                <w:szCs w:val="16"/>
              </w:rPr>
            </w:pPr>
            <w:r w:rsidRPr="00DF53B4">
              <w:rPr>
                <w:rFonts w:ascii="Arial" w:hAnsi="Arial" w:cs="Arial"/>
                <w:sz w:val="16"/>
                <w:szCs w:val="16"/>
              </w:rPr>
              <w:t>R5-165195</w:t>
            </w:r>
          </w:p>
        </w:tc>
      </w:tr>
      <w:tr w:rsidR="009E19CB" w:rsidRPr="00DF53B4" w14:paraId="5C2A0DB1"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7B551A"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7C93EC"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439787" w14:textId="77777777" w:rsidR="009E19CB" w:rsidRPr="00DF53B4" w:rsidRDefault="009E19CB" w:rsidP="009E19CB">
            <w:pPr>
              <w:rPr>
                <w:rFonts w:ascii="Arial" w:hAnsi="Arial" w:cs="Arial"/>
                <w:sz w:val="16"/>
                <w:szCs w:val="16"/>
              </w:rPr>
            </w:pPr>
            <w:r w:rsidRPr="00DF53B4">
              <w:rPr>
                <w:rFonts w:ascii="Arial" w:hAnsi="Arial" w:cs="Arial"/>
                <w:sz w:val="16"/>
                <w:szCs w:val="16"/>
              </w:rPr>
              <w:t>08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190B3C"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D0B392"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unconditional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85B969"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26D50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C725E3"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056616" w14:textId="77777777" w:rsidR="009E19CB" w:rsidRPr="00DF53B4" w:rsidRDefault="009E19CB" w:rsidP="009E19CB">
            <w:pPr>
              <w:rPr>
                <w:rFonts w:ascii="Arial" w:hAnsi="Arial" w:cs="Arial"/>
                <w:sz w:val="16"/>
                <w:szCs w:val="16"/>
              </w:rPr>
            </w:pPr>
            <w:r w:rsidRPr="00DF53B4">
              <w:rPr>
                <w:rFonts w:ascii="Arial" w:hAnsi="Arial" w:cs="Arial"/>
                <w:sz w:val="16"/>
                <w:szCs w:val="16"/>
              </w:rPr>
              <w:t>R5-165203</w:t>
            </w:r>
          </w:p>
        </w:tc>
      </w:tr>
      <w:tr w:rsidR="009E19CB" w:rsidRPr="00DF53B4" w14:paraId="4C9A843A"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5C25E0"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25F5C3"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522F8D" w14:textId="77777777" w:rsidR="009E19CB" w:rsidRPr="00DF53B4" w:rsidRDefault="009E19CB" w:rsidP="009E19CB">
            <w:pPr>
              <w:rPr>
                <w:rFonts w:ascii="Arial" w:hAnsi="Arial" w:cs="Arial"/>
                <w:sz w:val="16"/>
                <w:szCs w:val="16"/>
              </w:rPr>
            </w:pPr>
            <w:r w:rsidRPr="00DF53B4">
              <w:rPr>
                <w:rFonts w:ascii="Arial" w:hAnsi="Arial" w:cs="Arial"/>
                <w:sz w:val="16"/>
                <w:szCs w:val="16"/>
              </w:rPr>
              <w:t>08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F71BDA"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F435B1"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n Reply: activ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BC8351"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06A739"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4A05A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C7D09A" w14:textId="77777777" w:rsidR="009E19CB" w:rsidRPr="00DF53B4" w:rsidRDefault="009E19CB" w:rsidP="009E19CB">
            <w:pPr>
              <w:rPr>
                <w:rFonts w:ascii="Arial" w:hAnsi="Arial" w:cs="Arial"/>
                <w:sz w:val="16"/>
                <w:szCs w:val="16"/>
              </w:rPr>
            </w:pPr>
            <w:r w:rsidRPr="00DF53B4">
              <w:rPr>
                <w:rFonts w:ascii="Arial" w:hAnsi="Arial" w:cs="Arial"/>
                <w:sz w:val="16"/>
                <w:szCs w:val="16"/>
              </w:rPr>
              <w:t>R5-165204</w:t>
            </w:r>
          </w:p>
        </w:tc>
      </w:tr>
      <w:tr w:rsidR="009E19CB" w:rsidRPr="00DF53B4" w14:paraId="6B82C20E"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CF8E91"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9D4749"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C4A9F7" w14:textId="77777777" w:rsidR="009E19CB" w:rsidRPr="00DF53B4" w:rsidRDefault="009E19CB" w:rsidP="009E19CB">
            <w:pPr>
              <w:rPr>
                <w:rFonts w:ascii="Arial" w:hAnsi="Arial" w:cs="Arial"/>
                <w:sz w:val="16"/>
                <w:szCs w:val="16"/>
              </w:rPr>
            </w:pPr>
            <w:r w:rsidRPr="00DF53B4">
              <w:rPr>
                <w:rFonts w:ascii="Arial" w:hAnsi="Arial" w:cs="Arial"/>
                <w:sz w:val="16"/>
                <w:szCs w:val="16"/>
              </w:rPr>
              <w:t>08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B93888"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BA7E0B"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n reply: MO call initi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B822E2A"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31B449"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DE22BF"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E7C524" w14:textId="77777777" w:rsidR="009E19CB" w:rsidRPr="00DF53B4" w:rsidRDefault="009E19CB" w:rsidP="009E19CB">
            <w:pPr>
              <w:rPr>
                <w:rFonts w:ascii="Arial" w:hAnsi="Arial" w:cs="Arial"/>
                <w:sz w:val="16"/>
                <w:szCs w:val="16"/>
              </w:rPr>
            </w:pPr>
            <w:r w:rsidRPr="00DF53B4">
              <w:rPr>
                <w:rFonts w:ascii="Arial" w:hAnsi="Arial" w:cs="Arial"/>
                <w:sz w:val="16"/>
                <w:szCs w:val="16"/>
              </w:rPr>
              <w:t>R5-165205</w:t>
            </w:r>
          </w:p>
        </w:tc>
      </w:tr>
      <w:tr w:rsidR="009E19CB" w:rsidRPr="00DF53B4" w14:paraId="557036E2"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25B73F9"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7CC5B0"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B8CD8D" w14:textId="77777777" w:rsidR="009E19CB" w:rsidRPr="00DF53B4" w:rsidRDefault="009E19CB" w:rsidP="009E19CB">
            <w:pPr>
              <w:rPr>
                <w:rFonts w:ascii="Arial" w:hAnsi="Arial" w:cs="Arial"/>
                <w:sz w:val="16"/>
                <w:szCs w:val="16"/>
              </w:rPr>
            </w:pPr>
            <w:r w:rsidRPr="00DF53B4">
              <w:rPr>
                <w:rFonts w:ascii="Arial" w:hAnsi="Arial" w:cs="Arial"/>
                <w:sz w:val="16"/>
                <w:szCs w:val="16"/>
              </w:rPr>
              <w:t>08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B2612E"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446FC14"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Busy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4140FD"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670CD1"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637EC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034B64" w14:textId="77777777" w:rsidR="009E19CB" w:rsidRPr="00DF53B4" w:rsidRDefault="009E19CB" w:rsidP="009E19CB">
            <w:pPr>
              <w:rPr>
                <w:rFonts w:ascii="Arial" w:hAnsi="Arial" w:cs="Arial"/>
                <w:sz w:val="16"/>
                <w:szCs w:val="16"/>
              </w:rPr>
            </w:pPr>
            <w:r w:rsidRPr="00DF53B4">
              <w:rPr>
                <w:rFonts w:ascii="Arial" w:hAnsi="Arial" w:cs="Arial"/>
                <w:sz w:val="16"/>
                <w:szCs w:val="16"/>
              </w:rPr>
              <w:t>R5-165206</w:t>
            </w:r>
          </w:p>
        </w:tc>
      </w:tr>
      <w:tr w:rsidR="009E19CB" w:rsidRPr="00DF53B4" w14:paraId="14A0759B"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F66A2C"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53ED4F"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C3A293" w14:textId="77777777" w:rsidR="009E19CB" w:rsidRPr="00DF53B4" w:rsidRDefault="009E19CB" w:rsidP="009E19CB">
            <w:pPr>
              <w:rPr>
                <w:rFonts w:ascii="Arial" w:hAnsi="Arial" w:cs="Arial"/>
                <w:sz w:val="16"/>
                <w:szCs w:val="16"/>
              </w:rPr>
            </w:pPr>
            <w:r w:rsidRPr="00DF53B4">
              <w:rPr>
                <w:rFonts w:ascii="Arial" w:hAnsi="Arial" w:cs="Arial"/>
                <w:sz w:val="16"/>
                <w:szCs w:val="16"/>
              </w:rPr>
              <w:t>08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40C80D"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479514"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t logged-i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2F11DB"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CCE67C"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B2FA7C"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406646" w14:textId="77777777" w:rsidR="009E19CB" w:rsidRPr="00DF53B4" w:rsidRDefault="009E19CB" w:rsidP="009E19CB">
            <w:pPr>
              <w:rPr>
                <w:rFonts w:ascii="Arial" w:hAnsi="Arial" w:cs="Arial"/>
                <w:sz w:val="16"/>
                <w:szCs w:val="16"/>
              </w:rPr>
            </w:pPr>
            <w:r w:rsidRPr="00DF53B4">
              <w:rPr>
                <w:rFonts w:ascii="Arial" w:hAnsi="Arial" w:cs="Arial"/>
                <w:sz w:val="16"/>
                <w:szCs w:val="16"/>
              </w:rPr>
              <w:t>R5-165207</w:t>
            </w:r>
          </w:p>
        </w:tc>
      </w:tr>
      <w:tr w:rsidR="009E19CB" w:rsidRPr="00DF53B4" w14:paraId="238B2802"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CC7D9E"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FC0D16"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8ED40A" w14:textId="77777777" w:rsidR="009E19CB" w:rsidRPr="00DF53B4" w:rsidRDefault="009E19CB" w:rsidP="009E19CB">
            <w:pPr>
              <w:rPr>
                <w:rFonts w:ascii="Arial" w:hAnsi="Arial" w:cs="Arial"/>
                <w:sz w:val="16"/>
                <w:szCs w:val="16"/>
              </w:rPr>
            </w:pPr>
            <w:r w:rsidRPr="00DF53B4">
              <w:rPr>
                <w:rFonts w:ascii="Arial" w:hAnsi="Arial" w:cs="Arial"/>
                <w:sz w:val="16"/>
                <w:szCs w:val="16"/>
              </w:rPr>
              <w:t>08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6975AC"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D43302"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t reachable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B5A061"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D67C1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6413F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5EC3D2" w14:textId="77777777" w:rsidR="009E19CB" w:rsidRPr="00DF53B4" w:rsidRDefault="009E19CB" w:rsidP="009E19CB">
            <w:pPr>
              <w:rPr>
                <w:rFonts w:ascii="Arial" w:hAnsi="Arial" w:cs="Arial"/>
                <w:sz w:val="16"/>
                <w:szCs w:val="16"/>
              </w:rPr>
            </w:pPr>
            <w:r w:rsidRPr="00DF53B4">
              <w:rPr>
                <w:rFonts w:ascii="Arial" w:hAnsi="Arial" w:cs="Arial"/>
                <w:sz w:val="16"/>
                <w:szCs w:val="16"/>
              </w:rPr>
              <w:t>R5-165208</w:t>
            </w:r>
          </w:p>
        </w:tc>
      </w:tr>
      <w:tr w:rsidR="009E19CB" w:rsidRPr="00DF53B4" w14:paraId="38C8686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8A8A9A"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F4006C"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C11E35" w14:textId="77777777" w:rsidR="009E19CB" w:rsidRPr="00DF53B4" w:rsidRDefault="009E19CB" w:rsidP="009E19CB">
            <w:pPr>
              <w:rPr>
                <w:rFonts w:ascii="Arial" w:hAnsi="Arial" w:cs="Arial"/>
                <w:sz w:val="16"/>
                <w:szCs w:val="16"/>
              </w:rPr>
            </w:pPr>
            <w:r w:rsidRPr="00DF53B4">
              <w:rPr>
                <w:rFonts w:ascii="Arial" w:hAnsi="Arial" w:cs="Arial"/>
                <w:sz w:val="16"/>
                <w:szCs w:val="16"/>
              </w:rPr>
              <w:t>09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B08B1C"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D558F7" w14:textId="77777777" w:rsidR="009E19CB" w:rsidRPr="00DF53B4" w:rsidRDefault="009E19CB" w:rsidP="009E19CB">
            <w:pPr>
              <w:rPr>
                <w:rFonts w:ascii="Arial" w:hAnsi="Arial" w:cs="Arial"/>
                <w:sz w:val="16"/>
                <w:szCs w:val="16"/>
              </w:rPr>
            </w:pPr>
            <w:r w:rsidRPr="00DF53B4">
              <w:rPr>
                <w:rFonts w:ascii="Arial" w:hAnsi="Arial" w:cs="Arial"/>
                <w:sz w:val="16"/>
                <w:szCs w:val="16"/>
              </w:rPr>
              <w:t>Update test case 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C2A5A8"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59D66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83816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091DC8" w14:textId="77777777" w:rsidR="009E19CB" w:rsidRPr="00DF53B4" w:rsidRDefault="009E19CB" w:rsidP="009E19CB">
            <w:pPr>
              <w:rPr>
                <w:rFonts w:ascii="Arial" w:hAnsi="Arial" w:cs="Arial"/>
                <w:sz w:val="16"/>
                <w:szCs w:val="16"/>
              </w:rPr>
            </w:pPr>
            <w:r w:rsidRPr="00DF53B4">
              <w:rPr>
                <w:rFonts w:ascii="Arial" w:hAnsi="Arial" w:cs="Arial"/>
                <w:sz w:val="16"/>
                <w:szCs w:val="16"/>
              </w:rPr>
              <w:t>R5-165233</w:t>
            </w:r>
          </w:p>
        </w:tc>
      </w:tr>
      <w:tr w:rsidR="009E19CB" w:rsidRPr="00DF53B4" w14:paraId="554D9F2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5AC276"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E310CA"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081331" w14:textId="77777777" w:rsidR="009E19CB" w:rsidRPr="00DF53B4" w:rsidRDefault="009E19CB" w:rsidP="009E19CB">
            <w:pPr>
              <w:rPr>
                <w:rFonts w:ascii="Arial" w:hAnsi="Arial" w:cs="Arial"/>
                <w:sz w:val="16"/>
                <w:szCs w:val="16"/>
              </w:rPr>
            </w:pPr>
            <w:r w:rsidRPr="00DF53B4">
              <w:rPr>
                <w:rFonts w:ascii="Arial" w:hAnsi="Arial" w:cs="Arial"/>
                <w:sz w:val="16"/>
                <w:szCs w:val="16"/>
              </w:rPr>
              <w:t>09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D4F14D"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3A0126" w14:textId="77777777" w:rsidR="009E19CB" w:rsidRPr="00DF53B4" w:rsidRDefault="009E19CB" w:rsidP="009E19CB">
            <w:pPr>
              <w:rPr>
                <w:rFonts w:ascii="Arial" w:hAnsi="Arial" w:cs="Arial"/>
                <w:sz w:val="16"/>
                <w:szCs w:val="16"/>
              </w:rPr>
            </w:pPr>
            <w:r w:rsidRPr="00DF53B4">
              <w:rPr>
                <w:rFonts w:ascii="Arial" w:hAnsi="Arial" w:cs="Arial"/>
                <w:sz w:val="16"/>
                <w:szCs w:val="16"/>
              </w:rPr>
              <w:t>Update test case 15.10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4AD10B"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425C5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DDBBD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7CFEF4" w14:textId="77777777" w:rsidR="009E19CB" w:rsidRPr="00DF53B4" w:rsidRDefault="009E19CB" w:rsidP="009E19CB">
            <w:pPr>
              <w:rPr>
                <w:rFonts w:ascii="Arial" w:hAnsi="Arial" w:cs="Arial"/>
                <w:sz w:val="16"/>
                <w:szCs w:val="16"/>
              </w:rPr>
            </w:pPr>
            <w:r w:rsidRPr="00DF53B4">
              <w:rPr>
                <w:rFonts w:ascii="Arial" w:hAnsi="Arial" w:cs="Arial"/>
                <w:sz w:val="16"/>
                <w:szCs w:val="16"/>
              </w:rPr>
              <w:t>R5-165234</w:t>
            </w:r>
          </w:p>
        </w:tc>
      </w:tr>
      <w:tr w:rsidR="009E19CB" w:rsidRPr="00DF53B4" w14:paraId="6EB81DDD"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E02E3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5A5FB5"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2166729" w14:textId="77777777" w:rsidR="009E19CB" w:rsidRPr="00DF53B4" w:rsidRDefault="009E19CB" w:rsidP="009E19CB">
            <w:pPr>
              <w:rPr>
                <w:rFonts w:ascii="Arial" w:hAnsi="Arial" w:cs="Arial"/>
                <w:sz w:val="16"/>
                <w:szCs w:val="16"/>
              </w:rPr>
            </w:pPr>
            <w:r w:rsidRPr="00DF53B4">
              <w:rPr>
                <w:rFonts w:ascii="Arial" w:hAnsi="Arial" w:cs="Arial"/>
                <w:sz w:val="16"/>
                <w:szCs w:val="16"/>
              </w:rPr>
              <w:t>09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8089E0"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364B7D"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unconditional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FAD094"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209343"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BE2E7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0A06E9" w14:textId="77777777" w:rsidR="009E19CB" w:rsidRPr="00DF53B4" w:rsidRDefault="009E19CB" w:rsidP="009E19CB">
            <w:pPr>
              <w:rPr>
                <w:rFonts w:ascii="Arial" w:hAnsi="Arial" w:cs="Arial"/>
                <w:sz w:val="16"/>
                <w:szCs w:val="16"/>
              </w:rPr>
            </w:pPr>
            <w:r w:rsidRPr="00DF53B4">
              <w:rPr>
                <w:rFonts w:ascii="Arial" w:hAnsi="Arial" w:cs="Arial"/>
                <w:sz w:val="16"/>
                <w:szCs w:val="16"/>
              </w:rPr>
              <w:t>R5-165285</w:t>
            </w:r>
          </w:p>
        </w:tc>
      </w:tr>
      <w:tr w:rsidR="009E19CB" w:rsidRPr="00DF53B4" w14:paraId="08184101"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5EA5FE"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12BABE"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92F114" w14:textId="77777777" w:rsidR="009E19CB" w:rsidRPr="00DF53B4" w:rsidRDefault="009E19CB" w:rsidP="009E19CB">
            <w:pPr>
              <w:rPr>
                <w:rFonts w:ascii="Arial" w:hAnsi="Arial" w:cs="Arial"/>
                <w:sz w:val="16"/>
                <w:szCs w:val="16"/>
              </w:rPr>
            </w:pPr>
            <w:r w:rsidRPr="00DF53B4">
              <w:rPr>
                <w:rFonts w:ascii="Arial" w:hAnsi="Arial" w:cs="Arial"/>
                <w:sz w:val="16"/>
                <w:szCs w:val="16"/>
              </w:rPr>
              <w:t>09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374EE1"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D9D393"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n Reply: activ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966CF8"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DF3345"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BEBB5A"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264B00" w14:textId="77777777" w:rsidR="009E19CB" w:rsidRPr="00DF53B4" w:rsidRDefault="009E19CB" w:rsidP="009E19CB">
            <w:pPr>
              <w:rPr>
                <w:rFonts w:ascii="Arial" w:hAnsi="Arial" w:cs="Arial"/>
                <w:sz w:val="16"/>
                <w:szCs w:val="16"/>
              </w:rPr>
            </w:pPr>
            <w:r w:rsidRPr="00DF53B4">
              <w:rPr>
                <w:rFonts w:ascii="Arial" w:hAnsi="Arial" w:cs="Arial"/>
                <w:sz w:val="16"/>
                <w:szCs w:val="16"/>
              </w:rPr>
              <w:t>R5-165286</w:t>
            </w:r>
          </w:p>
        </w:tc>
      </w:tr>
      <w:tr w:rsidR="009E19CB" w:rsidRPr="00DF53B4" w14:paraId="278503D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827C89"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F05DF4"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510660" w14:textId="77777777" w:rsidR="009E19CB" w:rsidRPr="00DF53B4" w:rsidRDefault="009E19CB" w:rsidP="009E19CB">
            <w:pPr>
              <w:rPr>
                <w:rFonts w:ascii="Arial" w:hAnsi="Arial" w:cs="Arial"/>
                <w:sz w:val="16"/>
                <w:szCs w:val="16"/>
              </w:rPr>
            </w:pPr>
            <w:r w:rsidRPr="00DF53B4">
              <w:rPr>
                <w:rFonts w:ascii="Arial" w:hAnsi="Arial" w:cs="Arial"/>
                <w:sz w:val="16"/>
                <w:szCs w:val="16"/>
              </w:rPr>
              <w:t>09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6E5537"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C7C545"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n reply: MO call initi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E7BAF0"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FB6A7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30D86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EA106D" w14:textId="77777777" w:rsidR="009E19CB" w:rsidRPr="00DF53B4" w:rsidRDefault="009E19CB" w:rsidP="009E19CB">
            <w:pPr>
              <w:rPr>
                <w:rFonts w:ascii="Arial" w:hAnsi="Arial" w:cs="Arial"/>
                <w:sz w:val="16"/>
                <w:szCs w:val="16"/>
              </w:rPr>
            </w:pPr>
            <w:r w:rsidRPr="00DF53B4">
              <w:rPr>
                <w:rFonts w:ascii="Arial" w:hAnsi="Arial" w:cs="Arial"/>
                <w:sz w:val="16"/>
                <w:szCs w:val="16"/>
              </w:rPr>
              <w:t>R5-165287</w:t>
            </w:r>
          </w:p>
        </w:tc>
      </w:tr>
      <w:tr w:rsidR="009E19CB" w:rsidRPr="00DF53B4" w14:paraId="13FCE337"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F1D5B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A1335C"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F3C34C1" w14:textId="77777777" w:rsidR="009E19CB" w:rsidRPr="00DF53B4" w:rsidRDefault="009E19CB" w:rsidP="009E19CB">
            <w:pPr>
              <w:rPr>
                <w:rFonts w:ascii="Arial" w:hAnsi="Arial" w:cs="Arial"/>
                <w:sz w:val="16"/>
                <w:szCs w:val="16"/>
              </w:rPr>
            </w:pPr>
            <w:r w:rsidRPr="00DF53B4">
              <w:rPr>
                <w:rFonts w:ascii="Arial" w:hAnsi="Arial" w:cs="Arial"/>
                <w:sz w:val="16"/>
                <w:szCs w:val="16"/>
              </w:rPr>
              <w:t>09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C08BE9"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C41B2C"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Busy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53434B"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498C0F"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8EDFE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31AE6A" w14:textId="77777777" w:rsidR="009E19CB" w:rsidRPr="00DF53B4" w:rsidRDefault="009E19CB" w:rsidP="009E19CB">
            <w:pPr>
              <w:rPr>
                <w:rFonts w:ascii="Arial" w:hAnsi="Arial" w:cs="Arial"/>
                <w:sz w:val="16"/>
                <w:szCs w:val="16"/>
              </w:rPr>
            </w:pPr>
            <w:r w:rsidRPr="00DF53B4">
              <w:rPr>
                <w:rFonts w:ascii="Arial" w:hAnsi="Arial" w:cs="Arial"/>
                <w:sz w:val="16"/>
                <w:szCs w:val="16"/>
              </w:rPr>
              <w:t>R5-165288</w:t>
            </w:r>
          </w:p>
        </w:tc>
      </w:tr>
      <w:tr w:rsidR="009E19CB" w:rsidRPr="00DF53B4" w14:paraId="3EC0F11A"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A56C20"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31FBD7"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973662" w14:textId="77777777" w:rsidR="009E19CB" w:rsidRPr="00DF53B4" w:rsidRDefault="009E19CB" w:rsidP="009E19CB">
            <w:pPr>
              <w:rPr>
                <w:rFonts w:ascii="Arial" w:hAnsi="Arial" w:cs="Arial"/>
                <w:sz w:val="16"/>
                <w:szCs w:val="16"/>
              </w:rPr>
            </w:pPr>
            <w:r w:rsidRPr="00DF53B4">
              <w:rPr>
                <w:rFonts w:ascii="Arial" w:hAnsi="Arial" w:cs="Arial"/>
                <w:sz w:val="16"/>
                <w:szCs w:val="16"/>
              </w:rPr>
              <w:t>09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0E07D2"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4EE24C"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t logged-i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4C63BC"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9B133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3DF33C"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A92A19" w14:textId="77777777" w:rsidR="009E19CB" w:rsidRPr="00DF53B4" w:rsidRDefault="009E19CB" w:rsidP="009E19CB">
            <w:pPr>
              <w:rPr>
                <w:rFonts w:ascii="Arial" w:hAnsi="Arial" w:cs="Arial"/>
                <w:sz w:val="16"/>
                <w:szCs w:val="16"/>
              </w:rPr>
            </w:pPr>
            <w:r w:rsidRPr="00DF53B4">
              <w:rPr>
                <w:rFonts w:ascii="Arial" w:hAnsi="Arial" w:cs="Arial"/>
                <w:sz w:val="16"/>
                <w:szCs w:val="16"/>
              </w:rPr>
              <w:t>R5-165289</w:t>
            </w:r>
          </w:p>
        </w:tc>
      </w:tr>
      <w:tr w:rsidR="009E19CB" w:rsidRPr="00DF53B4" w14:paraId="2D0A039A"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EE3B21"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5F1BCE"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BA9E3B" w14:textId="77777777" w:rsidR="009E19CB" w:rsidRPr="00DF53B4" w:rsidRDefault="009E19CB" w:rsidP="009E19CB">
            <w:pPr>
              <w:rPr>
                <w:rFonts w:ascii="Arial" w:hAnsi="Arial" w:cs="Arial"/>
                <w:sz w:val="16"/>
                <w:szCs w:val="16"/>
              </w:rPr>
            </w:pPr>
            <w:r w:rsidRPr="00DF53B4">
              <w:rPr>
                <w:rFonts w:ascii="Arial" w:hAnsi="Arial" w:cs="Arial"/>
                <w:sz w:val="16"/>
                <w:szCs w:val="16"/>
              </w:rPr>
              <w:t>09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550298"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5514DCD"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Communication Forwarding on Not reachable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B225704"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70E80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814700"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8DC6A1" w14:textId="77777777" w:rsidR="009E19CB" w:rsidRPr="00DF53B4" w:rsidRDefault="009E19CB" w:rsidP="009E19CB">
            <w:pPr>
              <w:rPr>
                <w:rFonts w:ascii="Arial" w:hAnsi="Arial" w:cs="Arial"/>
                <w:sz w:val="16"/>
                <w:szCs w:val="16"/>
              </w:rPr>
            </w:pPr>
            <w:r w:rsidRPr="00DF53B4">
              <w:rPr>
                <w:rFonts w:ascii="Arial" w:hAnsi="Arial" w:cs="Arial"/>
                <w:sz w:val="16"/>
                <w:szCs w:val="16"/>
              </w:rPr>
              <w:t>R5-165290</w:t>
            </w:r>
          </w:p>
        </w:tc>
      </w:tr>
      <w:tr w:rsidR="009E19CB" w:rsidRPr="00DF53B4" w14:paraId="283C9D40"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39012F"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9EF6AE6"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E4D918" w14:textId="77777777" w:rsidR="009E19CB" w:rsidRPr="00DF53B4" w:rsidRDefault="009E19CB" w:rsidP="009E19CB">
            <w:pPr>
              <w:rPr>
                <w:rFonts w:ascii="Arial" w:hAnsi="Arial" w:cs="Arial"/>
                <w:sz w:val="16"/>
                <w:szCs w:val="16"/>
              </w:rPr>
            </w:pPr>
            <w:r w:rsidRPr="00DF53B4">
              <w:rPr>
                <w:rFonts w:ascii="Arial" w:hAnsi="Arial" w:cs="Arial"/>
                <w:sz w:val="16"/>
                <w:szCs w:val="16"/>
              </w:rPr>
              <w:t>09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691188"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D287DD" w14:textId="77777777" w:rsidR="009E19CB" w:rsidRPr="00DF53B4" w:rsidRDefault="009E19CB" w:rsidP="009E19CB">
            <w:pPr>
              <w:rPr>
                <w:rFonts w:ascii="Arial" w:hAnsi="Arial" w:cs="Arial"/>
                <w:sz w:val="16"/>
                <w:szCs w:val="16"/>
              </w:rPr>
            </w:pPr>
            <w:r w:rsidRPr="00DF53B4">
              <w:rPr>
                <w:rFonts w:ascii="Arial" w:hAnsi="Arial" w:cs="Arial"/>
                <w:sz w:val="16"/>
                <w:szCs w:val="16"/>
              </w:rPr>
              <w:t>Cleanup of final conference UR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B31F73"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CA4369"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88FBA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2BB7F3" w14:textId="77777777" w:rsidR="009E19CB" w:rsidRPr="00DF53B4" w:rsidRDefault="009E19CB" w:rsidP="009E19CB">
            <w:pPr>
              <w:rPr>
                <w:rFonts w:ascii="Arial" w:hAnsi="Arial" w:cs="Arial"/>
                <w:sz w:val="16"/>
                <w:szCs w:val="16"/>
              </w:rPr>
            </w:pPr>
            <w:r w:rsidRPr="00DF53B4">
              <w:rPr>
                <w:rFonts w:ascii="Arial" w:hAnsi="Arial" w:cs="Arial"/>
                <w:sz w:val="16"/>
                <w:szCs w:val="16"/>
              </w:rPr>
              <w:t>R5-165305</w:t>
            </w:r>
          </w:p>
        </w:tc>
      </w:tr>
      <w:tr w:rsidR="009E19CB" w:rsidRPr="00DF53B4" w14:paraId="01CA5A8D"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696E07"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AED93C"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D0B2B5" w14:textId="77777777" w:rsidR="009E19CB" w:rsidRPr="00DF53B4" w:rsidRDefault="009E19CB" w:rsidP="009E19CB">
            <w:pPr>
              <w:rPr>
                <w:rFonts w:ascii="Arial" w:hAnsi="Arial" w:cs="Arial"/>
                <w:sz w:val="16"/>
                <w:szCs w:val="16"/>
              </w:rPr>
            </w:pPr>
            <w:r w:rsidRPr="00DF53B4">
              <w:rPr>
                <w:rFonts w:ascii="Arial" w:hAnsi="Arial" w:cs="Arial"/>
                <w:sz w:val="16"/>
                <w:szCs w:val="16"/>
              </w:rPr>
              <w:t>09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64906A"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04F0FF"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to IMS test case 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9E5335"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EAF9AA"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78A754"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BB820AD" w14:textId="77777777" w:rsidR="009E19CB" w:rsidRPr="00DF53B4" w:rsidRDefault="009E19CB" w:rsidP="009E19CB">
            <w:pPr>
              <w:rPr>
                <w:rFonts w:ascii="Arial" w:hAnsi="Arial" w:cs="Arial"/>
                <w:sz w:val="16"/>
                <w:szCs w:val="16"/>
              </w:rPr>
            </w:pPr>
            <w:r w:rsidRPr="00DF53B4">
              <w:rPr>
                <w:rFonts w:ascii="Arial" w:hAnsi="Arial" w:cs="Arial"/>
                <w:sz w:val="16"/>
                <w:szCs w:val="16"/>
              </w:rPr>
              <w:t>R5-165323</w:t>
            </w:r>
          </w:p>
        </w:tc>
      </w:tr>
      <w:tr w:rsidR="009E19CB" w:rsidRPr="00DF53B4" w14:paraId="31062573"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00948F"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501AC6"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201331" w14:textId="77777777" w:rsidR="009E19CB" w:rsidRPr="00DF53B4" w:rsidRDefault="009E19CB" w:rsidP="009E19CB">
            <w:pPr>
              <w:rPr>
                <w:rFonts w:ascii="Arial" w:hAnsi="Arial" w:cs="Arial"/>
                <w:sz w:val="16"/>
                <w:szCs w:val="16"/>
              </w:rPr>
            </w:pPr>
            <w:r w:rsidRPr="00DF53B4">
              <w:rPr>
                <w:rFonts w:ascii="Arial" w:hAnsi="Arial" w:cs="Arial"/>
                <w:sz w:val="16"/>
                <w:szCs w:val="16"/>
              </w:rPr>
              <w:t>09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8D22FC"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83CB68"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test case 20.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1F0E8D"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7E12C8"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A38183"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AC4600" w14:textId="77777777" w:rsidR="009E19CB" w:rsidRPr="00DF53B4" w:rsidRDefault="009E19CB" w:rsidP="009E19CB">
            <w:pPr>
              <w:rPr>
                <w:rFonts w:ascii="Arial" w:hAnsi="Arial" w:cs="Arial"/>
                <w:sz w:val="16"/>
                <w:szCs w:val="16"/>
              </w:rPr>
            </w:pPr>
            <w:r w:rsidRPr="00DF53B4">
              <w:rPr>
                <w:rFonts w:ascii="Arial" w:hAnsi="Arial" w:cs="Arial"/>
                <w:sz w:val="16"/>
                <w:szCs w:val="16"/>
              </w:rPr>
              <w:t>R5-165328</w:t>
            </w:r>
          </w:p>
        </w:tc>
      </w:tr>
      <w:tr w:rsidR="009E19CB" w:rsidRPr="00DF53B4" w14:paraId="0497E19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D77023"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F5D3DF"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CDCDBC" w14:textId="77777777" w:rsidR="009E19CB" w:rsidRPr="00DF53B4" w:rsidRDefault="009E19CB" w:rsidP="009E19CB">
            <w:pPr>
              <w:rPr>
                <w:rFonts w:ascii="Arial" w:hAnsi="Arial" w:cs="Arial"/>
                <w:sz w:val="16"/>
                <w:szCs w:val="16"/>
              </w:rPr>
            </w:pPr>
            <w:r w:rsidRPr="00DF53B4">
              <w:rPr>
                <w:rFonts w:ascii="Arial" w:hAnsi="Arial" w:cs="Arial"/>
                <w:sz w:val="16"/>
                <w:szCs w:val="16"/>
              </w:rPr>
              <w:t>09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5A4FDB"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B664FD" w14:textId="77777777" w:rsidR="009E19CB" w:rsidRPr="00DF53B4" w:rsidRDefault="009E19CB" w:rsidP="009E19CB">
            <w:pPr>
              <w:rPr>
                <w:rFonts w:ascii="Arial" w:hAnsi="Arial" w:cs="Arial"/>
                <w:sz w:val="16"/>
                <w:szCs w:val="16"/>
              </w:rPr>
            </w:pPr>
            <w:r w:rsidRPr="00DF53B4">
              <w:rPr>
                <w:rFonts w:ascii="Arial" w:hAnsi="Arial" w:cs="Arial"/>
                <w:sz w:val="16"/>
                <w:szCs w:val="16"/>
              </w:rPr>
              <w:t>On usage of px_MessageServerDomainNam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4D3559"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045F7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D0152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C94639" w14:textId="77777777" w:rsidR="009E19CB" w:rsidRPr="00DF53B4" w:rsidRDefault="009E19CB" w:rsidP="009E19CB">
            <w:pPr>
              <w:rPr>
                <w:rFonts w:ascii="Arial" w:hAnsi="Arial" w:cs="Arial"/>
                <w:sz w:val="16"/>
                <w:szCs w:val="16"/>
              </w:rPr>
            </w:pPr>
            <w:r w:rsidRPr="00DF53B4">
              <w:rPr>
                <w:rFonts w:ascii="Arial" w:hAnsi="Arial" w:cs="Arial"/>
                <w:sz w:val="16"/>
                <w:szCs w:val="16"/>
              </w:rPr>
              <w:t>R5-165659</w:t>
            </w:r>
          </w:p>
        </w:tc>
      </w:tr>
      <w:tr w:rsidR="009E19CB" w:rsidRPr="00DF53B4" w14:paraId="11D6006F"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B6DC89"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375CD1"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F0B117" w14:textId="77777777" w:rsidR="009E19CB" w:rsidRPr="00DF53B4" w:rsidRDefault="009E19CB" w:rsidP="009E19CB">
            <w:pPr>
              <w:rPr>
                <w:rFonts w:ascii="Arial" w:hAnsi="Arial" w:cs="Arial"/>
                <w:sz w:val="16"/>
                <w:szCs w:val="16"/>
              </w:rPr>
            </w:pPr>
            <w:r w:rsidRPr="00DF53B4">
              <w:rPr>
                <w:rFonts w:ascii="Arial" w:hAnsi="Arial" w:cs="Arial"/>
                <w:sz w:val="16"/>
                <w:szCs w:val="16"/>
              </w:rPr>
              <w:t>09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C6A03C"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FE18AF"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Structure of XML in Test Requirements for XCAP TC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05A0DA"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F8BCA3"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69935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46D13E" w14:textId="77777777" w:rsidR="009E19CB" w:rsidRPr="00DF53B4" w:rsidRDefault="009E19CB" w:rsidP="009E19CB">
            <w:pPr>
              <w:rPr>
                <w:rFonts w:ascii="Arial" w:hAnsi="Arial" w:cs="Arial"/>
                <w:sz w:val="16"/>
                <w:szCs w:val="16"/>
              </w:rPr>
            </w:pPr>
            <w:r w:rsidRPr="00DF53B4">
              <w:rPr>
                <w:rFonts w:ascii="Arial" w:hAnsi="Arial" w:cs="Arial"/>
                <w:sz w:val="16"/>
                <w:szCs w:val="16"/>
              </w:rPr>
              <w:t>R5-165883</w:t>
            </w:r>
          </w:p>
        </w:tc>
      </w:tr>
      <w:tr w:rsidR="009E19CB" w:rsidRPr="00DF53B4" w14:paraId="0ECF1D99"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9DB4BAF"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F35C9A"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346C98" w14:textId="77777777" w:rsidR="009E19CB" w:rsidRPr="00DF53B4" w:rsidRDefault="009E19CB" w:rsidP="009E19CB">
            <w:pPr>
              <w:rPr>
                <w:rFonts w:ascii="Arial" w:hAnsi="Arial" w:cs="Arial"/>
                <w:sz w:val="16"/>
                <w:szCs w:val="16"/>
              </w:rPr>
            </w:pPr>
            <w:r w:rsidRPr="00DF53B4">
              <w:rPr>
                <w:rFonts w:ascii="Arial" w:hAnsi="Arial" w:cs="Arial"/>
                <w:sz w:val="16"/>
                <w:szCs w:val="16"/>
              </w:rPr>
              <w:t>08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36C53C"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394340" w14:textId="77777777" w:rsidR="009E19CB" w:rsidRPr="00DF53B4" w:rsidRDefault="009E19CB" w:rsidP="009E19CB">
            <w:pPr>
              <w:rPr>
                <w:rFonts w:ascii="Arial" w:hAnsi="Arial" w:cs="Arial"/>
                <w:sz w:val="16"/>
                <w:szCs w:val="16"/>
              </w:rPr>
            </w:pPr>
            <w:r w:rsidRPr="00DF53B4">
              <w:rPr>
                <w:rFonts w:ascii="Arial" w:hAnsi="Arial" w:cs="Arial"/>
                <w:sz w:val="16"/>
                <w:szCs w:val="16"/>
              </w:rPr>
              <w:t>Moving from RFC 3265 to RFC 666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D5A76B"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84A46A"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A4499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A883A4" w14:textId="77777777" w:rsidR="009E19CB" w:rsidRPr="00DF53B4" w:rsidRDefault="009E19CB" w:rsidP="009E19CB">
            <w:pPr>
              <w:rPr>
                <w:rFonts w:ascii="Arial" w:hAnsi="Arial" w:cs="Arial"/>
                <w:sz w:val="16"/>
                <w:szCs w:val="16"/>
              </w:rPr>
            </w:pPr>
            <w:r w:rsidRPr="00DF53B4">
              <w:rPr>
                <w:rFonts w:ascii="Arial" w:hAnsi="Arial" w:cs="Arial"/>
                <w:sz w:val="16"/>
                <w:szCs w:val="16"/>
              </w:rPr>
              <w:t>R5-165936</w:t>
            </w:r>
          </w:p>
        </w:tc>
      </w:tr>
      <w:tr w:rsidR="009E19CB" w:rsidRPr="00DF53B4" w14:paraId="35785679"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AF2317"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E1FF25" w14:textId="77777777" w:rsidR="009E19CB" w:rsidRPr="00DF53B4" w:rsidRDefault="009E19CB" w:rsidP="009E19CB">
            <w:pPr>
              <w:rPr>
                <w:rFonts w:ascii="Arial" w:hAnsi="Arial" w:cs="Arial"/>
                <w:sz w:val="16"/>
                <w:szCs w:val="16"/>
              </w:rPr>
            </w:pPr>
            <w:r w:rsidRPr="00DF53B4">
              <w:rPr>
                <w:rFonts w:ascii="Arial" w:hAnsi="Arial" w:cs="Arial"/>
                <w:sz w:val="16"/>
                <w:szCs w:val="16"/>
              </w:rPr>
              <w:t>RP-16142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062DD1" w14:textId="77777777" w:rsidR="009E19CB" w:rsidRPr="00DF53B4" w:rsidRDefault="009E19CB" w:rsidP="009E19CB">
            <w:pPr>
              <w:rPr>
                <w:rFonts w:ascii="Arial" w:hAnsi="Arial" w:cs="Arial"/>
                <w:sz w:val="16"/>
                <w:szCs w:val="16"/>
              </w:rPr>
            </w:pPr>
            <w:r w:rsidRPr="00DF53B4">
              <w:rPr>
                <w:rFonts w:ascii="Arial" w:hAnsi="Arial" w:cs="Arial"/>
                <w:sz w:val="16"/>
                <w:szCs w:val="16"/>
              </w:rPr>
              <w:t>09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18A30A"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3370A0"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IMS emergency test case 19.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749A97"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5B92F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229866"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3D6C81" w14:textId="77777777" w:rsidR="009E19CB" w:rsidRPr="00DF53B4" w:rsidRDefault="009E19CB" w:rsidP="009E19CB">
            <w:pPr>
              <w:rPr>
                <w:rFonts w:ascii="Arial" w:hAnsi="Arial" w:cs="Arial"/>
                <w:sz w:val="16"/>
                <w:szCs w:val="16"/>
              </w:rPr>
            </w:pPr>
            <w:r w:rsidRPr="00DF53B4">
              <w:rPr>
                <w:rFonts w:ascii="Arial" w:hAnsi="Arial" w:cs="Arial"/>
                <w:sz w:val="16"/>
                <w:szCs w:val="16"/>
              </w:rPr>
              <w:t>R5-165938</w:t>
            </w:r>
          </w:p>
        </w:tc>
      </w:tr>
      <w:tr w:rsidR="009E19CB" w:rsidRPr="00DF53B4" w14:paraId="47080B02"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9A2FF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2F89BA"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C35A5E" w14:textId="77777777" w:rsidR="009E19CB" w:rsidRPr="00DF53B4" w:rsidRDefault="009E19CB" w:rsidP="009E19CB">
            <w:pPr>
              <w:rPr>
                <w:rFonts w:ascii="Arial" w:hAnsi="Arial" w:cs="Arial"/>
                <w:sz w:val="16"/>
                <w:szCs w:val="16"/>
              </w:rPr>
            </w:pPr>
            <w:r w:rsidRPr="00DF53B4">
              <w:rPr>
                <w:rFonts w:ascii="Arial" w:hAnsi="Arial" w:cs="Arial"/>
                <w:sz w:val="16"/>
                <w:szCs w:val="16"/>
              </w:rPr>
              <w:t>09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6EB206"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B05CE8"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to IMS test case 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E90A1F"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3618E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676236"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2FA635" w14:textId="77777777" w:rsidR="009E19CB" w:rsidRPr="00DF53B4" w:rsidRDefault="009E19CB" w:rsidP="009E19CB">
            <w:pPr>
              <w:rPr>
                <w:rFonts w:ascii="Arial" w:hAnsi="Arial" w:cs="Arial"/>
                <w:sz w:val="16"/>
                <w:szCs w:val="16"/>
              </w:rPr>
            </w:pPr>
            <w:r w:rsidRPr="00DF53B4">
              <w:rPr>
                <w:rFonts w:ascii="Arial" w:hAnsi="Arial" w:cs="Arial"/>
                <w:sz w:val="16"/>
                <w:szCs w:val="16"/>
              </w:rPr>
              <w:t>R5-165939</w:t>
            </w:r>
          </w:p>
        </w:tc>
      </w:tr>
      <w:tr w:rsidR="009E19CB" w:rsidRPr="00DF53B4" w14:paraId="1EE5EE96"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9B17B5"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E93546" w14:textId="77777777" w:rsidR="009E19CB" w:rsidRPr="00DF53B4" w:rsidRDefault="009E19CB" w:rsidP="009E19CB">
            <w:pPr>
              <w:rPr>
                <w:rFonts w:ascii="Arial" w:hAnsi="Arial" w:cs="Arial"/>
                <w:sz w:val="16"/>
                <w:szCs w:val="16"/>
              </w:rPr>
            </w:pPr>
            <w:r w:rsidRPr="00DF53B4">
              <w:rPr>
                <w:rFonts w:ascii="Arial" w:hAnsi="Arial" w:cs="Arial"/>
                <w:sz w:val="16"/>
                <w:szCs w:val="16"/>
              </w:rPr>
              <w:t>RP-16143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AD92F2" w14:textId="77777777" w:rsidR="009E19CB" w:rsidRPr="00DF53B4" w:rsidRDefault="009E19CB" w:rsidP="009E19CB">
            <w:pPr>
              <w:rPr>
                <w:rFonts w:ascii="Arial" w:hAnsi="Arial" w:cs="Arial"/>
                <w:sz w:val="16"/>
                <w:szCs w:val="16"/>
              </w:rPr>
            </w:pPr>
            <w:r w:rsidRPr="00DF53B4">
              <w:rPr>
                <w:rFonts w:ascii="Arial" w:hAnsi="Arial" w:cs="Arial"/>
                <w:sz w:val="16"/>
                <w:szCs w:val="16"/>
              </w:rPr>
              <w:t>09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EB49EB" w14:textId="77777777" w:rsidR="009E19CB" w:rsidRPr="00DF53B4" w:rsidRDefault="009E19CB" w:rsidP="009E19C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7FADE4"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contents of REGISTER request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63EBE7E"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1EF09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00C4C6"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899355" w14:textId="77777777" w:rsidR="009E19CB" w:rsidRPr="00DF53B4" w:rsidRDefault="009E19CB" w:rsidP="009E19CB">
            <w:pPr>
              <w:rPr>
                <w:rFonts w:ascii="Arial" w:hAnsi="Arial" w:cs="Arial"/>
                <w:sz w:val="16"/>
                <w:szCs w:val="16"/>
              </w:rPr>
            </w:pPr>
            <w:r w:rsidRPr="00DF53B4">
              <w:rPr>
                <w:rFonts w:ascii="Arial" w:hAnsi="Arial" w:cs="Arial"/>
                <w:sz w:val="16"/>
                <w:szCs w:val="16"/>
              </w:rPr>
              <w:t>R5-165940</w:t>
            </w:r>
          </w:p>
        </w:tc>
      </w:tr>
      <w:tr w:rsidR="009E19CB" w:rsidRPr="00DF53B4" w14:paraId="693D2C3A"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FEA7A3"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720C6E"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53A74F" w14:textId="77777777" w:rsidR="009E19CB" w:rsidRPr="00DF53B4" w:rsidRDefault="009E19CB" w:rsidP="009E19CB">
            <w:pPr>
              <w:rPr>
                <w:rFonts w:ascii="Arial" w:hAnsi="Arial" w:cs="Arial"/>
                <w:sz w:val="16"/>
                <w:szCs w:val="16"/>
              </w:rPr>
            </w:pPr>
            <w:r w:rsidRPr="00DF53B4">
              <w:rPr>
                <w:rFonts w:ascii="Arial" w:hAnsi="Arial" w:cs="Arial"/>
                <w:sz w:val="16"/>
                <w:szCs w:val="16"/>
              </w:rPr>
              <w:t>09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46693F"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409723"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pub GRUU and temp GRUU for TEL UR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F3004A"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5F0A45"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19EEC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EA2FEC" w14:textId="77777777" w:rsidR="009E19CB" w:rsidRPr="00DF53B4" w:rsidRDefault="009E19CB" w:rsidP="009E19CB">
            <w:pPr>
              <w:rPr>
                <w:rFonts w:ascii="Arial" w:hAnsi="Arial" w:cs="Arial"/>
                <w:sz w:val="16"/>
                <w:szCs w:val="16"/>
              </w:rPr>
            </w:pPr>
            <w:r w:rsidRPr="00DF53B4">
              <w:rPr>
                <w:rFonts w:ascii="Arial" w:hAnsi="Arial" w:cs="Arial"/>
                <w:sz w:val="16"/>
                <w:szCs w:val="16"/>
              </w:rPr>
              <w:t>R5-165941</w:t>
            </w:r>
          </w:p>
        </w:tc>
      </w:tr>
      <w:tr w:rsidR="009E19CB" w:rsidRPr="00DF53B4" w14:paraId="0CA25A63"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D68F73"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4A1B93"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10A659" w14:textId="77777777" w:rsidR="009E19CB" w:rsidRPr="00DF53B4" w:rsidRDefault="009E19CB" w:rsidP="009E19CB">
            <w:pPr>
              <w:rPr>
                <w:rFonts w:ascii="Arial" w:hAnsi="Arial" w:cs="Arial"/>
                <w:sz w:val="16"/>
                <w:szCs w:val="16"/>
              </w:rPr>
            </w:pPr>
            <w:r w:rsidRPr="00DF53B4">
              <w:rPr>
                <w:rFonts w:ascii="Arial" w:hAnsi="Arial" w:cs="Arial"/>
                <w:sz w:val="16"/>
                <w:szCs w:val="16"/>
              </w:rPr>
              <w:t>09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BCA9D45"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0019FC"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IMS generic call establishment procedures for DTMF suppor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F1C20B"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AE169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A626C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298A11" w14:textId="77777777" w:rsidR="009E19CB" w:rsidRPr="00DF53B4" w:rsidRDefault="009E19CB" w:rsidP="009E19CB">
            <w:pPr>
              <w:rPr>
                <w:rFonts w:ascii="Arial" w:hAnsi="Arial" w:cs="Arial"/>
                <w:sz w:val="16"/>
                <w:szCs w:val="16"/>
              </w:rPr>
            </w:pPr>
            <w:r w:rsidRPr="00DF53B4">
              <w:rPr>
                <w:rFonts w:ascii="Arial" w:hAnsi="Arial" w:cs="Arial"/>
                <w:sz w:val="16"/>
                <w:szCs w:val="16"/>
              </w:rPr>
              <w:t>R5-165942</w:t>
            </w:r>
          </w:p>
        </w:tc>
      </w:tr>
      <w:tr w:rsidR="009E19CB" w:rsidRPr="00DF53B4" w14:paraId="243A018B"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7241E2"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566499"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5E3833" w14:textId="77777777" w:rsidR="009E19CB" w:rsidRPr="00DF53B4" w:rsidRDefault="009E19CB" w:rsidP="009E19CB">
            <w:pPr>
              <w:rPr>
                <w:rFonts w:ascii="Arial" w:hAnsi="Arial" w:cs="Arial"/>
                <w:sz w:val="16"/>
                <w:szCs w:val="16"/>
              </w:rPr>
            </w:pPr>
            <w:r w:rsidRPr="00DF53B4">
              <w:rPr>
                <w:rFonts w:ascii="Arial" w:hAnsi="Arial" w:cs="Arial"/>
                <w:sz w:val="16"/>
                <w:szCs w:val="16"/>
              </w:rPr>
              <w:t>08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9E9E51"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2C868F" w14:textId="77777777" w:rsidR="009E19CB" w:rsidRPr="00DF53B4" w:rsidRDefault="009E19CB" w:rsidP="009E19CB">
            <w:pPr>
              <w:rPr>
                <w:rFonts w:ascii="Arial" w:hAnsi="Arial" w:cs="Arial"/>
                <w:sz w:val="16"/>
                <w:szCs w:val="16"/>
              </w:rPr>
            </w:pPr>
            <w:r w:rsidRPr="00DF53B4">
              <w:rPr>
                <w:rFonts w:ascii="Arial" w:hAnsi="Arial" w:cs="Arial"/>
                <w:sz w:val="16"/>
                <w:szCs w:val="16"/>
              </w:rPr>
              <w:t>Update test case H.1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32F38A"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B5DBF0"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C341C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BE7277" w14:textId="77777777" w:rsidR="009E19CB" w:rsidRPr="00DF53B4" w:rsidRDefault="009E19CB" w:rsidP="009E19CB">
            <w:pPr>
              <w:rPr>
                <w:rFonts w:ascii="Arial" w:hAnsi="Arial" w:cs="Arial"/>
                <w:sz w:val="16"/>
                <w:szCs w:val="16"/>
              </w:rPr>
            </w:pPr>
            <w:r w:rsidRPr="00DF53B4">
              <w:rPr>
                <w:rFonts w:ascii="Arial" w:hAnsi="Arial" w:cs="Arial"/>
                <w:sz w:val="16"/>
                <w:szCs w:val="16"/>
              </w:rPr>
              <w:t>R5-165944</w:t>
            </w:r>
          </w:p>
        </w:tc>
      </w:tr>
      <w:tr w:rsidR="009E19CB" w:rsidRPr="00DF53B4" w14:paraId="0021FD9B"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05A01D1"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04A456"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216948" w14:textId="77777777" w:rsidR="009E19CB" w:rsidRPr="00DF53B4" w:rsidRDefault="009E19CB" w:rsidP="009E19CB">
            <w:pPr>
              <w:rPr>
                <w:rFonts w:ascii="Arial" w:hAnsi="Arial" w:cs="Arial"/>
                <w:sz w:val="16"/>
                <w:szCs w:val="16"/>
              </w:rPr>
            </w:pPr>
            <w:r w:rsidRPr="00DF53B4">
              <w:rPr>
                <w:rFonts w:ascii="Arial" w:hAnsi="Arial" w:cs="Arial"/>
                <w:sz w:val="16"/>
                <w:szCs w:val="16"/>
              </w:rPr>
              <w:t>08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D0DAAE"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6211C9" w14:textId="77777777" w:rsidR="009E19CB" w:rsidRPr="00DF53B4" w:rsidRDefault="009E19CB" w:rsidP="009E19CB">
            <w:pPr>
              <w:rPr>
                <w:rFonts w:ascii="Arial" w:hAnsi="Arial" w:cs="Arial"/>
                <w:sz w:val="16"/>
                <w:szCs w:val="16"/>
              </w:rPr>
            </w:pPr>
            <w:r w:rsidRPr="00DF53B4">
              <w:rPr>
                <w:rFonts w:ascii="Arial" w:hAnsi="Arial" w:cs="Arial"/>
                <w:sz w:val="16"/>
                <w:szCs w:val="16"/>
              </w:rPr>
              <w:t>Update test case H.15.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513E49"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CF5070"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4D8AF7"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D8FAFF" w14:textId="77777777" w:rsidR="009E19CB" w:rsidRPr="00DF53B4" w:rsidRDefault="009E19CB" w:rsidP="009E19CB">
            <w:pPr>
              <w:rPr>
                <w:rFonts w:ascii="Arial" w:hAnsi="Arial" w:cs="Arial"/>
                <w:sz w:val="16"/>
                <w:szCs w:val="16"/>
              </w:rPr>
            </w:pPr>
            <w:r w:rsidRPr="00DF53B4">
              <w:rPr>
                <w:rFonts w:ascii="Arial" w:hAnsi="Arial" w:cs="Arial"/>
                <w:sz w:val="16"/>
                <w:szCs w:val="16"/>
              </w:rPr>
              <w:t>R5-165945</w:t>
            </w:r>
          </w:p>
        </w:tc>
      </w:tr>
      <w:tr w:rsidR="009E19CB" w:rsidRPr="00DF53B4" w14:paraId="7D508A55"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0AC52D"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3B2D16" w14:textId="77777777" w:rsidR="009E19CB" w:rsidRPr="00DF53B4" w:rsidRDefault="009E19CB" w:rsidP="009E19CB">
            <w:pPr>
              <w:rPr>
                <w:rFonts w:ascii="Arial" w:hAnsi="Arial" w:cs="Arial"/>
                <w:sz w:val="16"/>
                <w:szCs w:val="16"/>
              </w:rPr>
            </w:pPr>
            <w:r w:rsidRPr="00DF53B4">
              <w:rPr>
                <w:rFonts w:ascii="Arial" w:hAnsi="Arial" w:cs="Arial"/>
                <w:sz w:val="16"/>
                <w:szCs w:val="16"/>
              </w:rPr>
              <w:t>RP-16139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3D6FC5" w14:textId="77777777" w:rsidR="009E19CB" w:rsidRPr="00DF53B4" w:rsidRDefault="009E19CB" w:rsidP="009E19CB">
            <w:pPr>
              <w:rPr>
                <w:rFonts w:ascii="Arial" w:hAnsi="Arial" w:cs="Arial"/>
                <w:sz w:val="16"/>
                <w:szCs w:val="16"/>
              </w:rPr>
            </w:pPr>
            <w:r w:rsidRPr="00DF53B4">
              <w:rPr>
                <w:rFonts w:ascii="Arial" w:hAnsi="Arial" w:cs="Arial"/>
                <w:sz w:val="16"/>
                <w:szCs w:val="16"/>
              </w:rPr>
              <w:t>09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F5BD0C"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D623F16"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s and clarifications to Fixed Broadband default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1B2502"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67746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EA4400"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3F9C01" w14:textId="77777777" w:rsidR="009E19CB" w:rsidRPr="00DF53B4" w:rsidRDefault="009E19CB" w:rsidP="009E19CB">
            <w:pPr>
              <w:rPr>
                <w:rFonts w:ascii="Arial" w:hAnsi="Arial" w:cs="Arial"/>
                <w:sz w:val="16"/>
                <w:szCs w:val="16"/>
              </w:rPr>
            </w:pPr>
            <w:r w:rsidRPr="00DF53B4">
              <w:rPr>
                <w:rFonts w:ascii="Arial" w:hAnsi="Arial" w:cs="Arial"/>
                <w:sz w:val="16"/>
                <w:szCs w:val="16"/>
              </w:rPr>
              <w:t>R5-165946</w:t>
            </w:r>
          </w:p>
        </w:tc>
      </w:tr>
      <w:tr w:rsidR="009E19CB" w:rsidRPr="00DF53B4" w14:paraId="411CA22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D7D305"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C72F46"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8A6226" w14:textId="77777777" w:rsidR="009E19CB" w:rsidRPr="00DF53B4" w:rsidRDefault="009E19CB" w:rsidP="009E19CB">
            <w:pPr>
              <w:rPr>
                <w:rFonts w:ascii="Arial" w:hAnsi="Arial" w:cs="Arial"/>
                <w:sz w:val="16"/>
                <w:szCs w:val="16"/>
              </w:rPr>
            </w:pPr>
            <w:r w:rsidRPr="00DF53B4">
              <w:rPr>
                <w:rFonts w:ascii="Arial" w:hAnsi="Arial" w:cs="Arial"/>
                <w:sz w:val="16"/>
                <w:szCs w:val="16"/>
              </w:rPr>
              <w:t>08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E40FD8"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408240"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initial IMS registr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D18E3D"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4AB4D1"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079D1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22CCEE" w14:textId="77777777" w:rsidR="009E19CB" w:rsidRPr="00DF53B4" w:rsidRDefault="009E19CB" w:rsidP="009E19CB">
            <w:pPr>
              <w:rPr>
                <w:rFonts w:ascii="Arial" w:hAnsi="Arial" w:cs="Arial"/>
                <w:sz w:val="16"/>
                <w:szCs w:val="16"/>
              </w:rPr>
            </w:pPr>
            <w:r w:rsidRPr="00DF53B4">
              <w:rPr>
                <w:rFonts w:ascii="Arial" w:hAnsi="Arial" w:cs="Arial"/>
                <w:sz w:val="16"/>
                <w:szCs w:val="16"/>
              </w:rPr>
              <w:t>R5-165947</w:t>
            </w:r>
          </w:p>
        </w:tc>
      </w:tr>
      <w:tr w:rsidR="009E19CB" w:rsidRPr="00DF53B4" w14:paraId="642841FD"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86586A"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FA9998"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E35A2E" w14:textId="77777777" w:rsidR="009E19CB" w:rsidRPr="00DF53B4" w:rsidRDefault="009E19CB" w:rsidP="009E19CB">
            <w:pPr>
              <w:rPr>
                <w:rFonts w:ascii="Arial" w:hAnsi="Arial" w:cs="Arial"/>
                <w:sz w:val="16"/>
                <w:szCs w:val="16"/>
              </w:rPr>
            </w:pPr>
            <w:r w:rsidRPr="00DF53B4">
              <w:rPr>
                <w:rFonts w:ascii="Arial" w:hAnsi="Arial" w:cs="Arial"/>
                <w:sz w:val="16"/>
                <w:szCs w:val="16"/>
              </w:rPr>
              <w:t>08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0747CA"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59E93F"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adding and removing video from MO Speech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560010"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4D280C"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064413"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6E8670" w14:textId="77777777" w:rsidR="009E19CB" w:rsidRPr="00DF53B4" w:rsidRDefault="009E19CB" w:rsidP="009E19CB">
            <w:pPr>
              <w:rPr>
                <w:rFonts w:ascii="Arial" w:hAnsi="Arial" w:cs="Arial"/>
                <w:sz w:val="16"/>
                <w:szCs w:val="16"/>
              </w:rPr>
            </w:pPr>
            <w:r w:rsidRPr="00DF53B4">
              <w:rPr>
                <w:rFonts w:ascii="Arial" w:hAnsi="Arial" w:cs="Arial"/>
                <w:sz w:val="16"/>
                <w:szCs w:val="16"/>
              </w:rPr>
              <w:t>R5-165948</w:t>
            </w:r>
          </w:p>
        </w:tc>
      </w:tr>
      <w:tr w:rsidR="009E19CB" w:rsidRPr="00DF53B4" w14:paraId="2DB736C1"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7875CD"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4C3314"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507EF9" w14:textId="77777777" w:rsidR="009E19CB" w:rsidRPr="00DF53B4" w:rsidRDefault="009E19CB" w:rsidP="009E19CB">
            <w:pPr>
              <w:rPr>
                <w:rFonts w:ascii="Arial" w:hAnsi="Arial" w:cs="Arial"/>
                <w:sz w:val="16"/>
                <w:szCs w:val="16"/>
              </w:rPr>
            </w:pPr>
            <w:r w:rsidRPr="00DF53B4">
              <w:rPr>
                <w:rFonts w:ascii="Arial" w:hAnsi="Arial" w:cs="Arial"/>
                <w:sz w:val="16"/>
                <w:szCs w:val="16"/>
              </w:rPr>
              <w:t>08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240834"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5B5C2D" w14:textId="77777777" w:rsidR="009E19CB" w:rsidRPr="00DF53B4" w:rsidRDefault="009E19CB" w:rsidP="009E19CB">
            <w:pPr>
              <w:rPr>
                <w:rFonts w:ascii="Arial" w:hAnsi="Arial" w:cs="Arial"/>
                <w:sz w:val="16"/>
                <w:szCs w:val="16"/>
              </w:rPr>
            </w:pPr>
            <w:r w:rsidRPr="00DF53B4">
              <w:rPr>
                <w:rFonts w:ascii="Arial" w:hAnsi="Arial" w:cs="Arial"/>
                <w:sz w:val="16"/>
                <w:szCs w:val="16"/>
              </w:rPr>
              <w:t>Add test case for adding and removing video from MT Speech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EC0768"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E5118C"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DF0FD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704942" w14:textId="77777777" w:rsidR="009E19CB" w:rsidRPr="00DF53B4" w:rsidRDefault="009E19CB" w:rsidP="009E19CB">
            <w:pPr>
              <w:rPr>
                <w:rFonts w:ascii="Arial" w:hAnsi="Arial" w:cs="Arial"/>
                <w:sz w:val="16"/>
                <w:szCs w:val="16"/>
              </w:rPr>
            </w:pPr>
            <w:r w:rsidRPr="00DF53B4">
              <w:rPr>
                <w:rFonts w:ascii="Arial" w:hAnsi="Arial" w:cs="Arial"/>
                <w:sz w:val="16"/>
                <w:szCs w:val="16"/>
              </w:rPr>
              <w:t>R5-165949</w:t>
            </w:r>
          </w:p>
        </w:tc>
      </w:tr>
      <w:tr w:rsidR="009E19CB" w:rsidRPr="00DF53B4" w14:paraId="7D071B91"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BC526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B2B794"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39610A" w14:textId="77777777" w:rsidR="009E19CB" w:rsidRPr="00DF53B4" w:rsidRDefault="009E19CB" w:rsidP="009E19CB">
            <w:pPr>
              <w:rPr>
                <w:rFonts w:ascii="Arial" w:hAnsi="Arial" w:cs="Arial"/>
                <w:sz w:val="16"/>
                <w:szCs w:val="16"/>
              </w:rPr>
            </w:pPr>
            <w:r w:rsidRPr="00DF53B4">
              <w:rPr>
                <w:rFonts w:ascii="Arial" w:hAnsi="Arial" w:cs="Arial"/>
                <w:sz w:val="16"/>
                <w:szCs w:val="16"/>
              </w:rPr>
              <w:t>08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4C7FEB"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D4388F" w14:textId="77777777" w:rsidR="009E19CB" w:rsidRPr="00DF53B4" w:rsidRDefault="009E19CB" w:rsidP="009E19CB">
            <w:pPr>
              <w:rPr>
                <w:rFonts w:ascii="Arial" w:hAnsi="Arial" w:cs="Arial"/>
                <w:sz w:val="16"/>
                <w:szCs w:val="16"/>
              </w:rPr>
            </w:pPr>
            <w:r w:rsidRPr="00DF53B4">
              <w:rPr>
                <w:rFonts w:ascii="Arial" w:hAnsi="Arial" w:cs="Arial"/>
                <w:sz w:val="16"/>
                <w:szCs w:val="16"/>
              </w:rPr>
              <w:t>Update test case G.1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8A85C9"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3B66E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E89C6B"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C5742F" w14:textId="77777777" w:rsidR="009E19CB" w:rsidRPr="00DF53B4" w:rsidRDefault="009E19CB" w:rsidP="009E19CB">
            <w:pPr>
              <w:rPr>
                <w:rFonts w:ascii="Arial" w:hAnsi="Arial" w:cs="Arial"/>
                <w:sz w:val="16"/>
                <w:szCs w:val="16"/>
              </w:rPr>
            </w:pPr>
            <w:r w:rsidRPr="00DF53B4">
              <w:rPr>
                <w:rFonts w:ascii="Arial" w:hAnsi="Arial" w:cs="Arial"/>
                <w:sz w:val="16"/>
                <w:szCs w:val="16"/>
              </w:rPr>
              <w:t>R5-165950</w:t>
            </w:r>
          </w:p>
        </w:tc>
      </w:tr>
      <w:tr w:rsidR="009E19CB" w:rsidRPr="00DF53B4" w14:paraId="78C7686B"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B98A7B"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024D74" w14:textId="77777777" w:rsidR="009E19CB" w:rsidRPr="00DF53B4" w:rsidRDefault="009E19CB" w:rsidP="009E19CB">
            <w:pPr>
              <w:rPr>
                <w:rFonts w:ascii="Arial" w:hAnsi="Arial" w:cs="Arial"/>
                <w:sz w:val="16"/>
                <w:szCs w:val="16"/>
              </w:rPr>
            </w:pPr>
            <w:r w:rsidRPr="00DF53B4">
              <w:rPr>
                <w:rFonts w:ascii="Arial" w:hAnsi="Arial" w:cs="Arial"/>
                <w:sz w:val="16"/>
                <w:szCs w:val="16"/>
              </w:rPr>
              <w:t>RP-1613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621A88" w14:textId="77777777" w:rsidR="009E19CB" w:rsidRPr="00DF53B4" w:rsidRDefault="009E19CB" w:rsidP="009E19CB">
            <w:pPr>
              <w:rPr>
                <w:rFonts w:ascii="Arial" w:hAnsi="Arial" w:cs="Arial"/>
                <w:sz w:val="16"/>
                <w:szCs w:val="16"/>
              </w:rPr>
            </w:pPr>
            <w:r w:rsidRPr="00DF53B4">
              <w:rPr>
                <w:rFonts w:ascii="Arial" w:hAnsi="Arial" w:cs="Arial"/>
                <w:sz w:val="16"/>
                <w:szCs w:val="16"/>
              </w:rPr>
              <w:t>08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A0A081"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3A718C" w14:textId="77777777" w:rsidR="009E19CB" w:rsidRPr="00DF53B4" w:rsidRDefault="009E19CB" w:rsidP="009E19CB">
            <w:pPr>
              <w:rPr>
                <w:rFonts w:ascii="Arial" w:hAnsi="Arial" w:cs="Arial"/>
                <w:sz w:val="16"/>
                <w:szCs w:val="16"/>
              </w:rPr>
            </w:pPr>
            <w:r w:rsidRPr="00DF53B4">
              <w:rPr>
                <w:rFonts w:ascii="Arial" w:hAnsi="Arial" w:cs="Arial"/>
                <w:sz w:val="16"/>
                <w:szCs w:val="16"/>
              </w:rPr>
              <w:t>Update test case G.15.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22C4EC"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E9935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C7138E"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45EDFA" w14:textId="77777777" w:rsidR="009E19CB" w:rsidRPr="00DF53B4" w:rsidRDefault="009E19CB" w:rsidP="009E19CB">
            <w:pPr>
              <w:rPr>
                <w:rFonts w:ascii="Arial" w:hAnsi="Arial" w:cs="Arial"/>
                <w:sz w:val="16"/>
                <w:szCs w:val="16"/>
              </w:rPr>
            </w:pPr>
            <w:r w:rsidRPr="00DF53B4">
              <w:rPr>
                <w:rFonts w:ascii="Arial" w:hAnsi="Arial" w:cs="Arial"/>
                <w:sz w:val="16"/>
                <w:szCs w:val="16"/>
              </w:rPr>
              <w:t>R5-165951</w:t>
            </w:r>
          </w:p>
        </w:tc>
      </w:tr>
      <w:tr w:rsidR="009E19CB" w:rsidRPr="00DF53B4" w14:paraId="062FB5CB"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FDDC3E"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9F6E44D"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A15D80" w14:textId="77777777" w:rsidR="009E19CB" w:rsidRPr="00DF53B4" w:rsidRDefault="009E19CB" w:rsidP="009E19CB">
            <w:pPr>
              <w:rPr>
                <w:rFonts w:ascii="Arial" w:hAnsi="Arial" w:cs="Arial"/>
                <w:sz w:val="16"/>
                <w:szCs w:val="16"/>
              </w:rPr>
            </w:pPr>
            <w:r w:rsidRPr="00DF53B4">
              <w:rPr>
                <w:rFonts w:ascii="Arial" w:hAnsi="Arial" w:cs="Arial"/>
                <w:sz w:val="16"/>
                <w:szCs w:val="16"/>
              </w:rPr>
              <w:t>09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8CD72F"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27FE31" w14:textId="77777777" w:rsidR="009E19CB" w:rsidRPr="00DF53B4" w:rsidRDefault="009E19CB" w:rsidP="009E19CB">
            <w:pPr>
              <w:rPr>
                <w:rFonts w:ascii="Arial" w:hAnsi="Arial" w:cs="Arial"/>
                <w:sz w:val="16"/>
                <w:szCs w:val="16"/>
              </w:rPr>
            </w:pPr>
            <w:r w:rsidRPr="00DF53B4">
              <w:rPr>
                <w:rFonts w:ascii="Arial" w:hAnsi="Arial" w:cs="Arial"/>
                <w:sz w:val="16"/>
                <w:szCs w:val="16"/>
              </w:rPr>
              <w:t>Clarify GBA u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4F68A7"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6EBA1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E6D682"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C0093F" w14:textId="77777777" w:rsidR="009E19CB" w:rsidRPr="00DF53B4" w:rsidRDefault="009E19CB" w:rsidP="009E19CB">
            <w:pPr>
              <w:rPr>
                <w:rFonts w:ascii="Arial" w:hAnsi="Arial" w:cs="Arial"/>
                <w:sz w:val="16"/>
                <w:szCs w:val="16"/>
              </w:rPr>
            </w:pPr>
            <w:r w:rsidRPr="00DF53B4">
              <w:rPr>
                <w:rFonts w:ascii="Arial" w:hAnsi="Arial" w:cs="Arial"/>
                <w:sz w:val="16"/>
                <w:szCs w:val="16"/>
              </w:rPr>
              <w:t>R5-166279</w:t>
            </w:r>
          </w:p>
        </w:tc>
      </w:tr>
      <w:tr w:rsidR="009E19CB" w:rsidRPr="00DF53B4" w14:paraId="5A43A1EC" w14:textId="77777777" w:rsidTr="009E19C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5DE29E" w14:textId="77777777" w:rsidR="009E19CB" w:rsidRPr="00DF53B4" w:rsidRDefault="009E19CB" w:rsidP="009E19CB">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CBB83D" w14:textId="77777777" w:rsidR="009E19CB" w:rsidRPr="00DF53B4" w:rsidRDefault="009E19CB" w:rsidP="009E19C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67EB47" w14:textId="77777777" w:rsidR="009E19CB" w:rsidRPr="00DF53B4" w:rsidRDefault="009E19CB" w:rsidP="009E19CB">
            <w:pPr>
              <w:rPr>
                <w:rFonts w:ascii="Arial" w:hAnsi="Arial" w:cs="Arial"/>
                <w:sz w:val="16"/>
                <w:szCs w:val="16"/>
              </w:rPr>
            </w:pPr>
            <w:r w:rsidRPr="00DF53B4">
              <w:rPr>
                <w:rFonts w:ascii="Arial" w:hAnsi="Arial" w:cs="Arial"/>
                <w:sz w:val="16"/>
                <w:szCs w:val="16"/>
              </w:rPr>
              <w:t>09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B9EB05" w14:textId="77777777" w:rsidR="009E19CB" w:rsidRPr="00DF53B4" w:rsidRDefault="009E19CB" w:rsidP="009E19C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79EBB0" w14:textId="77777777" w:rsidR="009E19CB" w:rsidRPr="00DF53B4" w:rsidRDefault="009E19CB" w:rsidP="009E19CB">
            <w:pPr>
              <w:rPr>
                <w:rFonts w:ascii="Arial" w:hAnsi="Arial" w:cs="Arial"/>
                <w:sz w:val="16"/>
                <w:szCs w:val="16"/>
              </w:rPr>
            </w:pPr>
            <w:r w:rsidRPr="00DF53B4">
              <w:rPr>
                <w:rFonts w:ascii="Arial" w:hAnsi="Arial" w:cs="Arial"/>
                <w:sz w:val="16"/>
                <w:szCs w:val="16"/>
              </w:rPr>
              <w:t>Correction to A.2.1 condition regarding P-Early-Media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53CD14" w14:textId="77777777" w:rsidR="009E19CB" w:rsidRPr="00DF53B4" w:rsidRDefault="009E19CB" w:rsidP="009E19C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EF41C6"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BB03AD" w14:textId="77777777" w:rsidR="009E19CB" w:rsidRPr="00DF53B4" w:rsidRDefault="009E19CB" w:rsidP="009E19CB">
            <w:pPr>
              <w:pStyle w:val="TAL"/>
              <w:rPr>
                <w:rFonts w:cs="Arial"/>
                <w:sz w:val="16"/>
                <w:szCs w:val="16"/>
                <w:lang w:eastAsia="en-US"/>
              </w:rPr>
            </w:pPr>
            <w:r w:rsidRPr="00DF53B4">
              <w:rPr>
                <w:rFonts w:cs="Arial"/>
                <w:sz w:val="16"/>
                <w:szCs w:val="16"/>
                <w:lang w:eastAsia="en-US"/>
              </w:rPr>
              <w:t>12.1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88C6E9" w14:textId="77777777" w:rsidR="009E19CB" w:rsidRPr="00DF53B4" w:rsidRDefault="009E19CB" w:rsidP="009E19CB">
            <w:pPr>
              <w:rPr>
                <w:rFonts w:ascii="Arial" w:hAnsi="Arial" w:cs="Arial"/>
                <w:sz w:val="16"/>
                <w:szCs w:val="16"/>
              </w:rPr>
            </w:pPr>
            <w:r w:rsidRPr="00DF53B4">
              <w:rPr>
                <w:rFonts w:ascii="Arial" w:hAnsi="Arial" w:cs="Arial"/>
                <w:sz w:val="16"/>
                <w:szCs w:val="16"/>
              </w:rPr>
              <w:t>R5-166280</w:t>
            </w:r>
          </w:p>
        </w:tc>
      </w:tr>
      <w:tr w:rsidR="00E4327D" w:rsidRPr="00DF53B4" w14:paraId="62F59B8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A7CD4C" w14:textId="77777777" w:rsidR="00E4327D" w:rsidRPr="00DF53B4" w:rsidRDefault="00E4327D" w:rsidP="0037403C">
            <w:pPr>
              <w:rPr>
                <w:rFonts w:ascii="Arial" w:hAnsi="Arial" w:cs="Arial"/>
                <w:sz w:val="16"/>
                <w:szCs w:val="16"/>
              </w:rPr>
            </w:pPr>
            <w:r w:rsidRPr="00DF53B4">
              <w:rPr>
                <w:rFonts w:ascii="Arial" w:hAnsi="Arial" w:cs="Arial"/>
                <w:sz w:val="16"/>
                <w:szCs w:val="16"/>
              </w:rPr>
              <w:t>RP-7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7BD266" w14:textId="77777777" w:rsidR="00E4327D" w:rsidRPr="00DF53B4" w:rsidRDefault="00E4327D" w:rsidP="00750D8B">
            <w:pPr>
              <w:rPr>
                <w:rFonts w:ascii="Arial" w:hAnsi="Arial" w:cs="Arial"/>
                <w:sz w:val="16"/>
                <w:szCs w:val="16"/>
              </w:rPr>
            </w:pPr>
            <w:r w:rsidRPr="00DF53B4">
              <w:rPr>
                <w:rFonts w:ascii="Arial" w:hAnsi="Arial" w:cs="Arial"/>
                <w:sz w:val="16"/>
                <w:szCs w:val="16"/>
              </w:rPr>
              <w:t>RP-1614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435B37" w14:textId="77777777" w:rsidR="00E4327D" w:rsidRPr="00DF53B4" w:rsidRDefault="00E4327D" w:rsidP="00750D8B">
            <w:pPr>
              <w:rPr>
                <w:rFonts w:ascii="Arial" w:hAnsi="Arial" w:cs="Arial"/>
                <w:sz w:val="16"/>
                <w:szCs w:val="16"/>
              </w:rPr>
            </w:pPr>
            <w:r w:rsidRPr="00DF53B4">
              <w:rPr>
                <w:rFonts w:ascii="Arial" w:hAnsi="Arial" w:cs="Arial"/>
                <w:sz w:val="16"/>
                <w:szCs w:val="16"/>
              </w:rPr>
              <w:t>09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0EFD63" w14:textId="77777777" w:rsidR="00E4327D" w:rsidRPr="00DF53B4" w:rsidRDefault="00E4327D" w:rsidP="003C5E15">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1B7F7A" w14:textId="77777777" w:rsidR="00E4327D" w:rsidRPr="00DF53B4" w:rsidRDefault="00E4327D" w:rsidP="0081650D">
            <w:pPr>
              <w:rPr>
                <w:rFonts w:ascii="Arial" w:hAnsi="Arial" w:cs="Arial"/>
                <w:sz w:val="16"/>
                <w:szCs w:val="16"/>
              </w:rPr>
            </w:pPr>
            <w:r w:rsidRPr="00DF53B4">
              <w:rPr>
                <w:rFonts w:ascii="Arial" w:hAnsi="Arial" w:cs="Arial"/>
                <w:sz w:val="16"/>
                <w:szCs w:val="16"/>
              </w:rPr>
              <w:t>Add audio tag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F65439" w14:textId="77777777" w:rsidR="00E4327D" w:rsidRPr="00DF53B4" w:rsidRDefault="00E4327D"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09E4A6" w14:textId="77777777" w:rsidR="00E4327D" w:rsidRPr="00DF53B4" w:rsidRDefault="00E4327D" w:rsidP="0085560C">
            <w:pPr>
              <w:pStyle w:val="TAL"/>
              <w:rPr>
                <w:rFonts w:cs="Arial"/>
                <w:sz w:val="16"/>
                <w:szCs w:val="16"/>
                <w:lang w:eastAsia="en-US"/>
              </w:rPr>
            </w:pPr>
            <w:r w:rsidRPr="00DF53B4">
              <w:rPr>
                <w:rFonts w:cs="Arial"/>
                <w:sz w:val="16"/>
                <w:szCs w:val="16"/>
                <w:lang w:eastAsia="en-US"/>
              </w:rPr>
              <w:t>12.1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959B41" w14:textId="77777777" w:rsidR="00E4327D" w:rsidRPr="00DF53B4" w:rsidRDefault="00E4327D" w:rsidP="001F6A1B">
            <w:pPr>
              <w:pStyle w:val="TAL"/>
              <w:rPr>
                <w:rFonts w:cs="Arial"/>
                <w:sz w:val="16"/>
                <w:szCs w:val="16"/>
                <w:lang w:eastAsia="en-US"/>
              </w:rPr>
            </w:pPr>
            <w:r w:rsidRPr="00DF53B4">
              <w:rPr>
                <w:rFonts w:cs="Arial"/>
                <w:sz w:val="16"/>
                <w:szCs w:val="16"/>
                <w:lang w:eastAsia="en-US"/>
              </w:rPr>
              <w:t>13.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71FCA1" w14:textId="77777777" w:rsidR="00E4327D" w:rsidRPr="00DF53B4" w:rsidRDefault="00E4327D" w:rsidP="00F2078A">
            <w:pPr>
              <w:rPr>
                <w:rFonts w:ascii="Arial" w:hAnsi="Arial" w:cs="Arial"/>
                <w:sz w:val="16"/>
                <w:szCs w:val="16"/>
              </w:rPr>
            </w:pPr>
            <w:r w:rsidRPr="00DF53B4">
              <w:rPr>
                <w:rFonts w:ascii="Arial" w:hAnsi="Arial" w:cs="Arial"/>
                <w:sz w:val="16"/>
                <w:szCs w:val="16"/>
              </w:rPr>
              <w:t>R5-165943</w:t>
            </w:r>
          </w:p>
        </w:tc>
      </w:tr>
      <w:tr w:rsidR="0037403C" w:rsidRPr="00DF53B4" w14:paraId="257C840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5C919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4A17E3"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83249F" w14:textId="77777777" w:rsidR="0037403C" w:rsidRPr="00DF53B4" w:rsidRDefault="0037403C" w:rsidP="003C5E15">
            <w:pPr>
              <w:rPr>
                <w:rFonts w:ascii="Arial" w:hAnsi="Arial" w:cs="Arial"/>
                <w:sz w:val="16"/>
                <w:szCs w:val="16"/>
              </w:rPr>
            </w:pPr>
            <w:r w:rsidRPr="00DF53B4">
              <w:rPr>
                <w:rFonts w:ascii="Arial" w:hAnsi="Arial" w:cs="Arial"/>
                <w:sz w:val="16"/>
                <w:szCs w:val="16"/>
              </w:rPr>
              <w:t>09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20DAB3"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72F74A"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85D22A"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DC4789"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B1280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59D63C" w14:textId="77777777" w:rsidR="0037403C" w:rsidRPr="00DF53B4" w:rsidRDefault="0037403C" w:rsidP="00F2078A">
            <w:pPr>
              <w:rPr>
                <w:rFonts w:ascii="Arial" w:hAnsi="Arial" w:cs="Arial"/>
                <w:sz w:val="16"/>
                <w:szCs w:val="16"/>
              </w:rPr>
            </w:pPr>
            <w:r w:rsidRPr="00DF53B4">
              <w:rPr>
                <w:rFonts w:ascii="Arial" w:hAnsi="Arial" w:cs="Arial"/>
                <w:sz w:val="16"/>
                <w:szCs w:val="16"/>
              </w:rPr>
              <w:t>R5-168031</w:t>
            </w:r>
          </w:p>
        </w:tc>
      </w:tr>
      <w:tr w:rsidR="0037403C" w:rsidRPr="00DF53B4" w14:paraId="606BAF3F"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4E1DE47"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8192C8C"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CEE022" w14:textId="77777777" w:rsidR="0037403C" w:rsidRPr="00DF53B4" w:rsidRDefault="0037403C" w:rsidP="003C5E15">
            <w:pPr>
              <w:rPr>
                <w:rFonts w:ascii="Arial" w:hAnsi="Arial" w:cs="Arial"/>
                <w:sz w:val="16"/>
                <w:szCs w:val="16"/>
              </w:rPr>
            </w:pPr>
            <w:r w:rsidRPr="00DF53B4">
              <w:rPr>
                <w:rFonts w:ascii="Arial" w:hAnsi="Arial" w:cs="Arial"/>
                <w:sz w:val="16"/>
                <w:szCs w:val="16"/>
              </w:rPr>
              <w:t>09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3795A10"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80C5E5"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34B0DE"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7203D9"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0A7573"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48798A" w14:textId="77777777" w:rsidR="0037403C" w:rsidRPr="00DF53B4" w:rsidRDefault="0037403C" w:rsidP="00F2078A">
            <w:pPr>
              <w:rPr>
                <w:rFonts w:ascii="Arial" w:hAnsi="Arial" w:cs="Arial"/>
                <w:sz w:val="16"/>
                <w:szCs w:val="16"/>
              </w:rPr>
            </w:pPr>
            <w:r w:rsidRPr="00DF53B4">
              <w:rPr>
                <w:rFonts w:ascii="Arial" w:hAnsi="Arial" w:cs="Arial"/>
                <w:sz w:val="16"/>
                <w:szCs w:val="16"/>
              </w:rPr>
              <w:t>R5-168032</w:t>
            </w:r>
          </w:p>
        </w:tc>
      </w:tr>
      <w:tr w:rsidR="0037403C" w:rsidRPr="00DF53B4" w14:paraId="0DAD84D4"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2EF78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D9CDC2"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B7404D" w14:textId="77777777" w:rsidR="0037403C" w:rsidRPr="00DF53B4" w:rsidRDefault="0037403C" w:rsidP="003C5E15">
            <w:pPr>
              <w:rPr>
                <w:rFonts w:ascii="Arial" w:hAnsi="Arial" w:cs="Arial"/>
                <w:sz w:val="16"/>
                <w:szCs w:val="16"/>
              </w:rPr>
            </w:pPr>
            <w:r w:rsidRPr="00DF53B4">
              <w:rPr>
                <w:rFonts w:ascii="Arial" w:hAnsi="Arial" w:cs="Arial"/>
                <w:sz w:val="16"/>
                <w:szCs w:val="16"/>
              </w:rPr>
              <w:t>09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2AA5FB"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2E907D"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69BA1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14E46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8B8B41"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6A00CC" w14:textId="77777777" w:rsidR="0037403C" w:rsidRPr="00DF53B4" w:rsidRDefault="0037403C" w:rsidP="00F2078A">
            <w:pPr>
              <w:rPr>
                <w:rFonts w:ascii="Arial" w:hAnsi="Arial" w:cs="Arial"/>
                <w:sz w:val="16"/>
                <w:szCs w:val="16"/>
              </w:rPr>
            </w:pPr>
            <w:r w:rsidRPr="00DF53B4">
              <w:rPr>
                <w:rFonts w:ascii="Arial" w:hAnsi="Arial" w:cs="Arial"/>
                <w:sz w:val="16"/>
                <w:szCs w:val="16"/>
              </w:rPr>
              <w:t>R5-168033</w:t>
            </w:r>
          </w:p>
        </w:tc>
      </w:tr>
      <w:tr w:rsidR="0037403C" w:rsidRPr="00DF53B4" w14:paraId="3A1BA88B"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CD7003"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4F095D"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2732AA" w14:textId="77777777" w:rsidR="0037403C" w:rsidRPr="00DF53B4" w:rsidRDefault="0037403C" w:rsidP="003C5E15">
            <w:pPr>
              <w:rPr>
                <w:rFonts w:ascii="Arial" w:hAnsi="Arial" w:cs="Arial"/>
                <w:sz w:val="16"/>
                <w:szCs w:val="16"/>
              </w:rPr>
            </w:pPr>
            <w:r w:rsidRPr="00DF53B4">
              <w:rPr>
                <w:rFonts w:ascii="Arial" w:hAnsi="Arial" w:cs="Arial"/>
                <w:sz w:val="16"/>
                <w:szCs w:val="16"/>
              </w:rPr>
              <w:t>09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CF8397"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F81DE8"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A0364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4E47CF"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25B520"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A2802B" w14:textId="77777777" w:rsidR="0037403C" w:rsidRPr="00DF53B4" w:rsidRDefault="0037403C" w:rsidP="00F2078A">
            <w:pPr>
              <w:rPr>
                <w:rFonts w:ascii="Arial" w:hAnsi="Arial" w:cs="Arial"/>
                <w:sz w:val="16"/>
                <w:szCs w:val="16"/>
              </w:rPr>
            </w:pPr>
            <w:r w:rsidRPr="00DF53B4">
              <w:rPr>
                <w:rFonts w:ascii="Arial" w:hAnsi="Arial" w:cs="Arial"/>
                <w:sz w:val="16"/>
                <w:szCs w:val="16"/>
              </w:rPr>
              <w:t>R5-168034</w:t>
            </w:r>
          </w:p>
        </w:tc>
      </w:tr>
      <w:tr w:rsidR="0037403C" w:rsidRPr="00DF53B4" w14:paraId="60C2BB5F"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1DBBCE"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BAA979"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04666A" w14:textId="77777777" w:rsidR="0037403C" w:rsidRPr="00DF53B4" w:rsidRDefault="0037403C" w:rsidP="003C5E15">
            <w:pPr>
              <w:rPr>
                <w:rFonts w:ascii="Arial" w:hAnsi="Arial" w:cs="Arial"/>
                <w:sz w:val="16"/>
                <w:szCs w:val="16"/>
              </w:rPr>
            </w:pPr>
            <w:r w:rsidRPr="00DF53B4">
              <w:rPr>
                <w:rFonts w:ascii="Arial" w:hAnsi="Arial" w:cs="Arial"/>
                <w:sz w:val="16"/>
                <w:szCs w:val="16"/>
              </w:rPr>
              <w:t>09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D9DA14"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902ED9"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3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61FECB"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7881E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1CFBD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F687C0" w14:textId="77777777" w:rsidR="0037403C" w:rsidRPr="00DF53B4" w:rsidRDefault="0037403C" w:rsidP="00F2078A">
            <w:pPr>
              <w:rPr>
                <w:rFonts w:ascii="Arial" w:hAnsi="Arial" w:cs="Arial"/>
                <w:sz w:val="16"/>
                <w:szCs w:val="16"/>
              </w:rPr>
            </w:pPr>
            <w:r w:rsidRPr="00DF53B4">
              <w:rPr>
                <w:rFonts w:ascii="Arial" w:hAnsi="Arial" w:cs="Arial"/>
                <w:sz w:val="16"/>
                <w:szCs w:val="16"/>
              </w:rPr>
              <w:t>R5-168053</w:t>
            </w:r>
          </w:p>
        </w:tc>
      </w:tr>
      <w:tr w:rsidR="0037403C" w:rsidRPr="00DF53B4" w14:paraId="5BFE794B"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99B178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E39FF1"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7BB5F8" w14:textId="77777777" w:rsidR="0037403C" w:rsidRPr="00DF53B4" w:rsidRDefault="0037403C" w:rsidP="003C5E15">
            <w:pPr>
              <w:rPr>
                <w:rFonts w:ascii="Arial" w:hAnsi="Arial" w:cs="Arial"/>
                <w:sz w:val="16"/>
                <w:szCs w:val="16"/>
              </w:rPr>
            </w:pPr>
            <w:r w:rsidRPr="00DF53B4">
              <w:rPr>
                <w:rFonts w:ascii="Arial" w:hAnsi="Arial" w:cs="Arial"/>
                <w:sz w:val="16"/>
                <w:szCs w:val="16"/>
              </w:rPr>
              <w:t>09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00C7A2"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F751D8"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0B839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C41392"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2F881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8532E6" w14:textId="77777777" w:rsidR="0037403C" w:rsidRPr="00DF53B4" w:rsidRDefault="0037403C" w:rsidP="00F2078A">
            <w:pPr>
              <w:rPr>
                <w:rFonts w:ascii="Arial" w:hAnsi="Arial" w:cs="Arial"/>
                <w:sz w:val="16"/>
                <w:szCs w:val="16"/>
              </w:rPr>
            </w:pPr>
            <w:r w:rsidRPr="00DF53B4">
              <w:rPr>
                <w:rFonts w:ascii="Arial" w:hAnsi="Arial" w:cs="Arial"/>
                <w:sz w:val="16"/>
                <w:szCs w:val="16"/>
              </w:rPr>
              <w:t>R5-168054</w:t>
            </w:r>
          </w:p>
        </w:tc>
      </w:tr>
      <w:tr w:rsidR="0037403C" w:rsidRPr="00DF53B4" w14:paraId="126943F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8026FC"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646B3C"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72C6E6" w14:textId="77777777" w:rsidR="0037403C" w:rsidRPr="00DF53B4" w:rsidRDefault="0037403C" w:rsidP="003C5E15">
            <w:pPr>
              <w:rPr>
                <w:rFonts w:ascii="Arial" w:hAnsi="Arial" w:cs="Arial"/>
                <w:sz w:val="16"/>
                <w:szCs w:val="16"/>
              </w:rPr>
            </w:pPr>
            <w:r w:rsidRPr="00DF53B4">
              <w:rPr>
                <w:rFonts w:ascii="Arial" w:hAnsi="Arial" w:cs="Arial"/>
                <w:sz w:val="16"/>
                <w:szCs w:val="16"/>
              </w:rPr>
              <w:t>09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4520D2"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090C22"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4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2320F0"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B34D97"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B45F61"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6BBEC69" w14:textId="77777777" w:rsidR="0037403C" w:rsidRPr="00DF53B4" w:rsidRDefault="0037403C" w:rsidP="00F2078A">
            <w:pPr>
              <w:rPr>
                <w:rFonts w:ascii="Arial" w:hAnsi="Arial" w:cs="Arial"/>
                <w:sz w:val="16"/>
                <w:szCs w:val="16"/>
              </w:rPr>
            </w:pPr>
            <w:r w:rsidRPr="00DF53B4">
              <w:rPr>
                <w:rFonts w:ascii="Arial" w:hAnsi="Arial" w:cs="Arial"/>
                <w:sz w:val="16"/>
                <w:szCs w:val="16"/>
              </w:rPr>
              <w:t>R5-168055</w:t>
            </w:r>
          </w:p>
        </w:tc>
      </w:tr>
      <w:tr w:rsidR="0037403C" w:rsidRPr="00DF53B4" w14:paraId="3F4A9B1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B617A66"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A19E2F"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3E1FC0" w14:textId="77777777" w:rsidR="0037403C" w:rsidRPr="00DF53B4" w:rsidRDefault="0037403C" w:rsidP="003C5E15">
            <w:pPr>
              <w:rPr>
                <w:rFonts w:ascii="Arial" w:hAnsi="Arial" w:cs="Arial"/>
                <w:sz w:val="16"/>
                <w:szCs w:val="16"/>
              </w:rPr>
            </w:pPr>
            <w:r w:rsidRPr="00DF53B4">
              <w:rPr>
                <w:rFonts w:ascii="Arial" w:hAnsi="Arial" w:cs="Arial"/>
                <w:sz w:val="16"/>
                <w:szCs w:val="16"/>
              </w:rPr>
              <w:t>09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550F2D"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33DFBA"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1ACD1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3BDD20"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9EFDAD"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76A2A7" w14:textId="77777777" w:rsidR="0037403C" w:rsidRPr="00DF53B4" w:rsidRDefault="0037403C" w:rsidP="00F2078A">
            <w:pPr>
              <w:rPr>
                <w:rFonts w:ascii="Arial" w:hAnsi="Arial" w:cs="Arial"/>
                <w:sz w:val="16"/>
                <w:szCs w:val="16"/>
              </w:rPr>
            </w:pPr>
            <w:r w:rsidRPr="00DF53B4">
              <w:rPr>
                <w:rFonts w:ascii="Arial" w:hAnsi="Arial" w:cs="Arial"/>
                <w:sz w:val="16"/>
                <w:szCs w:val="16"/>
              </w:rPr>
              <w:t>R5-168057</w:t>
            </w:r>
          </w:p>
        </w:tc>
      </w:tr>
      <w:tr w:rsidR="0037403C" w:rsidRPr="00DF53B4" w14:paraId="52FDD9A7"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2D7517"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F1B238"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4EF764" w14:textId="77777777" w:rsidR="0037403C" w:rsidRPr="00DF53B4" w:rsidRDefault="0037403C" w:rsidP="003C5E15">
            <w:pPr>
              <w:rPr>
                <w:rFonts w:ascii="Arial" w:hAnsi="Arial" w:cs="Arial"/>
                <w:sz w:val="16"/>
                <w:szCs w:val="16"/>
              </w:rPr>
            </w:pPr>
            <w:r w:rsidRPr="00DF53B4">
              <w:rPr>
                <w:rFonts w:ascii="Arial" w:hAnsi="Arial" w:cs="Arial"/>
                <w:sz w:val="16"/>
                <w:szCs w:val="16"/>
              </w:rPr>
              <w:t>09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75AA7F"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1A8495"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5D15A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158DFA"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F47A8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0D4430" w14:textId="77777777" w:rsidR="0037403C" w:rsidRPr="00DF53B4" w:rsidRDefault="0037403C" w:rsidP="00F2078A">
            <w:pPr>
              <w:rPr>
                <w:rFonts w:ascii="Arial" w:hAnsi="Arial" w:cs="Arial"/>
                <w:sz w:val="16"/>
                <w:szCs w:val="16"/>
              </w:rPr>
            </w:pPr>
            <w:r w:rsidRPr="00DF53B4">
              <w:rPr>
                <w:rFonts w:ascii="Arial" w:hAnsi="Arial" w:cs="Arial"/>
                <w:sz w:val="16"/>
                <w:szCs w:val="16"/>
              </w:rPr>
              <w:t>R5-168058</w:t>
            </w:r>
          </w:p>
        </w:tc>
      </w:tr>
      <w:tr w:rsidR="0037403C" w:rsidRPr="00DF53B4" w14:paraId="254B1655"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93AB04"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14A002"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4B2167" w14:textId="77777777" w:rsidR="0037403C" w:rsidRPr="00DF53B4" w:rsidRDefault="0037403C" w:rsidP="003C5E15">
            <w:pPr>
              <w:rPr>
                <w:rFonts w:ascii="Arial" w:hAnsi="Arial" w:cs="Arial"/>
                <w:sz w:val="16"/>
                <w:szCs w:val="16"/>
              </w:rPr>
            </w:pPr>
            <w:r w:rsidRPr="00DF53B4">
              <w:rPr>
                <w:rFonts w:ascii="Arial" w:hAnsi="Arial" w:cs="Arial"/>
                <w:sz w:val="16"/>
                <w:szCs w:val="16"/>
              </w:rPr>
              <w:t>09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4D3A7E"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C9D7F5"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C.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6E7FDB"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2BFB0E"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4B23B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A64FAB" w14:textId="77777777" w:rsidR="0037403C" w:rsidRPr="00DF53B4" w:rsidRDefault="0037403C" w:rsidP="00F2078A">
            <w:pPr>
              <w:rPr>
                <w:rFonts w:ascii="Arial" w:hAnsi="Arial" w:cs="Arial"/>
                <w:sz w:val="16"/>
                <w:szCs w:val="16"/>
              </w:rPr>
            </w:pPr>
            <w:r w:rsidRPr="00DF53B4">
              <w:rPr>
                <w:rFonts w:ascii="Arial" w:hAnsi="Arial" w:cs="Arial"/>
                <w:sz w:val="16"/>
                <w:szCs w:val="16"/>
              </w:rPr>
              <w:t>R5-168059</w:t>
            </w:r>
          </w:p>
        </w:tc>
      </w:tr>
      <w:tr w:rsidR="0037403C" w:rsidRPr="00DF53B4" w14:paraId="1A0980C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A4921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858D0A"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80AF2A" w14:textId="77777777" w:rsidR="0037403C" w:rsidRPr="00DF53B4" w:rsidRDefault="0037403C" w:rsidP="003C5E15">
            <w:pPr>
              <w:rPr>
                <w:rFonts w:ascii="Arial" w:hAnsi="Arial" w:cs="Arial"/>
                <w:sz w:val="16"/>
                <w:szCs w:val="16"/>
              </w:rPr>
            </w:pPr>
            <w:r w:rsidRPr="00DF53B4">
              <w:rPr>
                <w:rFonts w:ascii="Arial" w:hAnsi="Arial" w:cs="Arial"/>
                <w:sz w:val="16"/>
                <w:szCs w:val="16"/>
              </w:rPr>
              <w:t>09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CCEC19"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8A4F14"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test case 15.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087D7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C332B3"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7CD466"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ECF897" w14:textId="77777777" w:rsidR="0037403C" w:rsidRPr="00DF53B4" w:rsidRDefault="0037403C" w:rsidP="00F2078A">
            <w:pPr>
              <w:rPr>
                <w:rFonts w:ascii="Arial" w:hAnsi="Arial" w:cs="Arial"/>
                <w:sz w:val="16"/>
                <w:szCs w:val="16"/>
              </w:rPr>
            </w:pPr>
            <w:r w:rsidRPr="00DF53B4">
              <w:rPr>
                <w:rFonts w:ascii="Arial" w:hAnsi="Arial" w:cs="Arial"/>
                <w:sz w:val="16"/>
                <w:szCs w:val="16"/>
              </w:rPr>
              <w:t>R5-168116</w:t>
            </w:r>
          </w:p>
        </w:tc>
      </w:tr>
      <w:tr w:rsidR="0037403C" w:rsidRPr="00DF53B4" w14:paraId="6B718CE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9E92BE"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7084E9"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A7C6DF" w14:textId="77777777" w:rsidR="0037403C" w:rsidRPr="00DF53B4" w:rsidRDefault="0037403C" w:rsidP="003C5E15">
            <w:pPr>
              <w:rPr>
                <w:rFonts w:ascii="Arial" w:hAnsi="Arial" w:cs="Arial"/>
                <w:sz w:val="16"/>
                <w:szCs w:val="16"/>
              </w:rPr>
            </w:pPr>
            <w:r w:rsidRPr="00DF53B4">
              <w:rPr>
                <w:rFonts w:ascii="Arial" w:hAnsi="Arial" w:cs="Arial"/>
                <w:sz w:val="16"/>
                <w:szCs w:val="16"/>
              </w:rPr>
              <w:t>09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8525E4"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0B5D3F"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test case 15.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04DCF4"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9D56C9"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170B7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201279" w14:textId="77777777" w:rsidR="0037403C" w:rsidRPr="00DF53B4" w:rsidRDefault="0037403C" w:rsidP="00F2078A">
            <w:pPr>
              <w:rPr>
                <w:rFonts w:ascii="Arial" w:hAnsi="Arial" w:cs="Arial"/>
                <w:sz w:val="16"/>
                <w:szCs w:val="16"/>
              </w:rPr>
            </w:pPr>
            <w:r w:rsidRPr="00DF53B4">
              <w:rPr>
                <w:rFonts w:ascii="Arial" w:hAnsi="Arial" w:cs="Arial"/>
                <w:sz w:val="16"/>
                <w:szCs w:val="16"/>
              </w:rPr>
              <w:t>R5-168117</w:t>
            </w:r>
          </w:p>
        </w:tc>
      </w:tr>
      <w:tr w:rsidR="0037403C" w:rsidRPr="00DF53B4" w14:paraId="64CE69D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37C87E"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1381BC"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64DBCB" w14:textId="77777777" w:rsidR="0037403C" w:rsidRPr="00DF53B4" w:rsidRDefault="0037403C" w:rsidP="003C5E15">
            <w:pPr>
              <w:rPr>
                <w:rFonts w:ascii="Arial" w:hAnsi="Arial" w:cs="Arial"/>
                <w:sz w:val="16"/>
                <w:szCs w:val="16"/>
              </w:rPr>
            </w:pPr>
            <w:r w:rsidRPr="00DF53B4">
              <w:rPr>
                <w:rFonts w:ascii="Arial" w:hAnsi="Arial" w:cs="Arial"/>
                <w:sz w:val="16"/>
                <w:szCs w:val="16"/>
              </w:rPr>
              <w:t>09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850D410"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E43112"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test case 15.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3B4F6A"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62611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345393"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771787" w14:textId="77777777" w:rsidR="0037403C" w:rsidRPr="00DF53B4" w:rsidRDefault="0037403C" w:rsidP="00F2078A">
            <w:pPr>
              <w:rPr>
                <w:rFonts w:ascii="Arial" w:hAnsi="Arial" w:cs="Arial"/>
                <w:sz w:val="16"/>
                <w:szCs w:val="16"/>
              </w:rPr>
            </w:pPr>
            <w:r w:rsidRPr="00DF53B4">
              <w:rPr>
                <w:rFonts w:ascii="Arial" w:hAnsi="Arial" w:cs="Arial"/>
                <w:sz w:val="16"/>
                <w:szCs w:val="16"/>
              </w:rPr>
              <w:t>R5-168119</w:t>
            </w:r>
          </w:p>
        </w:tc>
      </w:tr>
      <w:tr w:rsidR="0037403C" w:rsidRPr="00DF53B4" w14:paraId="37AFB1F7"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BE2D3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DABE2C"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BE9A97" w14:textId="77777777" w:rsidR="0037403C" w:rsidRPr="00DF53B4" w:rsidRDefault="0037403C" w:rsidP="003C5E15">
            <w:pPr>
              <w:rPr>
                <w:rFonts w:ascii="Arial" w:hAnsi="Arial" w:cs="Arial"/>
                <w:sz w:val="16"/>
                <w:szCs w:val="16"/>
              </w:rPr>
            </w:pPr>
            <w:r w:rsidRPr="00DF53B4">
              <w:rPr>
                <w:rFonts w:ascii="Arial" w:hAnsi="Arial" w:cs="Arial"/>
                <w:sz w:val="16"/>
                <w:szCs w:val="16"/>
              </w:rPr>
              <w:t>09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3D6F52"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E455CF"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BCC8C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707090"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9B031B"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D2DE86" w14:textId="77777777" w:rsidR="0037403C" w:rsidRPr="00DF53B4" w:rsidRDefault="0037403C" w:rsidP="00F2078A">
            <w:pPr>
              <w:rPr>
                <w:rFonts w:ascii="Arial" w:hAnsi="Arial" w:cs="Arial"/>
                <w:sz w:val="16"/>
                <w:szCs w:val="16"/>
              </w:rPr>
            </w:pPr>
            <w:r w:rsidRPr="00DF53B4">
              <w:rPr>
                <w:rFonts w:ascii="Arial" w:hAnsi="Arial" w:cs="Arial"/>
                <w:sz w:val="16"/>
                <w:szCs w:val="16"/>
              </w:rPr>
              <w:t>R5-168141</w:t>
            </w:r>
          </w:p>
        </w:tc>
      </w:tr>
      <w:tr w:rsidR="0037403C" w:rsidRPr="00DF53B4" w14:paraId="4D6D17C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4B3129"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A9E954"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6929E2" w14:textId="77777777" w:rsidR="0037403C" w:rsidRPr="00DF53B4" w:rsidRDefault="0037403C" w:rsidP="003C5E15">
            <w:pPr>
              <w:rPr>
                <w:rFonts w:ascii="Arial" w:hAnsi="Arial" w:cs="Arial"/>
                <w:sz w:val="16"/>
                <w:szCs w:val="16"/>
              </w:rPr>
            </w:pPr>
            <w:r w:rsidRPr="00DF53B4">
              <w:rPr>
                <w:rFonts w:ascii="Arial" w:hAnsi="Arial" w:cs="Arial"/>
                <w:sz w:val="16"/>
                <w:szCs w:val="16"/>
              </w:rPr>
              <w:t>09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378B24C"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5CD65E" w14:textId="77777777" w:rsidR="0037403C" w:rsidRPr="00DF53B4" w:rsidRDefault="0037403C" w:rsidP="0085560C">
            <w:pPr>
              <w:rPr>
                <w:rFonts w:ascii="Arial" w:hAnsi="Arial" w:cs="Arial"/>
                <w:sz w:val="16"/>
                <w:szCs w:val="16"/>
              </w:rPr>
            </w:pPr>
            <w:r w:rsidRPr="00DF53B4">
              <w:rPr>
                <w:rFonts w:ascii="Arial" w:hAnsi="Arial" w:cs="Arial"/>
                <w:sz w:val="16"/>
                <w:szCs w:val="16"/>
              </w:rPr>
              <w:t>Update AMR-WB requirements in test case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C9895E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BCDE18"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A12A9E"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ECB875" w14:textId="77777777" w:rsidR="0037403C" w:rsidRPr="00DF53B4" w:rsidRDefault="0037403C" w:rsidP="00F2078A">
            <w:pPr>
              <w:rPr>
                <w:rFonts w:ascii="Arial" w:hAnsi="Arial" w:cs="Arial"/>
                <w:sz w:val="16"/>
                <w:szCs w:val="16"/>
              </w:rPr>
            </w:pPr>
            <w:r w:rsidRPr="00DF53B4">
              <w:rPr>
                <w:rFonts w:ascii="Arial" w:hAnsi="Arial" w:cs="Arial"/>
                <w:sz w:val="16"/>
                <w:szCs w:val="16"/>
              </w:rPr>
              <w:t>R5-168142</w:t>
            </w:r>
          </w:p>
        </w:tc>
      </w:tr>
      <w:tr w:rsidR="0037403C" w:rsidRPr="00DF53B4" w14:paraId="05157C2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36EF42"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85A45F"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FFB1D7" w14:textId="77777777" w:rsidR="0037403C" w:rsidRPr="00DF53B4" w:rsidRDefault="0037403C" w:rsidP="003C5E15">
            <w:pPr>
              <w:rPr>
                <w:rFonts w:ascii="Arial" w:hAnsi="Arial" w:cs="Arial"/>
                <w:sz w:val="16"/>
                <w:szCs w:val="16"/>
              </w:rPr>
            </w:pPr>
            <w:r w:rsidRPr="00DF53B4">
              <w:rPr>
                <w:rFonts w:ascii="Arial" w:hAnsi="Arial" w:cs="Arial"/>
                <w:sz w:val="16"/>
                <w:szCs w:val="16"/>
              </w:rPr>
              <w:t>09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568383"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FFFC8C" w14:textId="77777777" w:rsidR="0037403C" w:rsidRPr="00DF53B4" w:rsidRDefault="0037403C" w:rsidP="0085560C">
            <w:pPr>
              <w:rPr>
                <w:rFonts w:ascii="Arial" w:hAnsi="Arial" w:cs="Arial"/>
                <w:sz w:val="16"/>
                <w:szCs w:val="16"/>
              </w:rPr>
            </w:pPr>
            <w:r w:rsidRPr="00DF53B4">
              <w:rPr>
                <w:rFonts w:ascii="Arial" w:hAnsi="Arial" w:cs="Arial"/>
                <w:sz w:val="16"/>
                <w:szCs w:val="16"/>
              </w:rPr>
              <w:t>Update C.29.1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887D6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3F732A"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320C8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17F4C1" w14:textId="77777777" w:rsidR="0037403C" w:rsidRPr="00DF53B4" w:rsidRDefault="0037403C" w:rsidP="00F2078A">
            <w:pPr>
              <w:rPr>
                <w:rFonts w:ascii="Arial" w:hAnsi="Arial" w:cs="Arial"/>
                <w:sz w:val="16"/>
                <w:szCs w:val="16"/>
              </w:rPr>
            </w:pPr>
            <w:r w:rsidRPr="00DF53B4">
              <w:rPr>
                <w:rFonts w:ascii="Arial" w:hAnsi="Arial" w:cs="Arial"/>
                <w:sz w:val="16"/>
                <w:szCs w:val="16"/>
              </w:rPr>
              <w:t>R5-168143</w:t>
            </w:r>
          </w:p>
        </w:tc>
      </w:tr>
      <w:tr w:rsidR="0037403C" w:rsidRPr="00DF53B4" w14:paraId="0699DB41"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49080A"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0C624A0"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77E26B" w14:textId="77777777" w:rsidR="0037403C" w:rsidRPr="00DF53B4" w:rsidRDefault="0037403C" w:rsidP="003C5E15">
            <w:pPr>
              <w:rPr>
                <w:rFonts w:ascii="Arial" w:hAnsi="Arial" w:cs="Arial"/>
                <w:sz w:val="16"/>
                <w:szCs w:val="16"/>
              </w:rPr>
            </w:pPr>
            <w:r w:rsidRPr="00DF53B4">
              <w:rPr>
                <w:rFonts w:ascii="Arial" w:hAnsi="Arial" w:cs="Arial"/>
                <w:sz w:val="16"/>
                <w:szCs w:val="16"/>
              </w:rPr>
              <w:t>09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3609F9"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296CE7"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Incoming Communication Barring while roaming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438C6B"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6ECF0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09C1AC"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57B3CE" w14:textId="77777777" w:rsidR="0037403C" w:rsidRPr="00DF53B4" w:rsidRDefault="0037403C" w:rsidP="00F2078A">
            <w:pPr>
              <w:rPr>
                <w:rFonts w:ascii="Arial" w:hAnsi="Arial" w:cs="Arial"/>
                <w:sz w:val="16"/>
                <w:szCs w:val="16"/>
              </w:rPr>
            </w:pPr>
            <w:r w:rsidRPr="00DF53B4">
              <w:rPr>
                <w:rFonts w:ascii="Arial" w:hAnsi="Arial" w:cs="Arial"/>
                <w:sz w:val="16"/>
                <w:szCs w:val="16"/>
              </w:rPr>
              <w:t>R5-168212</w:t>
            </w:r>
          </w:p>
        </w:tc>
      </w:tr>
      <w:tr w:rsidR="0037403C" w:rsidRPr="00DF53B4" w14:paraId="751C9EAE"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7CF200"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5CDC57"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7DD67D" w14:textId="77777777" w:rsidR="0037403C" w:rsidRPr="00DF53B4" w:rsidRDefault="0037403C" w:rsidP="003C5E15">
            <w:pPr>
              <w:rPr>
                <w:rFonts w:ascii="Arial" w:hAnsi="Arial" w:cs="Arial"/>
                <w:sz w:val="16"/>
                <w:szCs w:val="16"/>
              </w:rPr>
            </w:pPr>
            <w:r w:rsidRPr="00DF53B4">
              <w:rPr>
                <w:rFonts w:ascii="Arial" w:hAnsi="Arial" w:cs="Arial"/>
                <w:sz w:val="16"/>
                <w:szCs w:val="16"/>
              </w:rPr>
              <w:t>09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E9A4E00"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AF58FA"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Outgoing Communication Barring while roaming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F535C7"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1CEDA8"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D6221E"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E7BBCE" w14:textId="77777777" w:rsidR="0037403C" w:rsidRPr="00DF53B4" w:rsidRDefault="0037403C" w:rsidP="00F2078A">
            <w:pPr>
              <w:rPr>
                <w:rFonts w:ascii="Arial" w:hAnsi="Arial" w:cs="Arial"/>
                <w:sz w:val="16"/>
                <w:szCs w:val="16"/>
              </w:rPr>
            </w:pPr>
            <w:r w:rsidRPr="00DF53B4">
              <w:rPr>
                <w:rFonts w:ascii="Arial" w:hAnsi="Arial" w:cs="Arial"/>
                <w:sz w:val="16"/>
                <w:szCs w:val="16"/>
              </w:rPr>
              <w:t>R5-168213</w:t>
            </w:r>
          </w:p>
        </w:tc>
      </w:tr>
      <w:tr w:rsidR="0037403C" w:rsidRPr="00DF53B4" w14:paraId="22ED5AA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007909"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3049FA"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692D163" w14:textId="77777777" w:rsidR="0037403C" w:rsidRPr="00DF53B4" w:rsidRDefault="0037403C" w:rsidP="003C5E15">
            <w:pPr>
              <w:rPr>
                <w:rFonts w:ascii="Arial" w:hAnsi="Arial" w:cs="Arial"/>
                <w:sz w:val="16"/>
                <w:szCs w:val="16"/>
              </w:rPr>
            </w:pPr>
            <w:r w:rsidRPr="00DF53B4">
              <w:rPr>
                <w:rFonts w:ascii="Arial" w:hAnsi="Arial" w:cs="Arial"/>
                <w:sz w:val="16"/>
                <w:szCs w:val="16"/>
              </w:rPr>
              <w:t>09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77AD71"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457FCC" w14:textId="77777777" w:rsidR="0037403C" w:rsidRPr="00DF53B4" w:rsidRDefault="0037403C" w:rsidP="0085560C">
            <w:pPr>
              <w:rPr>
                <w:rFonts w:ascii="Arial" w:hAnsi="Arial" w:cs="Arial"/>
                <w:sz w:val="16"/>
                <w:szCs w:val="16"/>
              </w:rPr>
            </w:pPr>
            <w:r w:rsidRPr="00DF53B4">
              <w:rPr>
                <w:rFonts w:ascii="Arial" w:hAnsi="Arial" w:cs="Arial"/>
                <w:sz w:val="16"/>
                <w:szCs w:val="16"/>
              </w:rPr>
              <w:t>Editorial update of WLAN supplementary service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449458"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FBC8A3"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4CF8CC"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F16CF3" w14:textId="77777777" w:rsidR="0037403C" w:rsidRPr="00DF53B4" w:rsidRDefault="0037403C" w:rsidP="00F2078A">
            <w:pPr>
              <w:rPr>
                <w:rFonts w:ascii="Arial" w:hAnsi="Arial" w:cs="Arial"/>
                <w:sz w:val="16"/>
                <w:szCs w:val="16"/>
              </w:rPr>
            </w:pPr>
            <w:r w:rsidRPr="00DF53B4">
              <w:rPr>
                <w:rFonts w:ascii="Arial" w:hAnsi="Arial" w:cs="Arial"/>
                <w:sz w:val="16"/>
                <w:szCs w:val="16"/>
              </w:rPr>
              <w:t>R5-168233</w:t>
            </w:r>
          </w:p>
        </w:tc>
      </w:tr>
      <w:tr w:rsidR="0037403C" w:rsidRPr="00DF53B4" w14:paraId="142F7A13"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BB913D"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BF7918"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9586CE" w14:textId="77777777" w:rsidR="0037403C" w:rsidRPr="00DF53B4" w:rsidRDefault="0037403C" w:rsidP="003C5E15">
            <w:pPr>
              <w:rPr>
                <w:rFonts w:ascii="Arial" w:hAnsi="Arial" w:cs="Arial"/>
                <w:sz w:val="16"/>
                <w:szCs w:val="16"/>
              </w:rPr>
            </w:pPr>
            <w:r w:rsidRPr="00DF53B4">
              <w:rPr>
                <w:rFonts w:ascii="Arial" w:hAnsi="Arial" w:cs="Arial"/>
                <w:sz w:val="16"/>
                <w:szCs w:val="16"/>
              </w:rPr>
              <w:t>09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6154B2"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FAEB8E" w14:textId="77777777" w:rsidR="0037403C" w:rsidRPr="00DF53B4" w:rsidRDefault="0037403C" w:rsidP="0085560C">
            <w:pPr>
              <w:rPr>
                <w:rFonts w:ascii="Arial" w:hAnsi="Arial" w:cs="Arial"/>
                <w:sz w:val="16"/>
                <w:szCs w:val="16"/>
              </w:rPr>
            </w:pPr>
            <w:r w:rsidRPr="00DF53B4">
              <w:rPr>
                <w:rFonts w:ascii="Arial" w:hAnsi="Arial" w:cs="Arial"/>
                <w:sz w:val="16"/>
                <w:szCs w:val="16"/>
              </w:rPr>
              <w:t>New H.8.4 TC Invalid behaviour - 423 Interval too brief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2B9DF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573451"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7ED460"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A6559E" w14:textId="77777777" w:rsidR="0037403C" w:rsidRPr="00DF53B4" w:rsidRDefault="0037403C" w:rsidP="00F2078A">
            <w:pPr>
              <w:rPr>
                <w:rFonts w:ascii="Arial" w:hAnsi="Arial" w:cs="Arial"/>
                <w:sz w:val="16"/>
                <w:szCs w:val="16"/>
              </w:rPr>
            </w:pPr>
            <w:r w:rsidRPr="00DF53B4">
              <w:rPr>
                <w:rFonts w:ascii="Arial" w:hAnsi="Arial" w:cs="Arial"/>
                <w:sz w:val="16"/>
                <w:szCs w:val="16"/>
              </w:rPr>
              <w:t>R5-168281</w:t>
            </w:r>
          </w:p>
        </w:tc>
      </w:tr>
      <w:tr w:rsidR="0037403C" w:rsidRPr="00DF53B4" w14:paraId="38D77ECB"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6ADF20"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FEBF9E"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09E6F2" w14:textId="77777777" w:rsidR="0037403C" w:rsidRPr="00DF53B4" w:rsidRDefault="0037403C" w:rsidP="003C5E15">
            <w:pPr>
              <w:rPr>
                <w:rFonts w:ascii="Arial" w:hAnsi="Arial" w:cs="Arial"/>
                <w:sz w:val="16"/>
                <w:szCs w:val="16"/>
              </w:rPr>
            </w:pPr>
            <w:r w:rsidRPr="00DF53B4">
              <w:rPr>
                <w:rFonts w:ascii="Arial" w:hAnsi="Arial" w:cs="Arial"/>
                <w:sz w:val="16"/>
                <w:szCs w:val="16"/>
              </w:rPr>
              <w:t>09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8ED7D86"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F54C95" w14:textId="77777777" w:rsidR="0037403C" w:rsidRPr="00DF53B4" w:rsidRDefault="0037403C" w:rsidP="0085560C">
            <w:pPr>
              <w:rPr>
                <w:rFonts w:ascii="Arial" w:hAnsi="Arial" w:cs="Arial"/>
                <w:sz w:val="16"/>
                <w:szCs w:val="16"/>
              </w:rPr>
            </w:pPr>
            <w:r w:rsidRPr="00DF53B4">
              <w:rPr>
                <w:rFonts w:ascii="Arial" w:hAnsi="Arial" w:cs="Arial"/>
                <w:sz w:val="16"/>
                <w:szCs w:val="16"/>
              </w:rPr>
              <w:t>New H.8.5 TC User initiated re-registration - 423 Interval Too Brief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87ADD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261143"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711B98"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3C7168" w14:textId="77777777" w:rsidR="0037403C" w:rsidRPr="00DF53B4" w:rsidRDefault="0037403C" w:rsidP="00F2078A">
            <w:pPr>
              <w:rPr>
                <w:rFonts w:ascii="Arial" w:hAnsi="Arial" w:cs="Arial"/>
                <w:sz w:val="16"/>
                <w:szCs w:val="16"/>
              </w:rPr>
            </w:pPr>
            <w:r w:rsidRPr="00DF53B4">
              <w:rPr>
                <w:rFonts w:ascii="Arial" w:hAnsi="Arial" w:cs="Arial"/>
                <w:sz w:val="16"/>
                <w:szCs w:val="16"/>
              </w:rPr>
              <w:t>R5-168282</w:t>
            </w:r>
          </w:p>
        </w:tc>
      </w:tr>
      <w:tr w:rsidR="0037403C" w:rsidRPr="00DF53B4" w14:paraId="0EFA66AB"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280DA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A1C78C"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70F896" w14:textId="77777777" w:rsidR="0037403C" w:rsidRPr="00DF53B4" w:rsidRDefault="0037403C" w:rsidP="003C5E15">
            <w:pPr>
              <w:rPr>
                <w:rFonts w:ascii="Arial" w:hAnsi="Arial" w:cs="Arial"/>
                <w:sz w:val="16"/>
                <w:szCs w:val="16"/>
              </w:rPr>
            </w:pPr>
            <w:r w:rsidRPr="00DF53B4">
              <w:rPr>
                <w:rFonts w:ascii="Arial" w:hAnsi="Arial" w:cs="Arial"/>
                <w:sz w:val="16"/>
                <w:szCs w:val="16"/>
              </w:rPr>
              <w:t>09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FD6B3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06AC7F" w14:textId="77777777" w:rsidR="0037403C" w:rsidRPr="00DF53B4" w:rsidRDefault="0037403C" w:rsidP="0085560C">
            <w:pPr>
              <w:rPr>
                <w:rFonts w:ascii="Arial" w:hAnsi="Arial" w:cs="Arial"/>
                <w:sz w:val="16"/>
                <w:szCs w:val="16"/>
              </w:rPr>
            </w:pPr>
            <w:r w:rsidRPr="00DF53B4">
              <w:rPr>
                <w:rFonts w:ascii="Arial" w:hAnsi="Arial" w:cs="Arial"/>
                <w:sz w:val="16"/>
                <w:szCs w:val="16"/>
              </w:rPr>
              <w:t>New H.11.2 TC Network initiated re-authentic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142841"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590E39"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836B8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C23866" w14:textId="77777777" w:rsidR="0037403C" w:rsidRPr="00DF53B4" w:rsidRDefault="0037403C" w:rsidP="00F2078A">
            <w:pPr>
              <w:rPr>
                <w:rFonts w:ascii="Arial" w:hAnsi="Arial" w:cs="Arial"/>
                <w:sz w:val="16"/>
                <w:szCs w:val="16"/>
              </w:rPr>
            </w:pPr>
            <w:r w:rsidRPr="00DF53B4">
              <w:rPr>
                <w:rFonts w:ascii="Arial" w:hAnsi="Arial" w:cs="Arial"/>
                <w:sz w:val="16"/>
                <w:szCs w:val="16"/>
              </w:rPr>
              <w:t>R5-168285</w:t>
            </w:r>
          </w:p>
        </w:tc>
      </w:tr>
      <w:tr w:rsidR="0037403C" w:rsidRPr="00DF53B4" w14:paraId="1A238262"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4157C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D16D32"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56F353" w14:textId="77777777" w:rsidR="0037403C" w:rsidRPr="00DF53B4" w:rsidRDefault="0037403C" w:rsidP="00750D8B">
            <w:pPr>
              <w:rPr>
                <w:rFonts w:ascii="Arial" w:hAnsi="Arial" w:cs="Arial"/>
                <w:sz w:val="16"/>
                <w:szCs w:val="16"/>
              </w:rPr>
            </w:pPr>
            <w:r w:rsidRPr="00DF53B4">
              <w:rPr>
                <w:rFonts w:ascii="Arial" w:hAnsi="Arial" w:cs="Arial"/>
                <w:sz w:val="16"/>
                <w:szCs w:val="16"/>
              </w:rPr>
              <w:t>09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C1A106" w14:textId="77777777" w:rsidR="0037403C" w:rsidRPr="00DF53B4" w:rsidRDefault="0037403C" w:rsidP="003C5E15">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4B5644" w14:textId="77777777" w:rsidR="0037403C" w:rsidRPr="00DF53B4" w:rsidRDefault="0037403C" w:rsidP="0081650D">
            <w:pPr>
              <w:rPr>
                <w:rFonts w:ascii="Arial" w:hAnsi="Arial" w:cs="Arial"/>
                <w:sz w:val="16"/>
                <w:szCs w:val="16"/>
              </w:rPr>
            </w:pPr>
            <w:r w:rsidRPr="00DF53B4">
              <w:rPr>
                <w:rFonts w:ascii="Arial" w:hAnsi="Arial" w:cs="Arial"/>
                <w:sz w:val="16"/>
                <w:szCs w:val="16"/>
              </w:rPr>
              <w:t>Add test case for MO Call Hold without announcement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396EE8"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608C07" w14:textId="77777777" w:rsidR="0037403C" w:rsidRPr="00DF53B4" w:rsidRDefault="0037403C" w:rsidP="0085560C">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E8C8E6"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701006" w14:textId="77777777" w:rsidR="0037403C" w:rsidRPr="00DF53B4" w:rsidRDefault="0037403C" w:rsidP="00F2078A">
            <w:pPr>
              <w:rPr>
                <w:rFonts w:ascii="Arial" w:hAnsi="Arial" w:cs="Arial"/>
                <w:sz w:val="16"/>
                <w:szCs w:val="16"/>
              </w:rPr>
            </w:pPr>
            <w:r w:rsidRPr="00DF53B4">
              <w:rPr>
                <w:rFonts w:ascii="Arial" w:hAnsi="Arial" w:cs="Arial"/>
                <w:sz w:val="16"/>
                <w:szCs w:val="16"/>
              </w:rPr>
              <w:t>R5-168321</w:t>
            </w:r>
          </w:p>
        </w:tc>
      </w:tr>
      <w:tr w:rsidR="0037403C" w:rsidRPr="00DF53B4" w14:paraId="6AF1A88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4DB906"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C009B3"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40EECC" w14:textId="77777777" w:rsidR="0037403C" w:rsidRPr="00DF53B4" w:rsidRDefault="0037403C" w:rsidP="003C5E15">
            <w:pPr>
              <w:rPr>
                <w:rFonts w:ascii="Arial" w:hAnsi="Arial" w:cs="Arial"/>
                <w:sz w:val="16"/>
                <w:szCs w:val="16"/>
              </w:rPr>
            </w:pPr>
            <w:r w:rsidRPr="00DF53B4">
              <w:rPr>
                <w:rFonts w:ascii="Arial" w:hAnsi="Arial" w:cs="Arial"/>
                <w:sz w:val="16"/>
                <w:szCs w:val="16"/>
              </w:rPr>
              <w:t>09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15C8A0"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DBE64A9"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MT Call Hold without announcement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C288C9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A798CF"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9E3084"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B80055" w14:textId="77777777" w:rsidR="0037403C" w:rsidRPr="00DF53B4" w:rsidRDefault="0037403C" w:rsidP="00F2078A">
            <w:pPr>
              <w:rPr>
                <w:rFonts w:ascii="Arial" w:hAnsi="Arial" w:cs="Arial"/>
                <w:sz w:val="16"/>
                <w:szCs w:val="16"/>
              </w:rPr>
            </w:pPr>
            <w:r w:rsidRPr="00DF53B4">
              <w:rPr>
                <w:rFonts w:ascii="Arial" w:hAnsi="Arial" w:cs="Arial"/>
                <w:sz w:val="16"/>
                <w:szCs w:val="16"/>
              </w:rPr>
              <w:t>R5-168322</w:t>
            </w:r>
          </w:p>
        </w:tc>
      </w:tr>
      <w:tr w:rsidR="0037403C" w:rsidRPr="00DF53B4" w14:paraId="02C783C5"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DC03BC"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882D52"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3F7D75" w14:textId="77777777" w:rsidR="0037403C" w:rsidRPr="00DF53B4" w:rsidRDefault="0037403C" w:rsidP="003C5E15">
            <w:pPr>
              <w:rPr>
                <w:rFonts w:ascii="Arial" w:hAnsi="Arial" w:cs="Arial"/>
                <w:sz w:val="16"/>
                <w:szCs w:val="16"/>
              </w:rPr>
            </w:pPr>
            <w:r w:rsidRPr="00DF53B4">
              <w:rPr>
                <w:rFonts w:ascii="Arial" w:hAnsi="Arial" w:cs="Arial"/>
                <w:sz w:val="16"/>
                <w:szCs w:val="16"/>
              </w:rPr>
              <w:t>09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BC9CBD"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1D5D115"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MO video Call Hold without announcement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C2E4FA"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D71633"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7B7206"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D245AB" w14:textId="77777777" w:rsidR="0037403C" w:rsidRPr="00DF53B4" w:rsidRDefault="0037403C" w:rsidP="00F2078A">
            <w:pPr>
              <w:rPr>
                <w:rFonts w:ascii="Arial" w:hAnsi="Arial" w:cs="Arial"/>
                <w:sz w:val="16"/>
                <w:szCs w:val="16"/>
              </w:rPr>
            </w:pPr>
            <w:r w:rsidRPr="00DF53B4">
              <w:rPr>
                <w:rFonts w:ascii="Arial" w:hAnsi="Arial" w:cs="Arial"/>
                <w:sz w:val="16"/>
                <w:szCs w:val="16"/>
              </w:rPr>
              <w:t>R5-168323</w:t>
            </w:r>
          </w:p>
        </w:tc>
      </w:tr>
      <w:tr w:rsidR="0037403C" w:rsidRPr="00DF53B4" w14:paraId="145EDAE6"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16DD74"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3A9085"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C725F2" w14:textId="77777777" w:rsidR="0037403C" w:rsidRPr="00DF53B4" w:rsidRDefault="0037403C" w:rsidP="003C5E15">
            <w:pPr>
              <w:rPr>
                <w:rFonts w:ascii="Arial" w:hAnsi="Arial" w:cs="Arial"/>
                <w:sz w:val="16"/>
                <w:szCs w:val="16"/>
              </w:rPr>
            </w:pPr>
            <w:r w:rsidRPr="00DF53B4">
              <w:rPr>
                <w:rFonts w:ascii="Arial" w:hAnsi="Arial" w:cs="Arial"/>
                <w:sz w:val="16"/>
                <w:szCs w:val="16"/>
              </w:rPr>
              <w:t>09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07707C"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730808"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MT video Call Hold without announcement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08039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7E3B87"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BE800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43AD5E" w14:textId="77777777" w:rsidR="0037403C" w:rsidRPr="00DF53B4" w:rsidRDefault="0037403C" w:rsidP="00F2078A">
            <w:pPr>
              <w:rPr>
                <w:rFonts w:ascii="Arial" w:hAnsi="Arial" w:cs="Arial"/>
                <w:sz w:val="16"/>
                <w:szCs w:val="16"/>
              </w:rPr>
            </w:pPr>
            <w:r w:rsidRPr="00DF53B4">
              <w:rPr>
                <w:rFonts w:ascii="Arial" w:hAnsi="Arial" w:cs="Arial"/>
                <w:sz w:val="16"/>
                <w:szCs w:val="16"/>
              </w:rPr>
              <w:t>R5-168324</w:t>
            </w:r>
          </w:p>
        </w:tc>
      </w:tr>
      <w:tr w:rsidR="0037403C" w:rsidRPr="00DF53B4" w14:paraId="0114D172"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0064AD"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230063"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D2B100" w14:textId="77777777" w:rsidR="0037403C" w:rsidRPr="00DF53B4" w:rsidRDefault="0037403C" w:rsidP="003C5E15">
            <w:pPr>
              <w:rPr>
                <w:rFonts w:ascii="Arial" w:hAnsi="Arial" w:cs="Arial"/>
                <w:sz w:val="16"/>
                <w:szCs w:val="16"/>
              </w:rPr>
            </w:pPr>
            <w:r w:rsidRPr="00DF53B4">
              <w:rPr>
                <w:rFonts w:ascii="Arial" w:hAnsi="Arial" w:cs="Arial"/>
                <w:sz w:val="16"/>
                <w:szCs w:val="16"/>
              </w:rPr>
              <w:t>09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DD4170"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2449DE"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Subscription to the MWI event package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329DF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E20DA7"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32971B"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DBE60A" w14:textId="77777777" w:rsidR="0037403C" w:rsidRPr="00DF53B4" w:rsidRDefault="0037403C" w:rsidP="00F2078A">
            <w:pPr>
              <w:rPr>
                <w:rFonts w:ascii="Arial" w:hAnsi="Arial" w:cs="Arial"/>
                <w:sz w:val="16"/>
                <w:szCs w:val="16"/>
              </w:rPr>
            </w:pPr>
            <w:r w:rsidRPr="00DF53B4">
              <w:rPr>
                <w:rFonts w:ascii="Arial" w:hAnsi="Arial" w:cs="Arial"/>
                <w:sz w:val="16"/>
                <w:szCs w:val="16"/>
              </w:rPr>
              <w:t>R5-168325</w:t>
            </w:r>
          </w:p>
        </w:tc>
      </w:tr>
      <w:tr w:rsidR="0037403C" w:rsidRPr="00DF53B4" w14:paraId="75EA0FA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6B3C4A7"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8C0407"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8338DA" w14:textId="77777777" w:rsidR="0037403C" w:rsidRPr="00DF53B4" w:rsidRDefault="0037403C" w:rsidP="003C5E15">
            <w:pPr>
              <w:rPr>
                <w:rFonts w:ascii="Arial" w:hAnsi="Arial" w:cs="Arial"/>
                <w:sz w:val="16"/>
                <w:szCs w:val="16"/>
              </w:rPr>
            </w:pPr>
            <w:r w:rsidRPr="00DF53B4">
              <w:rPr>
                <w:rFonts w:ascii="Arial" w:hAnsi="Arial" w:cs="Arial"/>
                <w:sz w:val="16"/>
                <w:szCs w:val="16"/>
              </w:rPr>
              <w:t>09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28DD2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B8C3C9"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Inviting user to conference by sending a REFER request to the conference focus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3BCCB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294206"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D6CD34"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8B0275" w14:textId="77777777" w:rsidR="0037403C" w:rsidRPr="00DF53B4" w:rsidRDefault="0037403C" w:rsidP="00F2078A">
            <w:pPr>
              <w:rPr>
                <w:rFonts w:ascii="Arial" w:hAnsi="Arial" w:cs="Arial"/>
                <w:sz w:val="16"/>
                <w:szCs w:val="16"/>
              </w:rPr>
            </w:pPr>
            <w:r w:rsidRPr="00DF53B4">
              <w:rPr>
                <w:rFonts w:ascii="Arial" w:hAnsi="Arial" w:cs="Arial"/>
                <w:sz w:val="16"/>
                <w:szCs w:val="16"/>
              </w:rPr>
              <w:t>R5-168326</w:t>
            </w:r>
          </w:p>
        </w:tc>
      </w:tr>
      <w:tr w:rsidR="0037403C" w:rsidRPr="00DF53B4" w14:paraId="664796B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68637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BDDE85"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0E76EC" w14:textId="77777777" w:rsidR="0037403C" w:rsidRPr="00DF53B4" w:rsidRDefault="0037403C" w:rsidP="003C5E15">
            <w:pPr>
              <w:rPr>
                <w:rFonts w:ascii="Arial" w:hAnsi="Arial" w:cs="Arial"/>
                <w:sz w:val="16"/>
                <w:szCs w:val="16"/>
              </w:rPr>
            </w:pPr>
            <w:r w:rsidRPr="00DF53B4">
              <w:rPr>
                <w:rFonts w:ascii="Arial" w:hAnsi="Arial" w:cs="Arial"/>
                <w:sz w:val="16"/>
                <w:szCs w:val="16"/>
              </w:rPr>
              <w:t>09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F51713"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82F77D"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Joining a conference after being invited to it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5D4A1C"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F0C387"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89E418"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001C38" w14:textId="77777777" w:rsidR="0037403C" w:rsidRPr="00DF53B4" w:rsidRDefault="0037403C" w:rsidP="00F2078A">
            <w:pPr>
              <w:rPr>
                <w:rFonts w:ascii="Arial" w:hAnsi="Arial" w:cs="Arial"/>
                <w:sz w:val="16"/>
                <w:szCs w:val="16"/>
              </w:rPr>
            </w:pPr>
            <w:r w:rsidRPr="00DF53B4">
              <w:rPr>
                <w:rFonts w:ascii="Arial" w:hAnsi="Arial" w:cs="Arial"/>
                <w:sz w:val="16"/>
                <w:szCs w:val="16"/>
              </w:rPr>
              <w:t>R5-168327</w:t>
            </w:r>
          </w:p>
        </w:tc>
      </w:tr>
      <w:tr w:rsidR="0037403C" w:rsidRPr="00DF53B4" w14:paraId="686D4D2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6CD200"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C131B3"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9C88D9" w14:textId="77777777" w:rsidR="0037403C" w:rsidRPr="00DF53B4" w:rsidRDefault="0037403C" w:rsidP="003C5E15">
            <w:pPr>
              <w:rPr>
                <w:rFonts w:ascii="Arial" w:hAnsi="Arial" w:cs="Arial"/>
                <w:sz w:val="16"/>
                <w:szCs w:val="16"/>
              </w:rPr>
            </w:pPr>
            <w:r w:rsidRPr="00DF53B4">
              <w:rPr>
                <w:rFonts w:ascii="Arial" w:hAnsi="Arial" w:cs="Arial"/>
                <w:sz w:val="16"/>
                <w:szCs w:val="16"/>
              </w:rPr>
              <w:t>09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3AF17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4DDC77"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Three way session cre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0F753B"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113485"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18B538"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ED1C8F" w14:textId="77777777" w:rsidR="0037403C" w:rsidRPr="00DF53B4" w:rsidRDefault="0037403C" w:rsidP="00F2078A">
            <w:pPr>
              <w:rPr>
                <w:rFonts w:ascii="Arial" w:hAnsi="Arial" w:cs="Arial"/>
                <w:sz w:val="16"/>
                <w:szCs w:val="16"/>
              </w:rPr>
            </w:pPr>
            <w:r w:rsidRPr="00DF53B4">
              <w:rPr>
                <w:rFonts w:ascii="Arial" w:hAnsi="Arial" w:cs="Arial"/>
                <w:sz w:val="16"/>
                <w:szCs w:val="16"/>
              </w:rPr>
              <w:t>R5-168328</w:t>
            </w:r>
          </w:p>
        </w:tc>
      </w:tr>
      <w:tr w:rsidR="0037403C" w:rsidRPr="00DF53B4" w14:paraId="3C2D6FB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34A0C9"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0928E5"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72A5EC" w14:textId="77777777" w:rsidR="0037403C" w:rsidRPr="00DF53B4" w:rsidRDefault="0037403C" w:rsidP="003C5E15">
            <w:pPr>
              <w:rPr>
                <w:rFonts w:ascii="Arial" w:hAnsi="Arial" w:cs="Arial"/>
                <w:sz w:val="16"/>
                <w:szCs w:val="16"/>
              </w:rPr>
            </w:pPr>
            <w:r w:rsidRPr="00DF53B4">
              <w:rPr>
                <w:rFonts w:ascii="Arial" w:hAnsi="Arial" w:cs="Arial"/>
                <w:sz w:val="16"/>
                <w:szCs w:val="16"/>
              </w:rPr>
              <w:t>09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54023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AE5A349"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Inviting user to conference by sending a REFER request to the conference focus for video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B62745"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0D76B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90B6A8"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BC12E4" w14:textId="77777777" w:rsidR="0037403C" w:rsidRPr="00DF53B4" w:rsidRDefault="0037403C" w:rsidP="00F2078A">
            <w:pPr>
              <w:rPr>
                <w:rFonts w:ascii="Arial" w:hAnsi="Arial" w:cs="Arial"/>
                <w:sz w:val="16"/>
                <w:szCs w:val="16"/>
              </w:rPr>
            </w:pPr>
            <w:r w:rsidRPr="00DF53B4">
              <w:rPr>
                <w:rFonts w:ascii="Arial" w:hAnsi="Arial" w:cs="Arial"/>
                <w:sz w:val="16"/>
                <w:szCs w:val="16"/>
              </w:rPr>
              <w:t>R5-168329</w:t>
            </w:r>
          </w:p>
        </w:tc>
      </w:tr>
      <w:tr w:rsidR="0037403C" w:rsidRPr="00DF53B4" w14:paraId="7E76482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23DD35"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E9FB4B"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5A3932" w14:textId="77777777" w:rsidR="0037403C" w:rsidRPr="00DF53B4" w:rsidRDefault="0037403C" w:rsidP="003C5E15">
            <w:pPr>
              <w:rPr>
                <w:rFonts w:ascii="Arial" w:hAnsi="Arial" w:cs="Arial"/>
                <w:sz w:val="16"/>
                <w:szCs w:val="16"/>
              </w:rPr>
            </w:pPr>
            <w:r w:rsidRPr="00DF53B4">
              <w:rPr>
                <w:rFonts w:ascii="Arial" w:hAnsi="Arial" w:cs="Arial"/>
                <w:sz w:val="16"/>
                <w:szCs w:val="16"/>
              </w:rPr>
              <w:t>09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5121E9"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8EACF5"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Joining a conference after being invited to it with video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8DE727"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E9AD30"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A60B7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12A5F9" w14:textId="77777777" w:rsidR="0037403C" w:rsidRPr="00DF53B4" w:rsidRDefault="0037403C" w:rsidP="00F2078A">
            <w:pPr>
              <w:rPr>
                <w:rFonts w:ascii="Arial" w:hAnsi="Arial" w:cs="Arial"/>
                <w:sz w:val="16"/>
                <w:szCs w:val="16"/>
              </w:rPr>
            </w:pPr>
            <w:r w:rsidRPr="00DF53B4">
              <w:rPr>
                <w:rFonts w:ascii="Arial" w:hAnsi="Arial" w:cs="Arial"/>
                <w:sz w:val="16"/>
                <w:szCs w:val="16"/>
              </w:rPr>
              <w:t>R5-168330</w:t>
            </w:r>
          </w:p>
        </w:tc>
      </w:tr>
      <w:tr w:rsidR="0037403C" w:rsidRPr="00DF53B4" w14:paraId="7CA3B2A3"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BBD6F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329BDF"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928132" w14:textId="77777777" w:rsidR="0037403C" w:rsidRPr="00DF53B4" w:rsidRDefault="0037403C" w:rsidP="003C5E15">
            <w:pPr>
              <w:rPr>
                <w:rFonts w:ascii="Arial" w:hAnsi="Arial" w:cs="Arial"/>
                <w:sz w:val="16"/>
                <w:szCs w:val="16"/>
              </w:rPr>
            </w:pPr>
            <w:r w:rsidRPr="00DF53B4">
              <w:rPr>
                <w:rFonts w:ascii="Arial" w:hAnsi="Arial" w:cs="Arial"/>
                <w:sz w:val="16"/>
                <w:szCs w:val="16"/>
              </w:rPr>
              <w:t>09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732413"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3B9642"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Three way session creation for video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006C5E"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4A3EDE"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5AB9FD"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9E1BF6" w14:textId="77777777" w:rsidR="0037403C" w:rsidRPr="00DF53B4" w:rsidRDefault="0037403C" w:rsidP="00F2078A">
            <w:pPr>
              <w:rPr>
                <w:rFonts w:ascii="Arial" w:hAnsi="Arial" w:cs="Arial"/>
                <w:sz w:val="16"/>
                <w:szCs w:val="16"/>
              </w:rPr>
            </w:pPr>
            <w:r w:rsidRPr="00DF53B4">
              <w:rPr>
                <w:rFonts w:ascii="Arial" w:hAnsi="Arial" w:cs="Arial"/>
                <w:sz w:val="16"/>
                <w:szCs w:val="16"/>
              </w:rPr>
              <w:t>R5-168331</w:t>
            </w:r>
          </w:p>
        </w:tc>
      </w:tr>
      <w:tr w:rsidR="0037403C" w:rsidRPr="00DF53B4" w14:paraId="2CDFB804"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09043D"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F456BB"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AFEABF" w14:textId="77777777" w:rsidR="0037403C" w:rsidRPr="00DF53B4" w:rsidRDefault="0037403C" w:rsidP="003C5E15">
            <w:pPr>
              <w:rPr>
                <w:rFonts w:ascii="Arial" w:hAnsi="Arial" w:cs="Arial"/>
                <w:sz w:val="16"/>
                <w:szCs w:val="16"/>
              </w:rPr>
            </w:pPr>
            <w:r w:rsidRPr="00DF53B4">
              <w:rPr>
                <w:rFonts w:ascii="Arial" w:hAnsi="Arial" w:cs="Arial"/>
                <w:sz w:val="16"/>
                <w:szCs w:val="16"/>
              </w:rPr>
              <w:t>09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CD7EAC"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816BCB"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Communication Waiting and answering the call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11266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FA5D0F"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D0F206"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E1A766" w14:textId="77777777" w:rsidR="0037403C" w:rsidRPr="00DF53B4" w:rsidRDefault="0037403C" w:rsidP="00F2078A">
            <w:pPr>
              <w:rPr>
                <w:rFonts w:ascii="Arial" w:hAnsi="Arial" w:cs="Arial"/>
                <w:sz w:val="16"/>
                <w:szCs w:val="16"/>
              </w:rPr>
            </w:pPr>
            <w:r w:rsidRPr="00DF53B4">
              <w:rPr>
                <w:rFonts w:ascii="Arial" w:hAnsi="Arial" w:cs="Arial"/>
                <w:sz w:val="16"/>
                <w:szCs w:val="16"/>
              </w:rPr>
              <w:t>R5-168332</w:t>
            </w:r>
          </w:p>
        </w:tc>
      </w:tr>
      <w:tr w:rsidR="0037403C" w:rsidRPr="00DF53B4" w14:paraId="714596F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A341A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197E9B"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1AADDE" w14:textId="77777777" w:rsidR="0037403C" w:rsidRPr="00DF53B4" w:rsidRDefault="0037403C" w:rsidP="003C5E15">
            <w:pPr>
              <w:rPr>
                <w:rFonts w:ascii="Arial" w:hAnsi="Arial" w:cs="Arial"/>
                <w:sz w:val="16"/>
                <w:szCs w:val="16"/>
              </w:rPr>
            </w:pPr>
            <w:r w:rsidRPr="00DF53B4">
              <w:rPr>
                <w:rFonts w:ascii="Arial" w:hAnsi="Arial" w:cs="Arial"/>
                <w:sz w:val="16"/>
                <w:szCs w:val="16"/>
              </w:rPr>
              <w:t>09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8CE1E8"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C36D54" w14:textId="77777777" w:rsidR="0037403C" w:rsidRPr="00DF53B4" w:rsidRDefault="0037403C" w:rsidP="0085560C">
            <w:pPr>
              <w:rPr>
                <w:rFonts w:ascii="Arial" w:hAnsi="Arial" w:cs="Arial"/>
                <w:sz w:val="16"/>
                <w:szCs w:val="16"/>
              </w:rPr>
            </w:pPr>
            <w:r w:rsidRPr="00DF53B4">
              <w:rPr>
                <w:rFonts w:ascii="Arial" w:hAnsi="Arial" w:cs="Arial"/>
                <w:sz w:val="16"/>
                <w:szCs w:val="16"/>
              </w:rPr>
              <w:t>Update test cases G.15.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460681"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747EA6"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2B5C7B"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879AAC" w14:textId="77777777" w:rsidR="0037403C" w:rsidRPr="00DF53B4" w:rsidRDefault="0037403C" w:rsidP="00F2078A">
            <w:pPr>
              <w:rPr>
                <w:rFonts w:ascii="Arial" w:hAnsi="Arial" w:cs="Arial"/>
                <w:sz w:val="16"/>
                <w:szCs w:val="16"/>
              </w:rPr>
            </w:pPr>
            <w:r w:rsidRPr="00DF53B4">
              <w:rPr>
                <w:rFonts w:ascii="Arial" w:hAnsi="Arial" w:cs="Arial"/>
                <w:sz w:val="16"/>
                <w:szCs w:val="16"/>
              </w:rPr>
              <w:t>R5-168334</w:t>
            </w:r>
          </w:p>
        </w:tc>
      </w:tr>
      <w:tr w:rsidR="0037403C" w:rsidRPr="00DF53B4" w14:paraId="722204E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BD9AD0"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E8D4A3"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323818" w14:textId="77777777" w:rsidR="0037403C" w:rsidRPr="00DF53B4" w:rsidRDefault="0037403C" w:rsidP="003C5E15">
            <w:pPr>
              <w:rPr>
                <w:rFonts w:ascii="Arial" w:hAnsi="Arial" w:cs="Arial"/>
                <w:sz w:val="16"/>
                <w:szCs w:val="16"/>
              </w:rPr>
            </w:pPr>
            <w:r w:rsidRPr="00DF53B4">
              <w:rPr>
                <w:rFonts w:ascii="Arial" w:hAnsi="Arial" w:cs="Arial"/>
                <w:sz w:val="16"/>
                <w:szCs w:val="16"/>
              </w:rPr>
              <w:t>09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9EEA7A"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962A9A" w14:textId="77777777" w:rsidR="0037403C" w:rsidRPr="00DF53B4" w:rsidRDefault="0037403C" w:rsidP="0085560C">
            <w:pPr>
              <w:rPr>
                <w:rFonts w:ascii="Arial" w:hAnsi="Arial" w:cs="Arial"/>
                <w:sz w:val="16"/>
                <w:szCs w:val="16"/>
              </w:rPr>
            </w:pPr>
            <w:r w:rsidRPr="00DF53B4">
              <w:rPr>
                <w:rFonts w:ascii="Arial" w:hAnsi="Arial" w:cs="Arial"/>
                <w:sz w:val="16"/>
                <w:szCs w:val="16"/>
              </w:rPr>
              <w:t>Update test cases G.15.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ED3F7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A7C8AA"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C9E9D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71CACE8" w14:textId="77777777" w:rsidR="0037403C" w:rsidRPr="00DF53B4" w:rsidRDefault="0037403C" w:rsidP="00F2078A">
            <w:pPr>
              <w:rPr>
                <w:rFonts w:ascii="Arial" w:hAnsi="Arial" w:cs="Arial"/>
                <w:sz w:val="16"/>
                <w:szCs w:val="16"/>
              </w:rPr>
            </w:pPr>
            <w:r w:rsidRPr="00DF53B4">
              <w:rPr>
                <w:rFonts w:ascii="Arial" w:hAnsi="Arial" w:cs="Arial"/>
                <w:sz w:val="16"/>
                <w:szCs w:val="16"/>
              </w:rPr>
              <w:t>R5-168335</w:t>
            </w:r>
          </w:p>
        </w:tc>
      </w:tr>
      <w:tr w:rsidR="0037403C" w:rsidRPr="00DF53B4" w14:paraId="796CEF9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236D89"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2DE33B"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732CB2" w14:textId="77777777" w:rsidR="0037403C" w:rsidRPr="00DF53B4" w:rsidRDefault="0037403C" w:rsidP="003C5E15">
            <w:pPr>
              <w:rPr>
                <w:rFonts w:ascii="Arial" w:hAnsi="Arial" w:cs="Arial"/>
                <w:sz w:val="16"/>
                <w:szCs w:val="16"/>
              </w:rPr>
            </w:pPr>
            <w:r w:rsidRPr="00DF53B4">
              <w:rPr>
                <w:rFonts w:ascii="Arial" w:hAnsi="Arial" w:cs="Arial"/>
                <w:sz w:val="16"/>
                <w:szCs w:val="16"/>
              </w:rPr>
              <w:t>09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866F78"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6F4163" w14:textId="77777777" w:rsidR="0037403C" w:rsidRPr="00DF53B4" w:rsidRDefault="0037403C" w:rsidP="0085560C">
            <w:pPr>
              <w:rPr>
                <w:rFonts w:ascii="Arial" w:hAnsi="Arial" w:cs="Arial"/>
                <w:sz w:val="16"/>
                <w:szCs w:val="16"/>
              </w:rPr>
            </w:pPr>
            <w:r w:rsidRPr="00DF53B4">
              <w:rPr>
                <w:rFonts w:ascii="Arial" w:hAnsi="Arial" w:cs="Arial"/>
                <w:sz w:val="16"/>
                <w:szCs w:val="16"/>
              </w:rPr>
              <w:t>Update test cases G.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2C30EE"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5DFC9F"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B1114A"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F12031" w14:textId="77777777" w:rsidR="0037403C" w:rsidRPr="00DF53B4" w:rsidRDefault="0037403C" w:rsidP="00F2078A">
            <w:pPr>
              <w:rPr>
                <w:rFonts w:ascii="Arial" w:hAnsi="Arial" w:cs="Arial"/>
                <w:sz w:val="16"/>
                <w:szCs w:val="16"/>
              </w:rPr>
            </w:pPr>
            <w:r w:rsidRPr="00DF53B4">
              <w:rPr>
                <w:rFonts w:ascii="Arial" w:hAnsi="Arial" w:cs="Arial"/>
                <w:sz w:val="16"/>
                <w:szCs w:val="16"/>
              </w:rPr>
              <w:t>R5-168336</w:t>
            </w:r>
          </w:p>
        </w:tc>
      </w:tr>
      <w:tr w:rsidR="0037403C" w:rsidRPr="00DF53B4" w14:paraId="208D885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311E9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6F8ED9"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C80EAC" w14:textId="77777777" w:rsidR="0037403C" w:rsidRPr="00DF53B4" w:rsidRDefault="0037403C" w:rsidP="003C5E15">
            <w:pPr>
              <w:rPr>
                <w:rFonts w:ascii="Arial" w:hAnsi="Arial" w:cs="Arial"/>
                <w:sz w:val="16"/>
                <w:szCs w:val="16"/>
              </w:rPr>
            </w:pPr>
            <w:r w:rsidRPr="00DF53B4">
              <w:rPr>
                <w:rFonts w:ascii="Arial" w:hAnsi="Arial" w:cs="Arial"/>
                <w:sz w:val="16"/>
                <w:szCs w:val="16"/>
              </w:rPr>
              <w:t>09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E7AF6E"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41EBB8"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 8.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FCED1B"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20D0A5"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F1076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B51258" w14:textId="77777777" w:rsidR="0037403C" w:rsidRPr="00DF53B4" w:rsidRDefault="0037403C" w:rsidP="00F2078A">
            <w:pPr>
              <w:rPr>
                <w:rFonts w:ascii="Arial" w:hAnsi="Arial" w:cs="Arial"/>
                <w:sz w:val="16"/>
                <w:szCs w:val="16"/>
              </w:rPr>
            </w:pPr>
            <w:r w:rsidRPr="00DF53B4">
              <w:rPr>
                <w:rFonts w:ascii="Arial" w:hAnsi="Arial" w:cs="Arial"/>
                <w:sz w:val="16"/>
                <w:szCs w:val="16"/>
              </w:rPr>
              <w:t>R5-168940</w:t>
            </w:r>
          </w:p>
        </w:tc>
      </w:tr>
      <w:tr w:rsidR="0037403C" w:rsidRPr="00DF53B4" w14:paraId="6EDB0D2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B471A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792421"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6BE79F" w14:textId="77777777" w:rsidR="0037403C" w:rsidRPr="00DF53B4" w:rsidRDefault="0037403C" w:rsidP="003C5E15">
            <w:pPr>
              <w:rPr>
                <w:rFonts w:ascii="Arial" w:hAnsi="Arial" w:cs="Arial"/>
                <w:sz w:val="16"/>
                <w:szCs w:val="16"/>
              </w:rPr>
            </w:pPr>
            <w:r w:rsidRPr="00DF53B4">
              <w:rPr>
                <w:rFonts w:ascii="Arial" w:hAnsi="Arial" w:cs="Arial"/>
                <w:sz w:val="16"/>
                <w:szCs w:val="16"/>
              </w:rPr>
              <w:t>09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A18C3C"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8DD2F5"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 8.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E2CFE8"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4EB505"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83746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168438" w14:textId="77777777" w:rsidR="0037403C" w:rsidRPr="00DF53B4" w:rsidRDefault="0037403C" w:rsidP="00F2078A">
            <w:pPr>
              <w:rPr>
                <w:rFonts w:ascii="Arial" w:hAnsi="Arial" w:cs="Arial"/>
                <w:sz w:val="16"/>
                <w:szCs w:val="16"/>
              </w:rPr>
            </w:pPr>
            <w:r w:rsidRPr="00DF53B4">
              <w:rPr>
                <w:rFonts w:ascii="Arial" w:hAnsi="Arial" w:cs="Arial"/>
                <w:sz w:val="16"/>
                <w:szCs w:val="16"/>
              </w:rPr>
              <w:t>R5-168941</w:t>
            </w:r>
          </w:p>
        </w:tc>
      </w:tr>
      <w:tr w:rsidR="0037403C" w:rsidRPr="00DF53B4" w14:paraId="6D65FEF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9506A2"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2C50CA"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242A59" w14:textId="77777777" w:rsidR="0037403C" w:rsidRPr="00DF53B4" w:rsidRDefault="0037403C" w:rsidP="003C5E15">
            <w:pPr>
              <w:rPr>
                <w:rFonts w:ascii="Arial" w:hAnsi="Arial" w:cs="Arial"/>
                <w:sz w:val="16"/>
                <w:szCs w:val="16"/>
              </w:rPr>
            </w:pPr>
            <w:r w:rsidRPr="00DF53B4">
              <w:rPr>
                <w:rFonts w:ascii="Arial" w:hAnsi="Arial" w:cs="Arial"/>
                <w:sz w:val="16"/>
                <w:szCs w:val="16"/>
              </w:rPr>
              <w:t>10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7997C9"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C0D2CF"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 8.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643268"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EE8623"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9CDC0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B30225" w14:textId="77777777" w:rsidR="0037403C" w:rsidRPr="00DF53B4" w:rsidRDefault="0037403C" w:rsidP="00F2078A">
            <w:pPr>
              <w:rPr>
                <w:rFonts w:ascii="Arial" w:hAnsi="Arial" w:cs="Arial"/>
                <w:sz w:val="16"/>
                <w:szCs w:val="16"/>
              </w:rPr>
            </w:pPr>
            <w:r w:rsidRPr="00DF53B4">
              <w:rPr>
                <w:rFonts w:ascii="Arial" w:hAnsi="Arial" w:cs="Arial"/>
                <w:sz w:val="16"/>
                <w:szCs w:val="16"/>
              </w:rPr>
              <w:t>R5-168942</w:t>
            </w:r>
          </w:p>
        </w:tc>
      </w:tr>
      <w:tr w:rsidR="0037403C" w:rsidRPr="00DF53B4" w14:paraId="19F6F03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F3F690"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46FD9B"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C7BF08F" w14:textId="77777777" w:rsidR="0037403C" w:rsidRPr="00DF53B4" w:rsidRDefault="0037403C" w:rsidP="003C5E15">
            <w:pPr>
              <w:rPr>
                <w:rFonts w:ascii="Arial" w:hAnsi="Arial" w:cs="Arial"/>
                <w:sz w:val="16"/>
                <w:szCs w:val="16"/>
              </w:rPr>
            </w:pPr>
            <w:r w:rsidRPr="00DF53B4">
              <w:rPr>
                <w:rFonts w:ascii="Arial" w:hAnsi="Arial" w:cs="Arial"/>
                <w:sz w:val="16"/>
                <w:szCs w:val="16"/>
              </w:rPr>
              <w:t>10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C8823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37E014"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 H.8.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9C3B47"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9AEEBA"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C550E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BD8728" w14:textId="77777777" w:rsidR="0037403C" w:rsidRPr="00DF53B4" w:rsidRDefault="0037403C" w:rsidP="00F2078A">
            <w:pPr>
              <w:rPr>
                <w:rFonts w:ascii="Arial" w:hAnsi="Arial" w:cs="Arial"/>
                <w:sz w:val="16"/>
                <w:szCs w:val="16"/>
              </w:rPr>
            </w:pPr>
            <w:r w:rsidRPr="00DF53B4">
              <w:rPr>
                <w:rFonts w:ascii="Arial" w:hAnsi="Arial" w:cs="Arial"/>
                <w:sz w:val="16"/>
                <w:szCs w:val="16"/>
              </w:rPr>
              <w:t>R5-168943</w:t>
            </w:r>
          </w:p>
        </w:tc>
      </w:tr>
      <w:tr w:rsidR="0037403C" w:rsidRPr="00DF53B4" w14:paraId="3D25C6E1"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690F3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79B083"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754AE9" w14:textId="77777777" w:rsidR="0037403C" w:rsidRPr="00DF53B4" w:rsidRDefault="0037403C" w:rsidP="003C5E15">
            <w:pPr>
              <w:rPr>
                <w:rFonts w:ascii="Arial" w:hAnsi="Arial" w:cs="Arial"/>
                <w:sz w:val="16"/>
                <w:szCs w:val="16"/>
              </w:rPr>
            </w:pPr>
            <w:r w:rsidRPr="00DF53B4">
              <w:rPr>
                <w:rFonts w:ascii="Arial" w:hAnsi="Arial" w:cs="Arial"/>
                <w:sz w:val="16"/>
                <w:szCs w:val="16"/>
              </w:rPr>
              <w:t>10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C7A4C3"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0897B1" w14:textId="77777777" w:rsidR="0037403C" w:rsidRPr="00DF53B4" w:rsidRDefault="0037403C" w:rsidP="0085560C">
            <w:pPr>
              <w:rPr>
                <w:rFonts w:ascii="Arial" w:hAnsi="Arial" w:cs="Arial"/>
                <w:sz w:val="16"/>
                <w:szCs w:val="16"/>
              </w:rPr>
            </w:pPr>
            <w:r w:rsidRPr="00DF53B4">
              <w:rPr>
                <w:rFonts w:ascii="Arial" w:hAnsi="Arial" w:cs="Arial"/>
                <w:sz w:val="16"/>
                <w:szCs w:val="16"/>
              </w:rPr>
              <w:t>Clarifications and Corrections to IMS test case 15.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B04CB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7D275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5BC471"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8C22F5" w14:textId="77777777" w:rsidR="0037403C" w:rsidRPr="00DF53B4" w:rsidRDefault="0037403C" w:rsidP="00F2078A">
            <w:pPr>
              <w:rPr>
                <w:rFonts w:ascii="Arial" w:hAnsi="Arial" w:cs="Arial"/>
                <w:sz w:val="16"/>
                <w:szCs w:val="16"/>
              </w:rPr>
            </w:pPr>
            <w:r w:rsidRPr="00DF53B4">
              <w:rPr>
                <w:rFonts w:ascii="Arial" w:hAnsi="Arial" w:cs="Arial"/>
                <w:sz w:val="16"/>
                <w:szCs w:val="16"/>
              </w:rPr>
              <w:t>R5-168945</w:t>
            </w:r>
          </w:p>
        </w:tc>
      </w:tr>
      <w:tr w:rsidR="0037403C" w:rsidRPr="00DF53B4" w14:paraId="6812FBE2"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4B7037"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1CDCF4"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553091" w14:textId="77777777" w:rsidR="0037403C" w:rsidRPr="00DF53B4" w:rsidRDefault="0037403C" w:rsidP="003C5E15">
            <w:pPr>
              <w:rPr>
                <w:rFonts w:ascii="Arial" w:hAnsi="Arial" w:cs="Arial"/>
                <w:sz w:val="16"/>
                <w:szCs w:val="16"/>
              </w:rPr>
            </w:pPr>
            <w:r w:rsidRPr="00DF53B4">
              <w:rPr>
                <w:rFonts w:ascii="Arial" w:hAnsi="Arial" w:cs="Arial"/>
                <w:sz w:val="16"/>
                <w:szCs w:val="16"/>
              </w:rPr>
              <w:t>10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34FFCB"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460CC6" w14:textId="77777777" w:rsidR="0037403C" w:rsidRPr="00DF53B4" w:rsidRDefault="0037403C" w:rsidP="0085560C">
            <w:pPr>
              <w:rPr>
                <w:rFonts w:ascii="Arial" w:hAnsi="Arial" w:cs="Arial"/>
                <w:sz w:val="16"/>
                <w:szCs w:val="16"/>
              </w:rPr>
            </w:pPr>
            <w:r w:rsidRPr="00DF53B4">
              <w:rPr>
                <w:rFonts w:ascii="Arial" w:hAnsi="Arial" w:cs="Arial"/>
                <w:sz w:val="16"/>
                <w:szCs w:val="16"/>
              </w:rPr>
              <w:t>Clarifications and Corrections to IMS test case 15.4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64F5B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32B1EA"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E02856"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784C45" w14:textId="77777777" w:rsidR="0037403C" w:rsidRPr="00DF53B4" w:rsidRDefault="0037403C" w:rsidP="00F2078A">
            <w:pPr>
              <w:rPr>
                <w:rFonts w:ascii="Arial" w:hAnsi="Arial" w:cs="Arial"/>
                <w:sz w:val="16"/>
                <w:szCs w:val="16"/>
              </w:rPr>
            </w:pPr>
            <w:r w:rsidRPr="00DF53B4">
              <w:rPr>
                <w:rFonts w:ascii="Arial" w:hAnsi="Arial" w:cs="Arial"/>
                <w:sz w:val="16"/>
                <w:szCs w:val="16"/>
              </w:rPr>
              <w:t>R5-168946</w:t>
            </w:r>
          </w:p>
        </w:tc>
      </w:tr>
      <w:tr w:rsidR="0037403C" w:rsidRPr="00DF53B4" w14:paraId="2C28E5F3"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560104"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D71D037"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4DBF0C" w14:textId="77777777" w:rsidR="0037403C" w:rsidRPr="00DF53B4" w:rsidRDefault="0037403C" w:rsidP="003C5E15">
            <w:pPr>
              <w:rPr>
                <w:rFonts w:ascii="Arial" w:hAnsi="Arial" w:cs="Arial"/>
                <w:sz w:val="16"/>
                <w:szCs w:val="16"/>
              </w:rPr>
            </w:pPr>
            <w:r w:rsidRPr="00DF53B4">
              <w:rPr>
                <w:rFonts w:ascii="Arial" w:hAnsi="Arial" w:cs="Arial"/>
                <w:sz w:val="16"/>
                <w:szCs w:val="16"/>
              </w:rPr>
              <w:t>10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A70CF2"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A874BC"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 15.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3931B7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90EBBD"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B066C8"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63FE8B" w14:textId="77777777" w:rsidR="0037403C" w:rsidRPr="00DF53B4" w:rsidRDefault="0037403C" w:rsidP="00F2078A">
            <w:pPr>
              <w:rPr>
                <w:rFonts w:ascii="Arial" w:hAnsi="Arial" w:cs="Arial"/>
                <w:sz w:val="16"/>
                <w:szCs w:val="16"/>
              </w:rPr>
            </w:pPr>
            <w:r w:rsidRPr="00DF53B4">
              <w:rPr>
                <w:rFonts w:ascii="Arial" w:hAnsi="Arial" w:cs="Arial"/>
                <w:sz w:val="16"/>
                <w:szCs w:val="16"/>
              </w:rPr>
              <w:t>R5-168947</w:t>
            </w:r>
          </w:p>
        </w:tc>
      </w:tr>
      <w:tr w:rsidR="0037403C" w:rsidRPr="00DF53B4" w14:paraId="7EBECBC2"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0A71B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BA7765"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830A5A" w14:textId="77777777" w:rsidR="0037403C" w:rsidRPr="00DF53B4" w:rsidRDefault="0037403C" w:rsidP="003C5E15">
            <w:pPr>
              <w:rPr>
                <w:rFonts w:ascii="Arial" w:hAnsi="Arial" w:cs="Arial"/>
                <w:sz w:val="16"/>
                <w:szCs w:val="16"/>
              </w:rPr>
            </w:pPr>
            <w:r w:rsidRPr="00DF53B4">
              <w:rPr>
                <w:rFonts w:ascii="Arial" w:hAnsi="Arial" w:cs="Arial"/>
                <w:sz w:val="16"/>
                <w:szCs w:val="16"/>
              </w:rPr>
              <w:t>10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30DC0F"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772295"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s 15.19 and 15.19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76A72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F6D10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BE590E"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56B418F" w14:textId="77777777" w:rsidR="0037403C" w:rsidRPr="00DF53B4" w:rsidRDefault="0037403C" w:rsidP="00F2078A">
            <w:pPr>
              <w:rPr>
                <w:rFonts w:ascii="Arial" w:hAnsi="Arial" w:cs="Arial"/>
                <w:sz w:val="16"/>
                <w:szCs w:val="16"/>
              </w:rPr>
            </w:pPr>
            <w:r w:rsidRPr="00DF53B4">
              <w:rPr>
                <w:rFonts w:ascii="Arial" w:hAnsi="Arial" w:cs="Arial"/>
                <w:sz w:val="16"/>
                <w:szCs w:val="16"/>
              </w:rPr>
              <w:t>R5-168948</w:t>
            </w:r>
          </w:p>
        </w:tc>
      </w:tr>
      <w:tr w:rsidR="0037403C" w:rsidRPr="00DF53B4" w14:paraId="70222C4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9BD63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7729FF"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92DFE6" w14:textId="77777777" w:rsidR="0037403C" w:rsidRPr="00DF53B4" w:rsidRDefault="0037403C" w:rsidP="003C5E15">
            <w:pPr>
              <w:rPr>
                <w:rFonts w:ascii="Arial" w:hAnsi="Arial" w:cs="Arial"/>
                <w:sz w:val="16"/>
                <w:szCs w:val="16"/>
              </w:rPr>
            </w:pPr>
            <w:r w:rsidRPr="00DF53B4">
              <w:rPr>
                <w:rFonts w:ascii="Arial" w:hAnsi="Arial" w:cs="Arial"/>
                <w:sz w:val="16"/>
                <w:szCs w:val="16"/>
              </w:rPr>
              <w:t>10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A4403D"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413B27"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Annex C.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871C9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608306"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8F89E5"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A9F4D4" w14:textId="77777777" w:rsidR="0037403C" w:rsidRPr="00DF53B4" w:rsidRDefault="0037403C" w:rsidP="00F2078A">
            <w:pPr>
              <w:rPr>
                <w:rFonts w:ascii="Arial" w:hAnsi="Arial" w:cs="Arial"/>
                <w:sz w:val="16"/>
                <w:szCs w:val="16"/>
              </w:rPr>
            </w:pPr>
            <w:r w:rsidRPr="00DF53B4">
              <w:rPr>
                <w:rFonts w:ascii="Arial" w:hAnsi="Arial" w:cs="Arial"/>
                <w:sz w:val="16"/>
                <w:szCs w:val="16"/>
              </w:rPr>
              <w:t>R5-168949</w:t>
            </w:r>
          </w:p>
        </w:tc>
      </w:tr>
      <w:tr w:rsidR="0037403C" w:rsidRPr="00DF53B4" w14:paraId="49C74FA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0A642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B14459"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97E0CD" w14:textId="77777777" w:rsidR="0037403C" w:rsidRPr="00DF53B4" w:rsidRDefault="0037403C" w:rsidP="003C5E15">
            <w:pPr>
              <w:rPr>
                <w:rFonts w:ascii="Arial" w:hAnsi="Arial" w:cs="Arial"/>
                <w:sz w:val="16"/>
                <w:szCs w:val="16"/>
              </w:rPr>
            </w:pPr>
            <w:r w:rsidRPr="00DF53B4">
              <w:rPr>
                <w:rFonts w:ascii="Arial" w:hAnsi="Arial" w:cs="Arial"/>
                <w:sz w:val="16"/>
                <w:szCs w:val="16"/>
              </w:rPr>
              <w:t>10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97E37A"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FE9257"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de-registration in C.3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40F757"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5D6F04"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78BEF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425518" w14:textId="77777777" w:rsidR="0037403C" w:rsidRPr="00DF53B4" w:rsidRDefault="0037403C" w:rsidP="00F2078A">
            <w:pPr>
              <w:rPr>
                <w:rFonts w:ascii="Arial" w:hAnsi="Arial" w:cs="Arial"/>
                <w:sz w:val="16"/>
                <w:szCs w:val="16"/>
              </w:rPr>
            </w:pPr>
            <w:r w:rsidRPr="00DF53B4">
              <w:rPr>
                <w:rFonts w:ascii="Arial" w:hAnsi="Arial" w:cs="Arial"/>
                <w:sz w:val="16"/>
                <w:szCs w:val="16"/>
              </w:rPr>
              <w:t>R5-168950</w:t>
            </w:r>
          </w:p>
        </w:tc>
      </w:tr>
      <w:tr w:rsidR="0037403C" w:rsidRPr="00DF53B4" w14:paraId="7E3EE617"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47ED5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6938D7"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B64AEC" w14:textId="77777777" w:rsidR="0037403C" w:rsidRPr="00DF53B4" w:rsidRDefault="0037403C" w:rsidP="003C5E15">
            <w:pPr>
              <w:rPr>
                <w:rFonts w:ascii="Arial" w:hAnsi="Arial" w:cs="Arial"/>
                <w:sz w:val="16"/>
                <w:szCs w:val="16"/>
              </w:rPr>
            </w:pPr>
            <w:r w:rsidRPr="00DF53B4">
              <w:rPr>
                <w:rFonts w:ascii="Arial" w:hAnsi="Arial" w:cs="Arial"/>
                <w:sz w:val="16"/>
                <w:szCs w:val="16"/>
              </w:rPr>
              <w:t>10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653020"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F42725" w14:textId="77777777" w:rsidR="0037403C" w:rsidRPr="00DF53B4" w:rsidRDefault="0037403C" w:rsidP="0085560C">
            <w:pPr>
              <w:rPr>
                <w:rFonts w:ascii="Arial" w:hAnsi="Arial" w:cs="Arial"/>
                <w:sz w:val="16"/>
                <w:szCs w:val="16"/>
              </w:rPr>
            </w:pPr>
            <w:r w:rsidRPr="00DF53B4">
              <w:rPr>
                <w:rFonts w:ascii="Arial" w:hAnsi="Arial" w:cs="Arial"/>
                <w:sz w:val="16"/>
                <w:szCs w:val="16"/>
              </w:rPr>
              <w:t>Adding name to heading of section G.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8EA96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04E081"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258EC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E340EF" w14:textId="77777777" w:rsidR="0037403C" w:rsidRPr="00DF53B4" w:rsidRDefault="0037403C" w:rsidP="00F2078A">
            <w:pPr>
              <w:rPr>
                <w:rFonts w:ascii="Arial" w:hAnsi="Arial" w:cs="Arial"/>
                <w:sz w:val="16"/>
                <w:szCs w:val="16"/>
              </w:rPr>
            </w:pPr>
            <w:r w:rsidRPr="00DF53B4">
              <w:rPr>
                <w:rFonts w:ascii="Arial" w:hAnsi="Arial" w:cs="Arial"/>
                <w:sz w:val="16"/>
                <w:szCs w:val="16"/>
              </w:rPr>
              <w:t>R5-168952</w:t>
            </w:r>
          </w:p>
        </w:tc>
      </w:tr>
      <w:tr w:rsidR="0037403C" w:rsidRPr="00DF53B4" w14:paraId="068347BA"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0DF55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8891319"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AE646D" w14:textId="77777777" w:rsidR="0037403C" w:rsidRPr="00DF53B4" w:rsidRDefault="0037403C" w:rsidP="003C5E15">
            <w:pPr>
              <w:rPr>
                <w:rFonts w:ascii="Arial" w:hAnsi="Arial" w:cs="Arial"/>
                <w:sz w:val="16"/>
                <w:szCs w:val="16"/>
              </w:rPr>
            </w:pPr>
            <w:r w:rsidRPr="00DF53B4">
              <w:rPr>
                <w:rFonts w:ascii="Arial" w:hAnsi="Arial" w:cs="Arial"/>
                <w:sz w:val="16"/>
                <w:szCs w:val="16"/>
              </w:rPr>
              <w:t>10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64F61DE"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6A6B4C" w14:textId="77777777" w:rsidR="0037403C" w:rsidRPr="00DF53B4" w:rsidRDefault="0037403C" w:rsidP="0085560C">
            <w:pPr>
              <w:rPr>
                <w:rFonts w:ascii="Arial" w:hAnsi="Arial" w:cs="Arial"/>
                <w:sz w:val="16"/>
                <w:szCs w:val="16"/>
              </w:rPr>
            </w:pPr>
            <w:r w:rsidRPr="00DF53B4">
              <w:rPr>
                <w:rFonts w:ascii="Arial" w:hAnsi="Arial" w:cs="Arial"/>
                <w:sz w:val="16"/>
                <w:szCs w:val="16"/>
              </w:rPr>
              <w:t>Adding name to heading of section G.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A320F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33B1B1"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349B9C"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426E03" w14:textId="77777777" w:rsidR="0037403C" w:rsidRPr="00DF53B4" w:rsidRDefault="0037403C" w:rsidP="00F2078A">
            <w:pPr>
              <w:rPr>
                <w:rFonts w:ascii="Arial" w:hAnsi="Arial" w:cs="Arial"/>
                <w:sz w:val="16"/>
                <w:szCs w:val="16"/>
              </w:rPr>
            </w:pPr>
            <w:r w:rsidRPr="00DF53B4">
              <w:rPr>
                <w:rFonts w:ascii="Arial" w:hAnsi="Arial" w:cs="Arial"/>
                <w:sz w:val="16"/>
                <w:szCs w:val="16"/>
              </w:rPr>
              <w:t>R5-168953</w:t>
            </w:r>
          </w:p>
        </w:tc>
      </w:tr>
      <w:tr w:rsidR="0037403C" w:rsidRPr="00DF53B4" w14:paraId="6AD9E90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636DDA"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7A48BF"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45874D" w14:textId="77777777" w:rsidR="0037403C" w:rsidRPr="00DF53B4" w:rsidRDefault="0037403C" w:rsidP="003C5E15">
            <w:pPr>
              <w:rPr>
                <w:rFonts w:ascii="Arial" w:hAnsi="Arial" w:cs="Arial"/>
                <w:sz w:val="16"/>
                <w:szCs w:val="16"/>
              </w:rPr>
            </w:pPr>
            <w:r w:rsidRPr="00DF53B4">
              <w:rPr>
                <w:rFonts w:ascii="Arial" w:hAnsi="Arial" w:cs="Arial"/>
                <w:sz w:val="16"/>
                <w:szCs w:val="16"/>
              </w:rPr>
              <w:t>10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646C7F"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A2EE3F" w14:textId="77777777" w:rsidR="0037403C" w:rsidRPr="00DF53B4" w:rsidRDefault="0037403C" w:rsidP="0085560C">
            <w:pPr>
              <w:rPr>
                <w:rFonts w:ascii="Arial" w:hAnsi="Arial" w:cs="Arial"/>
                <w:sz w:val="16"/>
                <w:szCs w:val="16"/>
              </w:rPr>
            </w:pPr>
            <w:r w:rsidRPr="00DF53B4">
              <w:rPr>
                <w:rFonts w:ascii="Arial" w:hAnsi="Arial" w:cs="Arial"/>
                <w:sz w:val="16"/>
                <w:szCs w:val="16"/>
              </w:rPr>
              <w:t>Remove opaque field from Authentication-Info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9AC3E0"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592BD1"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F2905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9777C0" w14:textId="77777777" w:rsidR="0037403C" w:rsidRPr="00DF53B4" w:rsidRDefault="0037403C" w:rsidP="00F2078A">
            <w:pPr>
              <w:rPr>
                <w:rFonts w:ascii="Arial" w:hAnsi="Arial" w:cs="Arial"/>
                <w:sz w:val="16"/>
                <w:szCs w:val="16"/>
              </w:rPr>
            </w:pPr>
            <w:r w:rsidRPr="00DF53B4">
              <w:rPr>
                <w:rFonts w:ascii="Arial" w:hAnsi="Arial" w:cs="Arial"/>
                <w:sz w:val="16"/>
                <w:szCs w:val="16"/>
              </w:rPr>
              <w:t>R5-168954</w:t>
            </w:r>
          </w:p>
        </w:tc>
      </w:tr>
      <w:tr w:rsidR="0037403C" w:rsidRPr="00DF53B4" w14:paraId="5B3647C1"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CE6B9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017D68"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34CF8D" w14:textId="77777777" w:rsidR="0037403C" w:rsidRPr="00DF53B4" w:rsidRDefault="0037403C" w:rsidP="003C5E15">
            <w:pPr>
              <w:rPr>
                <w:rFonts w:ascii="Arial" w:hAnsi="Arial" w:cs="Arial"/>
                <w:sz w:val="16"/>
                <w:szCs w:val="16"/>
              </w:rPr>
            </w:pPr>
            <w:r w:rsidRPr="00DF53B4">
              <w:rPr>
                <w:rFonts w:ascii="Arial" w:hAnsi="Arial" w:cs="Arial"/>
                <w:sz w:val="16"/>
                <w:szCs w:val="16"/>
              </w:rPr>
              <w:t>10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0B4D1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98F7F1"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Referenc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6CC62C"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FB55D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19A48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C98D15" w14:textId="77777777" w:rsidR="0037403C" w:rsidRPr="00DF53B4" w:rsidRDefault="0037403C" w:rsidP="00F2078A">
            <w:pPr>
              <w:rPr>
                <w:rFonts w:ascii="Arial" w:hAnsi="Arial" w:cs="Arial"/>
                <w:sz w:val="16"/>
                <w:szCs w:val="16"/>
              </w:rPr>
            </w:pPr>
            <w:r w:rsidRPr="00DF53B4">
              <w:rPr>
                <w:rFonts w:ascii="Arial" w:hAnsi="Arial" w:cs="Arial"/>
                <w:sz w:val="16"/>
                <w:szCs w:val="16"/>
              </w:rPr>
              <w:t>R5-168955</w:t>
            </w:r>
          </w:p>
        </w:tc>
      </w:tr>
      <w:tr w:rsidR="0037403C" w:rsidRPr="00DF53B4" w14:paraId="5BC77FA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6B8AF5"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BEBCA8"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586933" w14:textId="77777777" w:rsidR="0037403C" w:rsidRPr="00DF53B4" w:rsidRDefault="0037403C" w:rsidP="003C5E15">
            <w:pPr>
              <w:rPr>
                <w:rFonts w:ascii="Arial" w:hAnsi="Arial" w:cs="Arial"/>
                <w:sz w:val="16"/>
                <w:szCs w:val="16"/>
              </w:rPr>
            </w:pPr>
            <w:r w:rsidRPr="00DF53B4">
              <w:rPr>
                <w:rFonts w:ascii="Arial" w:hAnsi="Arial" w:cs="Arial"/>
                <w:sz w:val="16"/>
                <w:szCs w:val="16"/>
              </w:rPr>
              <w:t>10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EC8A025"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B48462" w14:textId="77777777" w:rsidR="0037403C" w:rsidRPr="00DF53B4" w:rsidRDefault="0037403C" w:rsidP="0085560C">
            <w:pPr>
              <w:rPr>
                <w:rFonts w:ascii="Arial" w:hAnsi="Arial" w:cs="Arial"/>
                <w:sz w:val="16"/>
                <w:szCs w:val="16"/>
              </w:rPr>
            </w:pPr>
            <w:r w:rsidRPr="00DF53B4">
              <w:rPr>
                <w:rFonts w:ascii="Arial" w:hAnsi="Arial" w:cs="Arial"/>
                <w:sz w:val="16"/>
                <w:szCs w:val="16"/>
              </w:rPr>
              <w:t>Replacing hardcoded XCAP password by prearranged passwor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476E61"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6263B7"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9853A5"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CDDDED" w14:textId="77777777" w:rsidR="0037403C" w:rsidRPr="00DF53B4" w:rsidRDefault="0037403C" w:rsidP="00F2078A">
            <w:pPr>
              <w:rPr>
                <w:rFonts w:ascii="Arial" w:hAnsi="Arial" w:cs="Arial"/>
                <w:sz w:val="16"/>
                <w:szCs w:val="16"/>
              </w:rPr>
            </w:pPr>
            <w:r w:rsidRPr="00DF53B4">
              <w:rPr>
                <w:rFonts w:ascii="Arial" w:hAnsi="Arial" w:cs="Arial"/>
                <w:sz w:val="16"/>
                <w:szCs w:val="16"/>
              </w:rPr>
              <w:t>R5-168956</w:t>
            </w:r>
          </w:p>
        </w:tc>
      </w:tr>
      <w:tr w:rsidR="0037403C" w:rsidRPr="00DF53B4" w14:paraId="7662640E"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79DAA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C5109A"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1AD40A" w14:textId="77777777" w:rsidR="0037403C" w:rsidRPr="00DF53B4" w:rsidRDefault="0037403C" w:rsidP="003C5E15">
            <w:pPr>
              <w:rPr>
                <w:rFonts w:ascii="Arial" w:hAnsi="Arial" w:cs="Arial"/>
                <w:sz w:val="16"/>
                <w:szCs w:val="16"/>
              </w:rPr>
            </w:pPr>
            <w:r w:rsidRPr="00DF53B4">
              <w:rPr>
                <w:rFonts w:ascii="Arial" w:hAnsi="Arial" w:cs="Arial"/>
                <w:sz w:val="16"/>
                <w:szCs w:val="16"/>
              </w:rPr>
              <w:t>09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455349"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98CE38"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 to generic procedure for adding a participant to a con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2C04BF"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BEFB63"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BEE34C"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22CEBF" w14:textId="77777777" w:rsidR="0037403C" w:rsidRPr="00DF53B4" w:rsidRDefault="0037403C" w:rsidP="00F2078A">
            <w:pPr>
              <w:rPr>
                <w:rFonts w:ascii="Arial" w:hAnsi="Arial" w:cs="Arial"/>
                <w:sz w:val="16"/>
                <w:szCs w:val="16"/>
              </w:rPr>
            </w:pPr>
            <w:r w:rsidRPr="00DF53B4">
              <w:rPr>
                <w:rFonts w:ascii="Arial" w:hAnsi="Arial" w:cs="Arial"/>
                <w:sz w:val="16"/>
                <w:szCs w:val="16"/>
              </w:rPr>
              <w:t>R5-169054</w:t>
            </w:r>
          </w:p>
        </w:tc>
      </w:tr>
      <w:tr w:rsidR="0037403C" w:rsidRPr="00DF53B4" w14:paraId="362936AB"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A551DE"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4270F6" w14:textId="77777777" w:rsidR="0037403C" w:rsidRPr="00DF53B4" w:rsidRDefault="0037403C" w:rsidP="00750D8B">
            <w:pPr>
              <w:rPr>
                <w:rFonts w:ascii="Arial" w:hAnsi="Arial" w:cs="Arial"/>
                <w:sz w:val="16"/>
                <w:szCs w:val="16"/>
              </w:rPr>
            </w:pPr>
            <w:r w:rsidRPr="00DF53B4">
              <w:rPr>
                <w:rFonts w:ascii="Arial" w:hAnsi="Arial" w:cs="Arial"/>
                <w:sz w:val="16"/>
                <w:szCs w:val="16"/>
              </w:rPr>
              <w:t>RP-162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F479DC" w14:textId="77777777" w:rsidR="0037403C" w:rsidRPr="00DF53B4" w:rsidRDefault="0037403C" w:rsidP="003C5E15">
            <w:pPr>
              <w:rPr>
                <w:rFonts w:ascii="Arial" w:hAnsi="Arial" w:cs="Arial"/>
                <w:sz w:val="16"/>
                <w:szCs w:val="16"/>
              </w:rPr>
            </w:pPr>
            <w:r w:rsidRPr="00DF53B4">
              <w:rPr>
                <w:rFonts w:ascii="Arial" w:hAnsi="Arial" w:cs="Arial"/>
                <w:sz w:val="16"/>
                <w:szCs w:val="16"/>
              </w:rPr>
              <w:t>09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F3EDB9"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F3B556"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 to GCF WI-154 IMS Emergency Call test cases 19.3.2, 19.3.2b, 19.3.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808A11"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3DA89D"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7A3B05"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36FA32" w14:textId="77777777" w:rsidR="0037403C" w:rsidRPr="00DF53B4" w:rsidRDefault="0037403C" w:rsidP="00F2078A">
            <w:pPr>
              <w:rPr>
                <w:rFonts w:ascii="Arial" w:hAnsi="Arial" w:cs="Arial"/>
                <w:sz w:val="16"/>
                <w:szCs w:val="16"/>
              </w:rPr>
            </w:pPr>
            <w:r w:rsidRPr="00DF53B4">
              <w:rPr>
                <w:rFonts w:ascii="Arial" w:hAnsi="Arial" w:cs="Arial"/>
                <w:sz w:val="16"/>
                <w:szCs w:val="16"/>
              </w:rPr>
              <w:t>R5-169055</w:t>
            </w:r>
          </w:p>
        </w:tc>
      </w:tr>
      <w:tr w:rsidR="0037403C" w:rsidRPr="00DF53B4" w14:paraId="2EE23A4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23042D"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642C2E"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FFC7E3" w14:textId="77777777" w:rsidR="0037403C" w:rsidRPr="00DF53B4" w:rsidRDefault="0037403C" w:rsidP="003C5E15">
            <w:pPr>
              <w:rPr>
                <w:rFonts w:ascii="Arial" w:hAnsi="Arial" w:cs="Arial"/>
                <w:sz w:val="16"/>
                <w:szCs w:val="16"/>
              </w:rPr>
            </w:pPr>
            <w:r w:rsidRPr="00DF53B4">
              <w:rPr>
                <w:rFonts w:ascii="Arial" w:hAnsi="Arial" w:cs="Arial"/>
                <w:sz w:val="16"/>
                <w:szCs w:val="16"/>
              </w:rPr>
              <w:t>10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A42DE0"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80BF1E"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TMPI handling in C.29.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30CC7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20167E"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0BBAE4"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0D6B82" w14:textId="77777777" w:rsidR="0037403C" w:rsidRPr="00DF53B4" w:rsidRDefault="0037403C" w:rsidP="00F2078A">
            <w:pPr>
              <w:rPr>
                <w:rFonts w:ascii="Arial" w:hAnsi="Arial" w:cs="Arial"/>
                <w:sz w:val="16"/>
                <w:szCs w:val="16"/>
              </w:rPr>
            </w:pPr>
            <w:r w:rsidRPr="00DF53B4">
              <w:rPr>
                <w:rFonts w:ascii="Arial" w:hAnsi="Arial" w:cs="Arial"/>
                <w:sz w:val="16"/>
                <w:szCs w:val="16"/>
              </w:rPr>
              <w:t>R5-169057</w:t>
            </w:r>
          </w:p>
        </w:tc>
      </w:tr>
      <w:tr w:rsidR="0037403C" w:rsidRPr="00DF53B4" w14:paraId="1594A452"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E2D71D"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635026"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0688C3" w14:textId="77777777" w:rsidR="0037403C" w:rsidRPr="00DF53B4" w:rsidRDefault="0037403C" w:rsidP="003C5E15">
            <w:pPr>
              <w:rPr>
                <w:rFonts w:ascii="Arial" w:hAnsi="Arial" w:cs="Arial"/>
                <w:sz w:val="16"/>
                <w:szCs w:val="16"/>
              </w:rPr>
            </w:pPr>
            <w:r w:rsidRPr="00DF53B4">
              <w:rPr>
                <w:rFonts w:ascii="Arial" w:hAnsi="Arial" w:cs="Arial"/>
                <w:sz w:val="16"/>
                <w:szCs w:val="16"/>
              </w:rPr>
              <w:t>09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B97B34"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B855FB" w14:textId="77777777" w:rsidR="0037403C" w:rsidRPr="00DF53B4" w:rsidRDefault="0037403C" w:rsidP="0085560C">
            <w:pPr>
              <w:rPr>
                <w:rFonts w:ascii="Arial" w:hAnsi="Arial" w:cs="Arial"/>
                <w:sz w:val="16"/>
                <w:szCs w:val="16"/>
              </w:rPr>
            </w:pPr>
            <w:r w:rsidRPr="00DF53B4">
              <w:rPr>
                <w:rFonts w:ascii="Arial" w:hAnsi="Arial" w:cs="Arial"/>
                <w:sz w:val="16"/>
                <w:szCs w:val="16"/>
              </w:rPr>
              <w:t>Addition of New Annex for MTSI over Fixed Line Test Case –Generic test procedure for setting up Terminating MTSI speech call over Fixed Broadband Access without precondi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C73ABB"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24C26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435C56"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3A2470" w14:textId="77777777" w:rsidR="0037403C" w:rsidRPr="00DF53B4" w:rsidRDefault="0037403C" w:rsidP="00F2078A">
            <w:pPr>
              <w:rPr>
                <w:rFonts w:ascii="Arial" w:hAnsi="Arial" w:cs="Arial"/>
                <w:sz w:val="16"/>
                <w:szCs w:val="16"/>
              </w:rPr>
            </w:pPr>
            <w:r w:rsidRPr="00DF53B4">
              <w:rPr>
                <w:rFonts w:ascii="Arial" w:hAnsi="Arial" w:cs="Arial"/>
                <w:sz w:val="16"/>
                <w:szCs w:val="16"/>
              </w:rPr>
              <w:t>R5-169060</w:t>
            </w:r>
          </w:p>
        </w:tc>
      </w:tr>
      <w:tr w:rsidR="0037403C" w:rsidRPr="00DF53B4" w14:paraId="25314023"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70AA25"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3C0471"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8322F8" w14:textId="77777777" w:rsidR="0037403C" w:rsidRPr="00DF53B4" w:rsidRDefault="0037403C" w:rsidP="003C5E15">
            <w:pPr>
              <w:rPr>
                <w:rFonts w:ascii="Arial" w:hAnsi="Arial" w:cs="Arial"/>
                <w:sz w:val="16"/>
                <w:szCs w:val="16"/>
              </w:rPr>
            </w:pPr>
            <w:r w:rsidRPr="00DF53B4">
              <w:rPr>
                <w:rFonts w:ascii="Arial" w:hAnsi="Arial" w:cs="Arial"/>
                <w:sz w:val="16"/>
                <w:szCs w:val="16"/>
              </w:rPr>
              <w:t>09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E14C41"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370A05" w14:textId="77777777" w:rsidR="0037403C" w:rsidRPr="00DF53B4" w:rsidRDefault="0037403C" w:rsidP="0085560C">
            <w:pPr>
              <w:rPr>
                <w:rFonts w:ascii="Arial" w:hAnsi="Arial" w:cs="Arial"/>
                <w:sz w:val="16"/>
                <w:szCs w:val="16"/>
              </w:rPr>
            </w:pPr>
            <w:r w:rsidRPr="00DF53B4">
              <w:rPr>
                <w:rFonts w:ascii="Arial" w:hAnsi="Arial" w:cs="Arial"/>
                <w:sz w:val="16"/>
                <w:szCs w:val="16"/>
              </w:rPr>
              <w:t>Addition of New MTSI over Fixed Line Test Case – H.12.4 Originating MTSI Voice Call Successful without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882254"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99D96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369CBD"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27C159" w14:textId="77777777" w:rsidR="0037403C" w:rsidRPr="00DF53B4" w:rsidRDefault="0037403C" w:rsidP="00F2078A">
            <w:pPr>
              <w:rPr>
                <w:rFonts w:ascii="Arial" w:hAnsi="Arial" w:cs="Arial"/>
                <w:sz w:val="16"/>
                <w:szCs w:val="16"/>
              </w:rPr>
            </w:pPr>
            <w:r w:rsidRPr="00DF53B4">
              <w:rPr>
                <w:rFonts w:ascii="Arial" w:hAnsi="Arial" w:cs="Arial"/>
                <w:sz w:val="16"/>
                <w:szCs w:val="16"/>
              </w:rPr>
              <w:t>R5-169061</w:t>
            </w:r>
          </w:p>
        </w:tc>
      </w:tr>
      <w:tr w:rsidR="0037403C" w:rsidRPr="00DF53B4" w14:paraId="445CEA2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76392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7BA771"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D39A42" w14:textId="77777777" w:rsidR="0037403C" w:rsidRPr="00DF53B4" w:rsidRDefault="0037403C" w:rsidP="003C5E15">
            <w:pPr>
              <w:rPr>
                <w:rFonts w:ascii="Arial" w:hAnsi="Arial" w:cs="Arial"/>
                <w:sz w:val="16"/>
                <w:szCs w:val="16"/>
              </w:rPr>
            </w:pPr>
            <w:r w:rsidRPr="00DF53B4">
              <w:rPr>
                <w:rFonts w:ascii="Arial" w:hAnsi="Arial" w:cs="Arial"/>
                <w:sz w:val="16"/>
                <w:szCs w:val="16"/>
              </w:rPr>
              <w:t>09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D1815D"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5C86C8" w14:textId="77777777" w:rsidR="0037403C" w:rsidRPr="00DF53B4" w:rsidRDefault="0037403C" w:rsidP="0085560C">
            <w:pPr>
              <w:rPr>
                <w:rFonts w:ascii="Arial" w:hAnsi="Arial" w:cs="Arial"/>
                <w:sz w:val="16"/>
                <w:szCs w:val="16"/>
              </w:rPr>
            </w:pPr>
            <w:r w:rsidRPr="00DF53B4">
              <w:rPr>
                <w:rFonts w:ascii="Arial" w:hAnsi="Arial" w:cs="Arial"/>
                <w:sz w:val="16"/>
                <w:szCs w:val="16"/>
              </w:rPr>
              <w:t>Addition of New MTSI over Fixed Line Test Case – H.12.6 Terminating MTSI Voice call without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AB87C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842D44"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C952FC"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8159BF" w14:textId="77777777" w:rsidR="0037403C" w:rsidRPr="00DF53B4" w:rsidRDefault="0037403C" w:rsidP="00F2078A">
            <w:pPr>
              <w:rPr>
                <w:rFonts w:ascii="Arial" w:hAnsi="Arial" w:cs="Arial"/>
                <w:sz w:val="16"/>
                <w:szCs w:val="16"/>
              </w:rPr>
            </w:pPr>
            <w:r w:rsidRPr="00DF53B4">
              <w:rPr>
                <w:rFonts w:ascii="Arial" w:hAnsi="Arial" w:cs="Arial"/>
                <w:sz w:val="16"/>
                <w:szCs w:val="16"/>
              </w:rPr>
              <w:t>R5-169062</w:t>
            </w:r>
          </w:p>
        </w:tc>
      </w:tr>
      <w:tr w:rsidR="0037403C" w:rsidRPr="00DF53B4" w14:paraId="72FC07CE"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90888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D193A2" w14:textId="77777777" w:rsidR="0037403C" w:rsidRPr="00DF53B4" w:rsidRDefault="0037403C" w:rsidP="00750D8B">
            <w:pPr>
              <w:rPr>
                <w:rFonts w:ascii="Arial" w:hAnsi="Arial" w:cs="Arial"/>
                <w:sz w:val="16"/>
                <w:szCs w:val="16"/>
              </w:rPr>
            </w:pPr>
            <w:r w:rsidRPr="00DF53B4">
              <w:rPr>
                <w:rFonts w:ascii="Arial" w:hAnsi="Arial" w:cs="Arial"/>
                <w:sz w:val="16"/>
                <w:szCs w:val="16"/>
              </w:rPr>
              <w:t>RP-16207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196E5E" w14:textId="77777777" w:rsidR="0037403C" w:rsidRPr="00DF53B4" w:rsidRDefault="0037403C" w:rsidP="003C5E15">
            <w:pPr>
              <w:rPr>
                <w:rFonts w:ascii="Arial" w:hAnsi="Arial" w:cs="Arial"/>
                <w:sz w:val="16"/>
                <w:szCs w:val="16"/>
              </w:rPr>
            </w:pPr>
            <w:r w:rsidRPr="00DF53B4">
              <w:rPr>
                <w:rFonts w:ascii="Arial" w:hAnsi="Arial" w:cs="Arial"/>
                <w:sz w:val="16"/>
                <w:szCs w:val="16"/>
              </w:rPr>
              <w:t>10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ABCEAF"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24F4CE" w14:textId="77777777" w:rsidR="0037403C" w:rsidRPr="00DF53B4" w:rsidRDefault="0037403C" w:rsidP="0085560C">
            <w:pPr>
              <w:rPr>
                <w:rFonts w:ascii="Arial" w:hAnsi="Arial" w:cs="Arial"/>
                <w:sz w:val="16"/>
                <w:szCs w:val="16"/>
              </w:rPr>
            </w:pPr>
            <w:r w:rsidRPr="00DF53B4">
              <w:rPr>
                <w:rFonts w:ascii="Arial" w:hAnsi="Arial" w:cs="Arial"/>
                <w:sz w:val="16"/>
                <w:szCs w:val="16"/>
              </w:rPr>
              <w:t>Addition of New Annex for MTSI over Fixed Line Test Case –Generic test procedure for setting up Originating MTSI speech call over Fixed Broadband Access without precondi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D04585"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07F27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EE3990"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234432" w14:textId="77777777" w:rsidR="0037403C" w:rsidRPr="00DF53B4" w:rsidRDefault="0037403C" w:rsidP="00F2078A">
            <w:pPr>
              <w:rPr>
                <w:rFonts w:ascii="Arial" w:hAnsi="Arial" w:cs="Arial"/>
                <w:sz w:val="16"/>
                <w:szCs w:val="16"/>
              </w:rPr>
            </w:pPr>
            <w:r w:rsidRPr="00DF53B4">
              <w:rPr>
                <w:rFonts w:ascii="Arial" w:hAnsi="Arial" w:cs="Arial"/>
                <w:sz w:val="16"/>
                <w:szCs w:val="16"/>
              </w:rPr>
              <w:t>R5-169063</w:t>
            </w:r>
          </w:p>
        </w:tc>
      </w:tr>
      <w:tr w:rsidR="0037403C" w:rsidRPr="00DF53B4" w14:paraId="3A7F7D8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C45B47"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EE8CEF"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A17402" w14:textId="77777777" w:rsidR="0037403C" w:rsidRPr="00DF53B4" w:rsidRDefault="0037403C" w:rsidP="003C5E15">
            <w:pPr>
              <w:rPr>
                <w:rFonts w:ascii="Arial" w:hAnsi="Arial" w:cs="Arial"/>
                <w:sz w:val="16"/>
                <w:szCs w:val="16"/>
              </w:rPr>
            </w:pPr>
            <w:r w:rsidRPr="00DF53B4">
              <w:rPr>
                <w:rFonts w:ascii="Arial" w:hAnsi="Arial" w:cs="Arial"/>
                <w:sz w:val="16"/>
                <w:szCs w:val="16"/>
              </w:rPr>
              <w:t>10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EC39A1"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6BCB94" w14:textId="77777777" w:rsidR="0037403C" w:rsidRPr="00DF53B4" w:rsidRDefault="0037403C" w:rsidP="0085560C">
            <w:pPr>
              <w:rPr>
                <w:rFonts w:ascii="Arial" w:hAnsi="Arial" w:cs="Arial"/>
                <w:sz w:val="16"/>
                <w:szCs w:val="16"/>
              </w:rPr>
            </w:pPr>
            <w:r w:rsidRPr="00DF53B4">
              <w:rPr>
                <w:rFonts w:ascii="Arial" w:hAnsi="Arial" w:cs="Arial"/>
                <w:sz w:val="16"/>
                <w:szCs w:val="16"/>
              </w:rPr>
              <w:t>Add generic procedure for IMS registr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6DAA6E"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302A9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DF64A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266862" w14:textId="77777777" w:rsidR="0037403C" w:rsidRPr="00DF53B4" w:rsidRDefault="0037403C" w:rsidP="00F2078A">
            <w:pPr>
              <w:rPr>
                <w:rFonts w:ascii="Arial" w:hAnsi="Arial" w:cs="Arial"/>
                <w:sz w:val="16"/>
                <w:szCs w:val="16"/>
              </w:rPr>
            </w:pPr>
            <w:r w:rsidRPr="00DF53B4">
              <w:rPr>
                <w:rFonts w:ascii="Arial" w:hAnsi="Arial" w:cs="Arial"/>
                <w:sz w:val="16"/>
                <w:szCs w:val="16"/>
              </w:rPr>
              <w:t>R5-169064</w:t>
            </w:r>
          </w:p>
        </w:tc>
      </w:tr>
      <w:tr w:rsidR="0037403C" w:rsidRPr="00DF53B4" w14:paraId="050E3146"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FE61C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F9032E"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FBBBEC" w14:textId="77777777" w:rsidR="0037403C" w:rsidRPr="00DF53B4" w:rsidRDefault="0037403C" w:rsidP="003C5E15">
            <w:pPr>
              <w:rPr>
                <w:rFonts w:ascii="Arial" w:hAnsi="Arial" w:cs="Arial"/>
                <w:sz w:val="16"/>
                <w:szCs w:val="16"/>
              </w:rPr>
            </w:pPr>
            <w:r w:rsidRPr="00DF53B4">
              <w:rPr>
                <w:rFonts w:ascii="Arial" w:hAnsi="Arial" w:cs="Arial"/>
                <w:sz w:val="16"/>
                <w:szCs w:val="16"/>
              </w:rPr>
              <w:t>09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65401F"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59DAF9"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Communication Waiting and cancelling the call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326A0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19A99E"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8CD289"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75BE32" w14:textId="77777777" w:rsidR="0037403C" w:rsidRPr="00DF53B4" w:rsidRDefault="0037403C" w:rsidP="00F2078A">
            <w:pPr>
              <w:rPr>
                <w:rFonts w:ascii="Arial" w:hAnsi="Arial" w:cs="Arial"/>
                <w:sz w:val="16"/>
                <w:szCs w:val="16"/>
              </w:rPr>
            </w:pPr>
            <w:r w:rsidRPr="00DF53B4">
              <w:rPr>
                <w:rFonts w:ascii="Arial" w:hAnsi="Arial" w:cs="Arial"/>
                <w:sz w:val="16"/>
                <w:szCs w:val="16"/>
              </w:rPr>
              <w:t>R5-169065</w:t>
            </w:r>
          </w:p>
        </w:tc>
      </w:tr>
      <w:tr w:rsidR="0037403C" w:rsidRPr="00DF53B4" w14:paraId="23966C8C"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850B3F"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0D27EE"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C1D091" w14:textId="77777777" w:rsidR="0037403C" w:rsidRPr="00DF53B4" w:rsidRDefault="0037403C" w:rsidP="003C5E15">
            <w:pPr>
              <w:rPr>
                <w:rFonts w:ascii="Arial" w:hAnsi="Arial" w:cs="Arial"/>
                <w:sz w:val="16"/>
                <w:szCs w:val="16"/>
              </w:rPr>
            </w:pPr>
            <w:r w:rsidRPr="00DF53B4">
              <w:rPr>
                <w:rFonts w:ascii="Arial" w:hAnsi="Arial" w:cs="Arial"/>
                <w:sz w:val="16"/>
                <w:szCs w:val="16"/>
              </w:rPr>
              <w:t>09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6B3539"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E5B0EF" w14:textId="77777777" w:rsidR="0037403C" w:rsidRPr="00DF53B4" w:rsidRDefault="0037403C" w:rsidP="0085560C">
            <w:pPr>
              <w:rPr>
                <w:rFonts w:ascii="Arial" w:hAnsi="Arial" w:cs="Arial"/>
                <w:sz w:val="16"/>
                <w:szCs w:val="16"/>
              </w:rPr>
            </w:pPr>
            <w:r w:rsidRPr="00DF53B4">
              <w:rPr>
                <w:rFonts w:ascii="Arial" w:hAnsi="Arial" w:cs="Arial"/>
                <w:sz w:val="16"/>
                <w:szCs w:val="16"/>
              </w:rPr>
              <w:t>New Generic test procedure for setting up MTSI MO speech call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C1A9F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A1A30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F8E03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BDBA06" w14:textId="77777777" w:rsidR="0037403C" w:rsidRPr="00DF53B4" w:rsidRDefault="0037403C" w:rsidP="00F2078A">
            <w:pPr>
              <w:rPr>
                <w:rFonts w:ascii="Arial" w:hAnsi="Arial" w:cs="Arial"/>
                <w:sz w:val="16"/>
                <w:szCs w:val="16"/>
              </w:rPr>
            </w:pPr>
            <w:r w:rsidRPr="00DF53B4">
              <w:rPr>
                <w:rFonts w:ascii="Arial" w:hAnsi="Arial" w:cs="Arial"/>
                <w:sz w:val="16"/>
                <w:szCs w:val="16"/>
              </w:rPr>
              <w:t>R5-169066</w:t>
            </w:r>
          </w:p>
        </w:tc>
      </w:tr>
      <w:tr w:rsidR="0037403C" w:rsidRPr="00DF53B4" w14:paraId="201EC210"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CEEDB5"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821119"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D6A57A" w14:textId="77777777" w:rsidR="0037403C" w:rsidRPr="00DF53B4" w:rsidRDefault="0037403C" w:rsidP="003C5E15">
            <w:pPr>
              <w:rPr>
                <w:rFonts w:ascii="Arial" w:hAnsi="Arial" w:cs="Arial"/>
                <w:sz w:val="16"/>
                <w:szCs w:val="16"/>
              </w:rPr>
            </w:pPr>
            <w:r w:rsidRPr="00DF53B4">
              <w:rPr>
                <w:rFonts w:ascii="Arial" w:hAnsi="Arial" w:cs="Arial"/>
                <w:sz w:val="16"/>
                <w:szCs w:val="16"/>
              </w:rPr>
              <w:t>09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971868"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901483" w14:textId="77777777" w:rsidR="0037403C" w:rsidRPr="00DF53B4" w:rsidRDefault="0037403C" w:rsidP="0085560C">
            <w:pPr>
              <w:rPr>
                <w:rFonts w:ascii="Arial" w:hAnsi="Arial" w:cs="Arial"/>
                <w:sz w:val="16"/>
                <w:szCs w:val="16"/>
              </w:rPr>
            </w:pPr>
            <w:r w:rsidRPr="00DF53B4">
              <w:rPr>
                <w:rFonts w:ascii="Arial" w:hAnsi="Arial" w:cs="Arial"/>
                <w:sz w:val="16"/>
                <w:szCs w:val="16"/>
              </w:rPr>
              <w:t>New G.12.1 MO MTSI speech call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6FD16A"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C19198"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FB55F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1F196A" w14:textId="77777777" w:rsidR="0037403C" w:rsidRPr="00DF53B4" w:rsidRDefault="0037403C" w:rsidP="00F2078A">
            <w:pPr>
              <w:rPr>
                <w:rFonts w:ascii="Arial" w:hAnsi="Arial" w:cs="Arial"/>
                <w:sz w:val="16"/>
                <w:szCs w:val="16"/>
              </w:rPr>
            </w:pPr>
            <w:r w:rsidRPr="00DF53B4">
              <w:rPr>
                <w:rFonts w:ascii="Arial" w:hAnsi="Arial" w:cs="Arial"/>
                <w:sz w:val="16"/>
                <w:szCs w:val="16"/>
              </w:rPr>
              <w:t>R5-169067</w:t>
            </w:r>
          </w:p>
        </w:tc>
      </w:tr>
      <w:tr w:rsidR="0037403C" w:rsidRPr="00DF53B4" w14:paraId="6A7E702E"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07AF63"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E03F0E"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DFF0FA" w14:textId="77777777" w:rsidR="0037403C" w:rsidRPr="00DF53B4" w:rsidRDefault="0037403C" w:rsidP="003C5E15">
            <w:pPr>
              <w:rPr>
                <w:rFonts w:ascii="Arial" w:hAnsi="Arial" w:cs="Arial"/>
                <w:sz w:val="16"/>
                <w:szCs w:val="16"/>
              </w:rPr>
            </w:pPr>
            <w:r w:rsidRPr="00DF53B4">
              <w:rPr>
                <w:rFonts w:ascii="Arial" w:hAnsi="Arial" w:cs="Arial"/>
                <w:sz w:val="16"/>
                <w:szCs w:val="16"/>
              </w:rPr>
              <w:t>09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2C6816"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A1CF7C" w14:textId="77777777" w:rsidR="0037403C" w:rsidRPr="00DF53B4" w:rsidRDefault="0037403C" w:rsidP="0085560C">
            <w:pPr>
              <w:rPr>
                <w:rFonts w:ascii="Arial" w:hAnsi="Arial" w:cs="Arial"/>
                <w:sz w:val="16"/>
                <w:szCs w:val="16"/>
              </w:rPr>
            </w:pPr>
            <w:r w:rsidRPr="00DF53B4">
              <w:rPr>
                <w:rFonts w:ascii="Arial" w:hAnsi="Arial" w:cs="Arial"/>
                <w:sz w:val="16"/>
                <w:szCs w:val="16"/>
              </w:rPr>
              <w:t>New G.12.2 MT MTSI speech call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A1AA6D"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140479"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FC4696"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2CBDE9" w14:textId="77777777" w:rsidR="0037403C" w:rsidRPr="00DF53B4" w:rsidRDefault="0037403C" w:rsidP="00F2078A">
            <w:pPr>
              <w:rPr>
                <w:rFonts w:ascii="Arial" w:hAnsi="Arial" w:cs="Arial"/>
                <w:sz w:val="16"/>
                <w:szCs w:val="16"/>
              </w:rPr>
            </w:pPr>
            <w:r w:rsidRPr="00DF53B4">
              <w:rPr>
                <w:rFonts w:ascii="Arial" w:hAnsi="Arial" w:cs="Arial"/>
                <w:sz w:val="16"/>
                <w:szCs w:val="16"/>
              </w:rPr>
              <w:t>R5-169068</w:t>
            </w:r>
          </w:p>
        </w:tc>
      </w:tr>
      <w:tr w:rsidR="0037403C" w:rsidRPr="00DF53B4" w14:paraId="428519A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A27B11"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757F34C" w14:textId="77777777" w:rsidR="0037403C" w:rsidRPr="00DF53B4" w:rsidRDefault="0037403C" w:rsidP="00750D8B">
            <w:pPr>
              <w:rPr>
                <w:rFonts w:ascii="Arial" w:hAnsi="Arial" w:cs="Arial"/>
                <w:sz w:val="16"/>
                <w:szCs w:val="16"/>
              </w:rPr>
            </w:pPr>
            <w:r w:rsidRPr="00DF53B4">
              <w:rPr>
                <w:rFonts w:ascii="Arial" w:hAnsi="Arial" w:cs="Arial"/>
                <w:sz w:val="16"/>
                <w:szCs w:val="16"/>
              </w:rPr>
              <w:t>RP-16207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1D8653" w14:textId="77777777" w:rsidR="0037403C" w:rsidRPr="00DF53B4" w:rsidRDefault="0037403C" w:rsidP="003C5E15">
            <w:pPr>
              <w:rPr>
                <w:rFonts w:ascii="Arial" w:hAnsi="Arial" w:cs="Arial"/>
                <w:sz w:val="16"/>
                <w:szCs w:val="16"/>
              </w:rPr>
            </w:pPr>
            <w:r w:rsidRPr="00DF53B4">
              <w:rPr>
                <w:rFonts w:ascii="Arial" w:hAnsi="Arial" w:cs="Arial"/>
                <w:sz w:val="16"/>
                <w:szCs w:val="16"/>
              </w:rPr>
              <w:t>09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B6DE37"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77C96F" w14:textId="77777777" w:rsidR="0037403C" w:rsidRPr="00DF53B4" w:rsidRDefault="0037403C" w:rsidP="0085560C">
            <w:pPr>
              <w:rPr>
                <w:rFonts w:ascii="Arial" w:hAnsi="Arial" w:cs="Arial"/>
                <w:sz w:val="16"/>
                <w:szCs w:val="16"/>
              </w:rPr>
            </w:pPr>
            <w:r w:rsidRPr="00DF53B4">
              <w:rPr>
                <w:rFonts w:ascii="Arial" w:hAnsi="Arial" w:cs="Arial"/>
                <w:sz w:val="16"/>
                <w:szCs w:val="16"/>
              </w:rPr>
              <w:t>New Generic test procedure for setting up MTSI MT speech call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777F11"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527D8D"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A763E9"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B0CBBE" w14:textId="77777777" w:rsidR="0037403C" w:rsidRPr="00DF53B4" w:rsidRDefault="0037403C" w:rsidP="00F2078A">
            <w:pPr>
              <w:rPr>
                <w:rFonts w:ascii="Arial" w:hAnsi="Arial" w:cs="Arial"/>
                <w:sz w:val="16"/>
                <w:szCs w:val="16"/>
              </w:rPr>
            </w:pPr>
            <w:r w:rsidRPr="00DF53B4">
              <w:rPr>
                <w:rFonts w:ascii="Arial" w:hAnsi="Arial" w:cs="Arial"/>
                <w:sz w:val="16"/>
                <w:szCs w:val="16"/>
              </w:rPr>
              <w:t>R5-169069</w:t>
            </w:r>
          </w:p>
        </w:tc>
      </w:tr>
      <w:tr w:rsidR="0037403C" w:rsidRPr="00DF53B4" w14:paraId="78408E1E"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360F83"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FDC106"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E2D202" w14:textId="77777777" w:rsidR="0037403C" w:rsidRPr="00DF53B4" w:rsidRDefault="0037403C" w:rsidP="003C5E15">
            <w:pPr>
              <w:rPr>
                <w:rFonts w:ascii="Arial" w:hAnsi="Arial" w:cs="Arial"/>
                <w:sz w:val="16"/>
                <w:szCs w:val="16"/>
              </w:rPr>
            </w:pPr>
            <w:r w:rsidRPr="00DF53B4">
              <w:rPr>
                <w:rFonts w:ascii="Arial" w:hAnsi="Arial" w:cs="Arial"/>
                <w:sz w:val="16"/>
                <w:szCs w:val="16"/>
              </w:rPr>
              <w:t>09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9F4D81"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6CF8DF" w14:textId="77777777" w:rsidR="0037403C" w:rsidRPr="00DF53B4" w:rsidRDefault="0037403C" w:rsidP="0085560C">
            <w:pPr>
              <w:rPr>
                <w:rFonts w:ascii="Arial" w:hAnsi="Arial" w:cs="Arial"/>
                <w:sz w:val="16"/>
                <w:szCs w:val="16"/>
              </w:rPr>
            </w:pPr>
            <w:r w:rsidRPr="00DF53B4">
              <w:rPr>
                <w:rFonts w:ascii="Arial" w:hAnsi="Arial" w:cs="Arial"/>
                <w:sz w:val="16"/>
                <w:szCs w:val="16"/>
              </w:rPr>
              <w:t>Introduction of MO MTSI Video call for WLAN: Test in Annex G and generic test procedure in Annex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9466E5"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3C178A"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5FD36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3D5708" w14:textId="77777777" w:rsidR="0037403C" w:rsidRPr="00DF53B4" w:rsidRDefault="0037403C" w:rsidP="00F2078A">
            <w:pPr>
              <w:rPr>
                <w:rFonts w:ascii="Arial" w:hAnsi="Arial" w:cs="Arial"/>
                <w:sz w:val="16"/>
                <w:szCs w:val="16"/>
              </w:rPr>
            </w:pPr>
            <w:r w:rsidRPr="00DF53B4">
              <w:rPr>
                <w:rFonts w:ascii="Arial" w:hAnsi="Arial" w:cs="Arial"/>
                <w:sz w:val="16"/>
                <w:szCs w:val="16"/>
              </w:rPr>
              <w:t>R5-169070</w:t>
            </w:r>
          </w:p>
        </w:tc>
      </w:tr>
      <w:tr w:rsidR="0037403C" w:rsidRPr="00DF53B4" w14:paraId="10951886"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990849"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DFCE3C"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F794FD" w14:textId="77777777" w:rsidR="0037403C" w:rsidRPr="00DF53B4" w:rsidRDefault="0037403C" w:rsidP="003C5E15">
            <w:pPr>
              <w:rPr>
                <w:rFonts w:ascii="Arial" w:hAnsi="Arial" w:cs="Arial"/>
                <w:sz w:val="16"/>
                <w:szCs w:val="16"/>
              </w:rPr>
            </w:pPr>
            <w:r w:rsidRPr="00DF53B4">
              <w:rPr>
                <w:rFonts w:ascii="Arial" w:hAnsi="Arial" w:cs="Arial"/>
                <w:sz w:val="16"/>
                <w:szCs w:val="16"/>
              </w:rPr>
              <w:t>09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1B6270"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9C22D3" w14:textId="77777777" w:rsidR="0037403C" w:rsidRPr="00DF53B4" w:rsidRDefault="0037403C" w:rsidP="0085560C">
            <w:pPr>
              <w:rPr>
                <w:rFonts w:ascii="Arial" w:hAnsi="Arial" w:cs="Arial"/>
                <w:sz w:val="16"/>
                <w:szCs w:val="16"/>
              </w:rPr>
            </w:pPr>
            <w:r w:rsidRPr="00DF53B4">
              <w:rPr>
                <w:rFonts w:ascii="Arial" w:hAnsi="Arial" w:cs="Arial"/>
                <w:sz w:val="16"/>
                <w:szCs w:val="16"/>
              </w:rPr>
              <w:t>Introduction of MT MTSI Video call for WLAN: Test in Annex G and generic test procedure in Annex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F0F093"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4A19A2"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C63AB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C7304F" w14:textId="77777777" w:rsidR="0037403C" w:rsidRPr="00DF53B4" w:rsidRDefault="0037403C" w:rsidP="00F2078A">
            <w:pPr>
              <w:rPr>
                <w:rFonts w:ascii="Arial" w:hAnsi="Arial" w:cs="Arial"/>
                <w:sz w:val="16"/>
                <w:szCs w:val="16"/>
              </w:rPr>
            </w:pPr>
            <w:r w:rsidRPr="00DF53B4">
              <w:rPr>
                <w:rFonts w:ascii="Arial" w:hAnsi="Arial" w:cs="Arial"/>
                <w:sz w:val="16"/>
                <w:szCs w:val="16"/>
              </w:rPr>
              <w:t>R5-169071</w:t>
            </w:r>
          </w:p>
        </w:tc>
      </w:tr>
      <w:tr w:rsidR="0037403C" w:rsidRPr="00DF53B4" w14:paraId="4D2A6DC8"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DA8DA5"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78B8EC" w14:textId="77777777" w:rsidR="0037403C" w:rsidRPr="00DF53B4" w:rsidRDefault="0037403C" w:rsidP="00750D8B">
            <w:pPr>
              <w:rPr>
                <w:rFonts w:ascii="Arial" w:hAnsi="Arial" w:cs="Arial"/>
                <w:sz w:val="16"/>
                <w:szCs w:val="16"/>
              </w:rPr>
            </w:pPr>
            <w:r w:rsidRPr="00DF53B4">
              <w:rPr>
                <w:rFonts w:ascii="Arial" w:hAnsi="Arial" w:cs="Arial"/>
                <w:sz w:val="16"/>
                <w:szCs w:val="16"/>
              </w:rPr>
              <w:t>RP-162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5B289A" w14:textId="77777777" w:rsidR="0037403C" w:rsidRPr="00DF53B4" w:rsidRDefault="0037403C" w:rsidP="003C5E15">
            <w:pPr>
              <w:rPr>
                <w:rFonts w:ascii="Arial" w:hAnsi="Arial" w:cs="Arial"/>
                <w:sz w:val="16"/>
                <w:szCs w:val="16"/>
              </w:rPr>
            </w:pPr>
            <w:r w:rsidRPr="00DF53B4">
              <w:rPr>
                <w:rFonts w:ascii="Arial" w:hAnsi="Arial" w:cs="Arial"/>
                <w:sz w:val="16"/>
                <w:szCs w:val="16"/>
              </w:rPr>
              <w:t>10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3160E2"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5E75C7"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IMS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D90532"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A927F4"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6E9ED9"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D0B130" w14:textId="77777777" w:rsidR="0037403C" w:rsidRPr="00DF53B4" w:rsidRDefault="0037403C" w:rsidP="00F2078A">
            <w:pPr>
              <w:rPr>
                <w:rFonts w:ascii="Arial" w:hAnsi="Arial" w:cs="Arial"/>
                <w:sz w:val="16"/>
                <w:szCs w:val="16"/>
              </w:rPr>
            </w:pPr>
            <w:r w:rsidRPr="00DF53B4">
              <w:rPr>
                <w:rFonts w:ascii="Arial" w:hAnsi="Arial" w:cs="Arial"/>
                <w:sz w:val="16"/>
                <w:szCs w:val="16"/>
              </w:rPr>
              <w:t>R5-169121</w:t>
            </w:r>
          </w:p>
        </w:tc>
      </w:tr>
      <w:tr w:rsidR="0037403C" w:rsidRPr="00DF53B4" w14:paraId="59268517"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C26858"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29FE3E"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0B572F" w14:textId="77777777" w:rsidR="0037403C" w:rsidRPr="00DF53B4" w:rsidRDefault="0037403C" w:rsidP="003C5E15">
            <w:pPr>
              <w:rPr>
                <w:rFonts w:ascii="Arial" w:hAnsi="Arial" w:cs="Arial"/>
                <w:sz w:val="16"/>
                <w:szCs w:val="16"/>
              </w:rPr>
            </w:pPr>
            <w:r w:rsidRPr="00DF53B4">
              <w:rPr>
                <w:rFonts w:ascii="Arial" w:hAnsi="Arial" w:cs="Arial"/>
                <w:sz w:val="16"/>
                <w:szCs w:val="16"/>
              </w:rPr>
              <w:t>10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1C6490"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4AD4E3" w14:textId="77777777" w:rsidR="0037403C" w:rsidRPr="00DF53B4" w:rsidRDefault="0037403C" w:rsidP="0085560C">
            <w:pPr>
              <w:rPr>
                <w:rFonts w:ascii="Arial" w:hAnsi="Arial" w:cs="Arial"/>
                <w:sz w:val="16"/>
                <w:szCs w:val="16"/>
              </w:rPr>
            </w:pPr>
            <w:r w:rsidRPr="00DF53B4">
              <w:rPr>
                <w:rFonts w:ascii="Arial" w:hAnsi="Arial" w:cs="Arial"/>
                <w:sz w:val="16"/>
                <w:szCs w:val="16"/>
              </w:rPr>
              <w:t>Removing unwanted requirements on Content-Lengt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D5C39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BD1107"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433AF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3923FE" w14:textId="77777777" w:rsidR="0037403C" w:rsidRPr="00DF53B4" w:rsidRDefault="0037403C" w:rsidP="00F2078A">
            <w:pPr>
              <w:rPr>
                <w:rFonts w:ascii="Arial" w:hAnsi="Arial" w:cs="Arial"/>
                <w:sz w:val="16"/>
                <w:szCs w:val="16"/>
              </w:rPr>
            </w:pPr>
            <w:r w:rsidRPr="00DF53B4">
              <w:rPr>
                <w:rFonts w:ascii="Arial" w:hAnsi="Arial" w:cs="Arial"/>
                <w:sz w:val="16"/>
                <w:szCs w:val="16"/>
              </w:rPr>
              <w:t>R5-169122</w:t>
            </w:r>
          </w:p>
        </w:tc>
      </w:tr>
      <w:tr w:rsidR="0037403C" w:rsidRPr="00DF53B4" w14:paraId="379DDE6F"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CC9793"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DFC28A"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36DD56" w14:textId="77777777" w:rsidR="0037403C" w:rsidRPr="00DF53B4" w:rsidRDefault="0037403C" w:rsidP="003C5E15">
            <w:pPr>
              <w:rPr>
                <w:rFonts w:ascii="Arial" w:hAnsi="Arial" w:cs="Arial"/>
                <w:sz w:val="16"/>
                <w:szCs w:val="16"/>
              </w:rPr>
            </w:pPr>
            <w:r w:rsidRPr="00DF53B4">
              <w:rPr>
                <w:rFonts w:ascii="Arial" w:hAnsi="Arial" w:cs="Arial"/>
                <w:sz w:val="16"/>
                <w:szCs w:val="16"/>
              </w:rPr>
              <w:t>10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D5DE5F" w14:textId="77777777" w:rsidR="0037403C" w:rsidRPr="00DF53B4" w:rsidRDefault="0037403C" w:rsidP="0081650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DC0A9D8"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 to default contents for REGISTER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409A50"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6CB68C"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A3D747"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867E07" w14:textId="77777777" w:rsidR="0037403C" w:rsidRPr="00DF53B4" w:rsidRDefault="0037403C" w:rsidP="00F2078A">
            <w:pPr>
              <w:rPr>
                <w:rFonts w:ascii="Arial" w:hAnsi="Arial" w:cs="Arial"/>
                <w:sz w:val="16"/>
                <w:szCs w:val="16"/>
              </w:rPr>
            </w:pPr>
            <w:r w:rsidRPr="00DF53B4">
              <w:rPr>
                <w:rFonts w:ascii="Arial" w:hAnsi="Arial" w:cs="Arial"/>
                <w:sz w:val="16"/>
                <w:szCs w:val="16"/>
              </w:rPr>
              <w:t>R5-169130</w:t>
            </w:r>
          </w:p>
        </w:tc>
      </w:tr>
      <w:tr w:rsidR="0037403C" w:rsidRPr="00DF53B4" w14:paraId="2CF8119D"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6B26F6"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C26EA7" w14:textId="77777777" w:rsidR="0037403C" w:rsidRPr="00DF53B4" w:rsidRDefault="0037403C" w:rsidP="00750D8B">
            <w:pPr>
              <w:rPr>
                <w:rFonts w:ascii="Arial" w:hAnsi="Arial" w:cs="Arial"/>
                <w:sz w:val="16"/>
                <w:szCs w:val="16"/>
              </w:rPr>
            </w:pPr>
            <w:r w:rsidRPr="00DF53B4">
              <w:rPr>
                <w:rFonts w:ascii="Arial" w:hAnsi="Arial" w:cs="Arial"/>
                <w:sz w:val="16"/>
                <w:szCs w:val="16"/>
              </w:rPr>
              <w:t>RP-1620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1BDADA" w14:textId="77777777" w:rsidR="0037403C" w:rsidRPr="00DF53B4" w:rsidRDefault="0037403C" w:rsidP="003C5E15">
            <w:pPr>
              <w:rPr>
                <w:rFonts w:ascii="Arial" w:hAnsi="Arial" w:cs="Arial"/>
                <w:sz w:val="16"/>
                <w:szCs w:val="16"/>
              </w:rPr>
            </w:pPr>
            <w:r w:rsidRPr="00DF53B4">
              <w:rPr>
                <w:rFonts w:ascii="Arial" w:hAnsi="Arial" w:cs="Arial"/>
                <w:sz w:val="16"/>
                <w:szCs w:val="16"/>
              </w:rPr>
              <w:t>09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A7C366"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FFF09B" w14:textId="77777777" w:rsidR="0037403C" w:rsidRPr="00DF53B4" w:rsidRDefault="0037403C" w:rsidP="0085560C">
            <w:pPr>
              <w:rPr>
                <w:rFonts w:ascii="Arial" w:hAnsi="Arial" w:cs="Arial"/>
                <w:sz w:val="16"/>
                <w:szCs w:val="16"/>
              </w:rPr>
            </w:pPr>
            <w:r w:rsidRPr="00DF53B4">
              <w:rPr>
                <w:rFonts w:ascii="Arial" w:hAnsi="Arial" w:cs="Arial"/>
                <w:sz w:val="16"/>
                <w:szCs w:val="16"/>
              </w:rPr>
              <w:t>Add test case for Emergency call with emergency registration /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BE27E6"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0D883B"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302BEF"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1223E7" w14:textId="77777777" w:rsidR="0037403C" w:rsidRPr="00DF53B4" w:rsidRDefault="0037403C" w:rsidP="00F2078A">
            <w:pPr>
              <w:rPr>
                <w:rFonts w:ascii="Arial" w:hAnsi="Arial" w:cs="Arial"/>
                <w:sz w:val="16"/>
                <w:szCs w:val="16"/>
              </w:rPr>
            </w:pPr>
            <w:r w:rsidRPr="00DF53B4">
              <w:rPr>
                <w:rFonts w:ascii="Arial" w:hAnsi="Arial" w:cs="Arial"/>
                <w:sz w:val="16"/>
                <w:szCs w:val="16"/>
              </w:rPr>
              <w:t>R5-169153</w:t>
            </w:r>
          </w:p>
        </w:tc>
      </w:tr>
      <w:tr w:rsidR="0037403C" w:rsidRPr="00DF53B4" w14:paraId="3FC85B49" w14:textId="77777777" w:rsidTr="0037403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C86C75" w14:textId="77777777" w:rsidR="0037403C" w:rsidRPr="00DF53B4" w:rsidRDefault="0037403C" w:rsidP="00750D8B">
            <w:pPr>
              <w:rPr>
                <w:rFonts w:ascii="Arial" w:hAnsi="Arial" w:cs="Arial"/>
                <w:sz w:val="16"/>
                <w:szCs w:val="16"/>
              </w:rPr>
            </w:pPr>
            <w:r w:rsidRPr="00DF53B4">
              <w:rPr>
                <w:rFonts w:ascii="Arial" w:hAnsi="Arial" w:cs="Arial"/>
                <w:sz w:val="16"/>
                <w:szCs w:val="16"/>
              </w:rPr>
              <w:t>RP-7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F595B9" w14:textId="77777777" w:rsidR="0037403C" w:rsidRPr="00DF53B4" w:rsidRDefault="0037403C" w:rsidP="00750D8B">
            <w:pPr>
              <w:rPr>
                <w:rFonts w:ascii="Arial" w:hAnsi="Arial" w:cs="Arial"/>
                <w:sz w:val="16"/>
                <w:szCs w:val="16"/>
              </w:rPr>
            </w:pPr>
            <w:r w:rsidRPr="00DF53B4">
              <w:rPr>
                <w:rFonts w:ascii="Arial" w:hAnsi="Arial" w:cs="Arial"/>
                <w:sz w:val="16"/>
                <w:szCs w:val="16"/>
              </w:rPr>
              <w:t>RP-16210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7DD684" w14:textId="77777777" w:rsidR="0037403C" w:rsidRPr="00DF53B4" w:rsidRDefault="0037403C" w:rsidP="003C5E15">
            <w:pPr>
              <w:rPr>
                <w:rFonts w:ascii="Arial" w:hAnsi="Arial" w:cs="Arial"/>
                <w:sz w:val="16"/>
                <w:szCs w:val="16"/>
              </w:rPr>
            </w:pPr>
            <w:r w:rsidRPr="00DF53B4">
              <w:rPr>
                <w:rFonts w:ascii="Arial" w:hAnsi="Arial" w:cs="Arial"/>
                <w:sz w:val="16"/>
                <w:szCs w:val="16"/>
              </w:rPr>
              <w:t>10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9B469F" w14:textId="77777777" w:rsidR="0037403C" w:rsidRPr="00DF53B4" w:rsidRDefault="0037403C" w:rsidP="0081650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F0EBDF" w14:textId="77777777" w:rsidR="0037403C" w:rsidRPr="00DF53B4" w:rsidRDefault="0037403C" w:rsidP="0085560C">
            <w:pPr>
              <w:rPr>
                <w:rFonts w:ascii="Arial" w:hAnsi="Arial" w:cs="Arial"/>
                <w:sz w:val="16"/>
                <w:szCs w:val="16"/>
              </w:rPr>
            </w:pPr>
            <w:r w:rsidRPr="00DF53B4">
              <w:rPr>
                <w:rFonts w:ascii="Arial" w:hAnsi="Arial" w:cs="Arial"/>
                <w:sz w:val="16"/>
                <w:szCs w:val="16"/>
              </w:rPr>
              <w:t>Corrections to condition handling in Annex 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95A700" w14:textId="77777777" w:rsidR="0037403C" w:rsidRPr="00DF53B4" w:rsidRDefault="0037403C" w:rsidP="0085560C">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346E70" w14:textId="77777777" w:rsidR="0037403C" w:rsidRPr="00DF53B4" w:rsidRDefault="0037403C" w:rsidP="001F6A1B">
            <w:pPr>
              <w:pStyle w:val="TAL"/>
              <w:rPr>
                <w:rFonts w:cs="Arial"/>
                <w:sz w:val="16"/>
                <w:szCs w:val="16"/>
                <w:lang w:eastAsia="en-US"/>
              </w:rPr>
            </w:pPr>
            <w:r w:rsidRPr="00DF53B4">
              <w:rPr>
                <w:rFonts w:cs="Arial"/>
                <w:sz w:val="16"/>
                <w:szCs w:val="16"/>
                <w:lang w:eastAsia="en-US"/>
              </w:rPr>
              <w:t>13.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7D8472" w14:textId="77777777" w:rsidR="0037403C" w:rsidRPr="00DF53B4" w:rsidRDefault="0037403C" w:rsidP="00F2078A">
            <w:pPr>
              <w:pStyle w:val="TAL"/>
              <w:rPr>
                <w:rFonts w:cs="Arial"/>
                <w:sz w:val="16"/>
                <w:szCs w:val="16"/>
                <w:lang w:eastAsia="en-US"/>
              </w:rPr>
            </w:pPr>
            <w:r w:rsidRPr="00DF53B4">
              <w:rPr>
                <w:rFonts w:cs="Arial"/>
                <w:sz w:val="16"/>
                <w:szCs w:val="16"/>
                <w:lang w:eastAsia="en-US"/>
              </w:rPr>
              <w:t>13.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4EF2E1" w14:textId="77777777" w:rsidR="0037403C" w:rsidRPr="00DF53B4" w:rsidRDefault="0037403C" w:rsidP="00F2078A">
            <w:pPr>
              <w:rPr>
                <w:rFonts w:ascii="Arial" w:hAnsi="Arial" w:cs="Arial"/>
                <w:sz w:val="16"/>
                <w:szCs w:val="16"/>
              </w:rPr>
            </w:pPr>
            <w:r w:rsidRPr="00DF53B4">
              <w:rPr>
                <w:rFonts w:ascii="Arial" w:hAnsi="Arial" w:cs="Arial"/>
                <w:sz w:val="16"/>
                <w:szCs w:val="16"/>
              </w:rPr>
              <w:t>R5-169170</w:t>
            </w:r>
          </w:p>
        </w:tc>
      </w:tr>
      <w:tr w:rsidR="0030798B" w:rsidRPr="00DF53B4" w14:paraId="7F989CE4"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62C62E"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599133"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243E18" w14:textId="77777777" w:rsidR="0030798B" w:rsidRPr="00DF53B4" w:rsidRDefault="0030798B" w:rsidP="0030798B">
            <w:pPr>
              <w:rPr>
                <w:rFonts w:ascii="Arial" w:hAnsi="Arial" w:cs="Arial"/>
                <w:sz w:val="16"/>
                <w:szCs w:val="16"/>
              </w:rPr>
            </w:pPr>
            <w:r w:rsidRPr="00DF53B4">
              <w:rPr>
                <w:rFonts w:ascii="Arial" w:hAnsi="Arial" w:cs="Arial"/>
                <w:sz w:val="16"/>
                <w:szCs w:val="16"/>
              </w:rPr>
              <w:t>10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6F267D"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246858" w14:textId="77777777" w:rsidR="0030798B" w:rsidRPr="00DF53B4" w:rsidRDefault="0030798B" w:rsidP="0030798B">
            <w:pPr>
              <w:rPr>
                <w:rFonts w:ascii="Arial" w:hAnsi="Arial" w:cs="Arial"/>
                <w:sz w:val="16"/>
                <w:szCs w:val="16"/>
              </w:rPr>
            </w:pPr>
            <w:r w:rsidRPr="00DF53B4">
              <w:rPr>
                <w:rFonts w:ascii="Arial" w:hAnsi="Arial" w:cs="Arial"/>
                <w:sz w:val="16"/>
                <w:szCs w:val="16"/>
              </w:rPr>
              <w:t>Deletions of applicability and ICS/IXIT stat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C3D721"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20DAB1"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7279A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B14B09" w14:textId="77777777" w:rsidR="0030798B" w:rsidRPr="00DF53B4" w:rsidRDefault="0030798B" w:rsidP="0030798B">
            <w:pPr>
              <w:rPr>
                <w:rFonts w:ascii="Arial" w:hAnsi="Arial" w:cs="Arial"/>
                <w:sz w:val="16"/>
                <w:szCs w:val="16"/>
              </w:rPr>
            </w:pPr>
            <w:r w:rsidRPr="00DF53B4">
              <w:rPr>
                <w:rFonts w:ascii="Arial" w:hAnsi="Arial" w:cs="Arial"/>
                <w:sz w:val="16"/>
                <w:szCs w:val="16"/>
              </w:rPr>
              <w:t>R5-170525</w:t>
            </w:r>
          </w:p>
        </w:tc>
      </w:tr>
      <w:tr w:rsidR="0030798B" w:rsidRPr="00DF53B4" w14:paraId="6D98F7DB"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C7C427"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BCC03E"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27ED95" w14:textId="77777777" w:rsidR="0030798B" w:rsidRPr="00DF53B4" w:rsidRDefault="0030798B" w:rsidP="0030798B">
            <w:pPr>
              <w:rPr>
                <w:rFonts w:ascii="Arial" w:hAnsi="Arial" w:cs="Arial"/>
                <w:sz w:val="16"/>
                <w:szCs w:val="16"/>
              </w:rPr>
            </w:pPr>
            <w:r w:rsidRPr="00DF53B4">
              <w:rPr>
                <w:rFonts w:ascii="Arial" w:hAnsi="Arial" w:cs="Arial"/>
                <w:sz w:val="16"/>
                <w:szCs w:val="16"/>
              </w:rPr>
              <w:t>10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D2258D"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F76373" w14:textId="77777777" w:rsidR="0030798B" w:rsidRPr="00DF53B4" w:rsidRDefault="0030798B" w:rsidP="0030798B">
            <w:pPr>
              <w:rPr>
                <w:rFonts w:ascii="Arial" w:hAnsi="Arial" w:cs="Arial"/>
                <w:sz w:val="16"/>
                <w:szCs w:val="16"/>
              </w:rPr>
            </w:pPr>
            <w:r w:rsidRPr="00DF53B4">
              <w:rPr>
                <w:rFonts w:ascii="Arial" w:hAnsi="Arial" w:cs="Arial"/>
                <w:sz w:val="16"/>
                <w:szCs w:val="16"/>
              </w:rPr>
              <w:t>Deletions of applicability and ICS/IXIT stat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5AEF95C"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A11C4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C7CD0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116694" w14:textId="77777777" w:rsidR="0030798B" w:rsidRPr="00DF53B4" w:rsidRDefault="0030798B" w:rsidP="0030798B">
            <w:pPr>
              <w:rPr>
                <w:rFonts w:ascii="Arial" w:hAnsi="Arial" w:cs="Arial"/>
                <w:sz w:val="16"/>
                <w:szCs w:val="16"/>
              </w:rPr>
            </w:pPr>
            <w:r w:rsidRPr="00DF53B4">
              <w:rPr>
                <w:rFonts w:ascii="Arial" w:hAnsi="Arial" w:cs="Arial"/>
                <w:sz w:val="16"/>
                <w:szCs w:val="16"/>
              </w:rPr>
              <w:t>R5-170526</w:t>
            </w:r>
          </w:p>
        </w:tc>
      </w:tr>
      <w:tr w:rsidR="0030798B" w:rsidRPr="00DF53B4" w14:paraId="0EB326C6"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698053"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6CBC0F" w14:textId="77777777" w:rsidR="0030798B" w:rsidRPr="00DF53B4" w:rsidRDefault="0030798B" w:rsidP="0030798B">
            <w:pPr>
              <w:rPr>
                <w:rFonts w:ascii="Arial" w:hAnsi="Arial" w:cs="Arial"/>
                <w:sz w:val="16"/>
                <w:szCs w:val="16"/>
              </w:rPr>
            </w:pPr>
            <w:r w:rsidRPr="00DF53B4">
              <w:rPr>
                <w:rFonts w:ascii="Arial" w:hAnsi="Arial" w:cs="Arial"/>
                <w:sz w:val="16"/>
                <w:szCs w:val="16"/>
              </w:rPr>
              <w:t>RP-170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773F01" w14:textId="77777777" w:rsidR="0030798B" w:rsidRPr="00DF53B4" w:rsidRDefault="0030798B" w:rsidP="0030798B">
            <w:pPr>
              <w:rPr>
                <w:rFonts w:ascii="Arial" w:hAnsi="Arial" w:cs="Arial"/>
                <w:sz w:val="16"/>
                <w:szCs w:val="16"/>
              </w:rPr>
            </w:pPr>
            <w:r w:rsidRPr="00DF53B4">
              <w:rPr>
                <w:rFonts w:ascii="Arial" w:hAnsi="Arial" w:cs="Arial"/>
                <w:sz w:val="16"/>
                <w:szCs w:val="16"/>
              </w:rPr>
              <w:t>10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B8BBA3"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0357DA"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s to IMS test 12.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4DEE6F"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C0E08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3855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CE7D8B" w14:textId="77777777" w:rsidR="0030798B" w:rsidRPr="00DF53B4" w:rsidRDefault="0030798B" w:rsidP="0030798B">
            <w:pPr>
              <w:rPr>
                <w:rFonts w:ascii="Arial" w:hAnsi="Arial" w:cs="Arial"/>
                <w:sz w:val="16"/>
                <w:szCs w:val="16"/>
              </w:rPr>
            </w:pPr>
            <w:r w:rsidRPr="00DF53B4">
              <w:rPr>
                <w:rFonts w:ascii="Arial" w:hAnsi="Arial" w:cs="Arial"/>
                <w:sz w:val="16"/>
                <w:szCs w:val="16"/>
              </w:rPr>
              <w:t>R5-170530</w:t>
            </w:r>
          </w:p>
        </w:tc>
      </w:tr>
      <w:tr w:rsidR="0030798B" w:rsidRPr="00DF53B4" w14:paraId="7815FC6B"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E340E4"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3D1ED3"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D4871A" w14:textId="77777777" w:rsidR="0030798B" w:rsidRPr="00DF53B4" w:rsidRDefault="0030798B" w:rsidP="0030798B">
            <w:pPr>
              <w:rPr>
                <w:rFonts w:ascii="Arial" w:hAnsi="Arial" w:cs="Arial"/>
                <w:sz w:val="16"/>
                <w:szCs w:val="16"/>
              </w:rPr>
            </w:pPr>
            <w:r w:rsidRPr="00DF53B4">
              <w:rPr>
                <w:rFonts w:ascii="Arial" w:hAnsi="Arial" w:cs="Arial"/>
                <w:sz w:val="16"/>
                <w:szCs w:val="16"/>
              </w:rPr>
              <w:t>10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4FD36D"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6ED469" w14:textId="77777777" w:rsidR="0030798B" w:rsidRPr="00DF53B4" w:rsidRDefault="0030798B" w:rsidP="0030798B">
            <w:pPr>
              <w:rPr>
                <w:rFonts w:ascii="Arial" w:hAnsi="Arial" w:cs="Arial"/>
                <w:sz w:val="16"/>
                <w:szCs w:val="16"/>
              </w:rPr>
            </w:pPr>
            <w:r w:rsidRPr="00DF53B4">
              <w:rPr>
                <w:rFonts w:ascii="Arial" w:hAnsi="Arial" w:cs="Arial"/>
                <w:sz w:val="16"/>
                <w:szCs w:val="16"/>
              </w:rPr>
              <w:t>Expired grace period for audio feature parame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4D7BBDB"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4E6FD7"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25562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682311" w14:textId="77777777" w:rsidR="0030798B" w:rsidRPr="00DF53B4" w:rsidRDefault="0030798B" w:rsidP="0030798B">
            <w:pPr>
              <w:rPr>
                <w:rFonts w:ascii="Arial" w:hAnsi="Arial" w:cs="Arial"/>
                <w:sz w:val="16"/>
                <w:szCs w:val="16"/>
              </w:rPr>
            </w:pPr>
            <w:r w:rsidRPr="00DF53B4">
              <w:rPr>
                <w:rFonts w:ascii="Arial" w:hAnsi="Arial" w:cs="Arial"/>
                <w:sz w:val="16"/>
                <w:szCs w:val="16"/>
              </w:rPr>
              <w:t>R5-170564</w:t>
            </w:r>
          </w:p>
        </w:tc>
      </w:tr>
      <w:tr w:rsidR="0030798B" w:rsidRPr="00DF53B4" w14:paraId="103178C0"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818C61"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F35AA7"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E9846B" w14:textId="77777777" w:rsidR="0030798B" w:rsidRPr="00DF53B4" w:rsidRDefault="0030798B" w:rsidP="0030798B">
            <w:pPr>
              <w:rPr>
                <w:rFonts w:ascii="Arial" w:hAnsi="Arial" w:cs="Arial"/>
                <w:sz w:val="16"/>
                <w:szCs w:val="16"/>
              </w:rPr>
            </w:pPr>
            <w:r w:rsidRPr="00DF53B4">
              <w:rPr>
                <w:rFonts w:ascii="Arial" w:hAnsi="Arial" w:cs="Arial"/>
                <w:sz w:val="16"/>
                <w:szCs w:val="16"/>
              </w:rPr>
              <w:t>10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89EF36"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AACBA6" w14:textId="77777777" w:rsidR="0030798B" w:rsidRPr="00DF53B4" w:rsidRDefault="0030798B" w:rsidP="0030798B">
            <w:pPr>
              <w:rPr>
                <w:rFonts w:ascii="Arial" w:hAnsi="Arial" w:cs="Arial"/>
                <w:sz w:val="16"/>
                <w:szCs w:val="16"/>
              </w:rPr>
            </w:pPr>
            <w:r w:rsidRPr="00DF53B4">
              <w:rPr>
                <w:rFonts w:ascii="Arial" w:hAnsi="Arial" w:cs="Arial"/>
                <w:sz w:val="16"/>
                <w:szCs w:val="16"/>
              </w:rPr>
              <w:t>De-implementation of R5-16894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5381C4"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A5E36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114D1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C75C6D" w14:textId="77777777" w:rsidR="0030798B" w:rsidRPr="00DF53B4" w:rsidRDefault="0030798B" w:rsidP="0030798B">
            <w:pPr>
              <w:rPr>
                <w:rFonts w:ascii="Arial" w:hAnsi="Arial" w:cs="Arial"/>
                <w:sz w:val="16"/>
                <w:szCs w:val="16"/>
              </w:rPr>
            </w:pPr>
            <w:r w:rsidRPr="00DF53B4">
              <w:rPr>
                <w:rFonts w:ascii="Arial" w:hAnsi="Arial" w:cs="Arial"/>
                <w:sz w:val="16"/>
                <w:szCs w:val="16"/>
              </w:rPr>
              <w:t>R5-170610</w:t>
            </w:r>
          </w:p>
        </w:tc>
      </w:tr>
      <w:tr w:rsidR="0030798B" w:rsidRPr="00DF53B4" w14:paraId="045CF38C"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F2053C"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BFC46F"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DFB6E8" w14:textId="77777777" w:rsidR="0030798B" w:rsidRPr="00DF53B4" w:rsidRDefault="0030798B" w:rsidP="0030798B">
            <w:pPr>
              <w:rPr>
                <w:rFonts w:ascii="Arial" w:hAnsi="Arial" w:cs="Arial"/>
                <w:sz w:val="16"/>
                <w:szCs w:val="16"/>
              </w:rPr>
            </w:pPr>
            <w:r w:rsidRPr="00DF53B4">
              <w:rPr>
                <w:rFonts w:ascii="Arial" w:hAnsi="Arial" w:cs="Arial"/>
                <w:sz w:val="16"/>
                <w:szCs w:val="16"/>
              </w:rPr>
              <w:t>10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78C14A"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9C1A02" w14:textId="77777777" w:rsidR="0030798B" w:rsidRPr="00DF53B4" w:rsidRDefault="0030798B" w:rsidP="0030798B">
            <w:pPr>
              <w:rPr>
                <w:rFonts w:ascii="Arial" w:hAnsi="Arial" w:cs="Arial"/>
                <w:sz w:val="16"/>
                <w:szCs w:val="16"/>
              </w:rPr>
            </w:pPr>
            <w:r w:rsidRPr="00DF53B4">
              <w:rPr>
                <w:rFonts w:ascii="Arial" w:hAnsi="Arial" w:cs="Arial"/>
                <w:sz w:val="16"/>
                <w:szCs w:val="16"/>
              </w:rPr>
              <w:t>Adding optional port number to BSF server addr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9EAEBE"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A29E2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99B34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808436" w14:textId="77777777" w:rsidR="0030798B" w:rsidRPr="00DF53B4" w:rsidRDefault="0030798B" w:rsidP="0030798B">
            <w:pPr>
              <w:rPr>
                <w:rFonts w:ascii="Arial" w:hAnsi="Arial" w:cs="Arial"/>
                <w:sz w:val="16"/>
                <w:szCs w:val="16"/>
              </w:rPr>
            </w:pPr>
            <w:r w:rsidRPr="00DF53B4">
              <w:rPr>
                <w:rFonts w:ascii="Arial" w:hAnsi="Arial" w:cs="Arial"/>
                <w:sz w:val="16"/>
                <w:szCs w:val="16"/>
              </w:rPr>
              <w:t>R5-170611</w:t>
            </w:r>
          </w:p>
        </w:tc>
      </w:tr>
      <w:tr w:rsidR="0030798B" w:rsidRPr="00DF53B4" w14:paraId="3811CAAA"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F7F2DC"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2CDA2E"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BB0516" w14:textId="77777777" w:rsidR="0030798B" w:rsidRPr="00DF53B4" w:rsidRDefault="0030798B" w:rsidP="0030798B">
            <w:pPr>
              <w:rPr>
                <w:rFonts w:ascii="Arial" w:hAnsi="Arial" w:cs="Arial"/>
                <w:sz w:val="16"/>
                <w:szCs w:val="16"/>
              </w:rPr>
            </w:pPr>
            <w:r w:rsidRPr="00DF53B4">
              <w:rPr>
                <w:rFonts w:ascii="Arial" w:hAnsi="Arial" w:cs="Arial"/>
                <w:sz w:val="16"/>
                <w:szCs w:val="16"/>
              </w:rPr>
              <w:t>10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BEBF75"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C3DA9F" w14:textId="77777777" w:rsidR="0030798B" w:rsidRPr="00DF53B4" w:rsidRDefault="0030798B" w:rsidP="0030798B">
            <w:pPr>
              <w:rPr>
                <w:rFonts w:ascii="Arial" w:hAnsi="Arial" w:cs="Arial"/>
                <w:sz w:val="16"/>
                <w:szCs w:val="16"/>
              </w:rPr>
            </w:pPr>
            <w:r w:rsidRPr="00DF53B4">
              <w:rPr>
                <w:rFonts w:ascii="Arial" w:hAnsi="Arial" w:cs="Arial"/>
                <w:sz w:val="16"/>
                <w:szCs w:val="16"/>
              </w:rPr>
              <w:t>Resolving cross-references in C.2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A6EDE9"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01EFEA"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5DCFFB"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00A048" w14:textId="77777777" w:rsidR="0030798B" w:rsidRPr="00DF53B4" w:rsidRDefault="0030798B" w:rsidP="0030798B">
            <w:pPr>
              <w:rPr>
                <w:rFonts w:ascii="Arial" w:hAnsi="Arial" w:cs="Arial"/>
                <w:sz w:val="16"/>
                <w:szCs w:val="16"/>
              </w:rPr>
            </w:pPr>
            <w:r w:rsidRPr="00DF53B4">
              <w:rPr>
                <w:rFonts w:ascii="Arial" w:hAnsi="Arial" w:cs="Arial"/>
                <w:sz w:val="16"/>
                <w:szCs w:val="16"/>
              </w:rPr>
              <w:t>R5-170612</w:t>
            </w:r>
          </w:p>
        </w:tc>
      </w:tr>
      <w:tr w:rsidR="0030798B" w:rsidRPr="00DF53B4" w14:paraId="08D24D62"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98B3CD"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36835D" w14:textId="77777777" w:rsidR="0030798B" w:rsidRPr="00DF53B4" w:rsidRDefault="0030798B" w:rsidP="0030798B">
            <w:pPr>
              <w:rPr>
                <w:rFonts w:ascii="Arial" w:hAnsi="Arial" w:cs="Arial"/>
                <w:sz w:val="16"/>
                <w:szCs w:val="16"/>
              </w:rPr>
            </w:pPr>
            <w:r w:rsidRPr="00DF53B4">
              <w:rPr>
                <w:rFonts w:ascii="Arial" w:hAnsi="Arial" w:cs="Arial"/>
                <w:sz w:val="16"/>
                <w:szCs w:val="16"/>
              </w:rPr>
              <w:t>RP-170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5A29A0" w14:textId="77777777" w:rsidR="0030798B" w:rsidRPr="00DF53B4" w:rsidRDefault="0030798B" w:rsidP="0030798B">
            <w:pPr>
              <w:rPr>
                <w:rFonts w:ascii="Arial" w:hAnsi="Arial" w:cs="Arial"/>
                <w:sz w:val="16"/>
                <w:szCs w:val="16"/>
              </w:rPr>
            </w:pPr>
            <w:r w:rsidRPr="00DF53B4">
              <w:rPr>
                <w:rFonts w:ascii="Arial" w:hAnsi="Arial" w:cs="Arial"/>
                <w:sz w:val="16"/>
                <w:szCs w:val="16"/>
              </w:rPr>
              <w:t>10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FBCAB9"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9CEEC0" w14:textId="77777777" w:rsidR="0030798B" w:rsidRPr="00DF53B4" w:rsidRDefault="0030798B" w:rsidP="0030798B">
            <w:pPr>
              <w:rPr>
                <w:rFonts w:ascii="Arial" w:hAnsi="Arial" w:cs="Arial"/>
                <w:sz w:val="16"/>
                <w:szCs w:val="16"/>
              </w:rPr>
            </w:pPr>
            <w:r w:rsidRPr="00DF53B4">
              <w:rPr>
                <w:rFonts w:ascii="Arial" w:hAnsi="Arial" w:cs="Arial"/>
                <w:sz w:val="16"/>
                <w:szCs w:val="16"/>
              </w:rPr>
              <w:t>Swapping br-send and br-recv in C.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8029E4"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D410A1"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8ED38C"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1565A48" w14:textId="77777777" w:rsidR="0030798B" w:rsidRPr="00DF53B4" w:rsidRDefault="0030798B" w:rsidP="0030798B">
            <w:pPr>
              <w:rPr>
                <w:rFonts w:ascii="Arial" w:hAnsi="Arial" w:cs="Arial"/>
                <w:sz w:val="16"/>
                <w:szCs w:val="16"/>
              </w:rPr>
            </w:pPr>
            <w:r w:rsidRPr="00DF53B4">
              <w:rPr>
                <w:rFonts w:ascii="Arial" w:hAnsi="Arial" w:cs="Arial"/>
                <w:sz w:val="16"/>
                <w:szCs w:val="16"/>
              </w:rPr>
              <w:t>R5-170670</w:t>
            </w:r>
          </w:p>
        </w:tc>
      </w:tr>
      <w:tr w:rsidR="0030798B" w:rsidRPr="00DF53B4" w14:paraId="5EE0A1B8"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EF582F"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16C3AA" w14:textId="77777777" w:rsidR="0030798B" w:rsidRPr="00DF53B4" w:rsidRDefault="0030798B" w:rsidP="0030798B">
            <w:pPr>
              <w:rPr>
                <w:rFonts w:ascii="Arial" w:hAnsi="Arial" w:cs="Arial"/>
                <w:sz w:val="16"/>
                <w:szCs w:val="16"/>
              </w:rPr>
            </w:pPr>
            <w:r w:rsidRPr="00DF53B4">
              <w:rPr>
                <w:rFonts w:ascii="Arial" w:hAnsi="Arial" w:cs="Arial"/>
                <w:sz w:val="16"/>
                <w:szCs w:val="16"/>
              </w:rPr>
              <w:t>RP-170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5D1A44" w14:textId="77777777" w:rsidR="0030798B" w:rsidRPr="00DF53B4" w:rsidRDefault="0030798B" w:rsidP="0030798B">
            <w:pPr>
              <w:rPr>
                <w:rFonts w:ascii="Arial" w:hAnsi="Arial" w:cs="Arial"/>
                <w:sz w:val="16"/>
                <w:szCs w:val="16"/>
              </w:rPr>
            </w:pPr>
            <w:r w:rsidRPr="00DF53B4">
              <w:rPr>
                <w:rFonts w:ascii="Arial" w:hAnsi="Arial" w:cs="Arial"/>
                <w:sz w:val="16"/>
                <w:szCs w:val="16"/>
              </w:rPr>
              <w:t>10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C55D73"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9EC7D7" w14:textId="77777777" w:rsidR="0030798B" w:rsidRPr="00DF53B4" w:rsidRDefault="0030798B" w:rsidP="0030798B">
            <w:pPr>
              <w:rPr>
                <w:rFonts w:ascii="Arial" w:hAnsi="Arial" w:cs="Arial"/>
                <w:sz w:val="16"/>
                <w:szCs w:val="16"/>
              </w:rPr>
            </w:pPr>
            <w:r w:rsidRPr="00DF53B4">
              <w:rPr>
                <w:rFonts w:ascii="Arial" w:hAnsi="Arial" w:cs="Arial"/>
                <w:sz w:val="16"/>
                <w:szCs w:val="16"/>
              </w:rPr>
              <w:t>Strength-tag in C.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654C64"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303E2B"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CDC70C"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59DF84" w14:textId="77777777" w:rsidR="0030798B" w:rsidRPr="00DF53B4" w:rsidRDefault="0030798B" w:rsidP="0030798B">
            <w:pPr>
              <w:rPr>
                <w:rFonts w:ascii="Arial" w:hAnsi="Arial" w:cs="Arial"/>
                <w:sz w:val="16"/>
                <w:szCs w:val="16"/>
              </w:rPr>
            </w:pPr>
            <w:r w:rsidRPr="00DF53B4">
              <w:rPr>
                <w:rFonts w:ascii="Arial" w:hAnsi="Arial" w:cs="Arial"/>
                <w:sz w:val="16"/>
                <w:szCs w:val="16"/>
              </w:rPr>
              <w:t>R5-170671</w:t>
            </w:r>
          </w:p>
        </w:tc>
      </w:tr>
      <w:tr w:rsidR="0030798B" w:rsidRPr="00DF53B4" w14:paraId="2958A0D4"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A8F6B8"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F0DD9BE"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673341" w14:textId="77777777" w:rsidR="0030798B" w:rsidRPr="00DF53B4" w:rsidRDefault="0030798B" w:rsidP="0030798B">
            <w:pPr>
              <w:rPr>
                <w:rFonts w:ascii="Arial" w:hAnsi="Arial" w:cs="Arial"/>
                <w:sz w:val="16"/>
                <w:szCs w:val="16"/>
              </w:rPr>
            </w:pPr>
            <w:r w:rsidRPr="00DF53B4">
              <w:rPr>
                <w:rFonts w:ascii="Arial" w:hAnsi="Arial" w:cs="Arial"/>
                <w:sz w:val="16"/>
                <w:szCs w:val="16"/>
              </w:rPr>
              <w:t>10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F26075F"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F5C1A6"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s to IMS test case 19.5.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12BF2C"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3CA17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0C6CE9"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BB1670" w14:textId="77777777" w:rsidR="0030798B" w:rsidRPr="00DF53B4" w:rsidRDefault="0030798B" w:rsidP="0030798B">
            <w:pPr>
              <w:rPr>
                <w:rFonts w:ascii="Arial" w:hAnsi="Arial" w:cs="Arial"/>
                <w:sz w:val="16"/>
                <w:szCs w:val="16"/>
              </w:rPr>
            </w:pPr>
            <w:r w:rsidRPr="00DF53B4">
              <w:rPr>
                <w:rFonts w:ascii="Arial" w:hAnsi="Arial" w:cs="Arial"/>
                <w:sz w:val="16"/>
                <w:szCs w:val="16"/>
              </w:rPr>
              <w:t>R5-170672</w:t>
            </w:r>
          </w:p>
        </w:tc>
      </w:tr>
      <w:tr w:rsidR="0030798B" w:rsidRPr="00DF53B4" w14:paraId="6052AB3B"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1EAC33"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C0E96E"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C8170D" w14:textId="77777777" w:rsidR="0030798B" w:rsidRPr="00DF53B4" w:rsidRDefault="0030798B" w:rsidP="0030798B">
            <w:pPr>
              <w:rPr>
                <w:rFonts w:ascii="Arial" w:hAnsi="Arial" w:cs="Arial"/>
                <w:sz w:val="16"/>
                <w:szCs w:val="16"/>
              </w:rPr>
            </w:pPr>
            <w:r w:rsidRPr="00DF53B4">
              <w:rPr>
                <w:rFonts w:ascii="Arial" w:hAnsi="Arial" w:cs="Arial"/>
                <w:sz w:val="16"/>
                <w:szCs w:val="16"/>
              </w:rPr>
              <w:t>10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290B64"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A6C19C" w14:textId="77777777" w:rsidR="0030798B" w:rsidRPr="00DF53B4" w:rsidRDefault="0030798B" w:rsidP="0030798B">
            <w:pPr>
              <w:rPr>
                <w:rFonts w:ascii="Arial" w:hAnsi="Arial" w:cs="Arial"/>
                <w:sz w:val="16"/>
                <w:szCs w:val="16"/>
              </w:rPr>
            </w:pPr>
            <w:r w:rsidRPr="00DF53B4">
              <w:rPr>
                <w:rFonts w:ascii="Arial" w:hAnsi="Arial" w:cs="Arial"/>
                <w:sz w:val="16"/>
                <w:szCs w:val="16"/>
              </w:rPr>
              <w:t>New Generic Test Procedure for Originating MTSI Video Call fo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5E660D"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7DB52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9C3885"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31107E" w14:textId="77777777" w:rsidR="0030798B" w:rsidRPr="00DF53B4" w:rsidRDefault="0030798B" w:rsidP="0030798B">
            <w:pPr>
              <w:rPr>
                <w:rFonts w:ascii="Arial" w:hAnsi="Arial" w:cs="Arial"/>
                <w:sz w:val="16"/>
                <w:szCs w:val="16"/>
              </w:rPr>
            </w:pPr>
            <w:r w:rsidRPr="00DF53B4">
              <w:rPr>
                <w:rFonts w:ascii="Arial" w:hAnsi="Arial" w:cs="Arial"/>
                <w:sz w:val="16"/>
                <w:szCs w:val="16"/>
              </w:rPr>
              <w:t>R5-170781</w:t>
            </w:r>
          </w:p>
        </w:tc>
      </w:tr>
      <w:tr w:rsidR="0030798B" w:rsidRPr="00DF53B4" w14:paraId="6E0DAE00"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7FE121"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ECA200"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0FD33D" w14:textId="77777777" w:rsidR="0030798B" w:rsidRPr="00DF53B4" w:rsidRDefault="0030798B" w:rsidP="0030798B">
            <w:pPr>
              <w:rPr>
                <w:rFonts w:ascii="Arial" w:hAnsi="Arial" w:cs="Arial"/>
                <w:sz w:val="16"/>
                <w:szCs w:val="16"/>
              </w:rPr>
            </w:pPr>
            <w:r w:rsidRPr="00DF53B4">
              <w:rPr>
                <w:rFonts w:ascii="Arial" w:hAnsi="Arial" w:cs="Arial"/>
                <w:sz w:val="16"/>
                <w:szCs w:val="16"/>
              </w:rPr>
              <w:t>10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277ABD"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9C8B9D" w14:textId="77777777" w:rsidR="0030798B" w:rsidRPr="00DF53B4" w:rsidRDefault="0030798B" w:rsidP="0030798B">
            <w:pPr>
              <w:rPr>
                <w:rFonts w:ascii="Arial" w:hAnsi="Arial" w:cs="Arial"/>
                <w:sz w:val="16"/>
                <w:szCs w:val="16"/>
              </w:rPr>
            </w:pPr>
            <w:r w:rsidRPr="00DF53B4">
              <w:rPr>
                <w:rFonts w:ascii="Arial" w:hAnsi="Arial" w:cs="Arial"/>
                <w:sz w:val="16"/>
                <w:szCs w:val="16"/>
              </w:rPr>
              <w:t>New Generic Test Procedure for Terminating MTSI Video Call ove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A4CF8B"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BAC23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BA8795"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F04EDA" w14:textId="77777777" w:rsidR="0030798B" w:rsidRPr="00DF53B4" w:rsidRDefault="0030798B" w:rsidP="0030798B">
            <w:pPr>
              <w:rPr>
                <w:rFonts w:ascii="Arial" w:hAnsi="Arial" w:cs="Arial"/>
                <w:sz w:val="16"/>
                <w:szCs w:val="16"/>
              </w:rPr>
            </w:pPr>
            <w:r w:rsidRPr="00DF53B4">
              <w:rPr>
                <w:rFonts w:ascii="Arial" w:hAnsi="Arial" w:cs="Arial"/>
                <w:sz w:val="16"/>
                <w:szCs w:val="16"/>
              </w:rPr>
              <w:t>R5-170782</w:t>
            </w:r>
          </w:p>
        </w:tc>
      </w:tr>
      <w:tr w:rsidR="0030798B" w:rsidRPr="00DF53B4" w14:paraId="34649DA3"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D927AB"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D393BA"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D720CA" w14:textId="77777777" w:rsidR="0030798B" w:rsidRPr="00DF53B4" w:rsidRDefault="0030798B" w:rsidP="0030798B">
            <w:pPr>
              <w:rPr>
                <w:rFonts w:ascii="Arial" w:hAnsi="Arial" w:cs="Arial"/>
                <w:sz w:val="16"/>
                <w:szCs w:val="16"/>
              </w:rPr>
            </w:pPr>
            <w:r w:rsidRPr="00DF53B4">
              <w:rPr>
                <w:rFonts w:ascii="Arial" w:hAnsi="Arial" w:cs="Arial"/>
                <w:sz w:val="16"/>
                <w:szCs w:val="16"/>
              </w:rPr>
              <w:t>10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118D2C"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16195C5"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of Default messages for IMS Registratio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BB76AA"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C4384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AF60BE"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1F4345" w14:textId="77777777" w:rsidR="0030798B" w:rsidRPr="00DF53B4" w:rsidRDefault="0030798B" w:rsidP="0030798B">
            <w:pPr>
              <w:rPr>
                <w:rFonts w:ascii="Arial" w:hAnsi="Arial" w:cs="Arial"/>
                <w:sz w:val="16"/>
                <w:szCs w:val="16"/>
              </w:rPr>
            </w:pPr>
            <w:r w:rsidRPr="00DF53B4">
              <w:rPr>
                <w:rFonts w:ascii="Arial" w:hAnsi="Arial" w:cs="Arial"/>
                <w:sz w:val="16"/>
                <w:szCs w:val="16"/>
              </w:rPr>
              <w:t>R5-170885</w:t>
            </w:r>
          </w:p>
        </w:tc>
      </w:tr>
      <w:tr w:rsidR="0030798B" w:rsidRPr="00DF53B4" w14:paraId="6D736722"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3003B87"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F85E32"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4267D2" w14:textId="77777777" w:rsidR="0030798B" w:rsidRPr="00DF53B4" w:rsidRDefault="0030798B" w:rsidP="0030798B">
            <w:pPr>
              <w:rPr>
                <w:rFonts w:ascii="Arial" w:hAnsi="Arial" w:cs="Arial"/>
                <w:sz w:val="16"/>
                <w:szCs w:val="16"/>
              </w:rPr>
            </w:pPr>
            <w:r w:rsidRPr="00DF53B4">
              <w:rPr>
                <w:rFonts w:ascii="Arial" w:hAnsi="Arial" w:cs="Arial"/>
                <w:sz w:val="16"/>
                <w:szCs w:val="16"/>
              </w:rPr>
              <w:t>10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95E452"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64C92D" w14:textId="77777777" w:rsidR="0030798B" w:rsidRPr="00DF53B4" w:rsidRDefault="0030798B" w:rsidP="0030798B">
            <w:pPr>
              <w:rPr>
                <w:rFonts w:ascii="Arial" w:hAnsi="Arial" w:cs="Arial"/>
                <w:sz w:val="16"/>
                <w:szCs w:val="16"/>
              </w:rPr>
            </w:pPr>
            <w:r w:rsidRPr="00DF53B4">
              <w:rPr>
                <w:rFonts w:ascii="Arial" w:hAnsi="Arial" w:cs="Arial"/>
                <w:sz w:val="16"/>
                <w:szCs w:val="16"/>
              </w:rPr>
              <w:t>Content-Type in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867D58"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83631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7C9C07"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7AA75D" w14:textId="77777777" w:rsidR="0030798B" w:rsidRPr="00DF53B4" w:rsidRDefault="0030798B" w:rsidP="0030798B">
            <w:pPr>
              <w:rPr>
                <w:rFonts w:ascii="Arial" w:hAnsi="Arial" w:cs="Arial"/>
                <w:sz w:val="16"/>
                <w:szCs w:val="16"/>
              </w:rPr>
            </w:pPr>
            <w:r w:rsidRPr="00DF53B4">
              <w:rPr>
                <w:rFonts w:ascii="Arial" w:hAnsi="Arial" w:cs="Arial"/>
                <w:sz w:val="16"/>
                <w:szCs w:val="16"/>
              </w:rPr>
              <w:t>R5-170921</w:t>
            </w:r>
          </w:p>
        </w:tc>
      </w:tr>
      <w:tr w:rsidR="0030798B" w:rsidRPr="00DF53B4" w14:paraId="7AC60A17"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488712"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72CA55"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C8DE0A" w14:textId="77777777" w:rsidR="0030798B" w:rsidRPr="00DF53B4" w:rsidRDefault="0030798B" w:rsidP="0030798B">
            <w:pPr>
              <w:rPr>
                <w:rFonts w:ascii="Arial" w:hAnsi="Arial" w:cs="Arial"/>
                <w:sz w:val="16"/>
                <w:szCs w:val="16"/>
              </w:rPr>
            </w:pPr>
            <w:r w:rsidRPr="00DF53B4">
              <w:rPr>
                <w:rFonts w:ascii="Arial" w:hAnsi="Arial" w:cs="Arial"/>
                <w:sz w:val="16"/>
                <w:szCs w:val="16"/>
              </w:rPr>
              <w:t>10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FB2A8F"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C9C6C6A" w14:textId="77777777" w:rsidR="0030798B" w:rsidRPr="00DF53B4" w:rsidRDefault="0030798B" w:rsidP="0030798B">
            <w:pPr>
              <w:rPr>
                <w:rFonts w:ascii="Arial" w:hAnsi="Arial" w:cs="Arial"/>
                <w:sz w:val="16"/>
                <w:szCs w:val="16"/>
              </w:rPr>
            </w:pPr>
            <w:r w:rsidRPr="00DF53B4">
              <w:rPr>
                <w:rFonts w:ascii="Arial" w:hAnsi="Arial" w:cs="Arial"/>
                <w:sz w:val="16"/>
                <w:szCs w:val="16"/>
              </w:rPr>
              <w:t>Editorial update of fixed broadband access supplementary services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F80EC0"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5AB97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8AACCE"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141DC0" w14:textId="77777777" w:rsidR="0030798B" w:rsidRPr="00DF53B4" w:rsidRDefault="0030798B" w:rsidP="0030798B">
            <w:pPr>
              <w:rPr>
                <w:rFonts w:ascii="Arial" w:hAnsi="Arial" w:cs="Arial"/>
                <w:sz w:val="16"/>
                <w:szCs w:val="16"/>
              </w:rPr>
            </w:pPr>
            <w:r w:rsidRPr="00DF53B4">
              <w:rPr>
                <w:rFonts w:ascii="Arial" w:hAnsi="Arial" w:cs="Arial"/>
                <w:sz w:val="16"/>
                <w:szCs w:val="16"/>
              </w:rPr>
              <w:t>R5-171213</w:t>
            </w:r>
          </w:p>
        </w:tc>
      </w:tr>
      <w:tr w:rsidR="0030798B" w:rsidRPr="00DF53B4" w14:paraId="0F991967"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7E0F2A"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188D01"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E65BE5" w14:textId="77777777" w:rsidR="0030798B" w:rsidRPr="00DF53B4" w:rsidRDefault="0030798B" w:rsidP="0030798B">
            <w:pPr>
              <w:rPr>
                <w:rFonts w:ascii="Arial" w:hAnsi="Arial" w:cs="Arial"/>
                <w:sz w:val="16"/>
                <w:szCs w:val="16"/>
              </w:rPr>
            </w:pPr>
            <w:r w:rsidRPr="00DF53B4">
              <w:rPr>
                <w:rFonts w:ascii="Arial" w:hAnsi="Arial" w:cs="Arial"/>
                <w:sz w:val="16"/>
                <w:szCs w:val="16"/>
              </w:rPr>
              <w:t>10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6035D7"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FE1DD2" w14:textId="77777777" w:rsidR="0030798B" w:rsidRPr="00DF53B4" w:rsidRDefault="0030798B" w:rsidP="0030798B">
            <w:pPr>
              <w:rPr>
                <w:rFonts w:ascii="Arial" w:hAnsi="Arial" w:cs="Arial"/>
                <w:sz w:val="16"/>
                <w:szCs w:val="16"/>
              </w:rPr>
            </w:pPr>
            <w:r w:rsidRPr="00DF53B4">
              <w:rPr>
                <w:rFonts w:ascii="Arial" w:hAnsi="Arial" w:cs="Arial"/>
                <w:sz w:val="16"/>
                <w:szCs w:val="16"/>
              </w:rPr>
              <w:t>Update test cases H.15.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CADB47"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4B1DD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C596C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3634EC" w14:textId="77777777" w:rsidR="0030798B" w:rsidRPr="00DF53B4" w:rsidRDefault="0030798B" w:rsidP="0030798B">
            <w:pPr>
              <w:rPr>
                <w:rFonts w:ascii="Arial" w:hAnsi="Arial" w:cs="Arial"/>
                <w:sz w:val="16"/>
                <w:szCs w:val="16"/>
              </w:rPr>
            </w:pPr>
            <w:r w:rsidRPr="00DF53B4">
              <w:rPr>
                <w:rFonts w:ascii="Arial" w:hAnsi="Arial" w:cs="Arial"/>
                <w:sz w:val="16"/>
                <w:szCs w:val="16"/>
              </w:rPr>
              <w:t>R5-171258</w:t>
            </w:r>
          </w:p>
        </w:tc>
      </w:tr>
      <w:tr w:rsidR="0030798B" w:rsidRPr="00DF53B4" w14:paraId="13B494CD"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704BD2"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219BB77"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398798" w14:textId="77777777" w:rsidR="0030798B" w:rsidRPr="00DF53B4" w:rsidRDefault="0030798B" w:rsidP="0030798B">
            <w:pPr>
              <w:rPr>
                <w:rFonts w:ascii="Arial" w:hAnsi="Arial" w:cs="Arial"/>
                <w:sz w:val="16"/>
                <w:szCs w:val="16"/>
              </w:rPr>
            </w:pPr>
            <w:r w:rsidRPr="00DF53B4">
              <w:rPr>
                <w:rFonts w:ascii="Arial" w:hAnsi="Arial" w:cs="Arial"/>
                <w:sz w:val="16"/>
                <w:szCs w:val="16"/>
              </w:rPr>
              <w:t>10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139102"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AEDBD0" w14:textId="77777777" w:rsidR="0030798B" w:rsidRPr="00DF53B4" w:rsidRDefault="0030798B" w:rsidP="0030798B">
            <w:pPr>
              <w:rPr>
                <w:rFonts w:ascii="Arial" w:hAnsi="Arial" w:cs="Arial"/>
                <w:sz w:val="16"/>
                <w:szCs w:val="16"/>
              </w:rPr>
            </w:pPr>
            <w:r w:rsidRPr="00DF53B4">
              <w:rPr>
                <w:rFonts w:ascii="Arial" w:hAnsi="Arial" w:cs="Arial"/>
                <w:sz w:val="16"/>
                <w:szCs w:val="16"/>
              </w:rPr>
              <w:t>Update test cases H.15.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337383"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E31DD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FD86BE"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271099" w14:textId="77777777" w:rsidR="0030798B" w:rsidRPr="00DF53B4" w:rsidRDefault="0030798B" w:rsidP="0030798B">
            <w:pPr>
              <w:rPr>
                <w:rFonts w:ascii="Arial" w:hAnsi="Arial" w:cs="Arial"/>
                <w:sz w:val="16"/>
                <w:szCs w:val="16"/>
              </w:rPr>
            </w:pPr>
            <w:r w:rsidRPr="00DF53B4">
              <w:rPr>
                <w:rFonts w:ascii="Arial" w:hAnsi="Arial" w:cs="Arial"/>
                <w:sz w:val="16"/>
                <w:szCs w:val="16"/>
              </w:rPr>
              <w:t>R5-171269</w:t>
            </w:r>
          </w:p>
        </w:tc>
      </w:tr>
      <w:tr w:rsidR="0030798B" w:rsidRPr="00DF53B4" w14:paraId="1D8BBEEC"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BD4070"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5DB280"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95999D" w14:textId="77777777" w:rsidR="0030798B" w:rsidRPr="00DF53B4" w:rsidRDefault="0030798B" w:rsidP="0030798B">
            <w:pPr>
              <w:rPr>
                <w:rFonts w:ascii="Arial" w:hAnsi="Arial" w:cs="Arial"/>
                <w:sz w:val="16"/>
                <w:szCs w:val="16"/>
              </w:rPr>
            </w:pPr>
            <w:r w:rsidRPr="00DF53B4">
              <w:rPr>
                <w:rFonts w:ascii="Arial" w:hAnsi="Arial" w:cs="Arial"/>
                <w:sz w:val="16"/>
                <w:szCs w:val="16"/>
              </w:rPr>
              <w:t>10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32EFF5"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C2C4E44" w14:textId="77777777" w:rsidR="0030798B" w:rsidRPr="00DF53B4" w:rsidRDefault="0030798B" w:rsidP="0030798B">
            <w:pPr>
              <w:rPr>
                <w:rFonts w:ascii="Arial" w:hAnsi="Arial" w:cs="Arial"/>
                <w:sz w:val="16"/>
                <w:szCs w:val="16"/>
              </w:rPr>
            </w:pPr>
            <w:r w:rsidRPr="00DF53B4">
              <w:rPr>
                <w:rFonts w:ascii="Arial" w:hAnsi="Arial" w:cs="Arial"/>
                <w:sz w:val="16"/>
                <w:szCs w:val="16"/>
              </w:rPr>
              <w:t>Update test cases H.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C34C63"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5648F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39B46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CB6FC5" w14:textId="77777777" w:rsidR="0030798B" w:rsidRPr="00DF53B4" w:rsidRDefault="0030798B" w:rsidP="0030798B">
            <w:pPr>
              <w:rPr>
                <w:rFonts w:ascii="Arial" w:hAnsi="Arial" w:cs="Arial"/>
                <w:sz w:val="16"/>
                <w:szCs w:val="16"/>
              </w:rPr>
            </w:pPr>
            <w:r w:rsidRPr="00DF53B4">
              <w:rPr>
                <w:rFonts w:ascii="Arial" w:hAnsi="Arial" w:cs="Arial"/>
                <w:sz w:val="16"/>
                <w:szCs w:val="16"/>
              </w:rPr>
              <w:t>R5-171286</w:t>
            </w:r>
          </w:p>
        </w:tc>
      </w:tr>
      <w:tr w:rsidR="0030798B" w:rsidRPr="00DF53B4" w14:paraId="6D873F84"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281BDC"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C17C45"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C9497F" w14:textId="77777777" w:rsidR="0030798B" w:rsidRPr="00DF53B4" w:rsidRDefault="0030798B" w:rsidP="0030798B">
            <w:pPr>
              <w:rPr>
                <w:rFonts w:ascii="Arial" w:hAnsi="Arial" w:cs="Arial"/>
                <w:sz w:val="16"/>
                <w:szCs w:val="16"/>
              </w:rPr>
            </w:pPr>
            <w:r w:rsidRPr="00DF53B4">
              <w:rPr>
                <w:rFonts w:ascii="Arial" w:hAnsi="Arial" w:cs="Arial"/>
                <w:sz w:val="16"/>
                <w:szCs w:val="16"/>
              </w:rPr>
              <w:t>10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154C3B"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41A24AA" w14:textId="77777777" w:rsidR="0030798B" w:rsidRPr="00DF53B4" w:rsidRDefault="0030798B" w:rsidP="0030798B">
            <w:pPr>
              <w:rPr>
                <w:rFonts w:ascii="Arial" w:hAnsi="Arial" w:cs="Arial"/>
                <w:sz w:val="16"/>
                <w:szCs w:val="16"/>
              </w:rPr>
            </w:pPr>
            <w:r w:rsidRPr="00DF53B4">
              <w:rPr>
                <w:rFonts w:ascii="Arial" w:hAnsi="Arial" w:cs="Arial"/>
                <w:sz w:val="16"/>
                <w:szCs w:val="16"/>
              </w:rPr>
              <w:t>Resolve EN in G.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FD4E32"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ADB619"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2FA011"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1C94DB" w14:textId="77777777" w:rsidR="0030798B" w:rsidRPr="00DF53B4" w:rsidRDefault="0030798B" w:rsidP="0030798B">
            <w:pPr>
              <w:rPr>
                <w:rFonts w:ascii="Arial" w:hAnsi="Arial" w:cs="Arial"/>
                <w:sz w:val="16"/>
                <w:szCs w:val="16"/>
              </w:rPr>
            </w:pPr>
            <w:r w:rsidRPr="00DF53B4">
              <w:rPr>
                <w:rFonts w:ascii="Arial" w:hAnsi="Arial" w:cs="Arial"/>
                <w:sz w:val="16"/>
                <w:szCs w:val="16"/>
              </w:rPr>
              <w:t>R5-171473</w:t>
            </w:r>
          </w:p>
        </w:tc>
      </w:tr>
      <w:tr w:rsidR="0030798B" w:rsidRPr="00DF53B4" w14:paraId="70BF3577"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9CA05D"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C101E7"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72C6F9" w14:textId="77777777" w:rsidR="0030798B" w:rsidRPr="00DF53B4" w:rsidRDefault="0030798B" w:rsidP="0030798B">
            <w:pPr>
              <w:rPr>
                <w:rFonts w:ascii="Arial" w:hAnsi="Arial" w:cs="Arial"/>
                <w:sz w:val="16"/>
                <w:szCs w:val="16"/>
              </w:rPr>
            </w:pPr>
            <w:r w:rsidRPr="00DF53B4">
              <w:rPr>
                <w:rFonts w:ascii="Arial" w:hAnsi="Arial" w:cs="Arial"/>
                <w:sz w:val="16"/>
                <w:szCs w:val="16"/>
              </w:rPr>
              <w:t>10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47FFF2"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32B751"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to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AF4E14"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534330"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454DD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3C752C5" w14:textId="77777777" w:rsidR="0030798B" w:rsidRPr="00DF53B4" w:rsidRDefault="0030798B" w:rsidP="0030798B">
            <w:pPr>
              <w:rPr>
                <w:rFonts w:ascii="Arial" w:hAnsi="Arial" w:cs="Arial"/>
                <w:sz w:val="16"/>
                <w:szCs w:val="16"/>
              </w:rPr>
            </w:pPr>
            <w:r w:rsidRPr="00DF53B4">
              <w:rPr>
                <w:rFonts w:ascii="Arial" w:hAnsi="Arial" w:cs="Arial"/>
                <w:sz w:val="16"/>
                <w:szCs w:val="16"/>
              </w:rPr>
              <w:t>R5-171474</w:t>
            </w:r>
          </w:p>
        </w:tc>
      </w:tr>
      <w:tr w:rsidR="0030798B" w:rsidRPr="00DF53B4" w14:paraId="189D1105"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7317A1"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5E7000"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FB9B38" w14:textId="77777777" w:rsidR="0030798B" w:rsidRPr="00DF53B4" w:rsidRDefault="0030798B" w:rsidP="0030798B">
            <w:pPr>
              <w:rPr>
                <w:rFonts w:ascii="Arial" w:hAnsi="Arial" w:cs="Arial"/>
                <w:sz w:val="16"/>
                <w:szCs w:val="16"/>
              </w:rPr>
            </w:pPr>
            <w:r w:rsidRPr="00DF53B4">
              <w:rPr>
                <w:rFonts w:ascii="Arial" w:hAnsi="Arial" w:cs="Arial"/>
                <w:sz w:val="16"/>
                <w:szCs w:val="16"/>
              </w:rPr>
              <w:t>10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7EB0C6"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507878" w14:textId="77777777" w:rsidR="0030798B" w:rsidRPr="00DF53B4" w:rsidRDefault="0030798B" w:rsidP="0030798B">
            <w:pPr>
              <w:rPr>
                <w:rFonts w:ascii="Arial" w:hAnsi="Arial" w:cs="Arial"/>
                <w:sz w:val="16"/>
                <w:szCs w:val="16"/>
              </w:rPr>
            </w:pPr>
            <w:r w:rsidRPr="00DF53B4">
              <w:rPr>
                <w:rFonts w:ascii="Arial" w:hAnsi="Arial" w:cs="Arial"/>
                <w:sz w:val="16"/>
                <w:szCs w:val="16"/>
              </w:rPr>
              <w:t>Unify description of IMS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52A5395"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D5599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DBB7B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2500D1" w14:textId="77777777" w:rsidR="0030798B" w:rsidRPr="00DF53B4" w:rsidRDefault="0030798B" w:rsidP="0030798B">
            <w:pPr>
              <w:rPr>
                <w:rFonts w:ascii="Arial" w:hAnsi="Arial" w:cs="Arial"/>
                <w:sz w:val="16"/>
                <w:szCs w:val="16"/>
              </w:rPr>
            </w:pPr>
            <w:r w:rsidRPr="00DF53B4">
              <w:rPr>
                <w:rFonts w:ascii="Arial" w:hAnsi="Arial" w:cs="Arial"/>
                <w:sz w:val="16"/>
                <w:szCs w:val="16"/>
              </w:rPr>
              <w:t>R5-171475</w:t>
            </w:r>
          </w:p>
        </w:tc>
      </w:tr>
      <w:tr w:rsidR="0030798B" w:rsidRPr="00DF53B4" w14:paraId="1A0DE25A"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A29E0B"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595F2CC"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905E0A" w14:textId="77777777" w:rsidR="0030798B" w:rsidRPr="00DF53B4" w:rsidRDefault="0030798B" w:rsidP="0030798B">
            <w:pPr>
              <w:rPr>
                <w:rFonts w:ascii="Arial" w:hAnsi="Arial" w:cs="Arial"/>
                <w:sz w:val="16"/>
                <w:szCs w:val="16"/>
              </w:rPr>
            </w:pPr>
            <w:r w:rsidRPr="00DF53B4">
              <w:rPr>
                <w:rFonts w:ascii="Arial" w:hAnsi="Arial" w:cs="Arial"/>
                <w:sz w:val="16"/>
                <w:szCs w:val="16"/>
              </w:rPr>
              <w:t>10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748EFB"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9E1BDC" w14:textId="77777777" w:rsidR="0030798B" w:rsidRPr="00DF53B4" w:rsidRDefault="0030798B" w:rsidP="0030798B">
            <w:pPr>
              <w:rPr>
                <w:rFonts w:ascii="Arial" w:hAnsi="Arial" w:cs="Arial"/>
                <w:sz w:val="16"/>
                <w:szCs w:val="16"/>
              </w:rPr>
            </w:pPr>
            <w:r w:rsidRPr="00DF53B4">
              <w:rPr>
                <w:rFonts w:ascii="Arial" w:hAnsi="Arial" w:cs="Arial"/>
                <w:sz w:val="16"/>
                <w:szCs w:val="16"/>
              </w:rPr>
              <w:t>Update generic procedure MO speech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9F9753"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7CFACE"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AE9EC1"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0D3DEF" w14:textId="77777777" w:rsidR="0030798B" w:rsidRPr="00DF53B4" w:rsidRDefault="0030798B" w:rsidP="0030798B">
            <w:pPr>
              <w:rPr>
                <w:rFonts w:ascii="Arial" w:hAnsi="Arial" w:cs="Arial"/>
                <w:sz w:val="16"/>
                <w:szCs w:val="16"/>
              </w:rPr>
            </w:pPr>
            <w:r w:rsidRPr="00DF53B4">
              <w:rPr>
                <w:rFonts w:ascii="Arial" w:hAnsi="Arial" w:cs="Arial"/>
                <w:sz w:val="16"/>
                <w:szCs w:val="16"/>
              </w:rPr>
              <w:t>R5-171476</w:t>
            </w:r>
          </w:p>
        </w:tc>
      </w:tr>
      <w:tr w:rsidR="0030798B" w:rsidRPr="00DF53B4" w14:paraId="62799EC4"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B15915"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B351EC"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5A95AA" w14:textId="77777777" w:rsidR="0030798B" w:rsidRPr="00DF53B4" w:rsidRDefault="0030798B" w:rsidP="0030798B">
            <w:pPr>
              <w:rPr>
                <w:rFonts w:ascii="Arial" w:hAnsi="Arial" w:cs="Arial"/>
                <w:sz w:val="16"/>
                <w:szCs w:val="16"/>
              </w:rPr>
            </w:pPr>
            <w:r w:rsidRPr="00DF53B4">
              <w:rPr>
                <w:rFonts w:ascii="Arial" w:hAnsi="Arial" w:cs="Arial"/>
                <w:sz w:val="16"/>
                <w:szCs w:val="16"/>
              </w:rPr>
              <w:t>10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2C66CF"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70FB0D" w14:textId="77777777" w:rsidR="0030798B" w:rsidRPr="00DF53B4" w:rsidRDefault="0030798B" w:rsidP="0030798B">
            <w:pPr>
              <w:rPr>
                <w:rFonts w:ascii="Arial" w:hAnsi="Arial" w:cs="Arial"/>
                <w:sz w:val="16"/>
                <w:szCs w:val="16"/>
              </w:rPr>
            </w:pPr>
            <w:r w:rsidRPr="00DF53B4">
              <w:rPr>
                <w:rFonts w:ascii="Arial" w:hAnsi="Arial" w:cs="Arial"/>
                <w:sz w:val="16"/>
                <w:szCs w:val="16"/>
              </w:rPr>
              <w:t>Update generic procedure MT speech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E5BF220"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646547"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8E42B6"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A22BDD" w14:textId="77777777" w:rsidR="0030798B" w:rsidRPr="00DF53B4" w:rsidRDefault="0030798B" w:rsidP="0030798B">
            <w:pPr>
              <w:rPr>
                <w:rFonts w:ascii="Arial" w:hAnsi="Arial" w:cs="Arial"/>
                <w:sz w:val="16"/>
                <w:szCs w:val="16"/>
              </w:rPr>
            </w:pPr>
            <w:r w:rsidRPr="00DF53B4">
              <w:rPr>
                <w:rFonts w:ascii="Arial" w:hAnsi="Arial" w:cs="Arial"/>
                <w:sz w:val="16"/>
                <w:szCs w:val="16"/>
              </w:rPr>
              <w:t>R5-171477</w:t>
            </w:r>
          </w:p>
        </w:tc>
      </w:tr>
      <w:tr w:rsidR="0030798B" w:rsidRPr="00DF53B4" w14:paraId="2F7ACA83"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CCAB1A"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CD05D9"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6623FC" w14:textId="77777777" w:rsidR="0030798B" w:rsidRPr="00DF53B4" w:rsidRDefault="0030798B" w:rsidP="0030798B">
            <w:pPr>
              <w:rPr>
                <w:rFonts w:ascii="Arial" w:hAnsi="Arial" w:cs="Arial"/>
                <w:sz w:val="16"/>
                <w:szCs w:val="16"/>
              </w:rPr>
            </w:pPr>
            <w:r w:rsidRPr="00DF53B4">
              <w:rPr>
                <w:rFonts w:ascii="Arial" w:hAnsi="Arial" w:cs="Arial"/>
                <w:sz w:val="16"/>
                <w:szCs w:val="16"/>
              </w:rPr>
              <w:t>10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7F3F56"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AD6FF9" w14:textId="77777777" w:rsidR="0030798B" w:rsidRPr="00DF53B4" w:rsidRDefault="0030798B" w:rsidP="0030798B">
            <w:pPr>
              <w:rPr>
                <w:rFonts w:ascii="Arial" w:hAnsi="Arial" w:cs="Arial"/>
                <w:sz w:val="16"/>
                <w:szCs w:val="16"/>
              </w:rPr>
            </w:pPr>
            <w:r w:rsidRPr="00DF53B4">
              <w:rPr>
                <w:rFonts w:ascii="Arial" w:hAnsi="Arial" w:cs="Arial"/>
                <w:sz w:val="16"/>
                <w:szCs w:val="16"/>
              </w:rPr>
              <w:t>Update generic procedure MO video call fo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ADAA54"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6C308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8FA1D5"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4057F3" w14:textId="77777777" w:rsidR="0030798B" w:rsidRPr="00DF53B4" w:rsidRDefault="0030798B" w:rsidP="0030798B">
            <w:pPr>
              <w:rPr>
                <w:rFonts w:ascii="Arial" w:hAnsi="Arial" w:cs="Arial"/>
                <w:sz w:val="16"/>
                <w:szCs w:val="16"/>
              </w:rPr>
            </w:pPr>
            <w:r w:rsidRPr="00DF53B4">
              <w:rPr>
                <w:rFonts w:ascii="Arial" w:hAnsi="Arial" w:cs="Arial"/>
                <w:sz w:val="16"/>
                <w:szCs w:val="16"/>
              </w:rPr>
              <w:t>R5-171478</w:t>
            </w:r>
          </w:p>
        </w:tc>
      </w:tr>
      <w:tr w:rsidR="0030798B" w:rsidRPr="00DF53B4" w14:paraId="428E6B9B"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B7D723"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C5217E"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A2DF6E" w14:textId="77777777" w:rsidR="0030798B" w:rsidRPr="00DF53B4" w:rsidRDefault="0030798B" w:rsidP="0030798B">
            <w:pPr>
              <w:rPr>
                <w:rFonts w:ascii="Arial" w:hAnsi="Arial" w:cs="Arial"/>
                <w:sz w:val="16"/>
                <w:szCs w:val="16"/>
              </w:rPr>
            </w:pPr>
            <w:r w:rsidRPr="00DF53B4">
              <w:rPr>
                <w:rFonts w:ascii="Arial" w:hAnsi="Arial" w:cs="Arial"/>
                <w:sz w:val="16"/>
                <w:szCs w:val="16"/>
              </w:rPr>
              <w:t>10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622DCA"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838C62" w14:textId="77777777" w:rsidR="0030798B" w:rsidRPr="00DF53B4" w:rsidRDefault="0030798B" w:rsidP="0030798B">
            <w:pPr>
              <w:rPr>
                <w:rFonts w:ascii="Arial" w:hAnsi="Arial" w:cs="Arial"/>
                <w:sz w:val="16"/>
                <w:szCs w:val="16"/>
              </w:rPr>
            </w:pPr>
            <w:r w:rsidRPr="00DF53B4">
              <w:rPr>
                <w:rFonts w:ascii="Arial" w:hAnsi="Arial" w:cs="Arial"/>
                <w:sz w:val="16"/>
                <w:szCs w:val="16"/>
              </w:rPr>
              <w:t>Addition of new TC 19.4.6 “Emergency call without emergency registration / Failure of registration / Rejected by 403(Forbidde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AD3197"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544B37"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D6634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AAB27E" w14:textId="77777777" w:rsidR="0030798B" w:rsidRPr="00DF53B4" w:rsidRDefault="0030798B" w:rsidP="0030798B">
            <w:pPr>
              <w:rPr>
                <w:rFonts w:ascii="Arial" w:hAnsi="Arial" w:cs="Arial"/>
                <w:sz w:val="16"/>
                <w:szCs w:val="16"/>
              </w:rPr>
            </w:pPr>
            <w:r w:rsidRPr="00DF53B4">
              <w:rPr>
                <w:rFonts w:ascii="Arial" w:hAnsi="Arial" w:cs="Arial"/>
                <w:sz w:val="16"/>
                <w:szCs w:val="16"/>
              </w:rPr>
              <w:t>R5-171480</w:t>
            </w:r>
          </w:p>
        </w:tc>
      </w:tr>
      <w:tr w:rsidR="0030798B" w:rsidRPr="00DF53B4" w14:paraId="6ED27CA5"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CC2FF5C"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CB5566"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97EFF7" w14:textId="77777777" w:rsidR="0030798B" w:rsidRPr="00DF53B4" w:rsidRDefault="0030798B" w:rsidP="0030798B">
            <w:pPr>
              <w:rPr>
                <w:rFonts w:ascii="Arial" w:hAnsi="Arial" w:cs="Arial"/>
                <w:sz w:val="16"/>
                <w:szCs w:val="16"/>
              </w:rPr>
            </w:pPr>
            <w:r w:rsidRPr="00DF53B4">
              <w:rPr>
                <w:rFonts w:ascii="Arial" w:hAnsi="Arial" w:cs="Arial"/>
                <w:sz w:val="16"/>
                <w:szCs w:val="16"/>
              </w:rPr>
              <w:t>10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DD9C44"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C0A5C3" w14:textId="77777777" w:rsidR="0030798B" w:rsidRPr="00DF53B4" w:rsidRDefault="0030798B" w:rsidP="0030798B">
            <w:pPr>
              <w:rPr>
                <w:rFonts w:ascii="Arial" w:hAnsi="Arial" w:cs="Arial"/>
                <w:sz w:val="16"/>
                <w:szCs w:val="16"/>
              </w:rPr>
            </w:pPr>
            <w:r w:rsidRPr="00DF53B4">
              <w:rPr>
                <w:rFonts w:ascii="Arial" w:hAnsi="Arial" w:cs="Arial"/>
                <w:sz w:val="16"/>
                <w:szCs w:val="16"/>
              </w:rPr>
              <w:t>Addition of new TC 19.1.6 “Emergency call with emergency registration / Success / GIBA against a network with GIBA support onl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A3E123"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00D781"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5836E6"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3ED085" w14:textId="77777777" w:rsidR="0030798B" w:rsidRPr="00DF53B4" w:rsidRDefault="0030798B" w:rsidP="0030798B">
            <w:pPr>
              <w:rPr>
                <w:rFonts w:ascii="Arial" w:hAnsi="Arial" w:cs="Arial"/>
                <w:sz w:val="16"/>
                <w:szCs w:val="16"/>
              </w:rPr>
            </w:pPr>
            <w:r w:rsidRPr="00DF53B4">
              <w:rPr>
                <w:rFonts w:ascii="Arial" w:hAnsi="Arial" w:cs="Arial"/>
                <w:sz w:val="16"/>
                <w:szCs w:val="16"/>
              </w:rPr>
              <w:t>R5-171482</w:t>
            </w:r>
          </w:p>
        </w:tc>
      </w:tr>
      <w:tr w:rsidR="0030798B" w:rsidRPr="00DF53B4" w14:paraId="0E5B0789"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04A960"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E27CD9"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0DC7AC9" w14:textId="77777777" w:rsidR="0030798B" w:rsidRPr="00DF53B4" w:rsidRDefault="0030798B" w:rsidP="0030798B">
            <w:pPr>
              <w:rPr>
                <w:rFonts w:ascii="Arial" w:hAnsi="Arial" w:cs="Arial"/>
                <w:sz w:val="16"/>
                <w:szCs w:val="16"/>
              </w:rPr>
            </w:pPr>
            <w:r w:rsidRPr="00DF53B4">
              <w:rPr>
                <w:rFonts w:ascii="Arial" w:hAnsi="Arial" w:cs="Arial"/>
                <w:sz w:val="16"/>
                <w:szCs w:val="16"/>
              </w:rPr>
              <w:t>10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5F1E81" w14:textId="77777777" w:rsidR="0030798B" w:rsidRPr="00DF53B4" w:rsidRDefault="0030798B" w:rsidP="0030798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21F828" w14:textId="77777777" w:rsidR="0030798B" w:rsidRPr="00DF53B4" w:rsidRDefault="0030798B" w:rsidP="0030798B">
            <w:pPr>
              <w:rPr>
                <w:rFonts w:ascii="Arial" w:hAnsi="Arial" w:cs="Arial"/>
                <w:sz w:val="16"/>
                <w:szCs w:val="16"/>
              </w:rPr>
            </w:pPr>
            <w:r w:rsidRPr="00DF53B4">
              <w:rPr>
                <w:rFonts w:ascii="Arial" w:hAnsi="Arial" w:cs="Arial"/>
                <w:sz w:val="16"/>
                <w:szCs w:val="16"/>
              </w:rPr>
              <w:t>Addition of new TC 19.4.7 “Emergency call without emergency registration / Failure of registration / GIBA support only”</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39EBD7"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19560B"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06D40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006622" w14:textId="77777777" w:rsidR="0030798B" w:rsidRPr="00DF53B4" w:rsidRDefault="0030798B" w:rsidP="0030798B">
            <w:pPr>
              <w:rPr>
                <w:rFonts w:ascii="Arial" w:hAnsi="Arial" w:cs="Arial"/>
                <w:sz w:val="16"/>
                <w:szCs w:val="16"/>
              </w:rPr>
            </w:pPr>
            <w:r w:rsidRPr="00DF53B4">
              <w:rPr>
                <w:rFonts w:ascii="Arial" w:hAnsi="Arial" w:cs="Arial"/>
                <w:sz w:val="16"/>
                <w:szCs w:val="16"/>
              </w:rPr>
              <w:t>R5-171484</w:t>
            </w:r>
          </w:p>
        </w:tc>
      </w:tr>
      <w:tr w:rsidR="0030798B" w:rsidRPr="00DF53B4" w14:paraId="0F4B3772"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3CDCCC"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EF69A2" w14:textId="77777777" w:rsidR="0030798B" w:rsidRPr="00DF53B4" w:rsidRDefault="0030798B" w:rsidP="0030798B">
            <w:pPr>
              <w:rPr>
                <w:rFonts w:ascii="Arial" w:hAnsi="Arial" w:cs="Arial"/>
                <w:sz w:val="16"/>
                <w:szCs w:val="16"/>
              </w:rPr>
            </w:pPr>
            <w:r w:rsidRPr="00DF53B4">
              <w:rPr>
                <w:rFonts w:ascii="Arial" w:hAnsi="Arial" w:cs="Arial"/>
                <w:sz w:val="16"/>
                <w:szCs w:val="16"/>
              </w:rPr>
              <w:t>RP-170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B4386D" w14:textId="77777777" w:rsidR="0030798B" w:rsidRPr="00DF53B4" w:rsidRDefault="0030798B" w:rsidP="0030798B">
            <w:pPr>
              <w:rPr>
                <w:rFonts w:ascii="Arial" w:hAnsi="Arial" w:cs="Arial"/>
                <w:sz w:val="16"/>
                <w:szCs w:val="16"/>
              </w:rPr>
            </w:pPr>
            <w:r w:rsidRPr="00DF53B4">
              <w:rPr>
                <w:rFonts w:ascii="Arial" w:hAnsi="Arial" w:cs="Arial"/>
                <w:sz w:val="16"/>
                <w:szCs w:val="16"/>
              </w:rPr>
              <w:t>10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E59FDD"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32BB46"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to MO INVITE for SRVCC in prealerting phas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474C0A"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3CECC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5483A2"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4AA291" w14:textId="77777777" w:rsidR="0030798B" w:rsidRPr="00DF53B4" w:rsidRDefault="00D10166" w:rsidP="0030798B">
            <w:pPr>
              <w:rPr>
                <w:rFonts w:ascii="Arial" w:hAnsi="Arial" w:cs="Arial"/>
                <w:sz w:val="16"/>
                <w:szCs w:val="16"/>
              </w:rPr>
            </w:pPr>
            <w:r w:rsidRPr="00DF53B4">
              <w:rPr>
                <w:rFonts w:ascii="Arial" w:hAnsi="Arial" w:cs="Arial"/>
                <w:sz w:val="16"/>
                <w:szCs w:val="16"/>
              </w:rPr>
              <w:t>R5-171486</w:t>
            </w:r>
          </w:p>
        </w:tc>
      </w:tr>
      <w:tr w:rsidR="0030798B" w:rsidRPr="00DF53B4" w14:paraId="25831F9F"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9ACEAE"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F7C0E0"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AF3F25" w14:textId="77777777" w:rsidR="0030798B" w:rsidRPr="00DF53B4" w:rsidRDefault="0030798B" w:rsidP="0030798B">
            <w:pPr>
              <w:rPr>
                <w:rFonts w:ascii="Arial" w:hAnsi="Arial" w:cs="Arial"/>
                <w:sz w:val="16"/>
                <w:szCs w:val="16"/>
              </w:rPr>
            </w:pPr>
            <w:r w:rsidRPr="00DF53B4">
              <w:rPr>
                <w:rFonts w:ascii="Arial" w:hAnsi="Arial" w:cs="Arial"/>
                <w:sz w:val="16"/>
                <w:szCs w:val="16"/>
              </w:rPr>
              <w:t>10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164C53"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7AFCD9"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s to WLAN MO and MT MTSI Video call message contents and procedur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42CB81"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85CFF5"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D87B76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93DC9C" w14:textId="77777777" w:rsidR="0030798B" w:rsidRPr="00DF53B4" w:rsidRDefault="00D10166" w:rsidP="0030798B">
            <w:pPr>
              <w:rPr>
                <w:rFonts w:ascii="Arial" w:hAnsi="Arial" w:cs="Arial"/>
                <w:sz w:val="16"/>
                <w:szCs w:val="16"/>
              </w:rPr>
            </w:pPr>
            <w:r w:rsidRPr="00DF53B4">
              <w:rPr>
                <w:rFonts w:ascii="Arial" w:hAnsi="Arial" w:cs="Arial"/>
                <w:sz w:val="16"/>
                <w:szCs w:val="16"/>
              </w:rPr>
              <w:t>R5-171488</w:t>
            </w:r>
          </w:p>
        </w:tc>
      </w:tr>
      <w:tr w:rsidR="0030798B" w:rsidRPr="00DF53B4" w14:paraId="369221BE"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60CD29"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AB72CA"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5F8181" w14:textId="77777777" w:rsidR="0030798B" w:rsidRPr="00DF53B4" w:rsidRDefault="0030798B" w:rsidP="0030798B">
            <w:pPr>
              <w:rPr>
                <w:rFonts w:ascii="Arial" w:hAnsi="Arial" w:cs="Arial"/>
                <w:sz w:val="16"/>
                <w:szCs w:val="16"/>
              </w:rPr>
            </w:pPr>
            <w:r w:rsidRPr="00DF53B4">
              <w:rPr>
                <w:rFonts w:ascii="Arial" w:hAnsi="Arial" w:cs="Arial"/>
                <w:sz w:val="16"/>
                <w:szCs w:val="16"/>
              </w:rPr>
              <w:t>10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F80EB2"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58C4E3"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to IMS MT video call proced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862CFB"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785DF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B9C332"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820F4F" w14:textId="77777777" w:rsidR="0030798B" w:rsidRPr="00DF53B4" w:rsidRDefault="00862364" w:rsidP="0030798B">
            <w:pPr>
              <w:rPr>
                <w:rFonts w:ascii="Arial" w:hAnsi="Arial" w:cs="Arial"/>
                <w:sz w:val="16"/>
                <w:szCs w:val="16"/>
              </w:rPr>
            </w:pPr>
            <w:r w:rsidRPr="00DF53B4">
              <w:rPr>
                <w:rFonts w:ascii="Arial" w:hAnsi="Arial" w:cs="Arial"/>
                <w:sz w:val="16"/>
                <w:szCs w:val="16"/>
              </w:rPr>
              <w:t>R5-171489</w:t>
            </w:r>
          </w:p>
        </w:tc>
      </w:tr>
      <w:tr w:rsidR="0030798B" w:rsidRPr="00DF53B4" w14:paraId="43B30B5A"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2539E9"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2B68D9"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62386F" w14:textId="77777777" w:rsidR="0030798B" w:rsidRPr="00DF53B4" w:rsidRDefault="0030798B" w:rsidP="0030798B">
            <w:pPr>
              <w:rPr>
                <w:rFonts w:ascii="Arial" w:hAnsi="Arial" w:cs="Arial"/>
                <w:sz w:val="16"/>
                <w:szCs w:val="16"/>
              </w:rPr>
            </w:pPr>
            <w:r w:rsidRPr="00DF53B4">
              <w:rPr>
                <w:rFonts w:ascii="Arial" w:hAnsi="Arial" w:cs="Arial"/>
                <w:sz w:val="16"/>
                <w:szCs w:val="16"/>
              </w:rPr>
              <w:t>10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1BA783"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F5EE03"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to GCF WI-154 IMS Emergency Call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1B89D05"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6C831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ED3F36"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9EF1E7" w14:textId="77777777" w:rsidR="0030798B" w:rsidRPr="00DF53B4" w:rsidRDefault="00862364" w:rsidP="0030798B">
            <w:pPr>
              <w:rPr>
                <w:rFonts w:ascii="Arial" w:hAnsi="Arial" w:cs="Arial"/>
                <w:sz w:val="16"/>
                <w:szCs w:val="16"/>
              </w:rPr>
            </w:pPr>
            <w:r w:rsidRPr="00DF53B4">
              <w:rPr>
                <w:rFonts w:ascii="Arial" w:hAnsi="Arial" w:cs="Arial"/>
                <w:sz w:val="16"/>
                <w:szCs w:val="16"/>
              </w:rPr>
              <w:t>R5-171490</w:t>
            </w:r>
          </w:p>
        </w:tc>
      </w:tr>
      <w:tr w:rsidR="0030798B" w:rsidRPr="00DF53B4" w14:paraId="096AFCF3"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C74CC5"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D8E992"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85753C" w14:textId="77777777" w:rsidR="0030798B" w:rsidRPr="00DF53B4" w:rsidRDefault="0030798B" w:rsidP="0030798B">
            <w:pPr>
              <w:rPr>
                <w:rFonts w:ascii="Arial" w:hAnsi="Arial" w:cs="Arial"/>
                <w:sz w:val="16"/>
                <w:szCs w:val="16"/>
              </w:rPr>
            </w:pPr>
            <w:r w:rsidRPr="00DF53B4">
              <w:rPr>
                <w:rFonts w:ascii="Arial" w:hAnsi="Arial" w:cs="Arial"/>
                <w:sz w:val="16"/>
                <w:szCs w:val="16"/>
              </w:rPr>
              <w:t>10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EF478D"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98D45F"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to IMS Speech AMR test cases 16.2, 16.3 and 16.4 for DTMF suppor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182CC9"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7AE08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0570A5"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BF213D" w14:textId="77777777" w:rsidR="0030798B" w:rsidRPr="00DF53B4" w:rsidRDefault="00862364" w:rsidP="0030798B">
            <w:pPr>
              <w:rPr>
                <w:rFonts w:ascii="Arial" w:hAnsi="Arial" w:cs="Arial"/>
                <w:sz w:val="16"/>
                <w:szCs w:val="16"/>
              </w:rPr>
            </w:pPr>
            <w:r w:rsidRPr="00DF53B4">
              <w:rPr>
                <w:rFonts w:ascii="Arial" w:hAnsi="Arial" w:cs="Arial"/>
                <w:sz w:val="16"/>
                <w:szCs w:val="16"/>
              </w:rPr>
              <w:t>R5-171491</w:t>
            </w:r>
          </w:p>
        </w:tc>
      </w:tr>
      <w:tr w:rsidR="0030798B" w:rsidRPr="00DF53B4" w14:paraId="48FC47FF"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76BD4F"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496108"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1C47DF" w14:textId="77777777" w:rsidR="0030798B" w:rsidRPr="00DF53B4" w:rsidRDefault="0030798B" w:rsidP="0030798B">
            <w:pPr>
              <w:rPr>
                <w:rFonts w:ascii="Arial" w:hAnsi="Arial" w:cs="Arial"/>
                <w:sz w:val="16"/>
                <w:szCs w:val="16"/>
              </w:rPr>
            </w:pPr>
            <w:r w:rsidRPr="00DF53B4">
              <w:rPr>
                <w:rFonts w:ascii="Arial" w:hAnsi="Arial" w:cs="Arial"/>
                <w:sz w:val="16"/>
                <w:szCs w:val="16"/>
              </w:rPr>
              <w:t>10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FE194A"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1D1F93" w14:textId="77777777" w:rsidR="0030798B" w:rsidRPr="00DF53B4" w:rsidRDefault="0030798B" w:rsidP="0030798B">
            <w:pPr>
              <w:rPr>
                <w:rFonts w:ascii="Arial" w:hAnsi="Arial" w:cs="Arial"/>
                <w:sz w:val="16"/>
                <w:szCs w:val="16"/>
              </w:rPr>
            </w:pPr>
            <w:r w:rsidRPr="00DF53B4">
              <w:rPr>
                <w:rFonts w:ascii="Arial" w:hAnsi="Arial" w:cs="Arial"/>
                <w:sz w:val="16"/>
                <w:szCs w:val="16"/>
              </w:rPr>
              <w:t>Generic Test Procedure renumbering for MTSI ove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510F42"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C35468"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89F62B"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B5A809" w14:textId="77777777" w:rsidR="0030798B" w:rsidRPr="00DF53B4" w:rsidRDefault="00862364" w:rsidP="0030798B">
            <w:pPr>
              <w:rPr>
                <w:rFonts w:ascii="Arial" w:hAnsi="Arial" w:cs="Arial"/>
                <w:sz w:val="16"/>
                <w:szCs w:val="16"/>
              </w:rPr>
            </w:pPr>
            <w:r w:rsidRPr="00DF53B4">
              <w:rPr>
                <w:rFonts w:ascii="Arial" w:hAnsi="Arial" w:cs="Arial"/>
                <w:sz w:val="16"/>
                <w:szCs w:val="16"/>
              </w:rPr>
              <w:t>R5-171492</w:t>
            </w:r>
          </w:p>
        </w:tc>
      </w:tr>
      <w:tr w:rsidR="0030798B" w:rsidRPr="00DF53B4" w14:paraId="4F2EB6DA"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62DCAE"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B8A6ED"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E88FE9" w14:textId="77777777" w:rsidR="0030798B" w:rsidRPr="00DF53B4" w:rsidRDefault="0030798B" w:rsidP="0030798B">
            <w:pPr>
              <w:rPr>
                <w:rFonts w:ascii="Arial" w:hAnsi="Arial" w:cs="Arial"/>
                <w:sz w:val="16"/>
                <w:szCs w:val="16"/>
              </w:rPr>
            </w:pPr>
            <w:r w:rsidRPr="00DF53B4">
              <w:rPr>
                <w:rFonts w:ascii="Arial" w:hAnsi="Arial" w:cs="Arial"/>
                <w:sz w:val="16"/>
                <w:szCs w:val="16"/>
              </w:rPr>
              <w:t>10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AE5D83A"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A50935" w14:textId="77777777" w:rsidR="0030798B" w:rsidRPr="00DF53B4" w:rsidRDefault="0030798B" w:rsidP="0030798B">
            <w:pPr>
              <w:rPr>
                <w:rFonts w:ascii="Arial" w:hAnsi="Arial" w:cs="Arial"/>
                <w:sz w:val="16"/>
                <w:szCs w:val="16"/>
              </w:rPr>
            </w:pPr>
            <w:r w:rsidRPr="00DF53B4">
              <w:rPr>
                <w:rFonts w:ascii="Arial" w:hAnsi="Arial" w:cs="Arial"/>
                <w:sz w:val="16"/>
                <w:szCs w:val="16"/>
              </w:rPr>
              <w:t>New TC H.9.1 SIP digest without TLS – abnormal procedures – 403 Forbidden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5EEB74"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7B99A2"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C1A32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9E18EA" w14:textId="77777777" w:rsidR="0030798B" w:rsidRPr="00DF53B4" w:rsidRDefault="00862364" w:rsidP="0030798B">
            <w:pPr>
              <w:rPr>
                <w:rFonts w:ascii="Arial" w:hAnsi="Arial" w:cs="Arial"/>
                <w:sz w:val="16"/>
                <w:szCs w:val="16"/>
              </w:rPr>
            </w:pPr>
            <w:r w:rsidRPr="00DF53B4">
              <w:rPr>
                <w:rFonts w:ascii="Arial" w:hAnsi="Arial" w:cs="Arial"/>
                <w:sz w:val="16"/>
                <w:szCs w:val="16"/>
              </w:rPr>
              <w:t>R5-171495</w:t>
            </w:r>
          </w:p>
        </w:tc>
      </w:tr>
      <w:tr w:rsidR="0030798B" w:rsidRPr="00DF53B4" w14:paraId="4DBDE57B"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29ADF9"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040F10"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C297FB" w14:textId="77777777" w:rsidR="0030798B" w:rsidRPr="00DF53B4" w:rsidRDefault="0030798B" w:rsidP="0030798B">
            <w:pPr>
              <w:rPr>
                <w:rFonts w:ascii="Arial" w:hAnsi="Arial" w:cs="Arial"/>
                <w:sz w:val="16"/>
                <w:szCs w:val="16"/>
              </w:rPr>
            </w:pPr>
            <w:r w:rsidRPr="00DF53B4">
              <w:rPr>
                <w:rFonts w:ascii="Arial" w:hAnsi="Arial" w:cs="Arial"/>
                <w:sz w:val="16"/>
                <w:szCs w:val="16"/>
              </w:rPr>
              <w:t>10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4D3062"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645DBEB" w14:textId="77777777" w:rsidR="0030798B" w:rsidRPr="00DF53B4" w:rsidRDefault="0030798B" w:rsidP="0030798B">
            <w:pPr>
              <w:rPr>
                <w:rFonts w:ascii="Arial" w:hAnsi="Arial" w:cs="Arial"/>
                <w:sz w:val="16"/>
                <w:szCs w:val="16"/>
              </w:rPr>
            </w:pPr>
            <w:r w:rsidRPr="00DF53B4">
              <w:rPr>
                <w:rFonts w:ascii="Arial" w:hAnsi="Arial" w:cs="Arial"/>
                <w:sz w:val="16"/>
                <w:szCs w:val="16"/>
              </w:rPr>
              <w:t>New TC H.12.7 Originating MTSI Video call without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12A8AE"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DDDAA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1AF2EA"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E5F391" w14:textId="77777777" w:rsidR="0030798B" w:rsidRPr="00DF53B4" w:rsidRDefault="00862364" w:rsidP="0030798B">
            <w:pPr>
              <w:rPr>
                <w:rFonts w:ascii="Arial" w:hAnsi="Arial" w:cs="Arial"/>
                <w:sz w:val="16"/>
                <w:szCs w:val="16"/>
              </w:rPr>
            </w:pPr>
            <w:r w:rsidRPr="00DF53B4">
              <w:rPr>
                <w:rFonts w:ascii="Arial" w:hAnsi="Arial" w:cs="Arial"/>
                <w:sz w:val="16"/>
                <w:szCs w:val="16"/>
              </w:rPr>
              <w:t>R5-171496</w:t>
            </w:r>
          </w:p>
        </w:tc>
      </w:tr>
      <w:tr w:rsidR="0030798B" w:rsidRPr="00DF53B4" w14:paraId="79D02413"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919776E"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075EF9"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2D35026" w14:textId="77777777" w:rsidR="0030798B" w:rsidRPr="00DF53B4" w:rsidRDefault="0030798B" w:rsidP="0030798B">
            <w:pPr>
              <w:rPr>
                <w:rFonts w:ascii="Arial" w:hAnsi="Arial" w:cs="Arial"/>
                <w:sz w:val="16"/>
                <w:szCs w:val="16"/>
              </w:rPr>
            </w:pPr>
            <w:r w:rsidRPr="00DF53B4">
              <w:rPr>
                <w:rFonts w:ascii="Arial" w:hAnsi="Arial" w:cs="Arial"/>
                <w:sz w:val="16"/>
                <w:szCs w:val="16"/>
              </w:rPr>
              <w:t>10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B68589"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2DE0C5" w14:textId="77777777" w:rsidR="0030798B" w:rsidRPr="00DF53B4" w:rsidRDefault="0030798B" w:rsidP="0030798B">
            <w:pPr>
              <w:rPr>
                <w:rFonts w:ascii="Arial" w:hAnsi="Arial" w:cs="Arial"/>
                <w:sz w:val="16"/>
                <w:szCs w:val="16"/>
              </w:rPr>
            </w:pPr>
            <w:r w:rsidRPr="00DF53B4">
              <w:rPr>
                <w:rFonts w:ascii="Arial" w:hAnsi="Arial" w:cs="Arial"/>
                <w:sz w:val="16"/>
                <w:szCs w:val="16"/>
              </w:rPr>
              <w:t>New TC H.12.8 Terminating MTSI Video call without preconditions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14A3AF"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D83A4E"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4191FC"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8A4D9B" w14:textId="77777777" w:rsidR="0030798B" w:rsidRPr="00DF53B4" w:rsidRDefault="00862364" w:rsidP="0030798B">
            <w:pPr>
              <w:rPr>
                <w:rFonts w:ascii="Arial" w:hAnsi="Arial" w:cs="Arial"/>
                <w:sz w:val="16"/>
                <w:szCs w:val="16"/>
              </w:rPr>
            </w:pPr>
            <w:r w:rsidRPr="00DF53B4">
              <w:rPr>
                <w:rFonts w:ascii="Arial" w:hAnsi="Arial" w:cs="Arial"/>
                <w:sz w:val="16"/>
                <w:szCs w:val="16"/>
              </w:rPr>
              <w:t>R5-171497</w:t>
            </w:r>
          </w:p>
        </w:tc>
      </w:tr>
      <w:tr w:rsidR="0030798B" w:rsidRPr="00DF53B4" w14:paraId="26D23439"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04D4E7"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688040"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0D0B63" w14:textId="77777777" w:rsidR="0030798B" w:rsidRPr="00DF53B4" w:rsidRDefault="0030798B" w:rsidP="0030798B">
            <w:pPr>
              <w:rPr>
                <w:rFonts w:ascii="Arial" w:hAnsi="Arial" w:cs="Arial"/>
                <w:sz w:val="16"/>
                <w:szCs w:val="16"/>
              </w:rPr>
            </w:pPr>
            <w:r w:rsidRPr="00DF53B4">
              <w:rPr>
                <w:rFonts w:ascii="Arial" w:hAnsi="Arial" w:cs="Arial"/>
                <w:sz w:val="16"/>
                <w:szCs w:val="16"/>
              </w:rPr>
              <w:t>10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7AC3C8"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B5C24D" w14:textId="77777777" w:rsidR="0030798B" w:rsidRPr="00DF53B4" w:rsidRDefault="0030798B" w:rsidP="0030798B">
            <w:pPr>
              <w:rPr>
                <w:rFonts w:ascii="Arial" w:hAnsi="Arial" w:cs="Arial"/>
                <w:sz w:val="16"/>
                <w:szCs w:val="16"/>
              </w:rPr>
            </w:pPr>
            <w:r w:rsidRPr="00DF53B4">
              <w:rPr>
                <w:rFonts w:ascii="Arial" w:hAnsi="Arial" w:cs="Arial"/>
                <w:sz w:val="16"/>
                <w:szCs w:val="16"/>
              </w:rPr>
              <w:t>New TC H.15.11 Self-Configuration via SIP based procedure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EBB427"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6B0E2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0A49FA"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7C4E001" w14:textId="77777777" w:rsidR="0030798B" w:rsidRPr="00DF53B4" w:rsidRDefault="00862364" w:rsidP="0030798B">
            <w:pPr>
              <w:rPr>
                <w:rFonts w:ascii="Arial" w:hAnsi="Arial" w:cs="Arial"/>
                <w:sz w:val="16"/>
                <w:szCs w:val="16"/>
              </w:rPr>
            </w:pPr>
            <w:r w:rsidRPr="00DF53B4">
              <w:rPr>
                <w:rFonts w:ascii="Arial" w:hAnsi="Arial" w:cs="Arial"/>
                <w:sz w:val="16"/>
                <w:szCs w:val="16"/>
              </w:rPr>
              <w:t>R5-171498</w:t>
            </w:r>
          </w:p>
        </w:tc>
      </w:tr>
      <w:tr w:rsidR="0030798B" w:rsidRPr="00DF53B4" w14:paraId="6261058F"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2A2879"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5FABE3"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51D598" w14:textId="77777777" w:rsidR="0030798B" w:rsidRPr="00DF53B4" w:rsidRDefault="0030798B" w:rsidP="0030798B">
            <w:pPr>
              <w:rPr>
                <w:rFonts w:ascii="Arial" w:hAnsi="Arial" w:cs="Arial"/>
                <w:sz w:val="16"/>
                <w:szCs w:val="16"/>
              </w:rPr>
            </w:pPr>
            <w:r w:rsidRPr="00DF53B4">
              <w:rPr>
                <w:rFonts w:ascii="Arial" w:hAnsi="Arial" w:cs="Arial"/>
                <w:sz w:val="16"/>
                <w:szCs w:val="16"/>
              </w:rPr>
              <w:t>10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7BEF8D"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A1CB10" w14:textId="77777777" w:rsidR="0030798B" w:rsidRPr="00DF53B4" w:rsidRDefault="0030798B" w:rsidP="0030798B">
            <w:pPr>
              <w:rPr>
                <w:rFonts w:ascii="Arial" w:hAnsi="Arial" w:cs="Arial"/>
                <w:sz w:val="16"/>
                <w:szCs w:val="16"/>
              </w:rPr>
            </w:pPr>
            <w:r w:rsidRPr="00DF53B4">
              <w:rPr>
                <w:rFonts w:ascii="Arial" w:hAnsi="Arial" w:cs="Arial"/>
                <w:sz w:val="16"/>
                <w:szCs w:val="16"/>
              </w:rPr>
              <w:t>New TC H.17.1 Originating Voice, add video remove video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F812A9"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F09BCF"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9639C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345300" w14:textId="77777777" w:rsidR="0030798B" w:rsidRPr="00DF53B4" w:rsidRDefault="00862364" w:rsidP="0030798B">
            <w:pPr>
              <w:rPr>
                <w:rFonts w:ascii="Arial" w:hAnsi="Arial" w:cs="Arial"/>
                <w:sz w:val="16"/>
                <w:szCs w:val="16"/>
              </w:rPr>
            </w:pPr>
            <w:r w:rsidRPr="00DF53B4">
              <w:rPr>
                <w:rFonts w:ascii="Arial" w:hAnsi="Arial" w:cs="Arial"/>
                <w:sz w:val="16"/>
                <w:szCs w:val="16"/>
              </w:rPr>
              <w:t>R5-171499</w:t>
            </w:r>
          </w:p>
        </w:tc>
      </w:tr>
      <w:tr w:rsidR="0030798B" w:rsidRPr="00DF53B4" w14:paraId="20839F7C"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1F21A1"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59FFCC"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FB6F493" w14:textId="77777777" w:rsidR="0030798B" w:rsidRPr="00DF53B4" w:rsidRDefault="0030798B" w:rsidP="0030798B">
            <w:pPr>
              <w:rPr>
                <w:rFonts w:ascii="Arial" w:hAnsi="Arial" w:cs="Arial"/>
                <w:sz w:val="16"/>
                <w:szCs w:val="16"/>
              </w:rPr>
            </w:pPr>
            <w:r w:rsidRPr="00DF53B4">
              <w:rPr>
                <w:rFonts w:ascii="Arial" w:hAnsi="Arial" w:cs="Arial"/>
                <w:sz w:val="16"/>
                <w:szCs w:val="16"/>
              </w:rPr>
              <w:t>10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D17F79"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141728" w14:textId="77777777" w:rsidR="0030798B" w:rsidRPr="00DF53B4" w:rsidRDefault="0030798B" w:rsidP="0030798B">
            <w:pPr>
              <w:rPr>
                <w:rFonts w:ascii="Arial" w:hAnsi="Arial" w:cs="Arial"/>
                <w:sz w:val="16"/>
                <w:szCs w:val="16"/>
              </w:rPr>
            </w:pPr>
            <w:r w:rsidRPr="00DF53B4">
              <w:rPr>
                <w:rFonts w:ascii="Arial" w:hAnsi="Arial" w:cs="Arial"/>
                <w:sz w:val="16"/>
                <w:szCs w:val="16"/>
              </w:rPr>
              <w:t>New H.17.2 TC Terminating Voice, add video remove video /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C916F9"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83263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5D40E6"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8FB79C" w14:textId="77777777" w:rsidR="0030798B" w:rsidRPr="00DF53B4" w:rsidRDefault="00862364" w:rsidP="0030798B">
            <w:pPr>
              <w:rPr>
                <w:rFonts w:ascii="Arial" w:hAnsi="Arial" w:cs="Arial"/>
                <w:sz w:val="16"/>
                <w:szCs w:val="16"/>
              </w:rPr>
            </w:pPr>
            <w:r w:rsidRPr="00DF53B4">
              <w:rPr>
                <w:rFonts w:ascii="Arial" w:hAnsi="Arial" w:cs="Arial"/>
                <w:sz w:val="16"/>
                <w:szCs w:val="16"/>
              </w:rPr>
              <w:t>R5-171500</w:t>
            </w:r>
          </w:p>
        </w:tc>
      </w:tr>
      <w:tr w:rsidR="0030798B" w:rsidRPr="00DF53B4" w14:paraId="63E84BD6"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8A1A48"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1F2BDF" w14:textId="77777777" w:rsidR="0030798B" w:rsidRPr="00DF53B4" w:rsidRDefault="0030798B" w:rsidP="0030798B">
            <w:pPr>
              <w:rPr>
                <w:rFonts w:ascii="Arial" w:hAnsi="Arial" w:cs="Arial"/>
                <w:sz w:val="16"/>
                <w:szCs w:val="16"/>
              </w:rPr>
            </w:pPr>
            <w:r w:rsidRPr="00DF53B4">
              <w:rPr>
                <w:rFonts w:ascii="Arial" w:hAnsi="Arial" w:cs="Arial"/>
                <w:sz w:val="16"/>
                <w:szCs w:val="16"/>
              </w:rPr>
              <w:t>RP-1700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3E3039F" w14:textId="77777777" w:rsidR="0030798B" w:rsidRPr="00DF53B4" w:rsidRDefault="0030798B" w:rsidP="0030798B">
            <w:pPr>
              <w:rPr>
                <w:rFonts w:ascii="Arial" w:hAnsi="Arial" w:cs="Arial"/>
                <w:sz w:val="16"/>
                <w:szCs w:val="16"/>
              </w:rPr>
            </w:pPr>
            <w:r w:rsidRPr="00DF53B4">
              <w:rPr>
                <w:rFonts w:ascii="Arial" w:hAnsi="Arial" w:cs="Arial"/>
                <w:sz w:val="16"/>
                <w:szCs w:val="16"/>
              </w:rPr>
              <w:t>10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0EBD1C"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79A68D" w14:textId="77777777" w:rsidR="0030798B" w:rsidRPr="00DF53B4" w:rsidRDefault="0030798B" w:rsidP="0030798B">
            <w:pPr>
              <w:rPr>
                <w:rFonts w:ascii="Arial" w:hAnsi="Arial" w:cs="Arial"/>
                <w:sz w:val="16"/>
                <w:szCs w:val="16"/>
              </w:rPr>
            </w:pPr>
            <w:r w:rsidRPr="00DF53B4">
              <w:rPr>
                <w:rFonts w:ascii="Arial" w:hAnsi="Arial" w:cs="Arial"/>
                <w:sz w:val="16"/>
                <w:szCs w:val="16"/>
              </w:rPr>
              <w:t>Update C.29.1 for fixed broadband a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F73EB9"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2E0E55"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E8A586"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122ECEE" w14:textId="77777777" w:rsidR="0030798B" w:rsidRPr="00DF53B4" w:rsidRDefault="00862364" w:rsidP="0030798B">
            <w:pPr>
              <w:rPr>
                <w:rFonts w:ascii="Arial" w:hAnsi="Arial" w:cs="Arial"/>
                <w:sz w:val="16"/>
                <w:szCs w:val="16"/>
              </w:rPr>
            </w:pPr>
            <w:r w:rsidRPr="00DF53B4">
              <w:rPr>
                <w:rFonts w:ascii="Arial" w:hAnsi="Arial" w:cs="Arial"/>
                <w:sz w:val="16"/>
                <w:szCs w:val="16"/>
              </w:rPr>
              <w:t>R5-171501</w:t>
            </w:r>
          </w:p>
        </w:tc>
      </w:tr>
      <w:tr w:rsidR="0030798B" w:rsidRPr="00DF53B4" w14:paraId="3D6618D7"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B247CD"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79755E" w14:textId="77777777" w:rsidR="0030798B" w:rsidRPr="00DF53B4" w:rsidRDefault="0030798B" w:rsidP="0030798B">
            <w:pPr>
              <w:rPr>
                <w:rFonts w:ascii="Arial" w:hAnsi="Arial" w:cs="Arial"/>
                <w:sz w:val="16"/>
                <w:szCs w:val="16"/>
              </w:rPr>
            </w:pPr>
            <w:r w:rsidRPr="00DF53B4">
              <w:rPr>
                <w:rFonts w:ascii="Arial" w:hAnsi="Arial" w:cs="Arial"/>
                <w:sz w:val="16"/>
                <w:szCs w:val="16"/>
              </w:rPr>
              <w:t>RP-17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984E39" w14:textId="77777777" w:rsidR="0030798B" w:rsidRPr="00DF53B4" w:rsidRDefault="0030798B" w:rsidP="0030798B">
            <w:pPr>
              <w:rPr>
                <w:rFonts w:ascii="Arial" w:hAnsi="Arial" w:cs="Arial"/>
                <w:sz w:val="16"/>
                <w:szCs w:val="16"/>
              </w:rPr>
            </w:pPr>
            <w:r w:rsidRPr="00DF53B4">
              <w:rPr>
                <w:rFonts w:ascii="Arial" w:hAnsi="Arial" w:cs="Arial"/>
                <w:sz w:val="16"/>
                <w:szCs w:val="16"/>
              </w:rPr>
              <w:t>10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FDA798"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131F40" w14:textId="77777777" w:rsidR="0030798B" w:rsidRPr="00DF53B4" w:rsidRDefault="0030798B" w:rsidP="0030798B">
            <w:pPr>
              <w:rPr>
                <w:rFonts w:ascii="Arial" w:hAnsi="Arial" w:cs="Arial"/>
                <w:sz w:val="16"/>
                <w:szCs w:val="16"/>
              </w:rPr>
            </w:pPr>
            <w:r w:rsidRPr="00DF53B4">
              <w:rPr>
                <w:rFonts w:ascii="Arial" w:hAnsi="Arial" w:cs="Arial"/>
                <w:sz w:val="16"/>
                <w:szCs w:val="16"/>
              </w:rPr>
              <w:t>tel URI in Conferenc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A2BA75"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D7FD09"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1316A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585949" w14:textId="77777777" w:rsidR="0030798B" w:rsidRPr="00DF53B4" w:rsidRDefault="00862364" w:rsidP="0030798B">
            <w:pPr>
              <w:rPr>
                <w:rFonts w:ascii="Arial" w:hAnsi="Arial" w:cs="Arial"/>
                <w:sz w:val="16"/>
                <w:szCs w:val="16"/>
              </w:rPr>
            </w:pPr>
            <w:r w:rsidRPr="00DF53B4">
              <w:rPr>
                <w:rFonts w:ascii="Arial" w:hAnsi="Arial" w:cs="Arial"/>
                <w:sz w:val="16"/>
                <w:szCs w:val="16"/>
              </w:rPr>
              <w:t>R5-171510</w:t>
            </w:r>
          </w:p>
        </w:tc>
      </w:tr>
      <w:tr w:rsidR="0030798B" w:rsidRPr="00DF53B4" w14:paraId="79BDA5ED"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0D3C959"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E01B9F"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9076C1" w14:textId="77777777" w:rsidR="0030798B" w:rsidRPr="00DF53B4" w:rsidRDefault="0030798B" w:rsidP="0030798B">
            <w:pPr>
              <w:rPr>
                <w:rFonts w:ascii="Arial" w:hAnsi="Arial" w:cs="Arial"/>
                <w:sz w:val="16"/>
                <w:szCs w:val="16"/>
              </w:rPr>
            </w:pPr>
            <w:r w:rsidRPr="00DF53B4">
              <w:rPr>
                <w:rFonts w:ascii="Arial" w:hAnsi="Arial" w:cs="Arial"/>
                <w:sz w:val="16"/>
                <w:szCs w:val="16"/>
              </w:rPr>
              <w:t>10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28BBB4"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B5D051"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s to C.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058ACA"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AA5FA4"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2404F2"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DEA71B" w14:textId="77777777" w:rsidR="0030798B" w:rsidRPr="00DF53B4" w:rsidRDefault="00862364" w:rsidP="0030798B">
            <w:pPr>
              <w:rPr>
                <w:rFonts w:ascii="Arial" w:hAnsi="Arial" w:cs="Arial"/>
                <w:sz w:val="16"/>
                <w:szCs w:val="16"/>
              </w:rPr>
            </w:pPr>
            <w:r w:rsidRPr="00DF53B4">
              <w:rPr>
                <w:rFonts w:ascii="Arial" w:hAnsi="Arial" w:cs="Arial"/>
                <w:sz w:val="16"/>
                <w:szCs w:val="16"/>
              </w:rPr>
              <w:t>R5-171511</w:t>
            </w:r>
          </w:p>
        </w:tc>
      </w:tr>
      <w:tr w:rsidR="0030798B" w:rsidRPr="00DF53B4" w14:paraId="4C804DDD"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935D52"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70061A" w14:textId="77777777" w:rsidR="0030798B" w:rsidRPr="00DF53B4" w:rsidRDefault="0030798B" w:rsidP="0030798B">
            <w:pPr>
              <w:rPr>
                <w:rFonts w:ascii="Arial" w:hAnsi="Arial" w:cs="Arial"/>
                <w:sz w:val="16"/>
                <w:szCs w:val="16"/>
              </w:rPr>
            </w:pPr>
            <w:r w:rsidRPr="00DF53B4">
              <w:rPr>
                <w:rFonts w:ascii="Arial" w:hAnsi="Arial" w:cs="Arial"/>
                <w:sz w:val="16"/>
                <w:szCs w:val="16"/>
              </w:rPr>
              <w:t>RP-17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A70243" w14:textId="77777777" w:rsidR="0030798B" w:rsidRPr="00DF53B4" w:rsidRDefault="0030798B" w:rsidP="0030798B">
            <w:pPr>
              <w:rPr>
                <w:rFonts w:ascii="Arial" w:hAnsi="Arial" w:cs="Arial"/>
                <w:sz w:val="16"/>
                <w:szCs w:val="16"/>
              </w:rPr>
            </w:pPr>
            <w:r w:rsidRPr="00DF53B4">
              <w:rPr>
                <w:rFonts w:ascii="Arial" w:hAnsi="Arial" w:cs="Arial"/>
                <w:sz w:val="16"/>
                <w:szCs w:val="16"/>
              </w:rPr>
              <w:t>10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0EB6FC"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8E9194" w14:textId="77777777" w:rsidR="0030798B" w:rsidRPr="00DF53B4" w:rsidRDefault="0030798B" w:rsidP="0030798B">
            <w:pPr>
              <w:rPr>
                <w:rFonts w:ascii="Arial" w:hAnsi="Arial" w:cs="Arial"/>
                <w:sz w:val="16"/>
                <w:szCs w:val="16"/>
              </w:rPr>
            </w:pPr>
            <w:r w:rsidRPr="00DF53B4">
              <w:rPr>
                <w:rFonts w:ascii="Arial" w:hAnsi="Arial" w:cs="Arial"/>
                <w:sz w:val="16"/>
                <w:szCs w:val="16"/>
              </w:rPr>
              <w:t>Correction to IMS Emergency registration test case 19.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739ECD"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9FF59D"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9E6B63"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8AAF9E" w14:textId="77777777" w:rsidR="0030798B" w:rsidRPr="00DF53B4" w:rsidRDefault="00862364" w:rsidP="0030798B">
            <w:pPr>
              <w:rPr>
                <w:rFonts w:ascii="Arial" w:hAnsi="Arial" w:cs="Arial"/>
                <w:sz w:val="16"/>
                <w:szCs w:val="16"/>
              </w:rPr>
            </w:pPr>
            <w:r w:rsidRPr="00DF53B4">
              <w:rPr>
                <w:rFonts w:ascii="Arial" w:hAnsi="Arial" w:cs="Arial"/>
                <w:sz w:val="16"/>
                <w:szCs w:val="16"/>
              </w:rPr>
              <w:t>R5-171589</w:t>
            </w:r>
          </w:p>
        </w:tc>
      </w:tr>
      <w:tr w:rsidR="0030798B" w:rsidRPr="00DF53B4" w14:paraId="1C9FDBF0" w14:textId="77777777" w:rsidTr="0030798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37EEB9" w14:textId="77777777" w:rsidR="0030798B" w:rsidRPr="00DF53B4" w:rsidRDefault="0030798B" w:rsidP="0030798B">
            <w:pPr>
              <w:rPr>
                <w:rFonts w:ascii="Arial" w:hAnsi="Arial" w:cs="Arial"/>
                <w:sz w:val="16"/>
                <w:szCs w:val="16"/>
              </w:rPr>
            </w:pPr>
            <w:r w:rsidRPr="00DF53B4">
              <w:rPr>
                <w:rFonts w:ascii="Arial" w:hAnsi="Arial" w:cs="Arial"/>
                <w:sz w:val="16"/>
                <w:szCs w:val="16"/>
              </w:rPr>
              <w:t>RP-7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CE2E70" w14:textId="77777777" w:rsidR="0030798B" w:rsidRPr="00DF53B4" w:rsidRDefault="0030798B" w:rsidP="0030798B">
            <w:pPr>
              <w:rPr>
                <w:rFonts w:ascii="Arial" w:hAnsi="Arial" w:cs="Arial"/>
                <w:sz w:val="16"/>
                <w:szCs w:val="16"/>
              </w:rPr>
            </w:pPr>
            <w:r w:rsidRPr="00DF53B4">
              <w:rPr>
                <w:rFonts w:ascii="Arial" w:hAnsi="Arial" w:cs="Arial"/>
                <w:sz w:val="16"/>
                <w:szCs w:val="16"/>
              </w:rPr>
              <w:t>RP-17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D842A6" w14:textId="77777777" w:rsidR="0030798B" w:rsidRPr="00DF53B4" w:rsidRDefault="0030798B" w:rsidP="0030798B">
            <w:pPr>
              <w:rPr>
                <w:rFonts w:ascii="Arial" w:hAnsi="Arial" w:cs="Arial"/>
                <w:sz w:val="16"/>
                <w:szCs w:val="16"/>
              </w:rPr>
            </w:pPr>
            <w:r w:rsidRPr="00DF53B4">
              <w:rPr>
                <w:rFonts w:ascii="Arial" w:hAnsi="Arial" w:cs="Arial"/>
                <w:sz w:val="16"/>
                <w:szCs w:val="16"/>
              </w:rPr>
              <w:t>10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481AA7B" w14:textId="77777777" w:rsidR="0030798B" w:rsidRPr="00DF53B4" w:rsidRDefault="0030798B" w:rsidP="0030798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75F1CC" w14:textId="77777777" w:rsidR="0030798B" w:rsidRPr="00DF53B4" w:rsidRDefault="0030798B" w:rsidP="0030798B">
            <w:pPr>
              <w:rPr>
                <w:rFonts w:ascii="Arial" w:hAnsi="Arial" w:cs="Arial"/>
                <w:sz w:val="16"/>
                <w:szCs w:val="16"/>
              </w:rPr>
            </w:pPr>
            <w:r w:rsidRPr="00DF53B4">
              <w:rPr>
                <w:rFonts w:ascii="Arial" w:hAnsi="Arial" w:cs="Arial"/>
                <w:sz w:val="16"/>
                <w:szCs w:val="16"/>
              </w:rPr>
              <w:t>Updates to test case G.1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C9F308" w14:textId="77777777" w:rsidR="0030798B" w:rsidRPr="00DF53B4" w:rsidRDefault="0030798B" w:rsidP="0030798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7D3E2B"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C6BD4E" w14:textId="77777777" w:rsidR="0030798B" w:rsidRPr="00DF53B4" w:rsidRDefault="0030798B" w:rsidP="0030798B">
            <w:pPr>
              <w:pStyle w:val="TAL"/>
              <w:rPr>
                <w:rFonts w:cs="Arial"/>
                <w:sz w:val="16"/>
                <w:szCs w:val="16"/>
                <w:lang w:eastAsia="en-US"/>
              </w:rPr>
            </w:pPr>
            <w:r w:rsidRPr="00DF53B4">
              <w:rPr>
                <w:rFonts w:cs="Arial"/>
                <w:sz w:val="16"/>
                <w:szCs w:val="16"/>
                <w:lang w:eastAsia="en-US"/>
              </w:rPr>
              <w:t>13.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593053" w14:textId="77777777" w:rsidR="0030798B" w:rsidRPr="00DF53B4" w:rsidRDefault="00862364" w:rsidP="0030798B">
            <w:pPr>
              <w:rPr>
                <w:rFonts w:ascii="Arial" w:hAnsi="Arial" w:cs="Arial"/>
                <w:sz w:val="16"/>
                <w:szCs w:val="16"/>
              </w:rPr>
            </w:pPr>
            <w:r w:rsidRPr="00DF53B4">
              <w:rPr>
                <w:rFonts w:ascii="Arial" w:hAnsi="Arial" w:cs="Arial"/>
                <w:sz w:val="16"/>
                <w:szCs w:val="16"/>
              </w:rPr>
              <w:t>R5-171590</w:t>
            </w:r>
          </w:p>
        </w:tc>
      </w:tr>
      <w:tr w:rsidR="00622042" w:rsidRPr="00DF53B4" w14:paraId="165F2DCD"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C53C5C"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A97BC7" w14:textId="77777777" w:rsidR="00622042" w:rsidRPr="00DF53B4" w:rsidRDefault="00622042" w:rsidP="00622042">
            <w:pPr>
              <w:rPr>
                <w:rFonts w:ascii="Arial" w:hAnsi="Arial" w:cs="Arial"/>
                <w:sz w:val="16"/>
                <w:szCs w:val="16"/>
              </w:rPr>
            </w:pPr>
            <w:r w:rsidRPr="00DF53B4">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FE396A" w14:textId="77777777" w:rsidR="00622042" w:rsidRPr="00DF53B4" w:rsidRDefault="00622042" w:rsidP="00622042">
            <w:pPr>
              <w:rPr>
                <w:rFonts w:ascii="Arial" w:hAnsi="Arial" w:cs="Arial"/>
                <w:sz w:val="16"/>
                <w:szCs w:val="16"/>
              </w:rPr>
            </w:pPr>
            <w:r w:rsidRPr="00DF53B4">
              <w:rPr>
                <w:rFonts w:ascii="Arial" w:hAnsi="Arial" w:cs="Arial"/>
                <w:sz w:val="16"/>
                <w:szCs w:val="16"/>
              </w:rPr>
              <w:t>10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ED7339"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6A11C6" w14:textId="77777777" w:rsidR="00622042" w:rsidRPr="00DF53B4" w:rsidRDefault="00622042" w:rsidP="00622042">
            <w:pPr>
              <w:rPr>
                <w:rFonts w:ascii="Arial" w:hAnsi="Arial" w:cs="Arial"/>
                <w:sz w:val="16"/>
                <w:szCs w:val="16"/>
              </w:rPr>
            </w:pPr>
            <w:r w:rsidRPr="00DF53B4">
              <w:rPr>
                <w:rFonts w:ascii="Arial" w:hAnsi="Arial" w:cs="Arial"/>
                <w:sz w:val="16"/>
                <w:szCs w:val="16"/>
              </w:rPr>
              <w:t>Removal of IMS test case 19.5.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389806"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2CCF67"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1DAF95"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E5C90F" w14:textId="77777777" w:rsidR="00622042" w:rsidRPr="00DF53B4" w:rsidRDefault="00622042" w:rsidP="00622042">
            <w:pPr>
              <w:rPr>
                <w:rFonts w:ascii="Arial" w:hAnsi="Arial" w:cs="Arial"/>
                <w:sz w:val="16"/>
                <w:szCs w:val="16"/>
              </w:rPr>
            </w:pPr>
            <w:r w:rsidRPr="00DF53B4">
              <w:rPr>
                <w:rFonts w:ascii="Arial" w:hAnsi="Arial" w:cs="Arial"/>
                <w:sz w:val="16"/>
                <w:szCs w:val="16"/>
              </w:rPr>
              <w:t>R5-172032</w:t>
            </w:r>
          </w:p>
        </w:tc>
      </w:tr>
      <w:tr w:rsidR="00622042" w:rsidRPr="00DF53B4" w14:paraId="1DD9F04E"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6CD3EF"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0B5615" w14:textId="77777777" w:rsidR="00622042" w:rsidRPr="00DF53B4" w:rsidRDefault="00622042" w:rsidP="00622042">
            <w:pPr>
              <w:rPr>
                <w:rFonts w:ascii="Arial" w:hAnsi="Arial" w:cs="Arial"/>
                <w:sz w:val="16"/>
                <w:szCs w:val="16"/>
              </w:rPr>
            </w:pPr>
            <w:r w:rsidRPr="00DF53B4">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F250CE" w14:textId="77777777" w:rsidR="00622042" w:rsidRPr="00DF53B4" w:rsidRDefault="00622042" w:rsidP="00622042">
            <w:pPr>
              <w:rPr>
                <w:rFonts w:ascii="Arial" w:hAnsi="Arial" w:cs="Arial"/>
                <w:sz w:val="16"/>
                <w:szCs w:val="16"/>
              </w:rPr>
            </w:pPr>
            <w:r w:rsidRPr="00DF53B4">
              <w:rPr>
                <w:rFonts w:ascii="Arial" w:hAnsi="Arial" w:cs="Arial"/>
                <w:sz w:val="16"/>
                <w:szCs w:val="16"/>
              </w:rPr>
              <w:t>10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1294E6"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E71FE2"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IMS emergency with roaming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BF0341"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ECD2DE"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626B0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B110AF" w14:textId="77777777" w:rsidR="00622042" w:rsidRPr="00DF53B4" w:rsidRDefault="00622042" w:rsidP="00622042">
            <w:pPr>
              <w:rPr>
                <w:rFonts w:ascii="Arial" w:hAnsi="Arial" w:cs="Arial"/>
                <w:sz w:val="16"/>
                <w:szCs w:val="16"/>
              </w:rPr>
            </w:pPr>
            <w:r w:rsidRPr="00DF53B4">
              <w:rPr>
                <w:rFonts w:ascii="Arial" w:hAnsi="Arial" w:cs="Arial"/>
                <w:sz w:val="16"/>
                <w:szCs w:val="16"/>
              </w:rPr>
              <w:t>R5-172067</w:t>
            </w:r>
          </w:p>
        </w:tc>
      </w:tr>
      <w:tr w:rsidR="00622042" w:rsidRPr="00DF53B4" w14:paraId="114EFC5F"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E494EF"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32824B" w14:textId="77777777" w:rsidR="00622042" w:rsidRPr="00DF53B4" w:rsidRDefault="00622042" w:rsidP="00622042">
            <w:pPr>
              <w:rPr>
                <w:rFonts w:ascii="Arial" w:hAnsi="Arial" w:cs="Arial"/>
                <w:sz w:val="16"/>
                <w:szCs w:val="16"/>
              </w:rPr>
            </w:pPr>
            <w:r w:rsidRPr="00DF53B4">
              <w:rPr>
                <w:rFonts w:ascii="Arial" w:hAnsi="Arial" w:cs="Arial"/>
                <w:sz w:val="16"/>
                <w:szCs w:val="16"/>
              </w:rPr>
              <w:t>RP-17137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BD5F8C" w14:textId="77777777" w:rsidR="00622042" w:rsidRPr="00DF53B4" w:rsidRDefault="00622042" w:rsidP="00622042">
            <w:pPr>
              <w:rPr>
                <w:rFonts w:ascii="Arial" w:hAnsi="Arial" w:cs="Arial"/>
                <w:sz w:val="16"/>
                <w:szCs w:val="16"/>
              </w:rPr>
            </w:pPr>
            <w:r w:rsidRPr="00DF53B4">
              <w:rPr>
                <w:rFonts w:ascii="Arial" w:hAnsi="Arial" w:cs="Arial"/>
                <w:sz w:val="16"/>
                <w:szCs w:val="16"/>
              </w:rPr>
              <w:t>10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0751B5"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3D64A0C" w14:textId="77777777" w:rsidR="00622042" w:rsidRPr="00DF53B4" w:rsidRDefault="00622042" w:rsidP="00622042">
            <w:pPr>
              <w:rPr>
                <w:rFonts w:ascii="Arial" w:hAnsi="Arial" w:cs="Arial"/>
                <w:sz w:val="16"/>
                <w:szCs w:val="16"/>
              </w:rPr>
            </w:pPr>
            <w:r w:rsidRPr="00DF53B4">
              <w:rPr>
                <w:rFonts w:ascii="Arial" w:hAnsi="Arial" w:cs="Arial"/>
                <w:sz w:val="16"/>
                <w:szCs w:val="16"/>
              </w:rPr>
              <w:t>Editorial correction to 183 Session Progress message in A.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E37829"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85B9E0"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389F50"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44B135" w14:textId="77777777" w:rsidR="00622042" w:rsidRPr="00DF53B4" w:rsidRDefault="00622042" w:rsidP="00622042">
            <w:pPr>
              <w:rPr>
                <w:rFonts w:ascii="Arial" w:hAnsi="Arial" w:cs="Arial"/>
                <w:sz w:val="16"/>
                <w:szCs w:val="16"/>
              </w:rPr>
            </w:pPr>
            <w:r w:rsidRPr="00DF53B4">
              <w:rPr>
                <w:rFonts w:ascii="Arial" w:hAnsi="Arial" w:cs="Arial"/>
                <w:sz w:val="16"/>
                <w:szCs w:val="16"/>
              </w:rPr>
              <w:t>R5-172068</w:t>
            </w:r>
          </w:p>
        </w:tc>
      </w:tr>
      <w:tr w:rsidR="00622042" w:rsidRPr="00DF53B4" w14:paraId="57FC5068"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E34923E"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DB242C" w14:textId="77777777" w:rsidR="00622042" w:rsidRPr="00DF53B4" w:rsidRDefault="00622042" w:rsidP="00622042">
            <w:pPr>
              <w:rPr>
                <w:rFonts w:ascii="Arial" w:hAnsi="Arial" w:cs="Arial"/>
                <w:sz w:val="16"/>
                <w:szCs w:val="16"/>
              </w:rPr>
            </w:pPr>
            <w:r w:rsidRPr="00DF53B4">
              <w:rPr>
                <w:rFonts w:ascii="Arial" w:hAnsi="Arial" w:cs="Arial"/>
                <w:sz w:val="16"/>
                <w:szCs w:val="16"/>
              </w:rPr>
              <w:t>RP-17137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07890C" w14:textId="77777777" w:rsidR="00622042" w:rsidRPr="00DF53B4" w:rsidRDefault="00622042" w:rsidP="00622042">
            <w:pPr>
              <w:rPr>
                <w:rFonts w:ascii="Arial" w:hAnsi="Arial" w:cs="Arial"/>
                <w:sz w:val="16"/>
                <w:szCs w:val="16"/>
              </w:rPr>
            </w:pPr>
            <w:r w:rsidRPr="00DF53B4">
              <w:rPr>
                <w:rFonts w:ascii="Arial" w:hAnsi="Arial" w:cs="Arial"/>
                <w:sz w:val="16"/>
                <w:szCs w:val="16"/>
              </w:rPr>
              <w:t>10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215BC3"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CA2FD7"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 to generic test procedure defined in Annex C.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9A2970"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34A1D4"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310A53"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65D07E" w14:textId="77777777" w:rsidR="00622042" w:rsidRPr="00DF53B4" w:rsidRDefault="00622042" w:rsidP="00622042">
            <w:pPr>
              <w:rPr>
                <w:rFonts w:ascii="Arial" w:hAnsi="Arial" w:cs="Arial"/>
                <w:sz w:val="16"/>
                <w:szCs w:val="16"/>
              </w:rPr>
            </w:pPr>
            <w:r w:rsidRPr="00DF53B4">
              <w:rPr>
                <w:rFonts w:ascii="Arial" w:hAnsi="Arial" w:cs="Arial"/>
                <w:sz w:val="16"/>
                <w:szCs w:val="16"/>
              </w:rPr>
              <w:t>R5-172069</w:t>
            </w:r>
          </w:p>
        </w:tc>
      </w:tr>
      <w:tr w:rsidR="00622042" w:rsidRPr="00DF53B4" w14:paraId="5F3EE5D3"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A58F6F"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7C4D25"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A86AA5" w14:textId="77777777" w:rsidR="00622042" w:rsidRPr="00DF53B4" w:rsidRDefault="00622042" w:rsidP="00622042">
            <w:pPr>
              <w:rPr>
                <w:rFonts w:ascii="Arial" w:hAnsi="Arial" w:cs="Arial"/>
                <w:sz w:val="16"/>
                <w:szCs w:val="16"/>
              </w:rPr>
            </w:pPr>
            <w:r w:rsidRPr="00DF53B4">
              <w:rPr>
                <w:rFonts w:ascii="Arial" w:hAnsi="Arial" w:cs="Arial"/>
                <w:sz w:val="16"/>
                <w:szCs w:val="16"/>
              </w:rPr>
              <w:t>10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100C7E"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BBFB5D" w14:textId="77777777" w:rsidR="00622042" w:rsidRPr="00DF53B4" w:rsidRDefault="00622042" w:rsidP="00622042">
            <w:pPr>
              <w:rPr>
                <w:rFonts w:ascii="Arial" w:hAnsi="Arial" w:cs="Arial"/>
                <w:sz w:val="16"/>
                <w:szCs w:val="16"/>
              </w:rPr>
            </w:pPr>
            <w:r w:rsidRPr="00DF53B4">
              <w:rPr>
                <w:rFonts w:ascii="Arial" w:hAnsi="Arial" w:cs="Arial"/>
                <w:sz w:val="16"/>
                <w:szCs w:val="16"/>
              </w:rPr>
              <w:t>Small corrections to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A70476"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630F71"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541D19"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ED00A7" w14:textId="77777777" w:rsidR="00622042" w:rsidRPr="00DF53B4" w:rsidRDefault="00622042" w:rsidP="00622042">
            <w:pPr>
              <w:rPr>
                <w:rFonts w:ascii="Arial" w:hAnsi="Arial" w:cs="Arial"/>
                <w:sz w:val="16"/>
                <w:szCs w:val="16"/>
              </w:rPr>
            </w:pPr>
            <w:r w:rsidRPr="00DF53B4">
              <w:rPr>
                <w:rFonts w:ascii="Arial" w:hAnsi="Arial" w:cs="Arial"/>
                <w:sz w:val="16"/>
                <w:szCs w:val="16"/>
              </w:rPr>
              <w:t>R5-172104</w:t>
            </w:r>
          </w:p>
        </w:tc>
      </w:tr>
      <w:tr w:rsidR="00622042" w:rsidRPr="00DF53B4" w14:paraId="253FBF6E"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03C3B8"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782B2F"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1D6C89" w14:textId="77777777" w:rsidR="00622042" w:rsidRPr="00DF53B4" w:rsidRDefault="00622042" w:rsidP="00622042">
            <w:pPr>
              <w:rPr>
                <w:rFonts w:ascii="Arial" w:hAnsi="Arial" w:cs="Arial"/>
                <w:sz w:val="16"/>
                <w:szCs w:val="16"/>
              </w:rPr>
            </w:pPr>
            <w:r w:rsidRPr="00DF53B4">
              <w:rPr>
                <w:rFonts w:ascii="Arial" w:hAnsi="Arial" w:cs="Arial"/>
                <w:sz w:val="16"/>
                <w:szCs w:val="16"/>
              </w:rPr>
              <w:t>10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6D9A208"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29D3B6"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C.4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DABDFE8"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9AB9B"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F961E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2DB9D9" w14:textId="77777777" w:rsidR="00622042" w:rsidRPr="00DF53B4" w:rsidRDefault="00622042" w:rsidP="00622042">
            <w:pPr>
              <w:rPr>
                <w:rFonts w:ascii="Arial" w:hAnsi="Arial" w:cs="Arial"/>
                <w:sz w:val="16"/>
                <w:szCs w:val="16"/>
              </w:rPr>
            </w:pPr>
            <w:r w:rsidRPr="00DF53B4">
              <w:rPr>
                <w:rFonts w:ascii="Arial" w:hAnsi="Arial" w:cs="Arial"/>
                <w:sz w:val="16"/>
                <w:szCs w:val="16"/>
              </w:rPr>
              <w:t>R5-172118</w:t>
            </w:r>
          </w:p>
        </w:tc>
      </w:tr>
      <w:tr w:rsidR="00622042" w:rsidRPr="00DF53B4" w14:paraId="3001F872"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9FB3B5"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BDEAF1" w14:textId="77777777" w:rsidR="00622042" w:rsidRPr="00DF53B4" w:rsidRDefault="00622042" w:rsidP="00622042">
            <w:pPr>
              <w:rPr>
                <w:rFonts w:ascii="Arial" w:hAnsi="Arial" w:cs="Arial"/>
                <w:sz w:val="16"/>
                <w:szCs w:val="16"/>
              </w:rPr>
            </w:pPr>
            <w:r w:rsidRPr="00DF53B4">
              <w:rPr>
                <w:rFonts w:ascii="Arial" w:hAnsi="Arial" w:cs="Arial"/>
                <w:sz w:val="16"/>
                <w:szCs w:val="16"/>
              </w:rPr>
              <w:t>RP-17137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EADE43" w14:textId="77777777" w:rsidR="00622042" w:rsidRPr="00DF53B4" w:rsidRDefault="00622042" w:rsidP="00622042">
            <w:pPr>
              <w:rPr>
                <w:rFonts w:ascii="Arial" w:hAnsi="Arial" w:cs="Arial"/>
                <w:sz w:val="16"/>
                <w:szCs w:val="16"/>
              </w:rPr>
            </w:pPr>
            <w:r w:rsidRPr="00DF53B4">
              <w:rPr>
                <w:rFonts w:ascii="Arial" w:hAnsi="Arial" w:cs="Arial"/>
                <w:sz w:val="16"/>
                <w:szCs w:val="16"/>
              </w:rPr>
              <w:t>10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5DB1D1"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7B73F8" w14:textId="77777777" w:rsidR="00622042" w:rsidRPr="00DF53B4" w:rsidRDefault="00622042" w:rsidP="00622042">
            <w:pPr>
              <w:rPr>
                <w:rFonts w:ascii="Arial" w:hAnsi="Arial" w:cs="Arial"/>
                <w:sz w:val="16"/>
                <w:szCs w:val="16"/>
              </w:rPr>
            </w:pPr>
            <w:r w:rsidRPr="00DF53B4">
              <w:rPr>
                <w:rFonts w:ascii="Arial" w:hAnsi="Arial" w:cs="Arial"/>
                <w:sz w:val="16"/>
                <w:szCs w:val="16"/>
              </w:rPr>
              <w:t>Correcting step reference in C.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1CD127"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9099C4"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67AA74"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02EB18" w14:textId="77777777" w:rsidR="00622042" w:rsidRPr="00DF53B4" w:rsidRDefault="00622042" w:rsidP="00622042">
            <w:pPr>
              <w:rPr>
                <w:rFonts w:ascii="Arial" w:hAnsi="Arial" w:cs="Arial"/>
                <w:sz w:val="16"/>
                <w:szCs w:val="16"/>
              </w:rPr>
            </w:pPr>
            <w:r w:rsidRPr="00DF53B4">
              <w:rPr>
                <w:rFonts w:ascii="Arial" w:hAnsi="Arial" w:cs="Arial"/>
                <w:sz w:val="16"/>
                <w:szCs w:val="16"/>
              </w:rPr>
              <w:t>R5-172121</w:t>
            </w:r>
          </w:p>
        </w:tc>
      </w:tr>
      <w:tr w:rsidR="00622042" w:rsidRPr="00DF53B4" w14:paraId="664E6DAD"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A50980"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6A5669"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81A4A1" w14:textId="77777777" w:rsidR="00622042" w:rsidRPr="00DF53B4" w:rsidRDefault="00622042" w:rsidP="00622042">
            <w:pPr>
              <w:rPr>
                <w:rFonts w:ascii="Arial" w:hAnsi="Arial" w:cs="Arial"/>
                <w:sz w:val="16"/>
                <w:szCs w:val="16"/>
              </w:rPr>
            </w:pPr>
            <w:r w:rsidRPr="00DF53B4">
              <w:rPr>
                <w:rFonts w:ascii="Arial" w:hAnsi="Arial" w:cs="Arial"/>
                <w:sz w:val="16"/>
                <w:szCs w:val="16"/>
              </w:rPr>
              <w:t>10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958DF3"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739ED6" w14:textId="77777777" w:rsidR="00622042" w:rsidRPr="00DF53B4" w:rsidRDefault="00622042" w:rsidP="00622042">
            <w:pPr>
              <w:rPr>
                <w:rFonts w:ascii="Arial" w:hAnsi="Arial" w:cs="Arial"/>
                <w:sz w:val="16"/>
                <w:szCs w:val="16"/>
              </w:rPr>
            </w:pPr>
            <w:r w:rsidRPr="00DF53B4">
              <w:rPr>
                <w:rFonts w:ascii="Arial" w:hAnsi="Arial" w:cs="Arial"/>
                <w:sz w:val="16"/>
                <w:szCs w:val="16"/>
              </w:rPr>
              <w:t>Re-removing EN in G.15.10.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A13F60"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509123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0D186F"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6F1A3C" w14:textId="77777777" w:rsidR="00622042" w:rsidRPr="00DF53B4" w:rsidRDefault="00622042" w:rsidP="00622042">
            <w:pPr>
              <w:rPr>
                <w:rFonts w:ascii="Arial" w:hAnsi="Arial" w:cs="Arial"/>
                <w:sz w:val="16"/>
                <w:szCs w:val="16"/>
              </w:rPr>
            </w:pPr>
            <w:r w:rsidRPr="00DF53B4">
              <w:rPr>
                <w:rFonts w:ascii="Arial" w:hAnsi="Arial" w:cs="Arial"/>
                <w:sz w:val="16"/>
                <w:szCs w:val="16"/>
              </w:rPr>
              <w:t>R5-172125</w:t>
            </w:r>
          </w:p>
        </w:tc>
      </w:tr>
      <w:tr w:rsidR="00622042" w:rsidRPr="00DF53B4" w14:paraId="07E773BA"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D265AE"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93AA43"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F7B551" w14:textId="77777777" w:rsidR="00622042" w:rsidRPr="00DF53B4" w:rsidRDefault="00622042" w:rsidP="00622042">
            <w:pPr>
              <w:rPr>
                <w:rFonts w:ascii="Arial" w:hAnsi="Arial" w:cs="Arial"/>
                <w:sz w:val="16"/>
                <w:szCs w:val="16"/>
              </w:rPr>
            </w:pPr>
            <w:r w:rsidRPr="00DF53B4">
              <w:rPr>
                <w:rFonts w:ascii="Arial" w:hAnsi="Arial" w:cs="Arial"/>
                <w:sz w:val="16"/>
                <w:szCs w:val="16"/>
              </w:rPr>
              <w:t>10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F3AA42"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D78AE9" w14:textId="77777777" w:rsidR="00622042" w:rsidRPr="00DF53B4" w:rsidRDefault="00622042" w:rsidP="00622042">
            <w:pPr>
              <w:rPr>
                <w:rFonts w:ascii="Arial" w:hAnsi="Arial" w:cs="Arial"/>
                <w:sz w:val="16"/>
                <w:szCs w:val="16"/>
              </w:rPr>
            </w:pPr>
            <w:r w:rsidRPr="00DF53B4">
              <w:rPr>
                <w:rFonts w:ascii="Arial" w:hAnsi="Arial" w:cs="Arial"/>
                <w:sz w:val="16"/>
                <w:szCs w:val="16"/>
              </w:rPr>
              <w:t>Aligning values for bandwidth modifier R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F8B375"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096CC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9F60B0"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4D41F1" w14:textId="77777777" w:rsidR="00622042" w:rsidRPr="00DF53B4" w:rsidRDefault="00622042" w:rsidP="00622042">
            <w:pPr>
              <w:rPr>
                <w:rFonts w:ascii="Arial" w:hAnsi="Arial" w:cs="Arial"/>
                <w:sz w:val="16"/>
                <w:szCs w:val="16"/>
              </w:rPr>
            </w:pPr>
            <w:r w:rsidRPr="00DF53B4">
              <w:rPr>
                <w:rFonts w:ascii="Arial" w:hAnsi="Arial" w:cs="Arial"/>
                <w:sz w:val="16"/>
                <w:szCs w:val="16"/>
              </w:rPr>
              <w:t>R5-172126</w:t>
            </w:r>
          </w:p>
        </w:tc>
      </w:tr>
      <w:tr w:rsidR="00622042" w:rsidRPr="00DF53B4" w14:paraId="40667D2D"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4F4A63"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E58B0F"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14A926" w14:textId="77777777" w:rsidR="00622042" w:rsidRPr="00DF53B4" w:rsidRDefault="00622042" w:rsidP="00622042">
            <w:pPr>
              <w:rPr>
                <w:rFonts w:ascii="Arial" w:hAnsi="Arial" w:cs="Arial"/>
                <w:sz w:val="16"/>
                <w:szCs w:val="16"/>
              </w:rPr>
            </w:pPr>
            <w:r w:rsidRPr="00DF53B4">
              <w:rPr>
                <w:rFonts w:ascii="Arial" w:hAnsi="Arial" w:cs="Arial"/>
                <w:sz w:val="16"/>
                <w:szCs w:val="16"/>
              </w:rPr>
              <w:t>10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A9E376"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87D260" w14:textId="77777777" w:rsidR="00622042" w:rsidRPr="00DF53B4" w:rsidRDefault="00622042" w:rsidP="00622042">
            <w:pPr>
              <w:rPr>
                <w:rFonts w:ascii="Arial" w:hAnsi="Arial" w:cs="Arial"/>
                <w:sz w:val="16"/>
                <w:szCs w:val="16"/>
              </w:rPr>
            </w:pPr>
            <w:r w:rsidRPr="00DF53B4">
              <w:rPr>
                <w:rFonts w:ascii="Arial" w:hAnsi="Arial" w:cs="Arial"/>
                <w:sz w:val="16"/>
                <w:szCs w:val="16"/>
              </w:rPr>
              <w:t>More editorial corrections to C.2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9E82AB"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07B323"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701777"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40EA39" w14:textId="77777777" w:rsidR="00622042" w:rsidRPr="00DF53B4" w:rsidRDefault="00622042" w:rsidP="00622042">
            <w:pPr>
              <w:rPr>
                <w:rFonts w:ascii="Arial" w:hAnsi="Arial" w:cs="Arial"/>
                <w:sz w:val="16"/>
                <w:szCs w:val="16"/>
              </w:rPr>
            </w:pPr>
            <w:r w:rsidRPr="00DF53B4">
              <w:rPr>
                <w:rFonts w:ascii="Arial" w:hAnsi="Arial" w:cs="Arial"/>
                <w:sz w:val="16"/>
                <w:szCs w:val="16"/>
              </w:rPr>
              <w:t>R5-172294</w:t>
            </w:r>
          </w:p>
        </w:tc>
      </w:tr>
      <w:tr w:rsidR="00622042" w:rsidRPr="00DF53B4" w14:paraId="1D1D628F"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DCFEF1"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2D23FD"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CA82D7" w14:textId="77777777" w:rsidR="00622042" w:rsidRPr="00DF53B4" w:rsidRDefault="00622042" w:rsidP="00622042">
            <w:pPr>
              <w:rPr>
                <w:rFonts w:ascii="Arial" w:hAnsi="Arial" w:cs="Arial"/>
                <w:sz w:val="16"/>
                <w:szCs w:val="16"/>
              </w:rPr>
            </w:pPr>
            <w:r w:rsidRPr="00DF53B4">
              <w:rPr>
                <w:rFonts w:ascii="Arial" w:hAnsi="Arial" w:cs="Arial"/>
                <w:sz w:val="16"/>
                <w:szCs w:val="16"/>
              </w:rPr>
              <w:t>10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0A5B74"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6359F7"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G.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7F36FD"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6D7514"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317322"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41AA449" w14:textId="77777777" w:rsidR="00622042" w:rsidRPr="00DF53B4" w:rsidRDefault="00622042" w:rsidP="00622042">
            <w:pPr>
              <w:rPr>
                <w:rFonts w:ascii="Arial" w:hAnsi="Arial" w:cs="Arial"/>
                <w:sz w:val="16"/>
                <w:szCs w:val="16"/>
              </w:rPr>
            </w:pPr>
            <w:r w:rsidRPr="00DF53B4">
              <w:rPr>
                <w:rFonts w:ascii="Arial" w:hAnsi="Arial" w:cs="Arial"/>
                <w:sz w:val="16"/>
                <w:szCs w:val="16"/>
              </w:rPr>
              <w:t>R5-172296</w:t>
            </w:r>
          </w:p>
        </w:tc>
      </w:tr>
      <w:tr w:rsidR="00622042" w:rsidRPr="00DF53B4" w14:paraId="0C1BCAEB"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5AB9DB"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98B8FD" w14:textId="77777777" w:rsidR="00622042" w:rsidRPr="00DF53B4" w:rsidRDefault="00622042" w:rsidP="00622042">
            <w:pPr>
              <w:rPr>
                <w:rFonts w:ascii="Arial" w:hAnsi="Arial" w:cs="Arial"/>
                <w:sz w:val="16"/>
                <w:szCs w:val="16"/>
              </w:rPr>
            </w:pPr>
            <w:r w:rsidRPr="00DF53B4">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FD7EC1" w14:textId="77777777" w:rsidR="00622042" w:rsidRPr="00DF53B4" w:rsidRDefault="00622042" w:rsidP="00622042">
            <w:pPr>
              <w:rPr>
                <w:rFonts w:ascii="Arial" w:hAnsi="Arial" w:cs="Arial"/>
                <w:sz w:val="16"/>
                <w:szCs w:val="16"/>
              </w:rPr>
            </w:pPr>
            <w:r w:rsidRPr="00DF53B4">
              <w:rPr>
                <w:rFonts w:ascii="Arial" w:hAnsi="Arial" w:cs="Arial"/>
                <w:sz w:val="16"/>
                <w:szCs w:val="16"/>
              </w:rPr>
              <w:t>10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F47879"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BE82F0"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 to A.2.1 regarding Via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B207E2"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E522A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6F00F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84C238" w14:textId="77777777" w:rsidR="00622042" w:rsidRPr="00DF53B4" w:rsidRDefault="00622042" w:rsidP="00622042">
            <w:pPr>
              <w:rPr>
                <w:rFonts w:ascii="Arial" w:hAnsi="Arial" w:cs="Arial"/>
                <w:sz w:val="16"/>
                <w:szCs w:val="16"/>
              </w:rPr>
            </w:pPr>
            <w:r w:rsidRPr="00DF53B4">
              <w:rPr>
                <w:rFonts w:ascii="Arial" w:hAnsi="Arial" w:cs="Arial"/>
                <w:sz w:val="16"/>
                <w:szCs w:val="16"/>
              </w:rPr>
              <w:t>R5-172412</w:t>
            </w:r>
          </w:p>
        </w:tc>
      </w:tr>
      <w:tr w:rsidR="00622042" w:rsidRPr="00DF53B4" w14:paraId="73059503"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44547E"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6A2550"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264919" w14:textId="77777777" w:rsidR="00622042" w:rsidRPr="00DF53B4" w:rsidRDefault="00622042" w:rsidP="00622042">
            <w:pPr>
              <w:rPr>
                <w:rFonts w:ascii="Arial" w:hAnsi="Arial" w:cs="Arial"/>
                <w:sz w:val="16"/>
                <w:szCs w:val="16"/>
              </w:rPr>
            </w:pPr>
            <w:r w:rsidRPr="00DF53B4">
              <w:rPr>
                <w:rFonts w:ascii="Arial" w:hAnsi="Arial" w:cs="Arial"/>
                <w:sz w:val="16"/>
                <w:szCs w:val="16"/>
              </w:rPr>
              <w:t>10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CF3886"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B82A7F"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registration tests for MTSI ove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431E5A"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F06931"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E005870"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4DA026" w14:textId="77777777" w:rsidR="00622042" w:rsidRPr="00DF53B4" w:rsidRDefault="00622042" w:rsidP="00622042">
            <w:pPr>
              <w:rPr>
                <w:rFonts w:ascii="Arial" w:hAnsi="Arial" w:cs="Arial"/>
                <w:sz w:val="16"/>
                <w:szCs w:val="16"/>
              </w:rPr>
            </w:pPr>
            <w:r w:rsidRPr="00DF53B4">
              <w:rPr>
                <w:rFonts w:ascii="Arial" w:hAnsi="Arial" w:cs="Arial"/>
                <w:sz w:val="16"/>
                <w:szCs w:val="16"/>
              </w:rPr>
              <w:t>R5-172421</w:t>
            </w:r>
          </w:p>
        </w:tc>
      </w:tr>
      <w:tr w:rsidR="00622042" w:rsidRPr="00DF53B4" w14:paraId="66D62496"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3291AC"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0B3773" w14:textId="77777777" w:rsidR="00622042" w:rsidRPr="00DF53B4" w:rsidRDefault="00622042" w:rsidP="00622042">
            <w:pPr>
              <w:rPr>
                <w:rFonts w:ascii="Arial" w:hAnsi="Arial" w:cs="Arial"/>
                <w:sz w:val="16"/>
                <w:szCs w:val="16"/>
              </w:rPr>
            </w:pPr>
            <w:r w:rsidRPr="00DF53B4">
              <w:rPr>
                <w:rFonts w:ascii="Arial" w:hAnsi="Arial" w:cs="Arial"/>
                <w:sz w:val="16"/>
                <w:szCs w:val="16"/>
              </w:rPr>
              <w:t>RP-17137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5AE096" w14:textId="77777777" w:rsidR="00622042" w:rsidRPr="00DF53B4" w:rsidRDefault="00622042" w:rsidP="00622042">
            <w:pPr>
              <w:rPr>
                <w:rFonts w:ascii="Arial" w:hAnsi="Arial" w:cs="Arial"/>
                <w:sz w:val="16"/>
                <w:szCs w:val="16"/>
              </w:rPr>
            </w:pPr>
            <w:r w:rsidRPr="00DF53B4">
              <w:rPr>
                <w:rFonts w:ascii="Arial" w:hAnsi="Arial" w:cs="Arial"/>
                <w:sz w:val="16"/>
                <w:szCs w:val="16"/>
              </w:rPr>
              <w:t>11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66C1F8"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2C1B04"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Fixed Access Originating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9152CB6"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612E2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34D865"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5EA469" w14:textId="77777777" w:rsidR="00622042" w:rsidRPr="00DF53B4" w:rsidRDefault="00622042" w:rsidP="00622042">
            <w:pPr>
              <w:rPr>
                <w:rFonts w:ascii="Arial" w:hAnsi="Arial" w:cs="Arial"/>
                <w:sz w:val="16"/>
                <w:szCs w:val="16"/>
              </w:rPr>
            </w:pPr>
            <w:r w:rsidRPr="00DF53B4">
              <w:rPr>
                <w:rFonts w:ascii="Arial" w:hAnsi="Arial" w:cs="Arial"/>
                <w:sz w:val="16"/>
                <w:szCs w:val="16"/>
              </w:rPr>
              <w:t>R5-172423</w:t>
            </w:r>
          </w:p>
        </w:tc>
      </w:tr>
      <w:tr w:rsidR="00622042" w:rsidRPr="00DF53B4" w14:paraId="4798F806"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468388"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30C79A"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665EED" w14:textId="77777777" w:rsidR="00622042" w:rsidRPr="00DF53B4" w:rsidRDefault="00622042" w:rsidP="00622042">
            <w:pPr>
              <w:rPr>
                <w:rFonts w:ascii="Arial" w:hAnsi="Arial" w:cs="Arial"/>
                <w:sz w:val="16"/>
                <w:szCs w:val="16"/>
              </w:rPr>
            </w:pPr>
            <w:r w:rsidRPr="00DF53B4">
              <w:rPr>
                <w:rFonts w:ascii="Arial" w:hAnsi="Arial" w:cs="Arial"/>
                <w:sz w:val="16"/>
                <w:szCs w:val="16"/>
              </w:rPr>
              <w:t>10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5466DD"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FB120B"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G.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EFD6BC"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0DC09E"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A335EF"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58BEB4" w14:textId="77777777" w:rsidR="00622042" w:rsidRPr="00DF53B4" w:rsidRDefault="00622042" w:rsidP="00622042">
            <w:pPr>
              <w:rPr>
                <w:rFonts w:ascii="Arial" w:hAnsi="Arial" w:cs="Arial"/>
                <w:sz w:val="16"/>
                <w:szCs w:val="16"/>
              </w:rPr>
            </w:pPr>
            <w:r w:rsidRPr="00DF53B4">
              <w:rPr>
                <w:rFonts w:ascii="Arial" w:hAnsi="Arial" w:cs="Arial"/>
                <w:sz w:val="16"/>
                <w:szCs w:val="16"/>
              </w:rPr>
              <w:t>R5-172928</w:t>
            </w:r>
          </w:p>
        </w:tc>
      </w:tr>
      <w:tr w:rsidR="00622042" w:rsidRPr="00DF53B4" w14:paraId="68050A4D"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6FE8F4"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48AC43"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055517" w14:textId="77777777" w:rsidR="00622042" w:rsidRPr="00DF53B4" w:rsidRDefault="00622042" w:rsidP="00622042">
            <w:pPr>
              <w:rPr>
                <w:rFonts w:ascii="Arial" w:hAnsi="Arial" w:cs="Arial"/>
                <w:sz w:val="16"/>
                <w:szCs w:val="16"/>
              </w:rPr>
            </w:pPr>
            <w:r w:rsidRPr="00DF53B4">
              <w:rPr>
                <w:rFonts w:ascii="Arial" w:hAnsi="Arial" w:cs="Arial"/>
                <w:sz w:val="16"/>
                <w:szCs w:val="16"/>
              </w:rPr>
              <w:t>10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9E2987"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ABCF2C"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G.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37AE7D"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2DD3A3"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1D1970"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65B607" w14:textId="77777777" w:rsidR="00622042" w:rsidRPr="00DF53B4" w:rsidRDefault="00622042" w:rsidP="00622042">
            <w:pPr>
              <w:rPr>
                <w:rFonts w:ascii="Arial" w:hAnsi="Arial" w:cs="Arial"/>
                <w:sz w:val="16"/>
                <w:szCs w:val="16"/>
              </w:rPr>
            </w:pPr>
            <w:r w:rsidRPr="00DF53B4">
              <w:rPr>
                <w:rFonts w:ascii="Arial" w:hAnsi="Arial" w:cs="Arial"/>
                <w:sz w:val="16"/>
                <w:szCs w:val="16"/>
              </w:rPr>
              <w:t>R5-172929</w:t>
            </w:r>
          </w:p>
        </w:tc>
      </w:tr>
      <w:tr w:rsidR="00622042" w:rsidRPr="00DF53B4" w14:paraId="6870210F"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690B0F"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DA052E"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05A189" w14:textId="77777777" w:rsidR="00622042" w:rsidRPr="00DF53B4" w:rsidRDefault="00622042" w:rsidP="00622042">
            <w:pPr>
              <w:rPr>
                <w:rFonts w:ascii="Arial" w:hAnsi="Arial" w:cs="Arial"/>
                <w:sz w:val="16"/>
                <w:szCs w:val="16"/>
              </w:rPr>
            </w:pPr>
            <w:r w:rsidRPr="00DF53B4">
              <w:rPr>
                <w:rFonts w:ascii="Arial" w:hAnsi="Arial" w:cs="Arial"/>
                <w:sz w:val="16"/>
                <w:szCs w:val="16"/>
              </w:rPr>
              <w:t>10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A12C6EF"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668137"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telephone-event in DL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77E2E7"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4890E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EB82A3"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FF7674" w14:textId="77777777" w:rsidR="00622042" w:rsidRPr="00DF53B4" w:rsidRDefault="00622042" w:rsidP="00622042">
            <w:pPr>
              <w:rPr>
                <w:rFonts w:ascii="Arial" w:hAnsi="Arial" w:cs="Arial"/>
                <w:sz w:val="16"/>
                <w:szCs w:val="16"/>
              </w:rPr>
            </w:pPr>
            <w:r w:rsidRPr="00DF53B4">
              <w:rPr>
                <w:rFonts w:ascii="Arial" w:hAnsi="Arial" w:cs="Arial"/>
                <w:sz w:val="16"/>
                <w:szCs w:val="16"/>
              </w:rPr>
              <w:t>R5-172930</w:t>
            </w:r>
          </w:p>
        </w:tc>
      </w:tr>
      <w:tr w:rsidR="00622042" w:rsidRPr="00DF53B4" w14:paraId="2C696750"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B12799"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48E8AF"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133BB7" w14:textId="77777777" w:rsidR="00622042" w:rsidRPr="00DF53B4" w:rsidRDefault="00622042" w:rsidP="00622042">
            <w:pPr>
              <w:rPr>
                <w:rFonts w:ascii="Arial" w:hAnsi="Arial" w:cs="Arial"/>
                <w:sz w:val="16"/>
                <w:szCs w:val="16"/>
              </w:rPr>
            </w:pPr>
            <w:r w:rsidRPr="00DF53B4">
              <w:rPr>
                <w:rFonts w:ascii="Arial" w:hAnsi="Arial" w:cs="Arial"/>
                <w:sz w:val="16"/>
                <w:szCs w:val="16"/>
              </w:rPr>
              <w:t>10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3E6D9E2"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A419D59"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telephone-event in UL messag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3E4F0D"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6B78F7"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0C945E"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A49EB6" w14:textId="77777777" w:rsidR="00622042" w:rsidRPr="00DF53B4" w:rsidRDefault="00622042" w:rsidP="00622042">
            <w:pPr>
              <w:rPr>
                <w:rFonts w:ascii="Arial" w:hAnsi="Arial" w:cs="Arial"/>
                <w:sz w:val="16"/>
                <w:szCs w:val="16"/>
              </w:rPr>
            </w:pPr>
            <w:r w:rsidRPr="00DF53B4">
              <w:rPr>
                <w:rFonts w:ascii="Arial" w:hAnsi="Arial" w:cs="Arial"/>
                <w:sz w:val="16"/>
                <w:szCs w:val="16"/>
              </w:rPr>
              <w:t>R5-172931</w:t>
            </w:r>
          </w:p>
        </w:tc>
      </w:tr>
      <w:tr w:rsidR="00622042" w:rsidRPr="00DF53B4" w14:paraId="50226F2E"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AD2E91"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E06DF5"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E71E74" w14:textId="77777777" w:rsidR="00622042" w:rsidRPr="00DF53B4" w:rsidRDefault="00622042" w:rsidP="00622042">
            <w:pPr>
              <w:rPr>
                <w:rFonts w:ascii="Arial" w:hAnsi="Arial" w:cs="Arial"/>
                <w:sz w:val="16"/>
                <w:szCs w:val="16"/>
              </w:rPr>
            </w:pPr>
            <w:r w:rsidRPr="00DF53B4">
              <w:rPr>
                <w:rFonts w:ascii="Arial" w:hAnsi="Arial" w:cs="Arial"/>
                <w:sz w:val="16"/>
                <w:szCs w:val="16"/>
              </w:rPr>
              <w:t>10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8828CC"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920017" w14:textId="77777777" w:rsidR="00622042" w:rsidRPr="00DF53B4" w:rsidRDefault="00622042" w:rsidP="00622042">
            <w:pPr>
              <w:rPr>
                <w:rFonts w:ascii="Arial" w:hAnsi="Arial" w:cs="Arial"/>
                <w:sz w:val="16"/>
                <w:szCs w:val="16"/>
              </w:rPr>
            </w:pPr>
            <w:r w:rsidRPr="00DF53B4">
              <w:rPr>
                <w:rFonts w:ascii="Arial" w:hAnsi="Arial" w:cs="Arial"/>
                <w:sz w:val="16"/>
                <w:szCs w:val="16"/>
              </w:rPr>
              <w:t>Update annex C.11a and C.26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1A2E12"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665FD3"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77021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97D712" w14:textId="77777777" w:rsidR="00622042" w:rsidRPr="00DF53B4" w:rsidRDefault="00622042" w:rsidP="00622042">
            <w:pPr>
              <w:rPr>
                <w:rFonts w:ascii="Arial" w:hAnsi="Arial" w:cs="Arial"/>
                <w:sz w:val="16"/>
                <w:szCs w:val="16"/>
              </w:rPr>
            </w:pPr>
            <w:r w:rsidRPr="00DF53B4">
              <w:rPr>
                <w:rFonts w:ascii="Arial" w:hAnsi="Arial" w:cs="Arial"/>
                <w:sz w:val="16"/>
                <w:szCs w:val="16"/>
              </w:rPr>
              <w:t>R5-172932</w:t>
            </w:r>
          </w:p>
        </w:tc>
      </w:tr>
      <w:tr w:rsidR="00622042" w:rsidRPr="00DF53B4" w14:paraId="7FE721E2"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1026E7"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B15B0A" w14:textId="77777777" w:rsidR="00622042" w:rsidRPr="00DF53B4" w:rsidRDefault="00622042" w:rsidP="00622042">
            <w:pPr>
              <w:rPr>
                <w:rFonts w:ascii="Arial" w:hAnsi="Arial" w:cs="Arial"/>
                <w:sz w:val="16"/>
                <w:szCs w:val="16"/>
              </w:rPr>
            </w:pPr>
            <w:r w:rsidRPr="00DF53B4">
              <w:rPr>
                <w:rFonts w:ascii="Arial" w:hAnsi="Arial" w:cs="Arial"/>
                <w:sz w:val="16"/>
                <w:szCs w:val="16"/>
              </w:rPr>
              <w:t>RP-17137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FE506B" w14:textId="77777777" w:rsidR="00622042" w:rsidRPr="00DF53B4" w:rsidRDefault="00622042" w:rsidP="00622042">
            <w:pPr>
              <w:rPr>
                <w:rFonts w:ascii="Arial" w:hAnsi="Arial" w:cs="Arial"/>
                <w:sz w:val="16"/>
                <w:szCs w:val="16"/>
              </w:rPr>
            </w:pPr>
            <w:r w:rsidRPr="00DF53B4">
              <w:rPr>
                <w:rFonts w:ascii="Arial" w:hAnsi="Arial" w:cs="Arial"/>
                <w:sz w:val="16"/>
                <w:szCs w:val="16"/>
              </w:rPr>
              <w:t>10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7600524"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B221F9" w14:textId="77777777" w:rsidR="00622042" w:rsidRPr="00DF53B4" w:rsidRDefault="00622042" w:rsidP="00622042">
            <w:pPr>
              <w:rPr>
                <w:rFonts w:ascii="Arial" w:hAnsi="Arial" w:cs="Arial"/>
                <w:sz w:val="16"/>
                <w:szCs w:val="16"/>
              </w:rPr>
            </w:pPr>
            <w:r w:rsidRPr="00DF53B4">
              <w:rPr>
                <w:rFonts w:ascii="Arial" w:hAnsi="Arial" w:cs="Arial"/>
                <w:sz w:val="16"/>
                <w:szCs w:val="16"/>
              </w:rPr>
              <w:t>Update test case G.12.1 and G.1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1CE3CE0"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023B08"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9FA40F"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659A8F" w14:textId="77777777" w:rsidR="00622042" w:rsidRPr="00DF53B4" w:rsidRDefault="00622042" w:rsidP="00622042">
            <w:pPr>
              <w:rPr>
                <w:rFonts w:ascii="Arial" w:hAnsi="Arial" w:cs="Arial"/>
                <w:sz w:val="16"/>
                <w:szCs w:val="16"/>
              </w:rPr>
            </w:pPr>
            <w:r w:rsidRPr="00DF53B4">
              <w:rPr>
                <w:rFonts w:ascii="Arial" w:hAnsi="Arial" w:cs="Arial"/>
                <w:sz w:val="16"/>
                <w:szCs w:val="16"/>
              </w:rPr>
              <w:t>R5-172933</w:t>
            </w:r>
          </w:p>
        </w:tc>
      </w:tr>
      <w:tr w:rsidR="00622042" w:rsidRPr="00DF53B4" w14:paraId="0C0BFC70"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0BD54F"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031B6E" w14:textId="77777777" w:rsidR="00622042" w:rsidRPr="00DF53B4" w:rsidRDefault="00622042" w:rsidP="00622042">
            <w:pPr>
              <w:rPr>
                <w:rFonts w:ascii="Arial" w:hAnsi="Arial" w:cs="Arial"/>
                <w:sz w:val="16"/>
                <w:szCs w:val="16"/>
              </w:rPr>
            </w:pPr>
            <w:r w:rsidRPr="00DF53B4">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401BBB" w14:textId="77777777" w:rsidR="00622042" w:rsidRPr="00DF53B4" w:rsidRDefault="00622042" w:rsidP="00622042">
            <w:pPr>
              <w:rPr>
                <w:rFonts w:ascii="Arial" w:hAnsi="Arial" w:cs="Arial"/>
                <w:sz w:val="16"/>
                <w:szCs w:val="16"/>
              </w:rPr>
            </w:pPr>
            <w:r w:rsidRPr="00DF53B4">
              <w:rPr>
                <w:rFonts w:ascii="Arial" w:hAnsi="Arial" w:cs="Arial"/>
                <w:sz w:val="16"/>
                <w:szCs w:val="16"/>
              </w:rPr>
              <w:t>10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74CDCB"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07BE22"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 to A.2.8 regarding security head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1612F1"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E1734E"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114351"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5034F2" w14:textId="77777777" w:rsidR="00622042" w:rsidRPr="00DF53B4" w:rsidRDefault="00622042" w:rsidP="00622042">
            <w:pPr>
              <w:rPr>
                <w:rFonts w:ascii="Arial" w:hAnsi="Arial" w:cs="Arial"/>
                <w:sz w:val="16"/>
                <w:szCs w:val="16"/>
              </w:rPr>
            </w:pPr>
            <w:r w:rsidRPr="00DF53B4">
              <w:rPr>
                <w:rFonts w:ascii="Arial" w:hAnsi="Arial" w:cs="Arial"/>
                <w:sz w:val="16"/>
                <w:szCs w:val="16"/>
              </w:rPr>
              <w:t>R5-172934</w:t>
            </w:r>
          </w:p>
        </w:tc>
      </w:tr>
      <w:tr w:rsidR="00622042" w:rsidRPr="00DF53B4" w14:paraId="5C2D26F7"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E003F8"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050C2C" w14:textId="77777777" w:rsidR="00622042" w:rsidRPr="00DF53B4" w:rsidRDefault="00622042" w:rsidP="00622042">
            <w:pPr>
              <w:rPr>
                <w:rFonts w:ascii="Arial" w:hAnsi="Arial" w:cs="Arial"/>
                <w:sz w:val="16"/>
                <w:szCs w:val="16"/>
              </w:rPr>
            </w:pPr>
            <w:r w:rsidRPr="00DF53B4">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7B0CDFA" w14:textId="77777777" w:rsidR="00622042" w:rsidRPr="00DF53B4" w:rsidRDefault="00622042" w:rsidP="00622042">
            <w:pPr>
              <w:rPr>
                <w:rFonts w:ascii="Arial" w:hAnsi="Arial" w:cs="Arial"/>
                <w:sz w:val="16"/>
                <w:szCs w:val="16"/>
              </w:rPr>
            </w:pPr>
            <w:r w:rsidRPr="00DF53B4">
              <w:rPr>
                <w:rFonts w:ascii="Arial" w:hAnsi="Arial" w:cs="Arial"/>
                <w:sz w:val="16"/>
                <w:szCs w:val="16"/>
              </w:rPr>
              <w:t>11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DAA911"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94C252"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IMS Emergency test case 19.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EFB921"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9DEBD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6DBAE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A7E5F0" w14:textId="77777777" w:rsidR="00622042" w:rsidRPr="00DF53B4" w:rsidRDefault="00622042" w:rsidP="00622042">
            <w:pPr>
              <w:rPr>
                <w:rFonts w:ascii="Arial" w:hAnsi="Arial" w:cs="Arial"/>
                <w:sz w:val="16"/>
                <w:szCs w:val="16"/>
              </w:rPr>
            </w:pPr>
            <w:r w:rsidRPr="00DF53B4">
              <w:rPr>
                <w:rFonts w:ascii="Arial" w:hAnsi="Arial" w:cs="Arial"/>
                <w:sz w:val="16"/>
                <w:szCs w:val="16"/>
              </w:rPr>
              <w:t>R5-172935</w:t>
            </w:r>
          </w:p>
        </w:tc>
      </w:tr>
      <w:tr w:rsidR="00622042" w:rsidRPr="00DF53B4" w14:paraId="1224FB47"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3CB875"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7D3B77" w14:textId="77777777" w:rsidR="00622042" w:rsidRPr="00DF53B4" w:rsidRDefault="00622042" w:rsidP="00622042">
            <w:pPr>
              <w:rPr>
                <w:rFonts w:ascii="Arial" w:hAnsi="Arial" w:cs="Arial"/>
                <w:sz w:val="16"/>
                <w:szCs w:val="16"/>
              </w:rPr>
            </w:pPr>
            <w:r w:rsidRPr="00DF53B4">
              <w:rPr>
                <w:rFonts w:ascii="Arial" w:hAnsi="Arial" w:cs="Arial"/>
                <w:sz w:val="16"/>
                <w:szCs w:val="16"/>
              </w:rPr>
              <w:t>RP-1713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5F31B4" w14:textId="77777777" w:rsidR="00622042" w:rsidRPr="00DF53B4" w:rsidRDefault="00622042" w:rsidP="00622042">
            <w:pPr>
              <w:rPr>
                <w:rFonts w:ascii="Arial" w:hAnsi="Arial" w:cs="Arial"/>
                <w:sz w:val="16"/>
                <w:szCs w:val="16"/>
              </w:rPr>
            </w:pPr>
            <w:r w:rsidRPr="00DF53B4">
              <w:rPr>
                <w:rFonts w:ascii="Arial" w:hAnsi="Arial" w:cs="Arial"/>
                <w:sz w:val="16"/>
                <w:szCs w:val="16"/>
              </w:rPr>
              <w:t>10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028867"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37B23B" w14:textId="77777777" w:rsidR="00622042" w:rsidRPr="00DF53B4" w:rsidRDefault="00622042" w:rsidP="00622042">
            <w:pPr>
              <w:rPr>
                <w:rFonts w:ascii="Arial" w:hAnsi="Arial" w:cs="Arial"/>
                <w:sz w:val="16"/>
                <w:szCs w:val="16"/>
              </w:rPr>
            </w:pPr>
            <w:r w:rsidRPr="00DF53B4">
              <w:rPr>
                <w:rFonts w:ascii="Arial" w:hAnsi="Arial" w:cs="Arial"/>
                <w:sz w:val="16"/>
                <w:szCs w:val="16"/>
              </w:rPr>
              <w:t>Populating Annex I including new test cases I.8.1a-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BD60F7"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3DD447"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055486"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888360" w14:textId="77777777" w:rsidR="00622042" w:rsidRPr="00DF53B4" w:rsidRDefault="00622042" w:rsidP="00622042">
            <w:pPr>
              <w:rPr>
                <w:rFonts w:ascii="Arial" w:hAnsi="Arial" w:cs="Arial"/>
                <w:sz w:val="16"/>
                <w:szCs w:val="16"/>
              </w:rPr>
            </w:pPr>
            <w:r w:rsidRPr="00DF53B4">
              <w:rPr>
                <w:rFonts w:ascii="Arial" w:hAnsi="Arial" w:cs="Arial"/>
                <w:sz w:val="16"/>
                <w:szCs w:val="16"/>
              </w:rPr>
              <w:t>R5-172947</w:t>
            </w:r>
          </w:p>
        </w:tc>
      </w:tr>
      <w:tr w:rsidR="00622042" w:rsidRPr="00DF53B4" w14:paraId="2244694A"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C8A0DF"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D048D4"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86C13C" w14:textId="77777777" w:rsidR="00622042" w:rsidRPr="00DF53B4" w:rsidRDefault="00622042" w:rsidP="00622042">
            <w:pPr>
              <w:rPr>
                <w:rFonts w:ascii="Arial" w:hAnsi="Arial" w:cs="Arial"/>
                <w:sz w:val="16"/>
                <w:szCs w:val="16"/>
              </w:rPr>
            </w:pPr>
            <w:r w:rsidRPr="00DF53B4">
              <w:rPr>
                <w:rFonts w:ascii="Arial" w:hAnsi="Arial" w:cs="Arial"/>
                <w:sz w:val="16"/>
                <w:szCs w:val="16"/>
              </w:rPr>
              <w:t>11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AFFAEE" w14:textId="77777777" w:rsidR="00622042" w:rsidRPr="00DF53B4" w:rsidRDefault="00622042" w:rsidP="00622042">
            <w:pPr>
              <w:rPr>
                <w:rFonts w:ascii="Arial" w:hAnsi="Arial" w:cs="Arial"/>
                <w:sz w:val="16"/>
                <w:szCs w:val="16"/>
              </w:rPr>
            </w:pPr>
            <w:r w:rsidRPr="00DF53B4">
              <w:rPr>
                <w:rFonts w:ascii="Arial" w:hAnsi="Arial" w:cs="Arial"/>
                <w:sz w:val="16"/>
                <w:szCs w:val="16"/>
              </w:rPr>
              <w:t> </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3A5805"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audio feature tag and addition grace perio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4FB6AC"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1FABD1"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0F47C4"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41180B" w14:textId="77777777" w:rsidR="00622042" w:rsidRPr="00DF53B4" w:rsidRDefault="00622042" w:rsidP="00622042">
            <w:pPr>
              <w:rPr>
                <w:rFonts w:ascii="Arial" w:hAnsi="Arial" w:cs="Arial"/>
                <w:sz w:val="16"/>
                <w:szCs w:val="16"/>
              </w:rPr>
            </w:pPr>
            <w:r w:rsidRPr="00DF53B4">
              <w:rPr>
                <w:rFonts w:ascii="Arial" w:hAnsi="Arial" w:cs="Arial"/>
                <w:sz w:val="16"/>
                <w:szCs w:val="16"/>
              </w:rPr>
              <w:t>R5-173021</w:t>
            </w:r>
          </w:p>
        </w:tc>
      </w:tr>
      <w:tr w:rsidR="00622042" w:rsidRPr="00DF53B4" w14:paraId="00EB9838"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880923"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D3419B" w14:textId="77777777" w:rsidR="00622042" w:rsidRPr="00DF53B4" w:rsidRDefault="00622042" w:rsidP="00622042">
            <w:pPr>
              <w:rPr>
                <w:rFonts w:ascii="Arial" w:hAnsi="Arial" w:cs="Arial"/>
                <w:sz w:val="16"/>
                <w:szCs w:val="16"/>
              </w:rPr>
            </w:pPr>
            <w:r w:rsidRPr="00DF53B4">
              <w:rPr>
                <w:rFonts w:ascii="Arial" w:hAnsi="Arial" w:cs="Arial"/>
                <w:sz w:val="16"/>
                <w:szCs w:val="16"/>
              </w:rPr>
              <w:t>RP-17136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88B27F" w14:textId="77777777" w:rsidR="00622042" w:rsidRPr="00DF53B4" w:rsidRDefault="00622042" w:rsidP="00622042">
            <w:pPr>
              <w:rPr>
                <w:rFonts w:ascii="Arial" w:hAnsi="Arial" w:cs="Arial"/>
                <w:sz w:val="16"/>
                <w:szCs w:val="16"/>
              </w:rPr>
            </w:pPr>
            <w:r w:rsidRPr="00DF53B4">
              <w:rPr>
                <w:rFonts w:ascii="Arial" w:hAnsi="Arial" w:cs="Arial"/>
                <w:sz w:val="16"/>
                <w:szCs w:val="16"/>
              </w:rPr>
              <w:t>10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348E27"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3E23BE" w14:textId="77777777" w:rsidR="00622042" w:rsidRPr="00DF53B4" w:rsidRDefault="00622042" w:rsidP="00622042">
            <w:pPr>
              <w:rPr>
                <w:rFonts w:ascii="Arial" w:hAnsi="Arial" w:cs="Arial"/>
                <w:sz w:val="16"/>
                <w:szCs w:val="16"/>
              </w:rPr>
            </w:pPr>
            <w:r w:rsidRPr="00DF53B4">
              <w:rPr>
                <w:rFonts w:ascii="Arial" w:hAnsi="Arial" w:cs="Arial"/>
                <w:sz w:val="16"/>
                <w:szCs w:val="16"/>
              </w:rPr>
              <w:t>Corrections to GCF WI-154 IMS emergency test case 19.5.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EE04FF"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425D5C"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04917F"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4EB7BC" w14:textId="77777777" w:rsidR="00622042" w:rsidRPr="00DF53B4" w:rsidRDefault="00622042" w:rsidP="00622042">
            <w:pPr>
              <w:rPr>
                <w:rFonts w:ascii="Arial" w:hAnsi="Arial" w:cs="Arial"/>
                <w:sz w:val="16"/>
                <w:szCs w:val="16"/>
              </w:rPr>
            </w:pPr>
            <w:r w:rsidRPr="00DF53B4">
              <w:rPr>
                <w:rFonts w:ascii="Arial" w:hAnsi="Arial" w:cs="Arial"/>
                <w:sz w:val="16"/>
                <w:szCs w:val="16"/>
              </w:rPr>
              <w:t>R5-173022</w:t>
            </w:r>
          </w:p>
        </w:tc>
      </w:tr>
      <w:tr w:rsidR="00622042" w:rsidRPr="00DF53B4" w14:paraId="00BCEA66"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3B458D"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E82EAF"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53A333" w14:textId="77777777" w:rsidR="00622042" w:rsidRPr="00DF53B4" w:rsidRDefault="00622042" w:rsidP="00622042">
            <w:pPr>
              <w:rPr>
                <w:rFonts w:ascii="Arial" w:hAnsi="Arial" w:cs="Arial"/>
                <w:sz w:val="16"/>
                <w:szCs w:val="16"/>
              </w:rPr>
            </w:pPr>
            <w:r w:rsidRPr="00DF53B4">
              <w:rPr>
                <w:rFonts w:ascii="Arial" w:hAnsi="Arial" w:cs="Arial"/>
                <w:sz w:val="16"/>
                <w:szCs w:val="16"/>
              </w:rPr>
              <w:t>10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A8BB23"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1FFEDC" w14:textId="77777777" w:rsidR="00622042" w:rsidRPr="00DF53B4" w:rsidRDefault="00622042" w:rsidP="00622042">
            <w:pPr>
              <w:rPr>
                <w:rFonts w:ascii="Arial" w:hAnsi="Arial" w:cs="Arial"/>
                <w:sz w:val="16"/>
                <w:szCs w:val="16"/>
              </w:rPr>
            </w:pPr>
            <w:r w:rsidRPr="00DF53B4">
              <w:rPr>
                <w:rFonts w:ascii="Arial" w:hAnsi="Arial" w:cs="Arial"/>
                <w:sz w:val="16"/>
                <w:szCs w:val="16"/>
              </w:rPr>
              <w:t>Add session timer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813343"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98560D"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29F9D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6304D3" w14:textId="77777777" w:rsidR="00622042" w:rsidRPr="00DF53B4" w:rsidRDefault="00622042" w:rsidP="00622042">
            <w:pPr>
              <w:rPr>
                <w:rFonts w:ascii="Arial" w:hAnsi="Arial" w:cs="Arial"/>
                <w:sz w:val="16"/>
                <w:szCs w:val="16"/>
              </w:rPr>
            </w:pPr>
            <w:r w:rsidRPr="00DF53B4">
              <w:rPr>
                <w:rFonts w:ascii="Arial" w:hAnsi="Arial" w:cs="Arial"/>
                <w:sz w:val="16"/>
                <w:szCs w:val="16"/>
              </w:rPr>
              <w:t>R5-173024</w:t>
            </w:r>
          </w:p>
        </w:tc>
      </w:tr>
      <w:tr w:rsidR="00622042" w:rsidRPr="00DF53B4" w14:paraId="3ED39CD3" w14:textId="77777777" w:rsidTr="00622042">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78F310" w14:textId="77777777" w:rsidR="00622042" w:rsidRPr="00DF53B4" w:rsidRDefault="00622042" w:rsidP="00622042">
            <w:pPr>
              <w:rPr>
                <w:rFonts w:ascii="Arial" w:hAnsi="Arial" w:cs="Arial"/>
                <w:sz w:val="16"/>
                <w:szCs w:val="16"/>
              </w:rPr>
            </w:pPr>
            <w:r w:rsidRPr="00DF53B4">
              <w:rPr>
                <w:rFonts w:ascii="Arial" w:hAnsi="Arial" w:cs="Arial"/>
                <w:sz w:val="16"/>
                <w:szCs w:val="16"/>
              </w:rPr>
              <w:t>RP-7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11ACDE" w14:textId="77777777" w:rsidR="00622042" w:rsidRPr="00DF53B4" w:rsidRDefault="00622042" w:rsidP="00622042">
            <w:pPr>
              <w:rPr>
                <w:rFonts w:ascii="Arial" w:hAnsi="Arial" w:cs="Arial"/>
                <w:sz w:val="16"/>
                <w:szCs w:val="16"/>
              </w:rPr>
            </w:pPr>
            <w:r w:rsidRPr="00DF53B4">
              <w:rPr>
                <w:rFonts w:ascii="Arial" w:hAnsi="Arial" w:cs="Arial"/>
                <w:sz w:val="16"/>
                <w:szCs w:val="16"/>
              </w:rPr>
              <w:t>RP-17136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218FD8" w14:textId="77777777" w:rsidR="00622042" w:rsidRPr="00DF53B4" w:rsidRDefault="00622042" w:rsidP="00622042">
            <w:pPr>
              <w:rPr>
                <w:rFonts w:ascii="Arial" w:hAnsi="Arial" w:cs="Arial"/>
                <w:sz w:val="16"/>
                <w:szCs w:val="16"/>
              </w:rPr>
            </w:pPr>
            <w:r w:rsidRPr="00DF53B4">
              <w:rPr>
                <w:rFonts w:ascii="Arial" w:hAnsi="Arial" w:cs="Arial"/>
                <w:sz w:val="16"/>
                <w:szCs w:val="16"/>
              </w:rPr>
              <w:t>10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985173" w14:textId="77777777" w:rsidR="00622042" w:rsidRPr="00DF53B4" w:rsidRDefault="00622042" w:rsidP="00622042">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79658C" w14:textId="77777777" w:rsidR="00622042" w:rsidRPr="00DF53B4" w:rsidRDefault="00622042" w:rsidP="00622042">
            <w:pPr>
              <w:rPr>
                <w:rFonts w:ascii="Arial" w:hAnsi="Arial" w:cs="Arial"/>
                <w:sz w:val="16"/>
                <w:szCs w:val="16"/>
              </w:rPr>
            </w:pPr>
            <w:r w:rsidRPr="00DF53B4">
              <w:rPr>
                <w:rFonts w:ascii="Arial" w:hAnsi="Arial" w:cs="Arial"/>
                <w:sz w:val="16"/>
                <w:szCs w:val="16"/>
              </w:rPr>
              <w:t>Removing grace period from From and To head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396B41" w14:textId="77777777" w:rsidR="00622042" w:rsidRPr="00DF53B4" w:rsidRDefault="00622042" w:rsidP="00622042">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D4435A"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28C101" w14:textId="77777777" w:rsidR="00622042" w:rsidRPr="00DF53B4" w:rsidRDefault="00622042" w:rsidP="00622042">
            <w:pPr>
              <w:pStyle w:val="TAL"/>
              <w:rPr>
                <w:rFonts w:cs="Arial"/>
                <w:sz w:val="16"/>
                <w:szCs w:val="16"/>
                <w:lang w:eastAsia="en-US"/>
              </w:rPr>
            </w:pPr>
            <w:r w:rsidRPr="00DF53B4">
              <w:rPr>
                <w:rFonts w:cs="Arial"/>
                <w:sz w:val="16"/>
                <w:szCs w:val="16"/>
                <w:lang w:eastAsia="en-US"/>
              </w:rPr>
              <w:t>13.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8134CD" w14:textId="77777777" w:rsidR="00622042" w:rsidRPr="00DF53B4" w:rsidRDefault="00622042" w:rsidP="00622042">
            <w:pPr>
              <w:rPr>
                <w:rFonts w:ascii="Arial" w:hAnsi="Arial" w:cs="Arial"/>
                <w:sz w:val="16"/>
                <w:szCs w:val="16"/>
              </w:rPr>
            </w:pPr>
            <w:r w:rsidRPr="00DF53B4">
              <w:rPr>
                <w:rFonts w:ascii="Arial" w:hAnsi="Arial" w:cs="Arial"/>
                <w:sz w:val="16"/>
                <w:szCs w:val="16"/>
              </w:rPr>
              <w:t>R5-173026</w:t>
            </w:r>
          </w:p>
        </w:tc>
      </w:tr>
      <w:tr w:rsidR="00D55D3E" w:rsidRPr="00DF53B4" w14:paraId="2327030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342A56"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48FD5D"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2C7D47" w14:textId="77777777" w:rsidR="00D55D3E" w:rsidRPr="00DF53B4" w:rsidRDefault="00D55D3E" w:rsidP="00D55D3E">
            <w:pPr>
              <w:rPr>
                <w:rFonts w:ascii="Arial" w:hAnsi="Arial" w:cs="Arial"/>
                <w:sz w:val="16"/>
                <w:szCs w:val="16"/>
              </w:rPr>
            </w:pPr>
            <w:r w:rsidRPr="00DF53B4">
              <w:rPr>
                <w:rFonts w:ascii="Arial" w:hAnsi="Arial" w:cs="Arial"/>
                <w:sz w:val="16"/>
                <w:szCs w:val="16"/>
              </w:rPr>
              <w:t>11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CED1E0"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566A58" w14:textId="77777777" w:rsidR="00D55D3E" w:rsidRPr="00DF53B4" w:rsidRDefault="00D55D3E" w:rsidP="00D55D3E">
            <w:pPr>
              <w:rPr>
                <w:rFonts w:ascii="Arial" w:hAnsi="Arial" w:cs="Arial"/>
                <w:sz w:val="16"/>
                <w:szCs w:val="16"/>
              </w:rPr>
            </w:pPr>
            <w:r w:rsidRPr="00DF53B4">
              <w:rPr>
                <w:rFonts w:ascii="Arial" w:hAnsi="Arial" w:cs="Arial"/>
                <w:sz w:val="16"/>
                <w:szCs w:val="16"/>
              </w:rPr>
              <w:t>Add annex for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3AA85B"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59849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40BDBE"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2BC0C0D" w14:textId="77777777" w:rsidR="00D55D3E" w:rsidRPr="00DF53B4" w:rsidRDefault="00D55D3E" w:rsidP="00D55D3E">
            <w:pPr>
              <w:rPr>
                <w:rFonts w:ascii="Arial" w:hAnsi="Arial" w:cs="Arial"/>
                <w:sz w:val="16"/>
                <w:szCs w:val="16"/>
              </w:rPr>
            </w:pPr>
            <w:r w:rsidRPr="00DF53B4">
              <w:rPr>
                <w:rFonts w:ascii="Arial" w:hAnsi="Arial" w:cs="Arial"/>
                <w:sz w:val="16"/>
                <w:szCs w:val="16"/>
              </w:rPr>
              <w:t>R5-173532</w:t>
            </w:r>
          </w:p>
        </w:tc>
      </w:tr>
      <w:tr w:rsidR="00D55D3E" w:rsidRPr="00DF53B4" w14:paraId="47D74531"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ABCEC7"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287AB7"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F890D3" w14:textId="77777777" w:rsidR="00D55D3E" w:rsidRPr="00DF53B4" w:rsidRDefault="00D55D3E" w:rsidP="00D55D3E">
            <w:pPr>
              <w:rPr>
                <w:rFonts w:ascii="Arial" w:hAnsi="Arial" w:cs="Arial"/>
                <w:sz w:val="16"/>
                <w:szCs w:val="16"/>
              </w:rPr>
            </w:pPr>
            <w:r w:rsidRPr="00DF53B4">
              <w:rPr>
                <w:rFonts w:ascii="Arial" w:hAnsi="Arial" w:cs="Arial"/>
                <w:sz w:val="16"/>
                <w:szCs w:val="16"/>
              </w:rPr>
              <w:t>11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D8E064"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255231" w14:textId="77777777" w:rsidR="00D55D3E" w:rsidRPr="00DF53B4" w:rsidRDefault="00D55D3E" w:rsidP="00D55D3E">
            <w:pPr>
              <w:rPr>
                <w:rFonts w:ascii="Arial" w:hAnsi="Arial" w:cs="Arial"/>
                <w:sz w:val="16"/>
                <w:szCs w:val="16"/>
              </w:rPr>
            </w:pPr>
            <w:r w:rsidRPr="00DF53B4">
              <w:rPr>
                <w:rFonts w:ascii="Arial" w:hAnsi="Arial" w:cs="Arial"/>
                <w:sz w:val="16"/>
                <w:szCs w:val="16"/>
              </w:rPr>
              <w:t>Add generic procedure MT speech call for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CEF100"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00669D"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6D782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A7C903" w14:textId="77777777" w:rsidR="00D55D3E" w:rsidRPr="00DF53B4" w:rsidRDefault="00D55D3E" w:rsidP="00D55D3E">
            <w:pPr>
              <w:rPr>
                <w:rFonts w:ascii="Arial" w:hAnsi="Arial" w:cs="Arial"/>
                <w:sz w:val="16"/>
                <w:szCs w:val="16"/>
              </w:rPr>
            </w:pPr>
            <w:r w:rsidRPr="00DF53B4">
              <w:rPr>
                <w:rFonts w:ascii="Arial" w:hAnsi="Arial" w:cs="Arial"/>
                <w:sz w:val="16"/>
                <w:szCs w:val="16"/>
              </w:rPr>
              <w:t>R5-173535</w:t>
            </w:r>
          </w:p>
        </w:tc>
      </w:tr>
      <w:tr w:rsidR="00D55D3E" w:rsidRPr="00DF53B4" w14:paraId="3E55F764"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863F1F"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304554"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3E082C7" w14:textId="77777777" w:rsidR="00D55D3E" w:rsidRPr="00DF53B4" w:rsidRDefault="00D55D3E" w:rsidP="00D55D3E">
            <w:pPr>
              <w:rPr>
                <w:rFonts w:ascii="Arial" w:hAnsi="Arial" w:cs="Arial"/>
                <w:sz w:val="16"/>
                <w:szCs w:val="16"/>
              </w:rPr>
            </w:pPr>
            <w:r w:rsidRPr="00DF53B4">
              <w:rPr>
                <w:rFonts w:ascii="Arial" w:hAnsi="Arial" w:cs="Arial"/>
                <w:sz w:val="16"/>
                <w:szCs w:val="16"/>
              </w:rPr>
              <w:t>11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705EF47"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B92853" w14:textId="77777777" w:rsidR="00D55D3E" w:rsidRPr="00DF53B4" w:rsidRDefault="00D55D3E" w:rsidP="00D55D3E">
            <w:pPr>
              <w:rPr>
                <w:rFonts w:ascii="Arial" w:hAnsi="Arial" w:cs="Arial"/>
                <w:sz w:val="16"/>
                <w:szCs w:val="16"/>
              </w:rPr>
            </w:pPr>
            <w:r w:rsidRPr="00DF53B4">
              <w:rPr>
                <w:rFonts w:ascii="Arial" w:hAnsi="Arial" w:cs="Arial"/>
                <w:sz w:val="16"/>
                <w:szCs w:val="16"/>
              </w:rPr>
              <w:t>Add test case for MO MTSI speech call /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4CAE1A"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BFECE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EFD1A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4BB470" w14:textId="77777777" w:rsidR="00D55D3E" w:rsidRPr="00DF53B4" w:rsidRDefault="00D55D3E" w:rsidP="00D55D3E">
            <w:pPr>
              <w:rPr>
                <w:rFonts w:ascii="Arial" w:hAnsi="Arial" w:cs="Arial"/>
                <w:sz w:val="16"/>
                <w:szCs w:val="16"/>
              </w:rPr>
            </w:pPr>
            <w:r w:rsidRPr="00DF53B4">
              <w:rPr>
                <w:rFonts w:ascii="Arial" w:hAnsi="Arial" w:cs="Arial"/>
                <w:sz w:val="16"/>
                <w:szCs w:val="16"/>
              </w:rPr>
              <w:t>R5-173536</w:t>
            </w:r>
          </w:p>
        </w:tc>
      </w:tr>
      <w:tr w:rsidR="00D55D3E" w:rsidRPr="00DF53B4" w14:paraId="22A45163"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0094D8"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5AC9F5"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028B47" w14:textId="77777777" w:rsidR="00D55D3E" w:rsidRPr="00DF53B4" w:rsidRDefault="00D55D3E" w:rsidP="00D55D3E">
            <w:pPr>
              <w:rPr>
                <w:rFonts w:ascii="Arial" w:hAnsi="Arial" w:cs="Arial"/>
                <w:sz w:val="16"/>
                <w:szCs w:val="16"/>
              </w:rPr>
            </w:pPr>
            <w:r w:rsidRPr="00DF53B4">
              <w:rPr>
                <w:rFonts w:ascii="Arial" w:hAnsi="Arial" w:cs="Arial"/>
                <w:sz w:val="16"/>
                <w:szCs w:val="16"/>
              </w:rPr>
              <w:t>11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A61A61"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4ED12E" w14:textId="77777777" w:rsidR="00D55D3E" w:rsidRPr="00DF53B4" w:rsidRDefault="00D55D3E" w:rsidP="00D55D3E">
            <w:pPr>
              <w:rPr>
                <w:rFonts w:ascii="Arial" w:hAnsi="Arial" w:cs="Arial"/>
                <w:sz w:val="16"/>
                <w:szCs w:val="16"/>
              </w:rPr>
            </w:pPr>
            <w:r w:rsidRPr="00DF53B4">
              <w:rPr>
                <w:rFonts w:ascii="Arial" w:hAnsi="Arial" w:cs="Arial"/>
                <w:sz w:val="16"/>
                <w:szCs w:val="16"/>
              </w:rPr>
              <w:t>Add test case for MT MTSI speech call /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BBB8AA"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A81B4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2ABA7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3F90D6" w14:textId="77777777" w:rsidR="00D55D3E" w:rsidRPr="00DF53B4" w:rsidRDefault="00D55D3E" w:rsidP="00D55D3E">
            <w:pPr>
              <w:rPr>
                <w:rFonts w:ascii="Arial" w:hAnsi="Arial" w:cs="Arial"/>
                <w:sz w:val="16"/>
                <w:szCs w:val="16"/>
              </w:rPr>
            </w:pPr>
            <w:r w:rsidRPr="00DF53B4">
              <w:rPr>
                <w:rFonts w:ascii="Arial" w:hAnsi="Arial" w:cs="Arial"/>
                <w:sz w:val="16"/>
                <w:szCs w:val="16"/>
              </w:rPr>
              <w:t>R5-173537</w:t>
            </w:r>
          </w:p>
        </w:tc>
      </w:tr>
      <w:tr w:rsidR="00D55D3E" w:rsidRPr="00DF53B4" w14:paraId="2C30AFD8"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D30F52"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FF73C8"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09CC4D" w14:textId="77777777" w:rsidR="00D55D3E" w:rsidRPr="00DF53B4" w:rsidRDefault="00D55D3E" w:rsidP="00D55D3E">
            <w:pPr>
              <w:rPr>
                <w:rFonts w:ascii="Arial" w:hAnsi="Arial" w:cs="Arial"/>
                <w:sz w:val="16"/>
                <w:szCs w:val="16"/>
              </w:rPr>
            </w:pPr>
            <w:r w:rsidRPr="00DF53B4">
              <w:rPr>
                <w:rFonts w:ascii="Arial" w:hAnsi="Arial" w:cs="Arial"/>
                <w:sz w:val="16"/>
                <w:szCs w:val="16"/>
              </w:rPr>
              <w:t>11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0EF5733"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F12654" w14:textId="77777777" w:rsidR="00D55D3E" w:rsidRPr="00DF53B4" w:rsidRDefault="00D55D3E" w:rsidP="00D55D3E">
            <w:pPr>
              <w:rPr>
                <w:rFonts w:ascii="Arial" w:hAnsi="Arial" w:cs="Arial"/>
                <w:sz w:val="16"/>
                <w:szCs w:val="16"/>
              </w:rPr>
            </w:pPr>
            <w:r w:rsidRPr="00DF53B4">
              <w:rPr>
                <w:rFonts w:ascii="Arial" w:hAnsi="Arial" w:cs="Arial"/>
                <w:sz w:val="16"/>
                <w:szCs w:val="16"/>
              </w:rPr>
              <w:t>Add test case for Initial registration /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584673"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936CC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C05D8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D06147" w14:textId="77777777" w:rsidR="00D55D3E" w:rsidRPr="00DF53B4" w:rsidRDefault="00D55D3E" w:rsidP="00D55D3E">
            <w:pPr>
              <w:rPr>
                <w:rFonts w:ascii="Arial" w:hAnsi="Arial" w:cs="Arial"/>
                <w:sz w:val="16"/>
                <w:szCs w:val="16"/>
              </w:rPr>
            </w:pPr>
            <w:r w:rsidRPr="00DF53B4">
              <w:rPr>
                <w:rFonts w:ascii="Arial" w:hAnsi="Arial" w:cs="Arial"/>
                <w:sz w:val="16"/>
                <w:szCs w:val="16"/>
              </w:rPr>
              <w:t>R5-173538</w:t>
            </w:r>
          </w:p>
        </w:tc>
      </w:tr>
      <w:tr w:rsidR="00D55D3E" w:rsidRPr="00DF53B4" w14:paraId="4F158C6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D6BD25"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231FD0"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885391" w14:textId="77777777" w:rsidR="00D55D3E" w:rsidRPr="00DF53B4" w:rsidRDefault="00D55D3E" w:rsidP="00D55D3E">
            <w:pPr>
              <w:rPr>
                <w:rFonts w:ascii="Arial" w:hAnsi="Arial" w:cs="Arial"/>
                <w:sz w:val="16"/>
                <w:szCs w:val="16"/>
              </w:rPr>
            </w:pPr>
            <w:r w:rsidRPr="00DF53B4">
              <w:rPr>
                <w:rFonts w:ascii="Arial" w:hAnsi="Arial" w:cs="Arial"/>
                <w:sz w:val="16"/>
                <w:szCs w:val="16"/>
              </w:rPr>
              <w:t>11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FAB5D1"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1E1274" w14:textId="77777777" w:rsidR="00D55D3E" w:rsidRPr="00DF53B4" w:rsidRDefault="00D55D3E" w:rsidP="00D55D3E">
            <w:pPr>
              <w:rPr>
                <w:rFonts w:ascii="Arial" w:hAnsi="Arial" w:cs="Arial"/>
                <w:sz w:val="16"/>
                <w:szCs w:val="16"/>
              </w:rPr>
            </w:pPr>
            <w:r w:rsidRPr="00DF53B4">
              <w:rPr>
                <w:rFonts w:ascii="Arial" w:hAnsi="Arial" w:cs="Arial"/>
                <w:sz w:val="16"/>
                <w:szCs w:val="16"/>
              </w:rPr>
              <w:t>Add supplementary services test cases for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B6CBD2"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B635C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39916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8CA152" w14:textId="77777777" w:rsidR="00D55D3E" w:rsidRPr="00DF53B4" w:rsidRDefault="00D55D3E" w:rsidP="00D55D3E">
            <w:pPr>
              <w:rPr>
                <w:rFonts w:ascii="Arial" w:hAnsi="Arial" w:cs="Arial"/>
                <w:sz w:val="16"/>
                <w:szCs w:val="16"/>
              </w:rPr>
            </w:pPr>
            <w:r w:rsidRPr="00DF53B4">
              <w:rPr>
                <w:rFonts w:ascii="Arial" w:hAnsi="Arial" w:cs="Arial"/>
                <w:sz w:val="16"/>
                <w:szCs w:val="16"/>
              </w:rPr>
              <w:t>R5-173555</w:t>
            </w:r>
          </w:p>
        </w:tc>
      </w:tr>
      <w:tr w:rsidR="00D55D3E" w:rsidRPr="00DF53B4" w14:paraId="726E001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B7F515"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41D9CF" w14:textId="77777777" w:rsidR="00D55D3E" w:rsidRPr="00DF53B4" w:rsidRDefault="00D55D3E" w:rsidP="00D55D3E">
            <w:pPr>
              <w:rPr>
                <w:rFonts w:ascii="Arial" w:hAnsi="Arial" w:cs="Arial"/>
                <w:sz w:val="16"/>
                <w:szCs w:val="16"/>
              </w:rPr>
            </w:pPr>
            <w:r w:rsidRPr="00DF53B4">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4D9000" w14:textId="77777777" w:rsidR="00D55D3E" w:rsidRPr="00DF53B4" w:rsidRDefault="00D55D3E" w:rsidP="00D55D3E">
            <w:pPr>
              <w:rPr>
                <w:rFonts w:ascii="Arial" w:hAnsi="Arial" w:cs="Arial"/>
                <w:sz w:val="16"/>
                <w:szCs w:val="16"/>
              </w:rPr>
            </w:pPr>
            <w:r w:rsidRPr="00DF53B4">
              <w:rPr>
                <w:rFonts w:ascii="Arial" w:hAnsi="Arial" w:cs="Arial"/>
                <w:sz w:val="16"/>
                <w:szCs w:val="16"/>
              </w:rPr>
              <w:t>11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9A1382"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EB5551" w14:textId="77777777" w:rsidR="00D55D3E" w:rsidRPr="00DF53B4" w:rsidRDefault="00D55D3E" w:rsidP="00D55D3E">
            <w:pPr>
              <w:rPr>
                <w:rFonts w:ascii="Arial" w:hAnsi="Arial" w:cs="Arial"/>
                <w:sz w:val="16"/>
                <w:szCs w:val="16"/>
              </w:rPr>
            </w:pPr>
            <w:r w:rsidRPr="00DF53B4">
              <w:rPr>
                <w:rFonts w:ascii="Arial" w:hAnsi="Arial" w:cs="Arial"/>
                <w:sz w:val="16"/>
                <w:szCs w:val="16"/>
              </w:rPr>
              <w:t>Update test case G.15.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734DE43"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3FA85F"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2B444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E6B302" w14:textId="77777777" w:rsidR="00D55D3E" w:rsidRPr="00DF53B4" w:rsidRDefault="00D55D3E" w:rsidP="00D55D3E">
            <w:pPr>
              <w:rPr>
                <w:rFonts w:ascii="Arial" w:hAnsi="Arial" w:cs="Arial"/>
                <w:sz w:val="16"/>
                <w:szCs w:val="16"/>
              </w:rPr>
            </w:pPr>
            <w:r w:rsidRPr="00DF53B4">
              <w:rPr>
                <w:rFonts w:ascii="Arial" w:hAnsi="Arial" w:cs="Arial"/>
                <w:sz w:val="16"/>
                <w:szCs w:val="16"/>
              </w:rPr>
              <w:t>R5-173586</w:t>
            </w:r>
          </w:p>
        </w:tc>
      </w:tr>
      <w:tr w:rsidR="00D55D3E" w:rsidRPr="00DF53B4" w14:paraId="4B30511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10613DA"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344D2A" w14:textId="77777777" w:rsidR="00D55D3E" w:rsidRPr="00DF53B4" w:rsidRDefault="00D55D3E" w:rsidP="00D55D3E">
            <w:pPr>
              <w:rPr>
                <w:rFonts w:ascii="Arial" w:hAnsi="Arial" w:cs="Arial"/>
                <w:sz w:val="16"/>
                <w:szCs w:val="16"/>
              </w:rPr>
            </w:pPr>
            <w:r w:rsidRPr="00DF53B4">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811C3A" w14:textId="77777777" w:rsidR="00D55D3E" w:rsidRPr="00DF53B4" w:rsidRDefault="00D55D3E" w:rsidP="00D55D3E">
            <w:pPr>
              <w:rPr>
                <w:rFonts w:ascii="Arial" w:hAnsi="Arial" w:cs="Arial"/>
                <w:sz w:val="16"/>
                <w:szCs w:val="16"/>
              </w:rPr>
            </w:pPr>
            <w:r w:rsidRPr="00DF53B4">
              <w:rPr>
                <w:rFonts w:ascii="Arial" w:hAnsi="Arial" w:cs="Arial"/>
                <w:sz w:val="16"/>
                <w:szCs w:val="16"/>
              </w:rPr>
              <w:t>11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24A574"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EC1873" w14:textId="77777777" w:rsidR="00D55D3E" w:rsidRPr="00DF53B4" w:rsidRDefault="00D55D3E" w:rsidP="00D55D3E">
            <w:pPr>
              <w:rPr>
                <w:rFonts w:ascii="Arial" w:hAnsi="Arial" w:cs="Arial"/>
                <w:sz w:val="16"/>
                <w:szCs w:val="16"/>
              </w:rPr>
            </w:pPr>
            <w:r w:rsidRPr="00DF53B4">
              <w:rPr>
                <w:rFonts w:ascii="Arial" w:hAnsi="Arial" w:cs="Arial"/>
                <w:sz w:val="16"/>
                <w:szCs w:val="16"/>
              </w:rPr>
              <w:t>Editorial update of test case G.15.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72CE4B"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60D6E9"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215CF1"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F78182" w14:textId="77777777" w:rsidR="00D55D3E" w:rsidRPr="00DF53B4" w:rsidRDefault="00D55D3E" w:rsidP="00D55D3E">
            <w:pPr>
              <w:rPr>
                <w:rFonts w:ascii="Arial" w:hAnsi="Arial" w:cs="Arial"/>
                <w:sz w:val="16"/>
                <w:szCs w:val="16"/>
              </w:rPr>
            </w:pPr>
            <w:r w:rsidRPr="00DF53B4">
              <w:rPr>
                <w:rFonts w:ascii="Arial" w:hAnsi="Arial" w:cs="Arial"/>
                <w:sz w:val="16"/>
                <w:szCs w:val="16"/>
              </w:rPr>
              <w:t>R5-173587</w:t>
            </w:r>
          </w:p>
        </w:tc>
      </w:tr>
      <w:tr w:rsidR="00D55D3E" w:rsidRPr="00DF53B4" w14:paraId="580073FB"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A39262"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3387D3" w14:textId="77777777" w:rsidR="00D55D3E" w:rsidRPr="00DF53B4" w:rsidRDefault="00D55D3E" w:rsidP="00D55D3E">
            <w:pPr>
              <w:rPr>
                <w:rFonts w:ascii="Arial" w:hAnsi="Arial" w:cs="Arial"/>
                <w:sz w:val="16"/>
                <w:szCs w:val="16"/>
              </w:rPr>
            </w:pPr>
            <w:r w:rsidRPr="00DF53B4">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EE9BC5" w14:textId="77777777" w:rsidR="00D55D3E" w:rsidRPr="00DF53B4" w:rsidRDefault="00D55D3E" w:rsidP="00D55D3E">
            <w:pPr>
              <w:rPr>
                <w:rFonts w:ascii="Arial" w:hAnsi="Arial" w:cs="Arial"/>
                <w:sz w:val="16"/>
                <w:szCs w:val="16"/>
              </w:rPr>
            </w:pPr>
            <w:r w:rsidRPr="00DF53B4">
              <w:rPr>
                <w:rFonts w:ascii="Arial" w:hAnsi="Arial" w:cs="Arial"/>
                <w:sz w:val="16"/>
                <w:szCs w:val="16"/>
              </w:rPr>
              <w:t>11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DAA09F"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50B540" w14:textId="77777777" w:rsidR="00D55D3E" w:rsidRPr="00DF53B4" w:rsidRDefault="00D55D3E" w:rsidP="00D55D3E">
            <w:pPr>
              <w:rPr>
                <w:rFonts w:ascii="Arial" w:hAnsi="Arial" w:cs="Arial"/>
                <w:sz w:val="16"/>
                <w:szCs w:val="16"/>
              </w:rPr>
            </w:pPr>
            <w:r w:rsidRPr="00DF53B4">
              <w:rPr>
                <w:rFonts w:ascii="Arial" w:hAnsi="Arial" w:cs="Arial"/>
                <w:sz w:val="16"/>
                <w:szCs w:val="16"/>
              </w:rPr>
              <w:t>Editorial update of test case G.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4628A5"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923E5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6DBDB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13B480" w14:textId="77777777" w:rsidR="00D55D3E" w:rsidRPr="00DF53B4" w:rsidRDefault="00D55D3E" w:rsidP="00D55D3E">
            <w:pPr>
              <w:rPr>
                <w:rFonts w:ascii="Arial" w:hAnsi="Arial" w:cs="Arial"/>
                <w:sz w:val="16"/>
                <w:szCs w:val="16"/>
              </w:rPr>
            </w:pPr>
            <w:r w:rsidRPr="00DF53B4">
              <w:rPr>
                <w:rFonts w:ascii="Arial" w:hAnsi="Arial" w:cs="Arial"/>
                <w:sz w:val="16"/>
                <w:szCs w:val="16"/>
              </w:rPr>
              <w:t>R5-173588</w:t>
            </w:r>
          </w:p>
        </w:tc>
      </w:tr>
      <w:tr w:rsidR="00D55D3E" w:rsidRPr="00DF53B4" w14:paraId="7EC3C62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6E4A17"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1D0908"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F045FC" w14:textId="77777777" w:rsidR="00D55D3E" w:rsidRPr="00DF53B4" w:rsidRDefault="00D55D3E" w:rsidP="00D55D3E">
            <w:pPr>
              <w:rPr>
                <w:rFonts w:ascii="Arial" w:hAnsi="Arial" w:cs="Arial"/>
                <w:sz w:val="16"/>
                <w:szCs w:val="16"/>
              </w:rPr>
            </w:pPr>
            <w:r w:rsidRPr="00DF53B4">
              <w:rPr>
                <w:rFonts w:ascii="Arial" w:hAnsi="Arial" w:cs="Arial"/>
                <w:sz w:val="16"/>
                <w:szCs w:val="16"/>
              </w:rPr>
              <w:t>11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B9925D"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30CE01"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PIXITs us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5BDC7F"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26CFB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FADE8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375BA5" w14:textId="77777777" w:rsidR="00D55D3E" w:rsidRPr="00DF53B4" w:rsidRDefault="00D55D3E" w:rsidP="00D55D3E">
            <w:pPr>
              <w:rPr>
                <w:rFonts w:ascii="Arial" w:hAnsi="Arial" w:cs="Arial"/>
                <w:sz w:val="16"/>
                <w:szCs w:val="16"/>
              </w:rPr>
            </w:pPr>
            <w:r w:rsidRPr="00DF53B4">
              <w:rPr>
                <w:rFonts w:ascii="Arial" w:hAnsi="Arial" w:cs="Arial"/>
                <w:sz w:val="16"/>
                <w:szCs w:val="16"/>
              </w:rPr>
              <w:t>R5-173598</w:t>
            </w:r>
          </w:p>
        </w:tc>
      </w:tr>
      <w:tr w:rsidR="00D55D3E" w:rsidRPr="00DF53B4" w14:paraId="3374E317"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95675D"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AB203E"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00D2F9" w14:textId="77777777" w:rsidR="00D55D3E" w:rsidRPr="00DF53B4" w:rsidRDefault="00D55D3E" w:rsidP="00D55D3E">
            <w:pPr>
              <w:rPr>
                <w:rFonts w:ascii="Arial" w:hAnsi="Arial" w:cs="Arial"/>
                <w:sz w:val="16"/>
                <w:szCs w:val="16"/>
              </w:rPr>
            </w:pPr>
            <w:r w:rsidRPr="00DF53B4">
              <w:rPr>
                <w:rFonts w:ascii="Arial" w:hAnsi="Arial" w:cs="Arial"/>
                <w:sz w:val="16"/>
                <w:szCs w:val="16"/>
              </w:rPr>
              <w:t>11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AA7C63"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72CB50"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A.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EEA4E4"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3876B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2F8461"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0F649AA" w14:textId="77777777" w:rsidR="00D55D3E" w:rsidRPr="00DF53B4" w:rsidRDefault="00D55D3E" w:rsidP="00D55D3E">
            <w:pPr>
              <w:rPr>
                <w:rFonts w:ascii="Arial" w:hAnsi="Arial" w:cs="Arial"/>
                <w:sz w:val="16"/>
                <w:szCs w:val="16"/>
              </w:rPr>
            </w:pPr>
            <w:r w:rsidRPr="00DF53B4">
              <w:rPr>
                <w:rFonts w:ascii="Arial" w:hAnsi="Arial" w:cs="Arial"/>
                <w:sz w:val="16"/>
                <w:szCs w:val="16"/>
              </w:rPr>
              <w:t>R5-173600</w:t>
            </w:r>
          </w:p>
        </w:tc>
      </w:tr>
      <w:tr w:rsidR="00D55D3E" w:rsidRPr="00DF53B4" w14:paraId="6ADFD4E4"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38A53A"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275A90"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CA44DF" w14:textId="77777777" w:rsidR="00D55D3E" w:rsidRPr="00DF53B4" w:rsidRDefault="00D55D3E" w:rsidP="00D55D3E">
            <w:pPr>
              <w:rPr>
                <w:rFonts w:ascii="Arial" w:hAnsi="Arial" w:cs="Arial"/>
                <w:sz w:val="16"/>
                <w:szCs w:val="16"/>
              </w:rPr>
            </w:pPr>
            <w:r w:rsidRPr="00DF53B4">
              <w:rPr>
                <w:rFonts w:ascii="Arial" w:hAnsi="Arial" w:cs="Arial"/>
                <w:sz w:val="16"/>
                <w:szCs w:val="16"/>
              </w:rPr>
              <w:t>11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0C0CA79"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2444EB" w14:textId="77777777" w:rsidR="00D55D3E" w:rsidRPr="00DF53B4" w:rsidRDefault="00D55D3E" w:rsidP="00D55D3E">
            <w:pPr>
              <w:rPr>
                <w:rFonts w:ascii="Arial" w:hAnsi="Arial" w:cs="Arial"/>
                <w:sz w:val="16"/>
                <w:szCs w:val="16"/>
              </w:rPr>
            </w:pPr>
            <w:r w:rsidRPr="00DF53B4">
              <w:rPr>
                <w:rFonts w:ascii="Arial" w:hAnsi="Arial" w:cs="Arial"/>
                <w:sz w:val="16"/>
                <w:szCs w:val="16"/>
              </w:rPr>
              <w:t>Add emergency service test cases for UE category M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74D7B8"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8485E2"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111959"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065B0E" w14:textId="77777777" w:rsidR="00D55D3E" w:rsidRPr="00DF53B4" w:rsidRDefault="00D55D3E" w:rsidP="00D55D3E">
            <w:pPr>
              <w:rPr>
                <w:rFonts w:ascii="Arial" w:hAnsi="Arial" w:cs="Arial"/>
                <w:sz w:val="16"/>
                <w:szCs w:val="16"/>
              </w:rPr>
            </w:pPr>
            <w:r w:rsidRPr="00DF53B4">
              <w:rPr>
                <w:rFonts w:ascii="Arial" w:hAnsi="Arial" w:cs="Arial"/>
                <w:sz w:val="16"/>
                <w:szCs w:val="16"/>
              </w:rPr>
              <w:t>R5-173605</w:t>
            </w:r>
          </w:p>
        </w:tc>
      </w:tr>
      <w:tr w:rsidR="00D55D3E" w:rsidRPr="00DF53B4" w14:paraId="74E0FD2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F7207F"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A670BE" w14:textId="77777777" w:rsidR="00D55D3E" w:rsidRPr="00DF53B4" w:rsidRDefault="00D55D3E" w:rsidP="00D55D3E">
            <w:pPr>
              <w:rPr>
                <w:rFonts w:ascii="Arial" w:hAnsi="Arial" w:cs="Arial"/>
                <w:sz w:val="16"/>
                <w:szCs w:val="16"/>
              </w:rPr>
            </w:pPr>
            <w:r w:rsidRPr="00DF53B4">
              <w:rPr>
                <w:rFonts w:ascii="Arial" w:hAnsi="Arial" w:cs="Arial"/>
                <w:sz w:val="16"/>
                <w:szCs w:val="16"/>
              </w:rPr>
              <w:t>RP-17169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40033C" w14:textId="77777777" w:rsidR="00D55D3E" w:rsidRPr="00DF53B4" w:rsidRDefault="00D55D3E" w:rsidP="00D55D3E">
            <w:pPr>
              <w:rPr>
                <w:rFonts w:ascii="Arial" w:hAnsi="Arial" w:cs="Arial"/>
                <w:sz w:val="16"/>
                <w:szCs w:val="16"/>
              </w:rPr>
            </w:pPr>
            <w:r w:rsidRPr="00DF53B4">
              <w:rPr>
                <w:rFonts w:ascii="Arial" w:hAnsi="Arial" w:cs="Arial"/>
                <w:sz w:val="16"/>
                <w:szCs w:val="16"/>
              </w:rPr>
              <w:t>11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C9094F"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7706D8"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IMS test case 19.4.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4E82EF"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01C4F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EE3622"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9FA09A" w14:textId="77777777" w:rsidR="00D55D3E" w:rsidRPr="00DF53B4" w:rsidRDefault="00D55D3E" w:rsidP="00D55D3E">
            <w:pPr>
              <w:rPr>
                <w:rFonts w:ascii="Arial" w:hAnsi="Arial" w:cs="Arial"/>
                <w:sz w:val="16"/>
                <w:szCs w:val="16"/>
              </w:rPr>
            </w:pPr>
            <w:r w:rsidRPr="00DF53B4">
              <w:rPr>
                <w:rFonts w:ascii="Arial" w:hAnsi="Arial" w:cs="Arial"/>
                <w:sz w:val="16"/>
                <w:szCs w:val="16"/>
              </w:rPr>
              <w:t>R5-173607</w:t>
            </w:r>
          </w:p>
        </w:tc>
      </w:tr>
      <w:tr w:rsidR="00D55D3E" w:rsidRPr="00DF53B4" w14:paraId="17E83AD7"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5C8666"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69CF0F6" w14:textId="77777777" w:rsidR="00D55D3E" w:rsidRPr="00DF53B4" w:rsidRDefault="00D55D3E" w:rsidP="00D55D3E">
            <w:pPr>
              <w:rPr>
                <w:rFonts w:ascii="Arial" w:hAnsi="Arial" w:cs="Arial"/>
                <w:sz w:val="16"/>
                <w:szCs w:val="16"/>
              </w:rPr>
            </w:pPr>
            <w:r w:rsidRPr="00DF53B4">
              <w:rPr>
                <w:rFonts w:ascii="Arial" w:hAnsi="Arial" w:cs="Arial"/>
                <w:sz w:val="16"/>
                <w:szCs w:val="16"/>
              </w:rPr>
              <w:t>RP-17169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D4FB96" w14:textId="77777777" w:rsidR="00D55D3E" w:rsidRPr="00DF53B4" w:rsidRDefault="00D55D3E" w:rsidP="00D55D3E">
            <w:pPr>
              <w:rPr>
                <w:rFonts w:ascii="Arial" w:hAnsi="Arial" w:cs="Arial"/>
                <w:sz w:val="16"/>
                <w:szCs w:val="16"/>
              </w:rPr>
            </w:pPr>
            <w:r w:rsidRPr="00DF53B4">
              <w:rPr>
                <w:rFonts w:ascii="Arial" w:hAnsi="Arial" w:cs="Arial"/>
                <w:sz w:val="16"/>
                <w:szCs w:val="16"/>
              </w:rPr>
              <w:t>11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EC48AC0"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0BB8BF"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IMS test case 19.4.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BB5ECB"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30385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EE03A0"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0DD66E" w14:textId="77777777" w:rsidR="00D55D3E" w:rsidRPr="00DF53B4" w:rsidRDefault="00D55D3E" w:rsidP="00D55D3E">
            <w:pPr>
              <w:rPr>
                <w:rFonts w:ascii="Arial" w:hAnsi="Arial" w:cs="Arial"/>
                <w:sz w:val="16"/>
                <w:szCs w:val="16"/>
              </w:rPr>
            </w:pPr>
            <w:r w:rsidRPr="00DF53B4">
              <w:rPr>
                <w:rFonts w:ascii="Arial" w:hAnsi="Arial" w:cs="Arial"/>
                <w:sz w:val="16"/>
                <w:szCs w:val="16"/>
              </w:rPr>
              <w:t>R5-173608</w:t>
            </w:r>
          </w:p>
        </w:tc>
      </w:tr>
      <w:tr w:rsidR="00D55D3E" w:rsidRPr="00DF53B4" w14:paraId="09D7251F"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260DC4"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EAF2DE" w14:textId="77777777" w:rsidR="00D55D3E" w:rsidRPr="00DF53B4" w:rsidRDefault="00D55D3E" w:rsidP="00D55D3E">
            <w:pPr>
              <w:rPr>
                <w:rFonts w:ascii="Arial" w:hAnsi="Arial" w:cs="Arial"/>
                <w:sz w:val="16"/>
                <w:szCs w:val="16"/>
              </w:rPr>
            </w:pPr>
            <w:r w:rsidRPr="00DF53B4">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74003F" w14:textId="77777777" w:rsidR="00D55D3E" w:rsidRPr="00DF53B4" w:rsidRDefault="00D55D3E" w:rsidP="00D55D3E">
            <w:pPr>
              <w:rPr>
                <w:rFonts w:ascii="Arial" w:hAnsi="Arial" w:cs="Arial"/>
                <w:sz w:val="16"/>
                <w:szCs w:val="16"/>
              </w:rPr>
            </w:pPr>
            <w:r w:rsidRPr="00DF53B4">
              <w:rPr>
                <w:rFonts w:ascii="Arial" w:hAnsi="Arial" w:cs="Arial"/>
                <w:sz w:val="16"/>
                <w:szCs w:val="16"/>
              </w:rPr>
              <w:t>11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3A434F"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35000C" w14:textId="77777777" w:rsidR="00D55D3E" w:rsidRPr="00DF53B4" w:rsidRDefault="00D55D3E" w:rsidP="00D55D3E">
            <w:pPr>
              <w:rPr>
                <w:rFonts w:ascii="Arial" w:hAnsi="Arial" w:cs="Arial"/>
                <w:sz w:val="16"/>
                <w:szCs w:val="16"/>
              </w:rPr>
            </w:pPr>
            <w:r w:rsidRPr="00DF53B4">
              <w:rPr>
                <w:rFonts w:ascii="Arial" w:hAnsi="Arial" w:cs="Arial"/>
                <w:sz w:val="16"/>
                <w:szCs w:val="16"/>
              </w:rPr>
              <w:t>Aligning telephone-event in C.40 and C.4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4F97BD"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7CFD2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08DD0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13DB76" w14:textId="77777777" w:rsidR="00D55D3E" w:rsidRPr="00DF53B4" w:rsidRDefault="00D55D3E" w:rsidP="00D55D3E">
            <w:pPr>
              <w:rPr>
                <w:rFonts w:ascii="Arial" w:hAnsi="Arial" w:cs="Arial"/>
                <w:sz w:val="16"/>
                <w:szCs w:val="16"/>
              </w:rPr>
            </w:pPr>
            <w:r w:rsidRPr="00DF53B4">
              <w:rPr>
                <w:rFonts w:ascii="Arial" w:hAnsi="Arial" w:cs="Arial"/>
                <w:sz w:val="16"/>
                <w:szCs w:val="16"/>
              </w:rPr>
              <w:t>R5-173631</w:t>
            </w:r>
          </w:p>
        </w:tc>
      </w:tr>
      <w:tr w:rsidR="00D55D3E" w:rsidRPr="00DF53B4" w14:paraId="3873A820"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B7D56E"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839529"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2FE0236" w14:textId="77777777" w:rsidR="00D55D3E" w:rsidRPr="00DF53B4" w:rsidRDefault="00D55D3E" w:rsidP="00D55D3E">
            <w:pPr>
              <w:rPr>
                <w:rFonts w:ascii="Arial" w:hAnsi="Arial" w:cs="Arial"/>
                <w:sz w:val="16"/>
                <w:szCs w:val="16"/>
              </w:rPr>
            </w:pPr>
            <w:r w:rsidRPr="00DF53B4">
              <w:rPr>
                <w:rFonts w:ascii="Arial" w:hAnsi="Arial" w:cs="Arial"/>
                <w:sz w:val="16"/>
                <w:szCs w:val="16"/>
              </w:rPr>
              <w:t>11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A7B3ED"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AE4A90" w14:textId="77777777" w:rsidR="00D55D3E" w:rsidRPr="00DF53B4" w:rsidRDefault="00D55D3E" w:rsidP="00D55D3E">
            <w:pPr>
              <w:rPr>
                <w:rFonts w:ascii="Arial" w:hAnsi="Arial" w:cs="Arial"/>
                <w:sz w:val="16"/>
                <w:szCs w:val="16"/>
              </w:rPr>
            </w:pPr>
            <w:r w:rsidRPr="00DF53B4">
              <w:rPr>
                <w:rFonts w:ascii="Arial" w:hAnsi="Arial" w:cs="Arial"/>
                <w:sz w:val="16"/>
                <w:szCs w:val="16"/>
              </w:rPr>
              <w:t>Editorial Corrections to Annex H</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6F4A63"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8563C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526CE9"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2924C1" w14:textId="77777777" w:rsidR="00D55D3E" w:rsidRPr="00DF53B4" w:rsidRDefault="00D55D3E" w:rsidP="00D55D3E">
            <w:pPr>
              <w:rPr>
                <w:rFonts w:ascii="Arial" w:hAnsi="Arial" w:cs="Arial"/>
                <w:sz w:val="16"/>
                <w:szCs w:val="16"/>
              </w:rPr>
            </w:pPr>
            <w:r w:rsidRPr="00DF53B4">
              <w:rPr>
                <w:rFonts w:ascii="Arial" w:hAnsi="Arial" w:cs="Arial"/>
                <w:sz w:val="16"/>
                <w:szCs w:val="16"/>
              </w:rPr>
              <w:t>R5-173814</w:t>
            </w:r>
          </w:p>
        </w:tc>
      </w:tr>
      <w:tr w:rsidR="00D55D3E" w:rsidRPr="00DF53B4" w14:paraId="0D549CA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05AD50"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D6C02A"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596C686" w14:textId="77777777" w:rsidR="00D55D3E" w:rsidRPr="00DF53B4" w:rsidRDefault="00D55D3E" w:rsidP="00D55D3E">
            <w:pPr>
              <w:rPr>
                <w:rFonts w:ascii="Arial" w:hAnsi="Arial" w:cs="Arial"/>
                <w:sz w:val="16"/>
                <w:szCs w:val="16"/>
              </w:rPr>
            </w:pPr>
            <w:r w:rsidRPr="00DF53B4">
              <w:rPr>
                <w:rFonts w:ascii="Arial" w:hAnsi="Arial" w:cs="Arial"/>
                <w:sz w:val="16"/>
                <w:szCs w:val="16"/>
              </w:rPr>
              <w:t>11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44AF685"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E01F43"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 to generic test procedure for setting up MTSI MT speech call for EPS / EVS in Annex C.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1C2A1A"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87FC57"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E867B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7E02769" w14:textId="77777777" w:rsidR="00D55D3E" w:rsidRPr="00DF53B4" w:rsidRDefault="00D55D3E" w:rsidP="00D55D3E">
            <w:pPr>
              <w:rPr>
                <w:rFonts w:ascii="Arial" w:hAnsi="Arial" w:cs="Arial"/>
                <w:sz w:val="16"/>
                <w:szCs w:val="16"/>
              </w:rPr>
            </w:pPr>
            <w:r w:rsidRPr="00DF53B4">
              <w:rPr>
                <w:rFonts w:ascii="Arial" w:hAnsi="Arial" w:cs="Arial"/>
                <w:sz w:val="16"/>
                <w:szCs w:val="16"/>
              </w:rPr>
              <w:t>R5-174050</w:t>
            </w:r>
          </w:p>
        </w:tc>
      </w:tr>
      <w:tr w:rsidR="00D55D3E" w:rsidRPr="00DF53B4" w14:paraId="0D7D2270"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0A33F2"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7781C3"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B9EE2E" w14:textId="77777777" w:rsidR="00D55D3E" w:rsidRPr="00DF53B4" w:rsidRDefault="00D55D3E" w:rsidP="00D55D3E">
            <w:pPr>
              <w:rPr>
                <w:rFonts w:ascii="Arial" w:hAnsi="Arial" w:cs="Arial"/>
                <w:sz w:val="16"/>
                <w:szCs w:val="16"/>
              </w:rPr>
            </w:pPr>
            <w:r w:rsidRPr="00DF53B4">
              <w:rPr>
                <w:rFonts w:ascii="Arial" w:hAnsi="Arial" w:cs="Arial"/>
                <w:sz w:val="16"/>
                <w:szCs w:val="16"/>
              </w:rPr>
              <w:t>11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AF35179"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389650C" w14:textId="77777777" w:rsidR="00D55D3E" w:rsidRPr="00DF53B4" w:rsidRDefault="00D55D3E" w:rsidP="00D55D3E">
            <w:pPr>
              <w:rPr>
                <w:rFonts w:ascii="Arial" w:hAnsi="Arial" w:cs="Arial"/>
                <w:sz w:val="16"/>
                <w:szCs w:val="16"/>
              </w:rPr>
            </w:pPr>
            <w:r w:rsidRPr="00DF53B4">
              <w:rPr>
                <w:rFonts w:ascii="Arial" w:hAnsi="Arial" w:cs="Arial"/>
                <w:sz w:val="16"/>
                <w:szCs w:val="16"/>
              </w:rPr>
              <w:t>Clerical corrections to rtpmap attribut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F6723F"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89C28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F7FD8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C5C0AB" w14:textId="77777777" w:rsidR="00D55D3E" w:rsidRPr="00DF53B4" w:rsidRDefault="00D55D3E" w:rsidP="00D55D3E">
            <w:pPr>
              <w:rPr>
                <w:rFonts w:ascii="Arial" w:hAnsi="Arial" w:cs="Arial"/>
                <w:sz w:val="16"/>
                <w:szCs w:val="16"/>
              </w:rPr>
            </w:pPr>
            <w:r w:rsidRPr="00DF53B4">
              <w:rPr>
                <w:rFonts w:ascii="Arial" w:hAnsi="Arial" w:cs="Arial"/>
                <w:sz w:val="16"/>
                <w:szCs w:val="16"/>
              </w:rPr>
              <w:t>R5-174098</w:t>
            </w:r>
          </w:p>
        </w:tc>
      </w:tr>
      <w:tr w:rsidR="00D55D3E" w:rsidRPr="00DF53B4" w14:paraId="721966CE"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9ECCA6"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1DCB5B"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0F2DBD" w14:textId="77777777" w:rsidR="00D55D3E" w:rsidRPr="00DF53B4" w:rsidRDefault="00D55D3E" w:rsidP="00D55D3E">
            <w:pPr>
              <w:rPr>
                <w:rFonts w:ascii="Arial" w:hAnsi="Arial" w:cs="Arial"/>
                <w:sz w:val="16"/>
                <w:szCs w:val="16"/>
              </w:rPr>
            </w:pPr>
            <w:r w:rsidRPr="00DF53B4">
              <w:rPr>
                <w:rFonts w:ascii="Arial" w:hAnsi="Arial" w:cs="Arial"/>
                <w:sz w:val="16"/>
                <w:szCs w:val="16"/>
              </w:rPr>
              <w:t>11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5A70AC" w14:textId="77777777" w:rsidR="00D55D3E" w:rsidRPr="00DF53B4" w:rsidRDefault="00D55D3E" w:rsidP="00D55D3E">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A1351F"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Generic Test Procedure C.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97FE0C4"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DEBEBB"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47EB9F"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26E483" w14:textId="77777777" w:rsidR="00D55D3E" w:rsidRPr="00DF53B4" w:rsidRDefault="00D55D3E" w:rsidP="00D55D3E">
            <w:pPr>
              <w:rPr>
                <w:rFonts w:ascii="Arial" w:hAnsi="Arial" w:cs="Arial"/>
                <w:sz w:val="16"/>
                <w:szCs w:val="16"/>
              </w:rPr>
            </w:pPr>
            <w:r w:rsidRPr="00DF53B4">
              <w:rPr>
                <w:rFonts w:ascii="Arial" w:hAnsi="Arial" w:cs="Arial"/>
                <w:sz w:val="16"/>
                <w:szCs w:val="16"/>
              </w:rPr>
              <w:t>R5-174119</w:t>
            </w:r>
          </w:p>
        </w:tc>
      </w:tr>
      <w:tr w:rsidR="00D55D3E" w:rsidRPr="00DF53B4" w14:paraId="3A6ED15F"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89D848"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3B2E47" w14:textId="77777777" w:rsidR="00D55D3E" w:rsidRPr="00DF53B4" w:rsidRDefault="00D55D3E" w:rsidP="00D55D3E">
            <w:pPr>
              <w:rPr>
                <w:rFonts w:ascii="Arial" w:hAnsi="Arial" w:cs="Arial"/>
                <w:sz w:val="16"/>
                <w:szCs w:val="16"/>
              </w:rPr>
            </w:pPr>
            <w:r w:rsidRPr="00DF53B4">
              <w:rPr>
                <w:rFonts w:ascii="Arial" w:hAnsi="Arial" w:cs="Arial"/>
                <w:sz w:val="16"/>
                <w:szCs w:val="16"/>
              </w:rPr>
              <w:t>RP-17166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6B37C0" w14:textId="77777777" w:rsidR="00D55D3E" w:rsidRPr="00DF53B4" w:rsidRDefault="00D55D3E" w:rsidP="00D55D3E">
            <w:pPr>
              <w:rPr>
                <w:rFonts w:ascii="Arial" w:hAnsi="Arial" w:cs="Arial"/>
                <w:sz w:val="16"/>
                <w:szCs w:val="16"/>
              </w:rPr>
            </w:pPr>
            <w:r w:rsidRPr="00DF53B4">
              <w:rPr>
                <w:rFonts w:ascii="Arial" w:hAnsi="Arial" w:cs="Arial"/>
                <w:sz w:val="16"/>
                <w:szCs w:val="16"/>
              </w:rPr>
              <w:t>11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46B869"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1D7121" w14:textId="77777777" w:rsidR="00D55D3E" w:rsidRPr="00DF53B4" w:rsidRDefault="00D55D3E" w:rsidP="00D55D3E">
            <w:pPr>
              <w:rPr>
                <w:rFonts w:ascii="Arial" w:hAnsi="Arial" w:cs="Arial"/>
                <w:sz w:val="16"/>
                <w:szCs w:val="16"/>
              </w:rPr>
            </w:pPr>
            <w:r w:rsidRPr="00DF53B4">
              <w:rPr>
                <w:rFonts w:ascii="Arial" w:hAnsi="Arial" w:cs="Arial"/>
                <w:sz w:val="16"/>
                <w:szCs w:val="16"/>
              </w:rPr>
              <w:t xml:space="preserve">Add generic procedure MO speech call for UE category M1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89E8C9"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B4532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E66A0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7ED2EE" w14:textId="77777777" w:rsidR="00D55D3E" w:rsidRPr="00DF53B4" w:rsidRDefault="00D55D3E" w:rsidP="00D55D3E">
            <w:pPr>
              <w:rPr>
                <w:rFonts w:ascii="Arial" w:hAnsi="Arial" w:cs="Arial"/>
                <w:sz w:val="16"/>
                <w:szCs w:val="16"/>
              </w:rPr>
            </w:pPr>
            <w:r w:rsidRPr="00DF53B4">
              <w:rPr>
                <w:rFonts w:ascii="Arial" w:hAnsi="Arial" w:cs="Arial"/>
                <w:sz w:val="16"/>
                <w:szCs w:val="16"/>
              </w:rPr>
              <w:t>R5-174483</w:t>
            </w:r>
          </w:p>
        </w:tc>
      </w:tr>
      <w:tr w:rsidR="00D55D3E" w:rsidRPr="00DF53B4" w14:paraId="51DA40AB"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630C58"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ADD55DA" w14:textId="77777777" w:rsidR="00D55D3E" w:rsidRPr="00DF53B4" w:rsidRDefault="00D55D3E" w:rsidP="00D55D3E">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33436B" w14:textId="77777777" w:rsidR="00D55D3E" w:rsidRPr="00DF53B4" w:rsidRDefault="00D55D3E" w:rsidP="00D55D3E">
            <w:pPr>
              <w:rPr>
                <w:rFonts w:ascii="Arial" w:hAnsi="Arial" w:cs="Arial"/>
                <w:sz w:val="16"/>
                <w:szCs w:val="16"/>
              </w:rPr>
            </w:pPr>
            <w:r w:rsidRPr="00DF53B4">
              <w:rPr>
                <w:rFonts w:ascii="Arial" w:hAnsi="Arial" w:cs="Arial"/>
                <w:sz w:val="16"/>
                <w:szCs w:val="16"/>
              </w:rPr>
              <w:t>11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1AE34B1"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283574" w14:textId="77777777" w:rsidR="00D55D3E" w:rsidRPr="00DF53B4" w:rsidRDefault="00D55D3E" w:rsidP="00D55D3E">
            <w:pPr>
              <w:rPr>
                <w:rFonts w:ascii="Arial" w:hAnsi="Arial" w:cs="Arial"/>
                <w:sz w:val="16"/>
                <w:szCs w:val="16"/>
              </w:rPr>
            </w:pPr>
            <w:r w:rsidRPr="00DF53B4">
              <w:rPr>
                <w:rFonts w:ascii="Arial" w:hAnsi="Arial" w:cs="Arial"/>
                <w:sz w:val="16"/>
                <w:szCs w:val="16"/>
              </w:rPr>
              <w:t>Update to MO SIP INVITE message for eCall over IMS Release 14 related I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978419"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B38E91"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714890"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F987C3" w14:textId="77777777" w:rsidR="00D55D3E" w:rsidRPr="00DF53B4" w:rsidRDefault="00D55D3E" w:rsidP="00D55D3E">
            <w:pPr>
              <w:rPr>
                <w:rFonts w:ascii="Arial" w:hAnsi="Arial" w:cs="Arial"/>
                <w:sz w:val="16"/>
                <w:szCs w:val="16"/>
              </w:rPr>
            </w:pPr>
            <w:r w:rsidRPr="00DF53B4">
              <w:rPr>
                <w:rFonts w:ascii="Arial" w:hAnsi="Arial" w:cs="Arial"/>
                <w:sz w:val="16"/>
                <w:szCs w:val="16"/>
              </w:rPr>
              <w:t>R5-174537</w:t>
            </w:r>
          </w:p>
        </w:tc>
      </w:tr>
      <w:tr w:rsidR="00D55D3E" w:rsidRPr="00DF53B4" w14:paraId="44F8980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CEFD1A3"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4A3B2C" w14:textId="77777777" w:rsidR="00D55D3E" w:rsidRPr="00DF53B4" w:rsidRDefault="00D55D3E" w:rsidP="00D55D3E">
            <w:pPr>
              <w:rPr>
                <w:rFonts w:ascii="Arial" w:hAnsi="Arial" w:cs="Arial"/>
                <w:sz w:val="16"/>
                <w:szCs w:val="16"/>
              </w:rPr>
            </w:pPr>
            <w:r w:rsidRPr="00DF53B4">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CCE279" w14:textId="77777777" w:rsidR="00D55D3E" w:rsidRPr="00DF53B4" w:rsidRDefault="00D55D3E" w:rsidP="00D55D3E">
            <w:pPr>
              <w:rPr>
                <w:rFonts w:ascii="Arial" w:hAnsi="Arial" w:cs="Arial"/>
                <w:sz w:val="16"/>
                <w:szCs w:val="16"/>
              </w:rPr>
            </w:pPr>
            <w:r w:rsidRPr="00DF53B4">
              <w:rPr>
                <w:rFonts w:ascii="Arial" w:hAnsi="Arial" w:cs="Arial"/>
                <w:sz w:val="16"/>
                <w:szCs w:val="16"/>
              </w:rPr>
              <w:t>11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190D7B"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26F323"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 to C.29.1 regarding XCAP ove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4A5C2F"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BF421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56CC49"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E7F041" w14:textId="77777777" w:rsidR="00D55D3E" w:rsidRPr="00DF53B4" w:rsidRDefault="00D55D3E" w:rsidP="00D55D3E">
            <w:pPr>
              <w:rPr>
                <w:rFonts w:ascii="Arial" w:hAnsi="Arial" w:cs="Arial"/>
                <w:sz w:val="16"/>
                <w:szCs w:val="16"/>
              </w:rPr>
            </w:pPr>
            <w:r w:rsidRPr="00DF53B4">
              <w:rPr>
                <w:rFonts w:ascii="Arial" w:hAnsi="Arial" w:cs="Arial"/>
                <w:sz w:val="16"/>
                <w:szCs w:val="16"/>
              </w:rPr>
              <w:t>R5-174542</w:t>
            </w:r>
          </w:p>
        </w:tc>
      </w:tr>
      <w:tr w:rsidR="00D55D3E" w:rsidRPr="00DF53B4" w14:paraId="36EEE04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ECF0AE"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D9F62A"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C57084" w14:textId="77777777" w:rsidR="00D55D3E" w:rsidRPr="00DF53B4" w:rsidRDefault="00D55D3E" w:rsidP="00D55D3E">
            <w:pPr>
              <w:rPr>
                <w:rFonts w:ascii="Arial" w:hAnsi="Arial" w:cs="Arial"/>
                <w:sz w:val="16"/>
                <w:szCs w:val="16"/>
              </w:rPr>
            </w:pPr>
            <w:r w:rsidRPr="00DF53B4">
              <w:rPr>
                <w:rFonts w:ascii="Arial" w:hAnsi="Arial" w:cs="Arial"/>
                <w:sz w:val="16"/>
                <w:szCs w:val="16"/>
              </w:rPr>
              <w:t>11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7A47D4"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225B9E"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IMS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21A0CD"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22C19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69DE5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83FF88" w14:textId="77777777" w:rsidR="00D55D3E" w:rsidRPr="00DF53B4" w:rsidRDefault="00D55D3E" w:rsidP="00D55D3E">
            <w:pPr>
              <w:rPr>
                <w:rFonts w:ascii="Arial" w:hAnsi="Arial" w:cs="Arial"/>
                <w:sz w:val="16"/>
                <w:szCs w:val="16"/>
              </w:rPr>
            </w:pPr>
            <w:r w:rsidRPr="00DF53B4">
              <w:rPr>
                <w:rFonts w:ascii="Arial" w:hAnsi="Arial" w:cs="Arial"/>
                <w:sz w:val="16"/>
                <w:szCs w:val="16"/>
              </w:rPr>
              <w:t>R5-174543</w:t>
            </w:r>
          </w:p>
        </w:tc>
      </w:tr>
      <w:tr w:rsidR="00D55D3E" w:rsidRPr="00DF53B4" w14:paraId="7890AE3C"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1E8512"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E3BA62"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72404F" w14:textId="77777777" w:rsidR="00D55D3E" w:rsidRPr="00DF53B4" w:rsidRDefault="00D55D3E" w:rsidP="00D55D3E">
            <w:pPr>
              <w:rPr>
                <w:rFonts w:ascii="Arial" w:hAnsi="Arial" w:cs="Arial"/>
                <w:sz w:val="16"/>
                <w:szCs w:val="16"/>
              </w:rPr>
            </w:pPr>
            <w:r w:rsidRPr="00DF53B4">
              <w:rPr>
                <w:rFonts w:ascii="Arial" w:hAnsi="Arial" w:cs="Arial"/>
                <w:sz w:val="16"/>
                <w:szCs w:val="16"/>
              </w:rPr>
              <w:t>11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719D02C"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53E7AC" w14:textId="77777777" w:rsidR="00D55D3E" w:rsidRPr="00DF53B4" w:rsidRDefault="00D55D3E" w:rsidP="00D55D3E">
            <w:pPr>
              <w:rPr>
                <w:rFonts w:ascii="Arial" w:hAnsi="Arial" w:cs="Arial"/>
                <w:sz w:val="16"/>
                <w:szCs w:val="16"/>
              </w:rPr>
            </w:pPr>
            <w:r w:rsidRPr="00DF53B4">
              <w:rPr>
                <w:rFonts w:ascii="Arial" w:hAnsi="Arial" w:cs="Arial"/>
                <w:sz w:val="16"/>
                <w:szCs w:val="16"/>
              </w:rPr>
              <w:t>Removing Session-I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EBA5F6"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4AA2E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57B41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A56141" w14:textId="77777777" w:rsidR="00D55D3E" w:rsidRPr="00DF53B4" w:rsidRDefault="00D55D3E" w:rsidP="00D55D3E">
            <w:pPr>
              <w:rPr>
                <w:rFonts w:ascii="Arial" w:hAnsi="Arial" w:cs="Arial"/>
                <w:sz w:val="16"/>
                <w:szCs w:val="16"/>
              </w:rPr>
            </w:pPr>
            <w:r w:rsidRPr="00DF53B4">
              <w:rPr>
                <w:rFonts w:ascii="Arial" w:hAnsi="Arial" w:cs="Arial"/>
                <w:sz w:val="16"/>
                <w:szCs w:val="16"/>
              </w:rPr>
              <w:t>R5-174544</w:t>
            </w:r>
          </w:p>
        </w:tc>
      </w:tr>
      <w:tr w:rsidR="00D55D3E" w:rsidRPr="00DF53B4" w14:paraId="1B89D5B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7939C4"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AA0BB8" w14:textId="77777777" w:rsidR="00D55D3E" w:rsidRPr="00DF53B4" w:rsidRDefault="00D55D3E" w:rsidP="00D55D3E">
            <w:pPr>
              <w:rPr>
                <w:rFonts w:ascii="Arial" w:hAnsi="Arial" w:cs="Arial"/>
                <w:sz w:val="16"/>
                <w:szCs w:val="16"/>
              </w:rPr>
            </w:pPr>
            <w:r w:rsidRPr="00DF53B4">
              <w:rPr>
                <w:rFonts w:ascii="Arial" w:hAnsi="Arial" w:cs="Arial"/>
                <w:sz w:val="16"/>
                <w:szCs w:val="16"/>
              </w:rPr>
              <w:t>RP-17169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903A74" w14:textId="77777777" w:rsidR="00D55D3E" w:rsidRPr="00DF53B4" w:rsidRDefault="00D55D3E" w:rsidP="00D55D3E">
            <w:pPr>
              <w:rPr>
                <w:rFonts w:ascii="Arial" w:hAnsi="Arial" w:cs="Arial"/>
                <w:sz w:val="16"/>
                <w:szCs w:val="16"/>
              </w:rPr>
            </w:pPr>
            <w:r w:rsidRPr="00DF53B4">
              <w:rPr>
                <w:rFonts w:ascii="Arial" w:hAnsi="Arial" w:cs="Arial"/>
                <w:sz w:val="16"/>
                <w:szCs w:val="16"/>
              </w:rPr>
              <w:t>11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1F5F37"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694A11C"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A.1.1 and A.2.1 for sake of IMS test case 19.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F5B119"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97E4B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2E627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84B112" w14:textId="77777777" w:rsidR="00D55D3E" w:rsidRPr="00DF53B4" w:rsidRDefault="00D55D3E" w:rsidP="00D55D3E">
            <w:pPr>
              <w:rPr>
                <w:rFonts w:ascii="Arial" w:hAnsi="Arial" w:cs="Arial"/>
                <w:sz w:val="16"/>
                <w:szCs w:val="16"/>
              </w:rPr>
            </w:pPr>
            <w:r w:rsidRPr="00DF53B4">
              <w:rPr>
                <w:rFonts w:ascii="Arial" w:hAnsi="Arial" w:cs="Arial"/>
                <w:sz w:val="16"/>
                <w:szCs w:val="16"/>
              </w:rPr>
              <w:t>R5-174545</w:t>
            </w:r>
          </w:p>
        </w:tc>
      </w:tr>
      <w:tr w:rsidR="00D55D3E" w:rsidRPr="00DF53B4" w14:paraId="69489452"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D85640"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719265" w14:textId="77777777" w:rsidR="00D55D3E" w:rsidRPr="00DF53B4" w:rsidRDefault="00D55D3E" w:rsidP="00D55D3E">
            <w:pPr>
              <w:rPr>
                <w:rFonts w:ascii="Arial" w:hAnsi="Arial" w:cs="Arial"/>
                <w:sz w:val="16"/>
                <w:szCs w:val="16"/>
              </w:rPr>
            </w:pPr>
            <w:r w:rsidRPr="00DF53B4">
              <w:rPr>
                <w:rFonts w:ascii="Arial" w:hAnsi="Arial" w:cs="Arial"/>
                <w:sz w:val="16"/>
                <w:szCs w:val="16"/>
              </w:rPr>
              <w:t>RP-17168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709E890" w14:textId="77777777" w:rsidR="00D55D3E" w:rsidRPr="00DF53B4" w:rsidRDefault="00D55D3E" w:rsidP="00D55D3E">
            <w:pPr>
              <w:rPr>
                <w:rFonts w:ascii="Arial" w:hAnsi="Arial" w:cs="Arial"/>
                <w:sz w:val="16"/>
                <w:szCs w:val="16"/>
              </w:rPr>
            </w:pPr>
            <w:r w:rsidRPr="00DF53B4">
              <w:rPr>
                <w:rFonts w:ascii="Arial" w:hAnsi="Arial" w:cs="Arial"/>
                <w:sz w:val="16"/>
                <w:szCs w:val="16"/>
              </w:rPr>
              <w:t>11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2B94CF"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F8A164" w14:textId="77777777" w:rsidR="00D55D3E" w:rsidRPr="00DF53B4" w:rsidRDefault="00D55D3E" w:rsidP="00D55D3E">
            <w:pPr>
              <w:rPr>
                <w:rFonts w:ascii="Arial" w:hAnsi="Arial" w:cs="Arial"/>
                <w:sz w:val="16"/>
                <w:szCs w:val="16"/>
              </w:rPr>
            </w:pPr>
            <w:r w:rsidRPr="00DF53B4">
              <w:rPr>
                <w:rFonts w:ascii="Arial" w:hAnsi="Arial" w:cs="Arial"/>
                <w:sz w:val="16"/>
                <w:szCs w:val="16"/>
              </w:rPr>
              <w:t>Removal of unneeded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544B27"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D3D82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17565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57EDC0" w14:textId="77777777" w:rsidR="00D55D3E" w:rsidRPr="00DF53B4" w:rsidRDefault="00D55D3E" w:rsidP="00D55D3E">
            <w:pPr>
              <w:rPr>
                <w:rFonts w:ascii="Arial" w:hAnsi="Arial" w:cs="Arial"/>
                <w:sz w:val="16"/>
                <w:szCs w:val="16"/>
              </w:rPr>
            </w:pPr>
            <w:r w:rsidRPr="00DF53B4">
              <w:rPr>
                <w:rFonts w:ascii="Arial" w:hAnsi="Arial" w:cs="Arial"/>
                <w:sz w:val="16"/>
                <w:szCs w:val="16"/>
              </w:rPr>
              <w:t>R5-174546</w:t>
            </w:r>
          </w:p>
        </w:tc>
      </w:tr>
      <w:tr w:rsidR="00D55D3E" w:rsidRPr="00DF53B4" w14:paraId="0044EEAC"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6F0920"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BDC35A"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FC2C69" w14:textId="77777777" w:rsidR="00D55D3E" w:rsidRPr="00DF53B4" w:rsidRDefault="00D55D3E" w:rsidP="00D55D3E">
            <w:pPr>
              <w:rPr>
                <w:rFonts w:ascii="Arial" w:hAnsi="Arial" w:cs="Arial"/>
                <w:sz w:val="16"/>
                <w:szCs w:val="16"/>
              </w:rPr>
            </w:pPr>
            <w:r w:rsidRPr="00DF53B4">
              <w:rPr>
                <w:rFonts w:ascii="Arial" w:hAnsi="Arial" w:cs="Arial"/>
                <w:sz w:val="16"/>
                <w:szCs w:val="16"/>
              </w:rPr>
              <w:t>11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409461"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893E15"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test case H.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1F743D"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BAFC02"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62CD3D"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688861" w14:textId="77777777" w:rsidR="00D55D3E" w:rsidRPr="00DF53B4" w:rsidRDefault="00D55D3E" w:rsidP="00D55D3E">
            <w:pPr>
              <w:rPr>
                <w:rFonts w:ascii="Arial" w:hAnsi="Arial" w:cs="Arial"/>
                <w:sz w:val="16"/>
                <w:szCs w:val="16"/>
              </w:rPr>
            </w:pPr>
            <w:r w:rsidRPr="00DF53B4">
              <w:rPr>
                <w:rFonts w:ascii="Arial" w:hAnsi="Arial" w:cs="Arial"/>
                <w:sz w:val="16"/>
                <w:szCs w:val="16"/>
              </w:rPr>
              <w:t>R5-174547</w:t>
            </w:r>
          </w:p>
        </w:tc>
      </w:tr>
      <w:tr w:rsidR="00D55D3E" w:rsidRPr="00DF53B4" w14:paraId="63846C08"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84F2A8"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5DFD62"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CE8578" w14:textId="77777777" w:rsidR="00D55D3E" w:rsidRPr="00DF53B4" w:rsidRDefault="00D55D3E" w:rsidP="00D55D3E">
            <w:pPr>
              <w:rPr>
                <w:rFonts w:ascii="Arial" w:hAnsi="Arial" w:cs="Arial"/>
                <w:sz w:val="16"/>
                <w:szCs w:val="16"/>
              </w:rPr>
            </w:pPr>
            <w:r w:rsidRPr="00DF53B4">
              <w:rPr>
                <w:rFonts w:ascii="Arial" w:hAnsi="Arial" w:cs="Arial"/>
                <w:sz w:val="16"/>
                <w:szCs w:val="16"/>
              </w:rPr>
              <w:t>11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E349E0"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95E4D3"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Generic Test Procedure C.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78534F"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20E3AE"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CB45EE"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468C63" w14:textId="77777777" w:rsidR="00D55D3E" w:rsidRPr="00DF53B4" w:rsidRDefault="00D55D3E" w:rsidP="00D55D3E">
            <w:pPr>
              <w:rPr>
                <w:rFonts w:ascii="Arial" w:hAnsi="Arial" w:cs="Arial"/>
                <w:sz w:val="16"/>
                <w:szCs w:val="16"/>
              </w:rPr>
            </w:pPr>
            <w:r w:rsidRPr="00DF53B4">
              <w:rPr>
                <w:rFonts w:ascii="Arial" w:hAnsi="Arial" w:cs="Arial"/>
                <w:sz w:val="16"/>
                <w:szCs w:val="16"/>
              </w:rPr>
              <w:t>R5-174553</w:t>
            </w:r>
          </w:p>
        </w:tc>
      </w:tr>
      <w:tr w:rsidR="00D55D3E" w:rsidRPr="00DF53B4" w14:paraId="55FCA198"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316657"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3005FB"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6210A7" w14:textId="77777777" w:rsidR="00D55D3E" w:rsidRPr="00DF53B4" w:rsidRDefault="00D55D3E" w:rsidP="00D55D3E">
            <w:pPr>
              <w:rPr>
                <w:rFonts w:ascii="Arial" w:hAnsi="Arial" w:cs="Arial"/>
                <w:sz w:val="16"/>
                <w:szCs w:val="16"/>
              </w:rPr>
            </w:pPr>
            <w:r w:rsidRPr="00DF53B4">
              <w:rPr>
                <w:rFonts w:ascii="Arial" w:hAnsi="Arial" w:cs="Arial"/>
                <w:sz w:val="16"/>
                <w:szCs w:val="16"/>
              </w:rPr>
              <w:t>11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259F6C"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61DA63"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s to Generic Test Procedure C.21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03CDE0"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FDCFE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1DE6B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283EC3" w14:textId="77777777" w:rsidR="00D55D3E" w:rsidRPr="00DF53B4" w:rsidRDefault="00D55D3E" w:rsidP="00D55D3E">
            <w:pPr>
              <w:rPr>
                <w:rFonts w:ascii="Arial" w:hAnsi="Arial" w:cs="Arial"/>
                <w:sz w:val="16"/>
                <w:szCs w:val="16"/>
              </w:rPr>
            </w:pPr>
            <w:r w:rsidRPr="00DF53B4">
              <w:rPr>
                <w:rFonts w:ascii="Arial" w:hAnsi="Arial" w:cs="Arial"/>
                <w:sz w:val="16"/>
                <w:szCs w:val="16"/>
              </w:rPr>
              <w:t>R5-174554</w:t>
            </w:r>
          </w:p>
        </w:tc>
      </w:tr>
      <w:tr w:rsidR="00D55D3E" w:rsidRPr="00DF53B4" w14:paraId="16A2BDB3"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D02D7E"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6E1C7A"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476F20" w14:textId="77777777" w:rsidR="00D55D3E" w:rsidRPr="00DF53B4" w:rsidRDefault="00D55D3E" w:rsidP="00D55D3E">
            <w:pPr>
              <w:rPr>
                <w:rFonts w:ascii="Arial" w:hAnsi="Arial" w:cs="Arial"/>
                <w:sz w:val="16"/>
                <w:szCs w:val="16"/>
              </w:rPr>
            </w:pPr>
            <w:r w:rsidRPr="00DF53B4">
              <w:rPr>
                <w:rFonts w:ascii="Arial" w:hAnsi="Arial" w:cs="Arial"/>
                <w:sz w:val="16"/>
                <w:szCs w:val="16"/>
              </w:rPr>
              <w:t>11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7F13AA"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4222FF6" w14:textId="77777777" w:rsidR="00D55D3E" w:rsidRPr="00DF53B4" w:rsidRDefault="00D55D3E" w:rsidP="00D55D3E">
            <w:pPr>
              <w:rPr>
                <w:rFonts w:ascii="Arial" w:hAnsi="Arial" w:cs="Arial"/>
                <w:sz w:val="16"/>
                <w:szCs w:val="16"/>
              </w:rPr>
            </w:pPr>
            <w:r w:rsidRPr="00DF53B4">
              <w:rPr>
                <w:rFonts w:ascii="Arial" w:hAnsi="Arial" w:cs="Arial"/>
                <w:sz w:val="16"/>
                <w:szCs w:val="16"/>
              </w:rPr>
              <w:t>Update to Annex C.11b (IMS/FB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96A39D"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0FC787"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666BDF"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451E29" w14:textId="77777777" w:rsidR="00D55D3E" w:rsidRPr="00DF53B4" w:rsidRDefault="00D55D3E" w:rsidP="00D55D3E">
            <w:pPr>
              <w:rPr>
                <w:rFonts w:ascii="Arial" w:hAnsi="Arial" w:cs="Arial"/>
                <w:sz w:val="16"/>
                <w:szCs w:val="16"/>
              </w:rPr>
            </w:pPr>
            <w:r w:rsidRPr="00DF53B4">
              <w:rPr>
                <w:rFonts w:ascii="Arial" w:hAnsi="Arial" w:cs="Arial"/>
                <w:sz w:val="16"/>
                <w:szCs w:val="16"/>
              </w:rPr>
              <w:t>R5-174555</w:t>
            </w:r>
          </w:p>
        </w:tc>
      </w:tr>
      <w:tr w:rsidR="00D55D3E" w:rsidRPr="00DF53B4" w14:paraId="30B16BBF"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543558"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8F6F73"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B359A2" w14:textId="77777777" w:rsidR="00D55D3E" w:rsidRPr="00DF53B4" w:rsidRDefault="00D55D3E" w:rsidP="00D55D3E">
            <w:pPr>
              <w:rPr>
                <w:rFonts w:ascii="Arial" w:hAnsi="Arial" w:cs="Arial"/>
                <w:sz w:val="16"/>
                <w:szCs w:val="16"/>
              </w:rPr>
            </w:pPr>
            <w:r w:rsidRPr="00DF53B4">
              <w:rPr>
                <w:rFonts w:ascii="Arial" w:hAnsi="Arial" w:cs="Arial"/>
                <w:sz w:val="16"/>
                <w:szCs w:val="16"/>
              </w:rPr>
              <w:t>11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D8260F0"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CD9CCC" w14:textId="77777777" w:rsidR="00D55D3E" w:rsidRPr="00DF53B4" w:rsidRDefault="00D55D3E" w:rsidP="00D55D3E">
            <w:pPr>
              <w:rPr>
                <w:rFonts w:ascii="Arial" w:hAnsi="Arial" w:cs="Arial"/>
                <w:sz w:val="16"/>
                <w:szCs w:val="16"/>
              </w:rPr>
            </w:pPr>
            <w:r w:rsidRPr="00DF53B4">
              <w:rPr>
                <w:rFonts w:ascii="Arial" w:hAnsi="Arial" w:cs="Arial"/>
                <w:sz w:val="16"/>
                <w:szCs w:val="16"/>
              </w:rPr>
              <w:t>Update to Annex C.25b (IMS/FB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050E22"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FC07E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C791FD"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3880C9" w14:textId="77777777" w:rsidR="00D55D3E" w:rsidRPr="00DF53B4" w:rsidRDefault="00D55D3E" w:rsidP="00D55D3E">
            <w:pPr>
              <w:rPr>
                <w:rFonts w:ascii="Arial" w:hAnsi="Arial" w:cs="Arial"/>
                <w:sz w:val="16"/>
                <w:szCs w:val="16"/>
              </w:rPr>
            </w:pPr>
            <w:r w:rsidRPr="00DF53B4">
              <w:rPr>
                <w:rFonts w:ascii="Arial" w:hAnsi="Arial" w:cs="Arial"/>
                <w:sz w:val="16"/>
                <w:szCs w:val="16"/>
              </w:rPr>
              <w:t>R5-174556</w:t>
            </w:r>
          </w:p>
        </w:tc>
      </w:tr>
      <w:tr w:rsidR="00D55D3E" w:rsidRPr="00DF53B4" w14:paraId="05ACD900"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7F583A"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687ABE" w14:textId="77777777" w:rsidR="00D55D3E" w:rsidRPr="00DF53B4" w:rsidRDefault="00D55D3E" w:rsidP="00D55D3E">
            <w:pPr>
              <w:rPr>
                <w:rFonts w:ascii="Arial" w:hAnsi="Arial" w:cs="Arial"/>
                <w:sz w:val="16"/>
                <w:szCs w:val="16"/>
              </w:rPr>
            </w:pPr>
            <w:r w:rsidRPr="00DF53B4">
              <w:rPr>
                <w:rFonts w:ascii="Arial" w:hAnsi="Arial" w:cs="Arial"/>
                <w:sz w:val="16"/>
                <w:szCs w:val="16"/>
              </w:rPr>
              <w:t>RP-17169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39A46A" w14:textId="77777777" w:rsidR="00D55D3E" w:rsidRPr="00DF53B4" w:rsidRDefault="00D55D3E" w:rsidP="00D55D3E">
            <w:pPr>
              <w:rPr>
                <w:rFonts w:ascii="Arial" w:hAnsi="Arial" w:cs="Arial"/>
                <w:sz w:val="16"/>
                <w:szCs w:val="16"/>
              </w:rPr>
            </w:pPr>
            <w:r w:rsidRPr="00DF53B4">
              <w:rPr>
                <w:rFonts w:ascii="Arial" w:hAnsi="Arial" w:cs="Arial"/>
                <w:sz w:val="16"/>
                <w:szCs w:val="16"/>
              </w:rPr>
              <w:t>11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A6544BB"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0AAC0D" w14:textId="77777777" w:rsidR="00D55D3E" w:rsidRPr="00DF53B4" w:rsidRDefault="00D55D3E" w:rsidP="00D55D3E">
            <w:pPr>
              <w:rPr>
                <w:rFonts w:ascii="Arial" w:hAnsi="Arial" w:cs="Arial"/>
                <w:sz w:val="16"/>
                <w:szCs w:val="16"/>
              </w:rPr>
            </w:pPr>
            <w:r w:rsidRPr="00DF53B4">
              <w:rPr>
                <w:rFonts w:ascii="Arial" w:hAnsi="Arial" w:cs="Arial"/>
                <w:sz w:val="16"/>
                <w:szCs w:val="16"/>
              </w:rPr>
              <w:t>Update to Annex C.26b (IMS/FBB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773AB4"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13C5E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9C502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3BC30E7" w14:textId="77777777" w:rsidR="00D55D3E" w:rsidRPr="00DF53B4" w:rsidRDefault="00D55D3E" w:rsidP="00D55D3E">
            <w:pPr>
              <w:rPr>
                <w:rFonts w:ascii="Arial" w:hAnsi="Arial" w:cs="Arial"/>
                <w:sz w:val="16"/>
                <w:szCs w:val="16"/>
              </w:rPr>
            </w:pPr>
            <w:r w:rsidRPr="00DF53B4">
              <w:rPr>
                <w:rFonts w:ascii="Arial" w:hAnsi="Arial" w:cs="Arial"/>
                <w:sz w:val="16"/>
                <w:szCs w:val="16"/>
              </w:rPr>
              <w:t>R5-174557</w:t>
            </w:r>
          </w:p>
        </w:tc>
      </w:tr>
      <w:tr w:rsidR="00D55D3E" w:rsidRPr="00DF53B4" w14:paraId="5D7E6B1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30D88A0"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93F41BC" w14:textId="77777777" w:rsidR="00D55D3E" w:rsidRPr="00DF53B4" w:rsidRDefault="00D55D3E" w:rsidP="00D55D3E">
            <w:pPr>
              <w:rPr>
                <w:rFonts w:ascii="Arial" w:hAnsi="Arial" w:cs="Arial"/>
                <w:sz w:val="16"/>
                <w:szCs w:val="16"/>
              </w:rPr>
            </w:pPr>
            <w:r w:rsidRPr="00DF53B4">
              <w:rPr>
                <w:rFonts w:ascii="Arial" w:hAnsi="Arial" w:cs="Arial"/>
                <w:sz w:val="16"/>
                <w:szCs w:val="16"/>
              </w:rPr>
              <w:t>RP-17169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AC99A72" w14:textId="77777777" w:rsidR="00D55D3E" w:rsidRPr="00DF53B4" w:rsidRDefault="00D55D3E" w:rsidP="00D55D3E">
            <w:pPr>
              <w:rPr>
                <w:rFonts w:ascii="Arial" w:hAnsi="Arial" w:cs="Arial"/>
                <w:sz w:val="16"/>
                <w:szCs w:val="16"/>
              </w:rPr>
            </w:pPr>
            <w:r w:rsidRPr="00DF53B4">
              <w:rPr>
                <w:rFonts w:ascii="Arial" w:hAnsi="Arial" w:cs="Arial"/>
                <w:sz w:val="16"/>
                <w:szCs w:val="16"/>
              </w:rPr>
              <w:t>11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36D663"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CB7F0A" w14:textId="77777777" w:rsidR="00D55D3E" w:rsidRPr="00DF53B4" w:rsidRDefault="00D55D3E" w:rsidP="00D55D3E">
            <w:pPr>
              <w:rPr>
                <w:rFonts w:ascii="Arial" w:hAnsi="Arial" w:cs="Arial"/>
                <w:sz w:val="16"/>
                <w:szCs w:val="16"/>
              </w:rPr>
            </w:pPr>
            <w:r w:rsidRPr="00DF53B4">
              <w:rPr>
                <w:rFonts w:ascii="Arial" w:hAnsi="Arial" w:cs="Arial"/>
                <w:sz w:val="16"/>
                <w:szCs w:val="16"/>
              </w:rPr>
              <w:t>Correction to C.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D56BC2"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93FC7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495F5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DB349D" w14:textId="77777777" w:rsidR="00D55D3E" w:rsidRPr="00DF53B4" w:rsidRDefault="00D55D3E" w:rsidP="00D55D3E">
            <w:pPr>
              <w:rPr>
                <w:rFonts w:ascii="Arial" w:hAnsi="Arial" w:cs="Arial"/>
                <w:sz w:val="16"/>
                <w:szCs w:val="16"/>
              </w:rPr>
            </w:pPr>
            <w:r w:rsidRPr="00DF53B4">
              <w:rPr>
                <w:rFonts w:ascii="Arial" w:hAnsi="Arial" w:cs="Arial"/>
                <w:sz w:val="16"/>
                <w:szCs w:val="16"/>
              </w:rPr>
              <w:t>R5-174558</w:t>
            </w:r>
          </w:p>
        </w:tc>
      </w:tr>
      <w:tr w:rsidR="00D55D3E" w:rsidRPr="00DF53B4" w14:paraId="51F54852"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DF152A"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A3BD4DB"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61C548" w14:textId="77777777" w:rsidR="00D55D3E" w:rsidRPr="00DF53B4" w:rsidRDefault="00D55D3E" w:rsidP="00D55D3E">
            <w:pPr>
              <w:rPr>
                <w:rFonts w:ascii="Arial" w:hAnsi="Arial" w:cs="Arial"/>
                <w:sz w:val="16"/>
                <w:szCs w:val="16"/>
              </w:rPr>
            </w:pPr>
            <w:r w:rsidRPr="00DF53B4">
              <w:rPr>
                <w:rFonts w:ascii="Arial" w:hAnsi="Arial" w:cs="Arial"/>
                <w:sz w:val="16"/>
                <w:szCs w:val="16"/>
              </w:rPr>
              <w:t>11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DA07F8"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705A09" w14:textId="77777777" w:rsidR="00D55D3E" w:rsidRPr="00DF53B4" w:rsidRDefault="00D55D3E" w:rsidP="00D55D3E">
            <w:pPr>
              <w:rPr>
                <w:rFonts w:ascii="Arial" w:hAnsi="Arial" w:cs="Arial"/>
                <w:sz w:val="16"/>
                <w:szCs w:val="16"/>
              </w:rPr>
            </w:pPr>
            <w:r w:rsidRPr="00DF53B4">
              <w:rPr>
                <w:rFonts w:ascii="Arial" w:hAnsi="Arial" w:cs="Arial"/>
                <w:sz w:val="16"/>
                <w:szCs w:val="16"/>
              </w:rPr>
              <w:t>Additional details for test case I.8.1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3AD3CD"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DC32B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928F1E"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389364F" w14:textId="77777777" w:rsidR="00D55D3E" w:rsidRPr="00DF53B4" w:rsidRDefault="00D55D3E" w:rsidP="00D55D3E">
            <w:pPr>
              <w:rPr>
                <w:rFonts w:ascii="Arial" w:hAnsi="Arial" w:cs="Arial"/>
                <w:sz w:val="16"/>
                <w:szCs w:val="16"/>
              </w:rPr>
            </w:pPr>
            <w:r w:rsidRPr="00DF53B4">
              <w:rPr>
                <w:rFonts w:ascii="Arial" w:hAnsi="Arial" w:cs="Arial"/>
                <w:sz w:val="16"/>
                <w:szCs w:val="16"/>
              </w:rPr>
              <w:t>R5-174682</w:t>
            </w:r>
          </w:p>
        </w:tc>
      </w:tr>
      <w:tr w:rsidR="00D55D3E" w:rsidRPr="00DF53B4" w14:paraId="6617A3ED"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E4408A"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8CC44D"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539377" w14:textId="77777777" w:rsidR="00D55D3E" w:rsidRPr="00DF53B4" w:rsidRDefault="00D55D3E" w:rsidP="00D55D3E">
            <w:pPr>
              <w:rPr>
                <w:rFonts w:ascii="Arial" w:hAnsi="Arial" w:cs="Arial"/>
                <w:sz w:val="16"/>
                <w:szCs w:val="16"/>
              </w:rPr>
            </w:pPr>
            <w:r w:rsidRPr="00DF53B4">
              <w:rPr>
                <w:rFonts w:ascii="Arial" w:hAnsi="Arial" w:cs="Arial"/>
                <w:sz w:val="16"/>
                <w:szCs w:val="16"/>
              </w:rPr>
              <w:t>11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4D1FBD"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5C75187" w14:textId="77777777" w:rsidR="00D55D3E" w:rsidRPr="00DF53B4" w:rsidRDefault="00D55D3E" w:rsidP="00D55D3E">
            <w:pPr>
              <w:rPr>
                <w:rFonts w:ascii="Arial" w:hAnsi="Arial" w:cs="Arial"/>
                <w:sz w:val="16"/>
                <w:szCs w:val="16"/>
              </w:rPr>
            </w:pPr>
            <w:r w:rsidRPr="00DF53B4">
              <w:rPr>
                <w:rFonts w:ascii="Arial" w:hAnsi="Arial" w:cs="Arial"/>
                <w:sz w:val="16"/>
                <w:szCs w:val="16"/>
              </w:rPr>
              <w:t>Additional details for test case I.8.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8F86E7"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37241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7117FF"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B2529A" w14:textId="77777777" w:rsidR="00D55D3E" w:rsidRPr="00DF53B4" w:rsidRDefault="00D55D3E" w:rsidP="00D55D3E">
            <w:pPr>
              <w:rPr>
                <w:rFonts w:ascii="Arial" w:hAnsi="Arial" w:cs="Arial"/>
                <w:sz w:val="16"/>
                <w:szCs w:val="16"/>
              </w:rPr>
            </w:pPr>
            <w:r w:rsidRPr="00DF53B4">
              <w:rPr>
                <w:rFonts w:ascii="Arial" w:hAnsi="Arial" w:cs="Arial"/>
                <w:sz w:val="16"/>
                <w:szCs w:val="16"/>
              </w:rPr>
              <w:t>R5-174683</w:t>
            </w:r>
          </w:p>
        </w:tc>
      </w:tr>
      <w:tr w:rsidR="00D55D3E" w:rsidRPr="00DF53B4" w14:paraId="7A081463"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F8ADF7"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36A1AA"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E4D4CB" w14:textId="77777777" w:rsidR="00D55D3E" w:rsidRPr="00DF53B4" w:rsidRDefault="00D55D3E" w:rsidP="00D55D3E">
            <w:pPr>
              <w:rPr>
                <w:rFonts w:ascii="Arial" w:hAnsi="Arial" w:cs="Arial"/>
                <w:sz w:val="16"/>
                <w:szCs w:val="16"/>
              </w:rPr>
            </w:pPr>
            <w:r w:rsidRPr="00DF53B4">
              <w:rPr>
                <w:rFonts w:ascii="Arial" w:hAnsi="Arial" w:cs="Arial"/>
                <w:sz w:val="16"/>
                <w:szCs w:val="16"/>
              </w:rPr>
              <w:t>11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C44803"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0B73E1" w14:textId="77777777" w:rsidR="00D55D3E" w:rsidRPr="00DF53B4" w:rsidRDefault="00D55D3E" w:rsidP="00D55D3E">
            <w:pPr>
              <w:rPr>
                <w:rFonts w:ascii="Arial" w:hAnsi="Arial" w:cs="Arial"/>
                <w:sz w:val="16"/>
                <w:szCs w:val="16"/>
              </w:rPr>
            </w:pPr>
            <w:r w:rsidRPr="00DF53B4">
              <w:rPr>
                <w:rFonts w:ascii="Arial" w:hAnsi="Arial" w:cs="Arial"/>
                <w:sz w:val="16"/>
                <w:szCs w:val="16"/>
              </w:rPr>
              <w:t>Additional details for test case I.8.1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6961F2"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DF474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BE1169"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AEBFFC" w14:textId="77777777" w:rsidR="00D55D3E" w:rsidRPr="00DF53B4" w:rsidRDefault="00D55D3E" w:rsidP="00D55D3E">
            <w:pPr>
              <w:rPr>
                <w:rFonts w:ascii="Arial" w:hAnsi="Arial" w:cs="Arial"/>
                <w:sz w:val="16"/>
                <w:szCs w:val="16"/>
              </w:rPr>
            </w:pPr>
            <w:r w:rsidRPr="00DF53B4">
              <w:rPr>
                <w:rFonts w:ascii="Arial" w:hAnsi="Arial" w:cs="Arial"/>
                <w:sz w:val="16"/>
                <w:szCs w:val="16"/>
              </w:rPr>
              <w:t>R5-174684</w:t>
            </w:r>
          </w:p>
        </w:tc>
      </w:tr>
      <w:tr w:rsidR="00D55D3E" w:rsidRPr="00DF53B4" w14:paraId="44B3BFD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032542"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B9223A"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62EF53" w14:textId="77777777" w:rsidR="00D55D3E" w:rsidRPr="00DF53B4" w:rsidRDefault="00D55D3E" w:rsidP="00D55D3E">
            <w:pPr>
              <w:rPr>
                <w:rFonts w:ascii="Arial" w:hAnsi="Arial" w:cs="Arial"/>
                <w:sz w:val="16"/>
                <w:szCs w:val="16"/>
              </w:rPr>
            </w:pPr>
            <w:r w:rsidRPr="00DF53B4">
              <w:rPr>
                <w:rFonts w:ascii="Arial" w:hAnsi="Arial" w:cs="Arial"/>
                <w:sz w:val="16"/>
                <w:szCs w:val="16"/>
              </w:rPr>
              <w:t>11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841E57"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8CCB9E" w14:textId="77777777" w:rsidR="00D55D3E" w:rsidRPr="00DF53B4" w:rsidRDefault="00D55D3E" w:rsidP="00D55D3E">
            <w:pPr>
              <w:rPr>
                <w:rFonts w:ascii="Arial" w:hAnsi="Arial" w:cs="Arial"/>
                <w:sz w:val="16"/>
                <w:szCs w:val="16"/>
              </w:rPr>
            </w:pPr>
            <w:r w:rsidRPr="00DF53B4">
              <w:rPr>
                <w:rFonts w:ascii="Arial" w:hAnsi="Arial" w:cs="Arial"/>
                <w:sz w:val="16"/>
                <w:szCs w:val="16"/>
              </w:rPr>
              <w:t>Additional details for test case I.8.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46C4856"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1FE03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E950B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CA0878" w14:textId="77777777" w:rsidR="00D55D3E" w:rsidRPr="00DF53B4" w:rsidRDefault="00D55D3E" w:rsidP="00D55D3E">
            <w:pPr>
              <w:rPr>
                <w:rFonts w:ascii="Arial" w:hAnsi="Arial" w:cs="Arial"/>
                <w:sz w:val="16"/>
                <w:szCs w:val="16"/>
              </w:rPr>
            </w:pPr>
            <w:r w:rsidRPr="00DF53B4">
              <w:rPr>
                <w:rFonts w:ascii="Arial" w:hAnsi="Arial" w:cs="Arial"/>
                <w:sz w:val="16"/>
                <w:szCs w:val="16"/>
              </w:rPr>
              <w:t>R5-174685</w:t>
            </w:r>
          </w:p>
        </w:tc>
      </w:tr>
      <w:tr w:rsidR="00D55D3E" w:rsidRPr="00DF53B4" w14:paraId="63CBCAC3"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D318DC"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6D7887"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B5AD41" w14:textId="77777777" w:rsidR="00D55D3E" w:rsidRPr="00DF53B4" w:rsidRDefault="00D55D3E" w:rsidP="00D55D3E">
            <w:pPr>
              <w:rPr>
                <w:rFonts w:ascii="Arial" w:hAnsi="Arial" w:cs="Arial"/>
                <w:sz w:val="16"/>
                <w:szCs w:val="16"/>
              </w:rPr>
            </w:pPr>
            <w:r w:rsidRPr="00DF53B4">
              <w:rPr>
                <w:rFonts w:ascii="Arial" w:hAnsi="Arial" w:cs="Arial"/>
                <w:sz w:val="16"/>
                <w:szCs w:val="16"/>
              </w:rPr>
              <w:t>11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C48B21"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1A35C5"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1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8DBD08"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999620"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2128A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20B4FB" w14:textId="77777777" w:rsidR="00D55D3E" w:rsidRPr="00DF53B4" w:rsidRDefault="00D55D3E" w:rsidP="00D55D3E">
            <w:pPr>
              <w:rPr>
                <w:rFonts w:ascii="Arial" w:hAnsi="Arial" w:cs="Arial"/>
                <w:sz w:val="16"/>
                <w:szCs w:val="16"/>
              </w:rPr>
            </w:pPr>
            <w:r w:rsidRPr="00DF53B4">
              <w:rPr>
                <w:rFonts w:ascii="Arial" w:hAnsi="Arial" w:cs="Arial"/>
                <w:sz w:val="16"/>
                <w:szCs w:val="16"/>
              </w:rPr>
              <w:t>R5-174686</w:t>
            </w:r>
          </w:p>
        </w:tc>
      </w:tr>
      <w:tr w:rsidR="00D55D3E" w:rsidRPr="00DF53B4" w14:paraId="711D8789"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2E82EB"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613050"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8736B8" w14:textId="77777777" w:rsidR="00D55D3E" w:rsidRPr="00DF53B4" w:rsidRDefault="00D55D3E" w:rsidP="00D55D3E">
            <w:pPr>
              <w:rPr>
                <w:rFonts w:ascii="Arial" w:hAnsi="Arial" w:cs="Arial"/>
                <w:sz w:val="16"/>
                <w:szCs w:val="16"/>
              </w:rPr>
            </w:pPr>
            <w:r w:rsidRPr="00DF53B4">
              <w:rPr>
                <w:rFonts w:ascii="Arial" w:hAnsi="Arial" w:cs="Arial"/>
                <w:sz w:val="16"/>
                <w:szCs w:val="16"/>
              </w:rPr>
              <w:t>11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4AF985"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536ADC"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376A64"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F94A88"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AD12D4"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B83D8A" w14:textId="77777777" w:rsidR="00D55D3E" w:rsidRPr="00DF53B4" w:rsidRDefault="00D55D3E" w:rsidP="00D55D3E">
            <w:pPr>
              <w:rPr>
                <w:rFonts w:ascii="Arial" w:hAnsi="Arial" w:cs="Arial"/>
                <w:sz w:val="16"/>
                <w:szCs w:val="16"/>
              </w:rPr>
            </w:pPr>
            <w:r w:rsidRPr="00DF53B4">
              <w:rPr>
                <w:rFonts w:ascii="Arial" w:hAnsi="Arial" w:cs="Arial"/>
                <w:sz w:val="16"/>
                <w:szCs w:val="16"/>
              </w:rPr>
              <w:t>R5-174687</w:t>
            </w:r>
          </w:p>
        </w:tc>
      </w:tr>
      <w:tr w:rsidR="00D55D3E" w:rsidRPr="00DF53B4" w14:paraId="106DDBB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E579A7"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78AED8"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D870A2" w14:textId="77777777" w:rsidR="00D55D3E" w:rsidRPr="00DF53B4" w:rsidRDefault="00D55D3E" w:rsidP="00D55D3E">
            <w:pPr>
              <w:rPr>
                <w:rFonts w:ascii="Arial" w:hAnsi="Arial" w:cs="Arial"/>
                <w:sz w:val="16"/>
                <w:szCs w:val="16"/>
              </w:rPr>
            </w:pPr>
            <w:r w:rsidRPr="00DF53B4">
              <w:rPr>
                <w:rFonts w:ascii="Arial" w:hAnsi="Arial" w:cs="Arial"/>
                <w:sz w:val="16"/>
                <w:szCs w:val="16"/>
              </w:rPr>
              <w:t>11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65BA5D"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AB4E82"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1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EFD16E"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423AB5"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D3121D"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6AACA4" w14:textId="77777777" w:rsidR="00D55D3E" w:rsidRPr="00DF53B4" w:rsidRDefault="00D55D3E" w:rsidP="00D55D3E">
            <w:pPr>
              <w:rPr>
                <w:rFonts w:ascii="Arial" w:hAnsi="Arial" w:cs="Arial"/>
                <w:sz w:val="16"/>
                <w:szCs w:val="16"/>
              </w:rPr>
            </w:pPr>
            <w:r w:rsidRPr="00DF53B4">
              <w:rPr>
                <w:rFonts w:ascii="Arial" w:hAnsi="Arial" w:cs="Arial"/>
                <w:sz w:val="16"/>
                <w:szCs w:val="16"/>
              </w:rPr>
              <w:t>R5-174688</w:t>
            </w:r>
          </w:p>
        </w:tc>
      </w:tr>
      <w:tr w:rsidR="00D55D3E" w:rsidRPr="00DF53B4" w14:paraId="03BCCFF9"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927735"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F41EE5"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520D96" w14:textId="77777777" w:rsidR="00D55D3E" w:rsidRPr="00DF53B4" w:rsidRDefault="00D55D3E" w:rsidP="00D55D3E">
            <w:pPr>
              <w:rPr>
                <w:rFonts w:ascii="Arial" w:hAnsi="Arial" w:cs="Arial"/>
                <w:sz w:val="16"/>
                <w:szCs w:val="16"/>
              </w:rPr>
            </w:pPr>
            <w:r w:rsidRPr="00DF53B4">
              <w:rPr>
                <w:rFonts w:ascii="Arial" w:hAnsi="Arial" w:cs="Arial"/>
                <w:sz w:val="16"/>
                <w:szCs w:val="16"/>
              </w:rPr>
              <w:t>11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DFF786"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27CD2F"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F76782"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E4A9B20"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2DFD9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66FB20" w14:textId="77777777" w:rsidR="00D55D3E" w:rsidRPr="00DF53B4" w:rsidRDefault="00D55D3E" w:rsidP="00D55D3E">
            <w:pPr>
              <w:rPr>
                <w:rFonts w:ascii="Arial" w:hAnsi="Arial" w:cs="Arial"/>
                <w:sz w:val="16"/>
                <w:szCs w:val="16"/>
              </w:rPr>
            </w:pPr>
            <w:r w:rsidRPr="00DF53B4">
              <w:rPr>
                <w:rFonts w:ascii="Arial" w:hAnsi="Arial" w:cs="Arial"/>
                <w:sz w:val="16"/>
                <w:szCs w:val="16"/>
              </w:rPr>
              <w:t>R5-174689</w:t>
            </w:r>
          </w:p>
        </w:tc>
      </w:tr>
      <w:tr w:rsidR="00D55D3E" w:rsidRPr="00DF53B4" w14:paraId="7572354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8332A9"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3B67DE"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0C8DD5" w14:textId="77777777" w:rsidR="00D55D3E" w:rsidRPr="00DF53B4" w:rsidRDefault="00D55D3E" w:rsidP="00D55D3E">
            <w:pPr>
              <w:rPr>
                <w:rFonts w:ascii="Arial" w:hAnsi="Arial" w:cs="Arial"/>
                <w:sz w:val="16"/>
                <w:szCs w:val="16"/>
              </w:rPr>
            </w:pPr>
            <w:r w:rsidRPr="00DF53B4">
              <w:rPr>
                <w:rFonts w:ascii="Arial" w:hAnsi="Arial" w:cs="Arial"/>
                <w:sz w:val="16"/>
                <w:szCs w:val="16"/>
              </w:rPr>
              <w:t>11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AA0A96"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64C6AE"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26BECD"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72A427"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10324C"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668E6A" w14:textId="77777777" w:rsidR="00D55D3E" w:rsidRPr="00DF53B4" w:rsidRDefault="00D55D3E" w:rsidP="00D55D3E">
            <w:pPr>
              <w:rPr>
                <w:rFonts w:ascii="Arial" w:hAnsi="Arial" w:cs="Arial"/>
                <w:sz w:val="16"/>
                <w:szCs w:val="16"/>
              </w:rPr>
            </w:pPr>
            <w:r w:rsidRPr="00DF53B4">
              <w:rPr>
                <w:rFonts w:ascii="Arial" w:hAnsi="Arial" w:cs="Arial"/>
                <w:sz w:val="16"/>
                <w:szCs w:val="16"/>
              </w:rPr>
              <w:t>R5-174690</w:t>
            </w:r>
          </w:p>
        </w:tc>
      </w:tr>
      <w:tr w:rsidR="00D55D3E" w:rsidRPr="00DF53B4" w14:paraId="160034C5"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72A42F"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116C52"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759067" w14:textId="77777777" w:rsidR="00D55D3E" w:rsidRPr="00DF53B4" w:rsidRDefault="00D55D3E" w:rsidP="00D55D3E">
            <w:pPr>
              <w:rPr>
                <w:rFonts w:ascii="Arial" w:hAnsi="Arial" w:cs="Arial"/>
                <w:sz w:val="16"/>
                <w:szCs w:val="16"/>
              </w:rPr>
            </w:pPr>
            <w:r w:rsidRPr="00DF53B4">
              <w:rPr>
                <w:rFonts w:ascii="Arial" w:hAnsi="Arial" w:cs="Arial"/>
                <w:sz w:val="16"/>
                <w:szCs w:val="16"/>
              </w:rPr>
              <w:t>11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31C11F"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9CA85EB"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2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808966"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23DFA6"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47DC17"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D330B3" w14:textId="77777777" w:rsidR="00D55D3E" w:rsidRPr="00DF53B4" w:rsidRDefault="00D55D3E" w:rsidP="00D55D3E">
            <w:pPr>
              <w:rPr>
                <w:rFonts w:ascii="Arial" w:hAnsi="Arial" w:cs="Arial"/>
                <w:sz w:val="16"/>
                <w:szCs w:val="16"/>
              </w:rPr>
            </w:pPr>
            <w:r w:rsidRPr="00DF53B4">
              <w:rPr>
                <w:rFonts w:ascii="Arial" w:hAnsi="Arial" w:cs="Arial"/>
                <w:sz w:val="16"/>
                <w:szCs w:val="16"/>
              </w:rPr>
              <w:t>R5-174691</w:t>
            </w:r>
          </w:p>
        </w:tc>
      </w:tr>
      <w:tr w:rsidR="00D55D3E" w:rsidRPr="00DF53B4" w14:paraId="27F68502"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F53911"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9B104C"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CD2C9F" w14:textId="77777777" w:rsidR="00D55D3E" w:rsidRPr="00DF53B4" w:rsidRDefault="00D55D3E" w:rsidP="00D55D3E">
            <w:pPr>
              <w:rPr>
                <w:rFonts w:ascii="Arial" w:hAnsi="Arial" w:cs="Arial"/>
                <w:sz w:val="16"/>
                <w:szCs w:val="16"/>
              </w:rPr>
            </w:pPr>
            <w:r w:rsidRPr="00DF53B4">
              <w:rPr>
                <w:rFonts w:ascii="Arial" w:hAnsi="Arial" w:cs="Arial"/>
                <w:sz w:val="16"/>
                <w:szCs w:val="16"/>
              </w:rPr>
              <w:t>11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3590BA"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FDF58F"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DC21517"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AFD84A"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096CEB"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A44BA3" w14:textId="77777777" w:rsidR="00D55D3E" w:rsidRPr="00DF53B4" w:rsidRDefault="00D55D3E" w:rsidP="00D55D3E">
            <w:pPr>
              <w:rPr>
                <w:rFonts w:ascii="Arial" w:hAnsi="Arial" w:cs="Arial"/>
                <w:sz w:val="16"/>
                <w:szCs w:val="16"/>
              </w:rPr>
            </w:pPr>
            <w:r w:rsidRPr="00DF53B4">
              <w:rPr>
                <w:rFonts w:ascii="Arial" w:hAnsi="Arial" w:cs="Arial"/>
                <w:sz w:val="16"/>
                <w:szCs w:val="16"/>
              </w:rPr>
              <w:t>R5-174692</w:t>
            </w:r>
          </w:p>
        </w:tc>
      </w:tr>
      <w:tr w:rsidR="00D55D3E" w:rsidRPr="00DF53B4" w14:paraId="2DAA32CE"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7595A92"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F45965"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166709" w14:textId="77777777" w:rsidR="00D55D3E" w:rsidRPr="00DF53B4" w:rsidRDefault="00D55D3E" w:rsidP="00D55D3E">
            <w:pPr>
              <w:rPr>
                <w:rFonts w:ascii="Arial" w:hAnsi="Arial" w:cs="Arial"/>
                <w:sz w:val="16"/>
                <w:szCs w:val="16"/>
              </w:rPr>
            </w:pPr>
            <w:r w:rsidRPr="00DF53B4">
              <w:rPr>
                <w:rFonts w:ascii="Arial" w:hAnsi="Arial" w:cs="Arial"/>
                <w:sz w:val="16"/>
                <w:szCs w:val="16"/>
              </w:rPr>
              <w:t>11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7B9B1D"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FA6F05" w14:textId="77777777" w:rsidR="00D55D3E" w:rsidRPr="00DF53B4" w:rsidRDefault="00D55D3E" w:rsidP="00D55D3E">
            <w:pPr>
              <w:rPr>
                <w:rFonts w:ascii="Arial" w:hAnsi="Arial" w:cs="Arial"/>
                <w:sz w:val="16"/>
                <w:szCs w:val="16"/>
              </w:rPr>
            </w:pPr>
            <w:r w:rsidRPr="00DF53B4">
              <w:rPr>
                <w:rFonts w:ascii="Arial" w:hAnsi="Arial" w:cs="Arial"/>
                <w:sz w:val="16"/>
                <w:szCs w:val="16"/>
              </w:rPr>
              <w:t>New test case I.12.2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E81D13B"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44AA09"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3C00CD"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F770AC" w14:textId="77777777" w:rsidR="00D55D3E" w:rsidRPr="00DF53B4" w:rsidRDefault="00D55D3E" w:rsidP="00D55D3E">
            <w:pPr>
              <w:rPr>
                <w:rFonts w:ascii="Arial" w:hAnsi="Arial" w:cs="Arial"/>
                <w:sz w:val="16"/>
                <w:szCs w:val="16"/>
              </w:rPr>
            </w:pPr>
            <w:r w:rsidRPr="00DF53B4">
              <w:rPr>
                <w:rFonts w:ascii="Arial" w:hAnsi="Arial" w:cs="Arial"/>
                <w:sz w:val="16"/>
                <w:szCs w:val="16"/>
              </w:rPr>
              <w:t>R5-174693</w:t>
            </w:r>
          </w:p>
        </w:tc>
      </w:tr>
      <w:tr w:rsidR="00D55D3E" w:rsidRPr="00DF53B4" w14:paraId="2C542046" w14:textId="77777777" w:rsidTr="00D55D3E">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6BC4C7" w14:textId="77777777" w:rsidR="00D55D3E" w:rsidRPr="00DF53B4" w:rsidRDefault="00D55D3E" w:rsidP="00D55D3E">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68EC1F" w14:textId="77777777" w:rsidR="00D55D3E" w:rsidRPr="00DF53B4" w:rsidRDefault="00D55D3E" w:rsidP="00D55D3E">
            <w:pPr>
              <w:rPr>
                <w:rFonts w:ascii="Arial" w:hAnsi="Arial" w:cs="Arial"/>
                <w:sz w:val="16"/>
                <w:szCs w:val="16"/>
              </w:rPr>
            </w:pPr>
            <w:r w:rsidRPr="00DF53B4">
              <w:rPr>
                <w:rFonts w:ascii="Arial" w:hAnsi="Arial" w:cs="Arial"/>
                <w:sz w:val="16"/>
                <w:szCs w:val="16"/>
              </w:rPr>
              <w:t>RP-1716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373568" w14:textId="77777777" w:rsidR="00D55D3E" w:rsidRPr="00DF53B4" w:rsidRDefault="00D55D3E" w:rsidP="00D55D3E">
            <w:pPr>
              <w:rPr>
                <w:rFonts w:ascii="Arial" w:hAnsi="Arial" w:cs="Arial"/>
                <w:sz w:val="16"/>
                <w:szCs w:val="16"/>
              </w:rPr>
            </w:pPr>
            <w:r w:rsidRPr="00DF53B4">
              <w:rPr>
                <w:rFonts w:ascii="Arial" w:hAnsi="Arial" w:cs="Arial"/>
                <w:sz w:val="16"/>
                <w:szCs w:val="16"/>
              </w:rPr>
              <w:t>11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08AFF2" w14:textId="77777777" w:rsidR="00D55D3E" w:rsidRPr="00DF53B4" w:rsidRDefault="00D55D3E" w:rsidP="00D55D3E">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52B698" w14:textId="77777777" w:rsidR="00D55D3E" w:rsidRPr="00DF53B4" w:rsidRDefault="00D55D3E" w:rsidP="00D55D3E">
            <w:pPr>
              <w:rPr>
                <w:rFonts w:ascii="Arial" w:hAnsi="Arial" w:cs="Arial"/>
                <w:sz w:val="16"/>
                <w:szCs w:val="16"/>
              </w:rPr>
            </w:pPr>
            <w:r w:rsidRPr="00DF53B4">
              <w:rPr>
                <w:rFonts w:ascii="Arial" w:hAnsi="Arial" w:cs="Arial"/>
                <w:sz w:val="16"/>
                <w:szCs w:val="16"/>
              </w:rPr>
              <w:t>Addition to References for RCC.0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33E3B2" w14:textId="77777777" w:rsidR="00D55D3E" w:rsidRPr="00DF53B4" w:rsidRDefault="00D55D3E" w:rsidP="00D55D3E">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B314E2"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34E743" w14:textId="77777777" w:rsidR="00D55D3E" w:rsidRPr="00DF53B4" w:rsidRDefault="00D55D3E" w:rsidP="00D55D3E">
            <w:pPr>
              <w:pStyle w:val="TAL"/>
              <w:rPr>
                <w:rFonts w:cs="Arial"/>
                <w:sz w:val="16"/>
                <w:szCs w:val="16"/>
                <w:lang w:eastAsia="en-US"/>
              </w:rPr>
            </w:pPr>
            <w:r w:rsidRPr="00DF53B4">
              <w:rPr>
                <w:rFonts w:cs="Arial"/>
                <w:sz w:val="16"/>
                <w:szCs w:val="16"/>
                <w:lang w:eastAsia="en-US"/>
              </w:rPr>
              <w:t>13.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98C1EB" w14:textId="77777777" w:rsidR="00D55D3E" w:rsidRPr="00DF53B4" w:rsidRDefault="00D55D3E" w:rsidP="00D55D3E">
            <w:pPr>
              <w:rPr>
                <w:rFonts w:ascii="Arial" w:hAnsi="Arial" w:cs="Arial"/>
                <w:sz w:val="16"/>
                <w:szCs w:val="16"/>
              </w:rPr>
            </w:pPr>
            <w:r w:rsidRPr="00DF53B4">
              <w:rPr>
                <w:rFonts w:ascii="Arial" w:hAnsi="Arial" w:cs="Arial"/>
                <w:sz w:val="16"/>
                <w:szCs w:val="16"/>
              </w:rPr>
              <w:t>R5-174694</w:t>
            </w:r>
          </w:p>
        </w:tc>
      </w:tr>
      <w:tr w:rsidR="009A4599" w:rsidRPr="00DF53B4" w14:paraId="053B4E25"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66F758"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2BC39C" w14:textId="77777777" w:rsidR="009A4599" w:rsidRPr="00DF53B4" w:rsidRDefault="009A4599" w:rsidP="00F30404">
            <w:pPr>
              <w:rPr>
                <w:rFonts w:ascii="Arial" w:hAnsi="Arial" w:cs="Arial"/>
                <w:sz w:val="16"/>
                <w:szCs w:val="16"/>
              </w:rPr>
            </w:pPr>
            <w:r w:rsidRPr="00DF53B4">
              <w:rPr>
                <w:rFonts w:ascii="Arial" w:hAnsi="Arial" w:cs="Arial"/>
                <w:sz w:val="16"/>
                <w:szCs w:val="16"/>
              </w:rPr>
              <w:t>RP-17167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FC0CF1" w14:textId="77777777" w:rsidR="009A4599" w:rsidRPr="00DF53B4" w:rsidRDefault="009A4599" w:rsidP="00F30404">
            <w:pPr>
              <w:rPr>
                <w:rFonts w:ascii="Arial" w:hAnsi="Arial" w:cs="Arial"/>
                <w:sz w:val="16"/>
                <w:szCs w:val="16"/>
              </w:rPr>
            </w:pPr>
            <w:r w:rsidRPr="00DF53B4">
              <w:rPr>
                <w:rFonts w:ascii="Arial" w:hAnsi="Arial" w:cs="Arial"/>
                <w:sz w:val="16"/>
                <w:szCs w:val="16"/>
              </w:rPr>
              <w:t>11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894826" w14:textId="77777777" w:rsidR="009A4599" w:rsidRPr="00DF53B4" w:rsidRDefault="009A4599" w:rsidP="00F30404">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A1C866"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RFC reference for eCall over IMS Release 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91CECB"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B6FE24"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406DFE" w14:textId="77777777" w:rsidR="009A4599" w:rsidRPr="00DF53B4" w:rsidRDefault="009A4599" w:rsidP="009A4599">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BC87B9E" w14:textId="77777777" w:rsidR="009A4599" w:rsidRPr="00DF53B4" w:rsidRDefault="009A4599" w:rsidP="00F30404">
            <w:pPr>
              <w:rPr>
                <w:rFonts w:ascii="Arial" w:hAnsi="Arial" w:cs="Arial"/>
                <w:sz w:val="16"/>
                <w:szCs w:val="16"/>
              </w:rPr>
            </w:pPr>
            <w:r w:rsidRPr="00DF53B4">
              <w:rPr>
                <w:rFonts w:ascii="Arial" w:hAnsi="Arial" w:cs="Arial"/>
                <w:sz w:val="16"/>
                <w:szCs w:val="16"/>
              </w:rPr>
              <w:t>R5-173776</w:t>
            </w:r>
          </w:p>
        </w:tc>
      </w:tr>
      <w:tr w:rsidR="009A4599" w:rsidRPr="00DF53B4" w14:paraId="2653F2C5"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318ABA"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AA3DEA2" w14:textId="77777777" w:rsidR="009A4599" w:rsidRPr="00DF53B4" w:rsidRDefault="009A4599" w:rsidP="00F30404">
            <w:pPr>
              <w:rPr>
                <w:rFonts w:ascii="Arial" w:hAnsi="Arial" w:cs="Arial"/>
                <w:sz w:val="16"/>
                <w:szCs w:val="16"/>
              </w:rPr>
            </w:pPr>
            <w:r w:rsidRPr="00DF53B4">
              <w:rPr>
                <w:rFonts w:ascii="Arial" w:hAnsi="Arial" w:cs="Arial"/>
                <w:sz w:val="16"/>
                <w:szCs w:val="16"/>
              </w:rPr>
              <w:t>RP-1716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A0B742" w14:textId="77777777" w:rsidR="009A4599" w:rsidRPr="00DF53B4" w:rsidRDefault="009A4599" w:rsidP="00F30404">
            <w:pPr>
              <w:rPr>
                <w:rFonts w:ascii="Arial" w:hAnsi="Arial" w:cs="Arial"/>
                <w:sz w:val="16"/>
                <w:szCs w:val="16"/>
              </w:rPr>
            </w:pPr>
            <w:r w:rsidRPr="00DF53B4">
              <w:rPr>
                <w:rFonts w:ascii="Arial" w:hAnsi="Arial" w:cs="Arial"/>
                <w:sz w:val="16"/>
                <w:szCs w:val="16"/>
              </w:rPr>
              <w:t>11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FA3209E" w14:textId="77777777" w:rsidR="009A4599" w:rsidRPr="00DF53B4" w:rsidRDefault="009A4599" w:rsidP="00F30404">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27055F"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new XML parameters defined in Rel-14 into TC 19.1.6, 19.4.6 and 19.4.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05DB4B"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BA6E30"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220C24"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389FB6" w14:textId="77777777" w:rsidR="009A4599" w:rsidRPr="00DF53B4" w:rsidRDefault="009A4599" w:rsidP="00F30404">
            <w:pPr>
              <w:rPr>
                <w:rFonts w:ascii="Arial" w:hAnsi="Arial" w:cs="Arial"/>
                <w:sz w:val="16"/>
                <w:szCs w:val="16"/>
              </w:rPr>
            </w:pPr>
            <w:r w:rsidRPr="00DF53B4">
              <w:rPr>
                <w:rFonts w:ascii="Arial" w:hAnsi="Arial" w:cs="Arial"/>
                <w:sz w:val="16"/>
                <w:szCs w:val="16"/>
              </w:rPr>
              <w:t>R5-174442</w:t>
            </w:r>
          </w:p>
        </w:tc>
      </w:tr>
      <w:tr w:rsidR="009A4599" w:rsidRPr="00DF53B4" w14:paraId="6FE803DC"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952762"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14E72A"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F52D2B" w14:textId="77777777" w:rsidR="009A4599" w:rsidRPr="00DF53B4" w:rsidRDefault="009A4599" w:rsidP="00F30404">
            <w:pPr>
              <w:rPr>
                <w:rFonts w:ascii="Arial" w:hAnsi="Arial" w:cs="Arial"/>
                <w:sz w:val="16"/>
                <w:szCs w:val="16"/>
              </w:rPr>
            </w:pPr>
            <w:r w:rsidRPr="00DF53B4">
              <w:rPr>
                <w:rFonts w:ascii="Arial" w:hAnsi="Arial" w:cs="Arial"/>
                <w:sz w:val="16"/>
                <w:szCs w:val="16"/>
              </w:rPr>
              <w:t>11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D2AE93"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802315" w14:textId="77777777" w:rsidR="009A4599" w:rsidRPr="00DF53B4" w:rsidRDefault="009A4599" w:rsidP="00F30404">
            <w:pPr>
              <w:rPr>
                <w:rFonts w:ascii="Arial" w:hAnsi="Arial" w:cs="Arial"/>
                <w:sz w:val="16"/>
                <w:szCs w:val="16"/>
              </w:rPr>
            </w:pPr>
            <w:r w:rsidRPr="00DF53B4">
              <w:rPr>
                <w:rFonts w:ascii="Arial" w:hAnsi="Arial" w:cs="Arial"/>
                <w:sz w:val="16"/>
                <w:szCs w:val="16"/>
              </w:rPr>
              <w:t>Update to 200 OK message for eCall over IMS Release 14 related I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CEA2D7"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49CD25"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5009BD"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9276E5" w14:textId="77777777" w:rsidR="009A4599" w:rsidRPr="00DF53B4" w:rsidRDefault="009A4599" w:rsidP="00F30404">
            <w:pPr>
              <w:rPr>
                <w:rFonts w:ascii="Arial" w:hAnsi="Arial" w:cs="Arial"/>
                <w:sz w:val="16"/>
                <w:szCs w:val="16"/>
              </w:rPr>
            </w:pPr>
            <w:r w:rsidRPr="00DF53B4">
              <w:rPr>
                <w:rFonts w:ascii="Arial" w:hAnsi="Arial" w:cs="Arial"/>
                <w:sz w:val="16"/>
                <w:szCs w:val="16"/>
              </w:rPr>
              <w:t>R5-174525</w:t>
            </w:r>
          </w:p>
        </w:tc>
      </w:tr>
      <w:tr w:rsidR="009A4599" w:rsidRPr="00DF53B4" w14:paraId="1FAA5F5D"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E8F281"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AC01C7"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CCEAA3" w14:textId="77777777" w:rsidR="009A4599" w:rsidRPr="00DF53B4" w:rsidRDefault="009A4599" w:rsidP="00F30404">
            <w:pPr>
              <w:rPr>
                <w:rFonts w:ascii="Arial" w:hAnsi="Arial" w:cs="Arial"/>
                <w:sz w:val="16"/>
                <w:szCs w:val="16"/>
              </w:rPr>
            </w:pPr>
            <w:r w:rsidRPr="00DF53B4">
              <w:rPr>
                <w:rFonts w:ascii="Arial" w:hAnsi="Arial" w:cs="Arial"/>
                <w:sz w:val="16"/>
                <w:szCs w:val="16"/>
              </w:rPr>
              <w:t>11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5243A8"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FA7913"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Generic Test Procedure for NG eCall setup and MSD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0376BE"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EF0A45"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6A0290"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F10DC7" w14:textId="77777777" w:rsidR="009A4599" w:rsidRPr="00DF53B4" w:rsidRDefault="009A4599" w:rsidP="00F30404">
            <w:pPr>
              <w:rPr>
                <w:rFonts w:ascii="Arial" w:hAnsi="Arial" w:cs="Arial"/>
                <w:sz w:val="16"/>
                <w:szCs w:val="16"/>
              </w:rPr>
            </w:pPr>
            <w:r w:rsidRPr="00DF53B4">
              <w:rPr>
                <w:rFonts w:ascii="Arial" w:hAnsi="Arial" w:cs="Arial"/>
                <w:sz w:val="16"/>
                <w:szCs w:val="16"/>
              </w:rPr>
              <w:t>R5-174526</w:t>
            </w:r>
          </w:p>
        </w:tc>
      </w:tr>
      <w:tr w:rsidR="009A4599" w:rsidRPr="00DF53B4" w14:paraId="2F9D9526"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1944FB"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27834FC"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95A5A8" w14:textId="77777777" w:rsidR="009A4599" w:rsidRPr="00DF53B4" w:rsidRDefault="009A4599" w:rsidP="00F30404">
            <w:pPr>
              <w:rPr>
                <w:rFonts w:ascii="Arial" w:hAnsi="Arial" w:cs="Arial"/>
                <w:sz w:val="16"/>
                <w:szCs w:val="16"/>
              </w:rPr>
            </w:pPr>
            <w:r w:rsidRPr="00DF53B4">
              <w:rPr>
                <w:rFonts w:ascii="Arial" w:hAnsi="Arial" w:cs="Arial"/>
                <w:sz w:val="16"/>
                <w:szCs w:val="16"/>
              </w:rPr>
              <w:t>11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00C61E"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BD4D8E"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the new eCall over IMS Test Case- eCall over IMS / Manual initiation / Normal registration / Emergency registration / Success / 200 OK with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5526B7"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BB040F"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979B86"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A36490F" w14:textId="77777777" w:rsidR="009A4599" w:rsidRPr="00DF53B4" w:rsidRDefault="009A4599" w:rsidP="00F30404">
            <w:pPr>
              <w:rPr>
                <w:rFonts w:ascii="Arial" w:hAnsi="Arial" w:cs="Arial"/>
                <w:sz w:val="16"/>
                <w:szCs w:val="16"/>
              </w:rPr>
            </w:pPr>
            <w:r w:rsidRPr="00DF53B4">
              <w:rPr>
                <w:rFonts w:ascii="Arial" w:hAnsi="Arial" w:cs="Arial"/>
                <w:sz w:val="16"/>
                <w:szCs w:val="16"/>
              </w:rPr>
              <w:t>R5-174527</w:t>
            </w:r>
          </w:p>
        </w:tc>
      </w:tr>
      <w:tr w:rsidR="009A4599" w:rsidRPr="00DF53B4" w14:paraId="118DDE39"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6F9E55"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1A0051"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48AEA4F" w14:textId="77777777" w:rsidR="009A4599" w:rsidRPr="00DF53B4" w:rsidRDefault="009A4599" w:rsidP="00F30404">
            <w:pPr>
              <w:rPr>
                <w:rFonts w:ascii="Arial" w:hAnsi="Arial" w:cs="Arial"/>
                <w:sz w:val="16"/>
                <w:szCs w:val="16"/>
              </w:rPr>
            </w:pPr>
            <w:r w:rsidRPr="00DF53B4">
              <w:rPr>
                <w:rFonts w:ascii="Arial" w:hAnsi="Arial" w:cs="Arial"/>
                <w:sz w:val="16"/>
                <w:szCs w:val="16"/>
              </w:rPr>
              <w:t>11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04BAC19"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15F4EE"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the new eCall over IMS Test Case- eCall over IMS / Automatic initiation / Normal registration / Emergency registration / Success / 200 OK with 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620AA0"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3E96DC"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2E3DC7"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C04DC8C" w14:textId="77777777" w:rsidR="009A4599" w:rsidRPr="00DF53B4" w:rsidRDefault="009A4599" w:rsidP="00F30404">
            <w:pPr>
              <w:rPr>
                <w:rFonts w:ascii="Arial" w:hAnsi="Arial" w:cs="Arial"/>
                <w:sz w:val="16"/>
                <w:szCs w:val="16"/>
              </w:rPr>
            </w:pPr>
            <w:r w:rsidRPr="00DF53B4">
              <w:rPr>
                <w:rFonts w:ascii="Arial" w:hAnsi="Arial" w:cs="Arial"/>
                <w:sz w:val="16"/>
                <w:szCs w:val="16"/>
              </w:rPr>
              <w:t>R5-174529</w:t>
            </w:r>
          </w:p>
        </w:tc>
      </w:tr>
      <w:tr w:rsidR="009A4599" w:rsidRPr="00DF53B4" w14:paraId="7C7CDDAA"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A92F1D3"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253D935"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C0B0E1" w14:textId="77777777" w:rsidR="009A4599" w:rsidRPr="00DF53B4" w:rsidRDefault="009A4599" w:rsidP="00F30404">
            <w:pPr>
              <w:rPr>
                <w:rFonts w:ascii="Arial" w:hAnsi="Arial" w:cs="Arial"/>
                <w:sz w:val="16"/>
                <w:szCs w:val="16"/>
              </w:rPr>
            </w:pPr>
            <w:r w:rsidRPr="00DF53B4">
              <w:rPr>
                <w:rFonts w:ascii="Arial" w:hAnsi="Arial" w:cs="Arial"/>
                <w:sz w:val="16"/>
                <w:szCs w:val="16"/>
              </w:rPr>
              <w:t>11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4E6D6B"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C89F3B" w14:textId="77777777" w:rsidR="009A4599" w:rsidRPr="00DF53B4" w:rsidRDefault="009A4599" w:rsidP="00F30404">
            <w:pPr>
              <w:rPr>
                <w:rFonts w:ascii="Arial" w:hAnsi="Arial" w:cs="Arial"/>
                <w:sz w:val="16"/>
                <w:szCs w:val="16"/>
              </w:rPr>
            </w:pPr>
            <w:r w:rsidRPr="00DF53B4">
              <w:rPr>
                <w:rFonts w:ascii="Arial" w:hAnsi="Arial" w:cs="Arial"/>
                <w:sz w:val="16"/>
                <w:szCs w:val="16"/>
              </w:rPr>
              <w:t>eCall over IMS / Manual initiation / MSD transfer and 200 OK with ACK / SIP INFO request for MSD Update / Su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914991"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BFFCD2"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52C027"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A29D64" w14:textId="77777777" w:rsidR="009A4599" w:rsidRPr="00DF53B4" w:rsidRDefault="009A4599" w:rsidP="00F30404">
            <w:pPr>
              <w:rPr>
                <w:rFonts w:ascii="Arial" w:hAnsi="Arial" w:cs="Arial"/>
                <w:sz w:val="16"/>
                <w:szCs w:val="16"/>
              </w:rPr>
            </w:pPr>
            <w:r w:rsidRPr="00DF53B4">
              <w:rPr>
                <w:rFonts w:ascii="Arial" w:hAnsi="Arial" w:cs="Arial"/>
                <w:sz w:val="16"/>
                <w:szCs w:val="16"/>
              </w:rPr>
              <w:t>R5-174530</w:t>
            </w:r>
          </w:p>
        </w:tc>
      </w:tr>
      <w:tr w:rsidR="009A4599" w:rsidRPr="00DF53B4" w14:paraId="4918FC68"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50C8E1"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373EF8"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77AB21" w14:textId="77777777" w:rsidR="009A4599" w:rsidRPr="00DF53B4" w:rsidRDefault="009A4599" w:rsidP="00F30404">
            <w:pPr>
              <w:rPr>
                <w:rFonts w:ascii="Arial" w:hAnsi="Arial" w:cs="Arial"/>
                <w:sz w:val="16"/>
                <w:szCs w:val="16"/>
              </w:rPr>
            </w:pPr>
            <w:r w:rsidRPr="00DF53B4">
              <w:rPr>
                <w:rFonts w:ascii="Arial" w:hAnsi="Arial" w:cs="Arial"/>
                <w:sz w:val="16"/>
                <w:szCs w:val="16"/>
              </w:rPr>
              <w:t>11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ECCE5A"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B549D5" w14:textId="77777777" w:rsidR="009A4599" w:rsidRPr="00DF53B4" w:rsidRDefault="009A4599" w:rsidP="00F30404">
            <w:pPr>
              <w:rPr>
                <w:rFonts w:ascii="Arial" w:hAnsi="Arial" w:cs="Arial"/>
                <w:sz w:val="16"/>
                <w:szCs w:val="16"/>
              </w:rPr>
            </w:pPr>
            <w:r w:rsidRPr="00DF53B4">
              <w:rPr>
                <w:rFonts w:ascii="Arial" w:hAnsi="Arial" w:cs="Arial"/>
                <w:sz w:val="16"/>
                <w:szCs w:val="16"/>
              </w:rPr>
              <w:t>Add INFO message for MO and MT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DE42E0"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B864B0"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FBA18E"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71BAD2" w14:textId="77777777" w:rsidR="009A4599" w:rsidRPr="00DF53B4" w:rsidRDefault="009A4599" w:rsidP="00F30404">
            <w:pPr>
              <w:rPr>
                <w:rFonts w:ascii="Arial" w:hAnsi="Arial" w:cs="Arial"/>
                <w:sz w:val="16"/>
                <w:szCs w:val="16"/>
              </w:rPr>
            </w:pPr>
            <w:r w:rsidRPr="00DF53B4">
              <w:rPr>
                <w:rFonts w:ascii="Arial" w:hAnsi="Arial" w:cs="Arial"/>
                <w:sz w:val="16"/>
                <w:szCs w:val="16"/>
              </w:rPr>
              <w:t>R5-174531</w:t>
            </w:r>
          </w:p>
        </w:tc>
      </w:tr>
      <w:tr w:rsidR="009A4599" w:rsidRPr="00DF53B4" w14:paraId="43D4A1D6"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97EDD5"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58BEC3C"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F263D4" w14:textId="77777777" w:rsidR="009A4599" w:rsidRPr="00DF53B4" w:rsidRDefault="009A4599" w:rsidP="00F30404">
            <w:pPr>
              <w:rPr>
                <w:rFonts w:ascii="Arial" w:hAnsi="Arial" w:cs="Arial"/>
                <w:sz w:val="16"/>
                <w:szCs w:val="16"/>
              </w:rPr>
            </w:pPr>
            <w:r w:rsidRPr="00DF53B4">
              <w:rPr>
                <w:rFonts w:ascii="Arial" w:hAnsi="Arial" w:cs="Arial"/>
                <w:sz w:val="16"/>
                <w:szCs w:val="16"/>
              </w:rPr>
              <w:t>11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ECB865"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6AE89C"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new IMS NG eCall test case 21.13 - eCall only mode / Manual initiation / Emergency registration / Abnormal case / IM CN sends a 486 (Busy Here) / UE performs eCall in CS domain / UTRAN or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86A946B"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CCAE5A"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499899"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070009E" w14:textId="77777777" w:rsidR="009A4599" w:rsidRPr="00DF53B4" w:rsidRDefault="009A4599" w:rsidP="00F30404">
            <w:pPr>
              <w:rPr>
                <w:rFonts w:ascii="Arial" w:hAnsi="Arial" w:cs="Arial"/>
                <w:sz w:val="16"/>
                <w:szCs w:val="16"/>
              </w:rPr>
            </w:pPr>
            <w:r w:rsidRPr="00DF53B4">
              <w:rPr>
                <w:rFonts w:ascii="Arial" w:hAnsi="Arial" w:cs="Arial"/>
                <w:sz w:val="16"/>
                <w:szCs w:val="16"/>
              </w:rPr>
              <w:t>R5-174533</w:t>
            </w:r>
          </w:p>
        </w:tc>
      </w:tr>
      <w:tr w:rsidR="009A4599" w:rsidRPr="00DF53B4" w14:paraId="013C5351"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F5172EC"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B29BF5"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15BFC7" w14:textId="77777777" w:rsidR="009A4599" w:rsidRPr="00DF53B4" w:rsidRDefault="009A4599" w:rsidP="00F30404">
            <w:pPr>
              <w:rPr>
                <w:rFonts w:ascii="Arial" w:hAnsi="Arial" w:cs="Arial"/>
                <w:sz w:val="16"/>
                <w:szCs w:val="16"/>
              </w:rPr>
            </w:pPr>
            <w:r w:rsidRPr="00DF53B4">
              <w:rPr>
                <w:rFonts w:ascii="Arial" w:hAnsi="Arial" w:cs="Arial"/>
                <w:sz w:val="16"/>
                <w:szCs w:val="16"/>
              </w:rPr>
              <w:t>11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26AEA7E"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B2D345"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new IMS NG eCall test case 21.15 - eCall only mode / Manual initiation / Emergency registration / Abnormal case / IM CN sends a 600 (Busy Everywhere) / UE performs eCall in CS domain / UTRAN or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5FBC56"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C8E08C"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5B2245"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3E6883" w14:textId="77777777" w:rsidR="009A4599" w:rsidRPr="00DF53B4" w:rsidRDefault="009A4599" w:rsidP="00F30404">
            <w:pPr>
              <w:rPr>
                <w:rFonts w:ascii="Arial" w:hAnsi="Arial" w:cs="Arial"/>
                <w:sz w:val="16"/>
                <w:szCs w:val="16"/>
              </w:rPr>
            </w:pPr>
            <w:r w:rsidRPr="00DF53B4">
              <w:rPr>
                <w:rFonts w:ascii="Arial" w:hAnsi="Arial" w:cs="Arial"/>
                <w:sz w:val="16"/>
                <w:szCs w:val="16"/>
              </w:rPr>
              <w:t>R5-174534</w:t>
            </w:r>
          </w:p>
        </w:tc>
      </w:tr>
      <w:tr w:rsidR="009A4599" w:rsidRPr="00DF53B4" w14:paraId="2444C077"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55094B"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5244F0"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2B5D20" w14:textId="77777777" w:rsidR="009A4599" w:rsidRPr="00DF53B4" w:rsidRDefault="009A4599" w:rsidP="00F30404">
            <w:pPr>
              <w:rPr>
                <w:rFonts w:ascii="Arial" w:hAnsi="Arial" w:cs="Arial"/>
                <w:sz w:val="16"/>
                <w:szCs w:val="16"/>
              </w:rPr>
            </w:pPr>
            <w:r w:rsidRPr="00DF53B4">
              <w:rPr>
                <w:rFonts w:ascii="Arial" w:hAnsi="Arial" w:cs="Arial"/>
                <w:sz w:val="16"/>
                <w:szCs w:val="16"/>
              </w:rPr>
              <w:t>11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8A06D14"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856F56"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new IMS NG eCall test case 21.16 - eCall only mode / Automatic initiation / Emergency registration / Abnormal case / IM CN sends a 600 (Busy Everywhere) / UE performs eCall in CS domain / UTRAN or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0CEC45"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D0C51E"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26F6A1"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D03316" w14:textId="77777777" w:rsidR="009A4599" w:rsidRPr="00DF53B4" w:rsidRDefault="009A4599" w:rsidP="00F30404">
            <w:pPr>
              <w:rPr>
                <w:rFonts w:ascii="Arial" w:hAnsi="Arial" w:cs="Arial"/>
                <w:sz w:val="16"/>
                <w:szCs w:val="16"/>
              </w:rPr>
            </w:pPr>
            <w:r w:rsidRPr="00DF53B4">
              <w:rPr>
                <w:rFonts w:ascii="Arial" w:hAnsi="Arial" w:cs="Arial"/>
                <w:sz w:val="16"/>
                <w:szCs w:val="16"/>
              </w:rPr>
              <w:t>R5-174535</w:t>
            </w:r>
          </w:p>
        </w:tc>
      </w:tr>
      <w:tr w:rsidR="009A4599" w:rsidRPr="00DF53B4" w14:paraId="599FB9E7" w14:textId="77777777" w:rsidTr="0091656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9862A1" w14:textId="77777777" w:rsidR="009A4599" w:rsidRPr="00DF53B4" w:rsidRDefault="009A4599" w:rsidP="00F30404">
            <w:pPr>
              <w:rPr>
                <w:rFonts w:ascii="Arial" w:hAnsi="Arial" w:cs="Arial"/>
                <w:sz w:val="16"/>
                <w:szCs w:val="16"/>
              </w:rPr>
            </w:pPr>
            <w:r w:rsidRPr="00DF53B4">
              <w:rPr>
                <w:rFonts w:ascii="Arial" w:hAnsi="Arial" w:cs="Arial"/>
                <w:sz w:val="16"/>
                <w:szCs w:val="16"/>
              </w:rPr>
              <w:t>RP-7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D0CACAD" w14:textId="77777777" w:rsidR="009A4599" w:rsidRPr="00DF53B4" w:rsidRDefault="009A4599" w:rsidP="00F30404">
            <w:pPr>
              <w:rPr>
                <w:rFonts w:ascii="Arial" w:hAnsi="Arial" w:cs="Arial"/>
                <w:sz w:val="16"/>
                <w:szCs w:val="16"/>
              </w:rPr>
            </w:pPr>
            <w:r w:rsidRPr="00DF53B4">
              <w:rPr>
                <w:rFonts w:ascii="Arial" w:hAnsi="Arial" w:cs="Arial"/>
                <w:sz w:val="16"/>
                <w:szCs w:val="16"/>
              </w:rPr>
              <w:t>RP-17167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496228" w14:textId="77777777" w:rsidR="009A4599" w:rsidRPr="00DF53B4" w:rsidRDefault="009A4599" w:rsidP="00F30404">
            <w:pPr>
              <w:rPr>
                <w:rFonts w:ascii="Arial" w:hAnsi="Arial" w:cs="Arial"/>
                <w:sz w:val="16"/>
                <w:szCs w:val="16"/>
              </w:rPr>
            </w:pPr>
            <w:r w:rsidRPr="00DF53B4">
              <w:rPr>
                <w:rFonts w:ascii="Arial" w:hAnsi="Arial" w:cs="Arial"/>
                <w:sz w:val="16"/>
                <w:szCs w:val="16"/>
              </w:rPr>
              <w:t>11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C47755F" w14:textId="77777777" w:rsidR="009A4599" w:rsidRPr="00DF53B4" w:rsidRDefault="009A4599" w:rsidP="00F3040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C6E7302" w14:textId="77777777" w:rsidR="009A4599" w:rsidRPr="00DF53B4" w:rsidRDefault="009A4599" w:rsidP="00F30404">
            <w:pPr>
              <w:rPr>
                <w:rFonts w:ascii="Arial" w:hAnsi="Arial" w:cs="Arial"/>
                <w:sz w:val="16"/>
                <w:szCs w:val="16"/>
              </w:rPr>
            </w:pPr>
            <w:r w:rsidRPr="00DF53B4">
              <w:rPr>
                <w:rFonts w:ascii="Arial" w:hAnsi="Arial" w:cs="Arial"/>
                <w:sz w:val="16"/>
                <w:szCs w:val="16"/>
              </w:rPr>
              <w:t>Addition of new IMS NG eCall test case 21.14 - eCall only mode / Automatic initiation / Emergency registration / Abnormal case / IM CN sends a 486 (Busy Here) / UE performs eCall in CS domain / UTRAN or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3F0817" w14:textId="77777777" w:rsidR="009A4599" w:rsidRPr="00DF53B4" w:rsidRDefault="009A4599" w:rsidP="00F30404">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2637A3" w14:textId="77777777" w:rsidR="009A4599" w:rsidRPr="00DF53B4" w:rsidRDefault="009A4599" w:rsidP="00F30404">
            <w:pPr>
              <w:pStyle w:val="TAL"/>
              <w:rPr>
                <w:rFonts w:cs="Arial"/>
                <w:sz w:val="16"/>
                <w:szCs w:val="16"/>
                <w:lang w:eastAsia="en-US"/>
              </w:rPr>
            </w:pPr>
            <w:r w:rsidRPr="00DF53B4">
              <w:rPr>
                <w:rFonts w:cs="Arial"/>
                <w:sz w:val="16"/>
                <w:szCs w:val="16"/>
                <w:lang w:eastAsia="en-US"/>
              </w:rPr>
              <w:t>13.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316DE3" w14:textId="77777777" w:rsidR="009A4599" w:rsidRPr="00DF53B4" w:rsidRDefault="009A4599" w:rsidP="00F30404">
            <w:pPr>
              <w:pStyle w:val="TAL"/>
              <w:rPr>
                <w:rFonts w:cs="Arial"/>
                <w:sz w:val="16"/>
                <w:szCs w:val="16"/>
                <w:lang w:eastAsia="en-US"/>
              </w:rPr>
            </w:pPr>
            <w:r w:rsidRPr="00DF53B4">
              <w:rPr>
                <w:rFonts w:cs="Arial"/>
                <w:sz w:val="16"/>
                <w:szCs w:val="16"/>
                <w:lang w:eastAsia="en-US"/>
              </w:rPr>
              <w:t>14.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51791B" w14:textId="77777777" w:rsidR="009A4599" w:rsidRPr="00DF53B4" w:rsidRDefault="009A4599" w:rsidP="00F30404">
            <w:pPr>
              <w:rPr>
                <w:rFonts w:ascii="Arial" w:hAnsi="Arial" w:cs="Arial"/>
                <w:sz w:val="16"/>
                <w:szCs w:val="16"/>
              </w:rPr>
            </w:pPr>
            <w:r w:rsidRPr="00DF53B4">
              <w:rPr>
                <w:rFonts w:ascii="Arial" w:hAnsi="Arial" w:cs="Arial"/>
                <w:sz w:val="16"/>
                <w:szCs w:val="16"/>
              </w:rPr>
              <w:t>R5-174536</w:t>
            </w:r>
          </w:p>
        </w:tc>
      </w:tr>
      <w:tr w:rsidR="00371FAD" w:rsidRPr="00DF53B4" w14:paraId="6DA89B3C"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ABBC7E"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6B04FD"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AB483B" w14:textId="77777777" w:rsidR="00371FAD" w:rsidRPr="00DF53B4" w:rsidRDefault="00371FAD" w:rsidP="00371FAD">
            <w:pPr>
              <w:rPr>
                <w:rFonts w:ascii="Arial" w:hAnsi="Arial" w:cs="Arial"/>
                <w:sz w:val="16"/>
                <w:szCs w:val="16"/>
              </w:rPr>
            </w:pPr>
            <w:r w:rsidRPr="00DF53B4">
              <w:rPr>
                <w:rFonts w:ascii="Arial" w:hAnsi="Arial" w:cs="Arial"/>
                <w:sz w:val="16"/>
                <w:szCs w:val="16"/>
              </w:rPr>
              <w:t>11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FEF5F9"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2F1291" w14:textId="77777777" w:rsidR="00371FAD" w:rsidRPr="00DF53B4" w:rsidRDefault="00371FAD" w:rsidP="00371FAD">
            <w:pPr>
              <w:rPr>
                <w:rFonts w:ascii="Arial" w:hAnsi="Arial" w:cs="Arial"/>
                <w:sz w:val="16"/>
                <w:szCs w:val="16"/>
              </w:rPr>
            </w:pPr>
            <w:r w:rsidRPr="00DF53B4">
              <w:rPr>
                <w:rFonts w:ascii="Arial" w:hAnsi="Arial" w:cs="Arial"/>
                <w:sz w:val="16"/>
                <w:szCs w:val="16"/>
              </w:rPr>
              <w:t>Addition of the new eCall over IMS Test Case 21.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E83EF6"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C427A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31112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6C9BF9" w14:textId="77777777" w:rsidR="00371FAD" w:rsidRPr="00DF53B4" w:rsidRDefault="00371FAD" w:rsidP="00371FAD">
            <w:pPr>
              <w:rPr>
                <w:rFonts w:ascii="Arial" w:hAnsi="Arial" w:cs="Arial"/>
                <w:sz w:val="16"/>
                <w:szCs w:val="16"/>
              </w:rPr>
            </w:pPr>
            <w:r w:rsidRPr="00DF53B4">
              <w:rPr>
                <w:rFonts w:ascii="Arial" w:hAnsi="Arial" w:cs="Arial"/>
                <w:sz w:val="16"/>
                <w:szCs w:val="16"/>
              </w:rPr>
              <w:t>R5-176071</w:t>
            </w:r>
          </w:p>
        </w:tc>
      </w:tr>
      <w:tr w:rsidR="00371FAD" w:rsidRPr="00DF53B4" w14:paraId="1FC44493"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584FB2"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F64617"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EBC5E1" w14:textId="77777777" w:rsidR="00371FAD" w:rsidRPr="00DF53B4" w:rsidRDefault="00371FAD" w:rsidP="00371FAD">
            <w:pPr>
              <w:rPr>
                <w:rFonts w:ascii="Arial" w:hAnsi="Arial" w:cs="Arial"/>
                <w:sz w:val="16"/>
                <w:szCs w:val="16"/>
              </w:rPr>
            </w:pPr>
            <w:r w:rsidRPr="00DF53B4">
              <w:rPr>
                <w:rFonts w:ascii="Arial" w:hAnsi="Arial" w:cs="Arial"/>
                <w:sz w:val="16"/>
                <w:szCs w:val="16"/>
              </w:rPr>
              <w:t>11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134DBD"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9A0F05" w14:textId="77777777" w:rsidR="00371FAD" w:rsidRPr="00DF53B4" w:rsidRDefault="00371FAD" w:rsidP="00371FAD">
            <w:pPr>
              <w:rPr>
                <w:rFonts w:ascii="Arial" w:hAnsi="Arial" w:cs="Arial"/>
                <w:sz w:val="16"/>
                <w:szCs w:val="16"/>
              </w:rPr>
            </w:pPr>
            <w:r w:rsidRPr="00DF53B4">
              <w:rPr>
                <w:rFonts w:ascii="Arial" w:hAnsi="Arial" w:cs="Arial"/>
                <w:sz w:val="16"/>
                <w:szCs w:val="16"/>
              </w:rPr>
              <w:t>Addition of the new eCall over IMS Test Case 21.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3F17F9"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87672D"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8DFA45"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C7097F" w14:textId="77777777" w:rsidR="00371FAD" w:rsidRPr="00DF53B4" w:rsidRDefault="00371FAD" w:rsidP="00371FAD">
            <w:pPr>
              <w:rPr>
                <w:rFonts w:ascii="Arial" w:hAnsi="Arial" w:cs="Arial"/>
                <w:sz w:val="16"/>
                <w:szCs w:val="16"/>
              </w:rPr>
            </w:pPr>
            <w:r w:rsidRPr="00DF53B4">
              <w:rPr>
                <w:rFonts w:ascii="Arial" w:hAnsi="Arial" w:cs="Arial"/>
                <w:sz w:val="16"/>
                <w:szCs w:val="16"/>
              </w:rPr>
              <w:t>R5-176072</w:t>
            </w:r>
          </w:p>
        </w:tc>
      </w:tr>
      <w:tr w:rsidR="00371FAD" w:rsidRPr="00DF53B4" w14:paraId="764401B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878369"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C91BFA"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430E94" w14:textId="77777777" w:rsidR="00371FAD" w:rsidRPr="00DF53B4" w:rsidRDefault="00371FAD" w:rsidP="00371FAD">
            <w:pPr>
              <w:rPr>
                <w:rFonts w:ascii="Arial" w:hAnsi="Arial" w:cs="Arial"/>
                <w:sz w:val="16"/>
                <w:szCs w:val="16"/>
              </w:rPr>
            </w:pPr>
            <w:r w:rsidRPr="00DF53B4">
              <w:rPr>
                <w:rFonts w:ascii="Arial" w:hAnsi="Arial" w:cs="Arial"/>
                <w:sz w:val="16"/>
                <w:szCs w:val="16"/>
              </w:rPr>
              <w:t>11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93058F"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48DE80"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8C73AD"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3E620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43F1D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A0CF78" w14:textId="77777777" w:rsidR="00371FAD" w:rsidRPr="00DF53B4" w:rsidRDefault="00371FAD" w:rsidP="00371FAD">
            <w:pPr>
              <w:rPr>
                <w:rFonts w:ascii="Arial" w:hAnsi="Arial" w:cs="Arial"/>
                <w:sz w:val="16"/>
                <w:szCs w:val="16"/>
              </w:rPr>
            </w:pPr>
            <w:r w:rsidRPr="00DF53B4">
              <w:rPr>
                <w:rFonts w:ascii="Arial" w:hAnsi="Arial" w:cs="Arial"/>
                <w:sz w:val="16"/>
                <w:szCs w:val="16"/>
              </w:rPr>
              <w:t>R5-176124</w:t>
            </w:r>
          </w:p>
        </w:tc>
      </w:tr>
      <w:tr w:rsidR="00371FAD" w:rsidRPr="00DF53B4" w14:paraId="0566D2D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A01A7A3"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88E4DE"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C0EB85" w14:textId="77777777" w:rsidR="00371FAD" w:rsidRPr="00DF53B4" w:rsidRDefault="00371FAD" w:rsidP="00371FAD">
            <w:pPr>
              <w:rPr>
                <w:rFonts w:ascii="Arial" w:hAnsi="Arial" w:cs="Arial"/>
                <w:sz w:val="16"/>
                <w:szCs w:val="16"/>
              </w:rPr>
            </w:pPr>
            <w:r w:rsidRPr="00DF53B4">
              <w:rPr>
                <w:rFonts w:ascii="Arial" w:hAnsi="Arial" w:cs="Arial"/>
                <w:sz w:val="16"/>
                <w:szCs w:val="16"/>
              </w:rPr>
              <w:t>11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18231B"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07C230"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B17D30"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1C546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DFF06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177817" w14:textId="77777777" w:rsidR="00371FAD" w:rsidRPr="00DF53B4" w:rsidRDefault="00371FAD" w:rsidP="00371FAD">
            <w:pPr>
              <w:rPr>
                <w:rFonts w:ascii="Arial" w:hAnsi="Arial" w:cs="Arial"/>
                <w:sz w:val="16"/>
                <w:szCs w:val="16"/>
              </w:rPr>
            </w:pPr>
            <w:r w:rsidRPr="00DF53B4">
              <w:rPr>
                <w:rFonts w:ascii="Arial" w:hAnsi="Arial" w:cs="Arial"/>
                <w:sz w:val="16"/>
                <w:szCs w:val="16"/>
              </w:rPr>
              <w:t>R5-176125</w:t>
            </w:r>
          </w:p>
        </w:tc>
      </w:tr>
      <w:tr w:rsidR="00371FAD" w:rsidRPr="00DF53B4" w14:paraId="7399B01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B241D7"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94AB7F"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3841189" w14:textId="77777777" w:rsidR="00371FAD" w:rsidRPr="00DF53B4" w:rsidRDefault="00371FAD" w:rsidP="00371FAD">
            <w:pPr>
              <w:rPr>
                <w:rFonts w:ascii="Arial" w:hAnsi="Arial" w:cs="Arial"/>
                <w:sz w:val="16"/>
                <w:szCs w:val="16"/>
              </w:rPr>
            </w:pPr>
            <w:r w:rsidRPr="00DF53B4">
              <w:rPr>
                <w:rFonts w:ascii="Arial" w:hAnsi="Arial" w:cs="Arial"/>
                <w:sz w:val="16"/>
                <w:szCs w:val="16"/>
              </w:rPr>
              <w:t>11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A18BE9"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814D00"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73CD4C"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979D5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7C36C5"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4E22CB" w14:textId="77777777" w:rsidR="00371FAD" w:rsidRPr="00DF53B4" w:rsidRDefault="00371FAD" w:rsidP="00371FAD">
            <w:pPr>
              <w:rPr>
                <w:rFonts w:ascii="Arial" w:hAnsi="Arial" w:cs="Arial"/>
                <w:sz w:val="16"/>
                <w:szCs w:val="16"/>
              </w:rPr>
            </w:pPr>
            <w:r w:rsidRPr="00DF53B4">
              <w:rPr>
                <w:rFonts w:ascii="Arial" w:hAnsi="Arial" w:cs="Arial"/>
                <w:sz w:val="16"/>
                <w:szCs w:val="16"/>
              </w:rPr>
              <w:t>R5-176126</w:t>
            </w:r>
          </w:p>
        </w:tc>
      </w:tr>
      <w:tr w:rsidR="00371FAD" w:rsidRPr="00DF53B4" w14:paraId="48F093E4"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0472C9"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B4778A"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5ABFE6" w14:textId="77777777" w:rsidR="00371FAD" w:rsidRPr="00DF53B4" w:rsidRDefault="00371FAD" w:rsidP="00371FAD">
            <w:pPr>
              <w:rPr>
                <w:rFonts w:ascii="Arial" w:hAnsi="Arial" w:cs="Arial"/>
                <w:sz w:val="16"/>
                <w:szCs w:val="16"/>
              </w:rPr>
            </w:pPr>
            <w:r w:rsidRPr="00DF53B4">
              <w:rPr>
                <w:rFonts w:ascii="Arial" w:hAnsi="Arial" w:cs="Arial"/>
                <w:sz w:val="16"/>
                <w:szCs w:val="16"/>
              </w:rPr>
              <w:t>11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80C16E"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8981F1"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4A9A05"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0396B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BAEA9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3C5739A" w14:textId="77777777" w:rsidR="00371FAD" w:rsidRPr="00DF53B4" w:rsidRDefault="00371FAD" w:rsidP="00371FAD">
            <w:pPr>
              <w:rPr>
                <w:rFonts w:ascii="Arial" w:hAnsi="Arial" w:cs="Arial"/>
                <w:sz w:val="16"/>
                <w:szCs w:val="16"/>
              </w:rPr>
            </w:pPr>
            <w:r w:rsidRPr="00DF53B4">
              <w:rPr>
                <w:rFonts w:ascii="Arial" w:hAnsi="Arial" w:cs="Arial"/>
                <w:sz w:val="16"/>
                <w:szCs w:val="16"/>
              </w:rPr>
              <w:t>R5-176127</w:t>
            </w:r>
          </w:p>
        </w:tc>
      </w:tr>
      <w:tr w:rsidR="00371FAD" w:rsidRPr="00DF53B4" w14:paraId="1A3581E6"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666D77"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824DB1"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EB4284" w14:textId="77777777" w:rsidR="00371FAD" w:rsidRPr="00DF53B4" w:rsidRDefault="00371FAD" w:rsidP="00371FAD">
            <w:pPr>
              <w:rPr>
                <w:rFonts w:ascii="Arial" w:hAnsi="Arial" w:cs="Arial"/>
                <w:sz w:val="16"/>
                <w:szCs w:val="16"/>
              </w:rPr>
            </w:pPr>
            <w:r w:rsidRPr="00DF53B4">
              <w:rPr>
                <w:rFonts w:ascii="Arial" w:hAnsi="Arial" w:cs="Arial"/>
                <w:sz w:val="16"/>
                <w:szCs w:val="16"/>
              </w:rPr>
              <w:t>11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6372CE"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383328"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0F7C24"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1A5F9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D24759"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08085C" w14:textId="77777777" w:rsidR="00371FAD" w:rsidRPr="00DF53B4" w:rsidRDefault="00371FAD" w:rsidP="00371FAD">
            <w:pPr>
              <w:rPr>
                <w:rFonts w:ascii="Arial" w:hAnsi="Arial" w:cs="Arial"/>
                <w:sz w:val="16"/>
                <w:szCs w:val="16"/>
              </w:rPr>
            </w:pPr>
            <w:r w:rsidRPr="00DF53B4">
              <w:rPr>
                <w:rFonts w:ascii="Arial" w:hAnsi="Arial" w:cs="Arial"/>
                <w:sz w:val="16"/>
                <w:szCs w:val="16"/>
              </w:rPr>
              <w:t>R5-176128</w:t>
            </w:r>
          </w:p>
        </w:tc>
      </w:tr>
      <w:tr w:rsidR="00371FAD" w:rsidRPr="00DF53B4" w14:paraId="714C125C"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C50B2E"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4AA725"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FB228F" w14:textId="77777777" w:rsidR="00371FAD" w:rsidRPr="00DF53B4" w:rsidRDefault="00371FAD" w:rsidP="00371FAD">
            <w:pPr>
              <w:rPr>
                <w:rFonts w:ascii="Arial" w:hAnsi="Arial" w:cs="Arial"/>
                <w:sz w:val="16"/>
                <w:szCs w:val="16"/>
              </w:rPr>
            </w:pPr>
            <w:r w:rsidRPr="00DF53B4">
              <w:rPr>
                <w:rFonts w:ascii="Arial" w:hAnsi="Arial" w:cs="Arial"/>
                <w:sz w:val="16"/>
                <w:szCs w:val="16"/>
              </w:rPr>
              <w:t>11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69CC46"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CE6AE0"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E6FE39"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B3AB4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BF4D3D"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902F3B4" w14:textId="77777777" w:rsidR="00371FAD" w:rsidRPr="00DF53B4" w:rsidRDefault="00371FAD" w:rsidP="00371FAD">
            <w:pPr>
              <w:rPr>
                <w:rFonts w:ascii="Arial" w:hAnsi="Arial" w:cs="Arial"/>
                <w:sz w:val="16"/>
                <w:szCs w:val="16"/>
              </w:rPr>
            </w:pPr>
            <w:r w:rsidRPr="00DF53B4">
              <w:rPr>
                <w:rFonts w:ascii="Arial" w:hAnsi="Arial" w:cs="Arial"/>
                <w:sz w:val="16"/>
                <w:szCs w:val="16"/>
              </w:rPr>
              <w:t>R5-176129</w:t>
            </w:r>
          </w:p>
        </w:tc>
      </w:tr>
      <w:tr w:rsidR="00371FAD" w:rsidRPr="00DF53B4" w14:paraId="5615723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6948B0"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1645C0"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7ED156" w14:textId="77777777" w:rsidR="00371FAD" w:rsidRPr="00DF53B4" w:rsidRDefault="00371FAD" w:rsidP="00371FAD">
            <w:pPr>
              <w:rPr>
                <w:rFonts w:ascii="Arial" w:hAnsi="Arial" w:cs="Arial"/>
                <w:sz w:val="16"/>
                <w:szCs w:val="16"/>
              </w:rPr>
            </w:pPr>
            <w:r w:rsidRPr="00DF53B4">
              <w:rPr>
                <w:rFonts w:ascii="Arial" w:hAnsi="Arial" w:cs="Arial"/>
                <w:sz w:val="16"/>
                <w:szCs w:val="16"/>
              </w:rPr>
              <w:t>11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1318A03"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8870A7"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IMS eCall test case 21.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568F29"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BEDF3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868AE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8BFA7E" w14:textId="77777777" w:rsidR="00371FAD" w:rsidRPr="00DF53B4" w:rsidRDefault="00371FAD" w:rsidP="00371FAD">
            <w:pPr>
              <w:rPr>
                <w:rFonts w:ascii="Arial" w:hAnsi="Arial" w:cs="Arial"/>
                <w:sz w:val="16"/>
                <w:szCs w:val="16"/>
              </w:rPr>
            </w:pPr>
            <w:r w:rsidRPr="00DF53B4">
              <w:rPr>
                <w:rFonts w:ascii="Arial" w:hAnsi="Arial" w:cs="Arial"/>
                <w:sz w:val="16"/>
                <w:szCs w:val="16"/>
              </w:rPr>
              <w:t>R5-176130</w:t>
            </w:r>
          </w:p>
        </w:tc>
      </w:tr>
      <w:tr w:rsidR="00371FAD" w:rsidRPr="00DF53B4" w14:paraId="6901772F"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CA810B"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C54229"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87FD74" w14:textId="77777777" w:rsidR="00371FAD" w:rsidRPr="00DF53B4" w:rsidRDefault="00371FAD" w:rsidP="00371FAD">
            <w:pPr>
              <w:rPr>
                <w:rFonts w:ascii="Arial" w:hAnsi="Arial" w:cs="Arial"/>
                <w:sz w:val="16"/>
                <w:szCs w:val="16"/>
              </w:rPr>
            </w:pPr>
            <w:r w:rsidRPr="00DF53B4">
              <w:rPr>
                <w:rFonts w:ascii="Arial" w:hAnsi="Arial" w:cs="Arial"/>
                <w:sz w:val="16"/>
                <w:szCs w:val="16"/>
              </w:rPr>
              <w:t>11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132DD2"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D1B397"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WLAN test case G.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DE3B40C"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7F048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DCA20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40C639" w14:textId="77777777" w:rsidR="00371FAD" w:rsidRPr="00DF53B4" w:rsidRDefault="00371FAD" w:rsidP="00371FAD">
            <w:pPr>
              <w:rPr>
                <w:rFonts w:ascii="Arial" w:hAnsi="Arial" w:cs="Arial"/>
                <w:sz w:val="16"/>
                <w:szCs w:val="16"/>
              </w:rPr>
            </w:pPr>
            <w:r w:rsidRPr="00DF53B4">
              <w:rPr>
                <w:rFonts w:ascii="Arial" w:hAnsi="Arial" w:cs="Arial"/>
                <w:sz w:val="16"/>
                <w:szCs w:val="16"/>
              </w:rPr>
              <w:t>R5-176158</w:t>
            </w:r>
          </w:p>
        </w:tc>
      </w:tr>
      <w:tr w:rsidR="00371FAD" w:rsidRPr="00DF53B4" w14:paraId="3DE327DA"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46374A"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C3FD55"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DA6BA3" w14:textId="77777777" w:rsidR="00371FAD" w:rsidRPr="00DF53B4" w:rsidRDefault="00371FAD" w:rsidP="00371FAD">
            <w:pPr>
              <w:rPr>
                <w:rFonts w:ascii="Arial" w:hAnsi="Arial" w:cs="Arial"/>
                <w:sz w:val="16"/>
                <w:szCs w:val="16"/>
              </w:rPr>
            </w:pPr>
            <w:r w:rsidRPr="00DF53B4">
              <w:rPr>
                <w:rFonts w:ascii="Arial" w:hAnsi="Arial" w:cs="Arial"/>
                <w:sz w:val="16"/>
                <w:szCs w:val="16"/>
              </w:rPr>
              <w:t>11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3602A2D"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3ED1A5"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WLAN test case G.15.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FD83DB"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B8250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71476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CDD7F8" w14:textId="77777777" w:rsidR="00371FAD" w:rsidRPr="00DF53B4" w:rsidRDefault="00371FAD" w:rsidP="00371FAD">
            <w:pPr>
              <w:rPr>
                <w:rFonts w:ascii="Arial" w:hAnsi="Arial" w:cs="Arial"/>
                <w:sz w:val="16"/>
                <w:szCs w:val="16"/>
              </w:rPr>
            </w:pPr>
            <w:r w:rsidRPr="00DF53B4">
              <w:rPr>
                <w:rFonts w:ascii="Arial" w:hAnsi="Arial" w:cs="Arial"/>
                <w:sz w:val="16"/>
                <w:szCs w:val="16"/>
              </w:rPr>
              <w:t>R5-176159</w:t>
            </w:r>
          </w:p>
        </w:tc>
      </w:tr>
      <w:tr w:rsidR="00371FAD" w:rsidRPr="00DF53B4" w14:paraId="3334A17D"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7C991B"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0A8284"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3DD666" w14:textId="77777777" w:rsidR="00371FAD" w:rsidRPr="00DF53B4" w:rsidRDefault="00371FAD" w:rsidP="00371FAD">
            <w:pPr>
              <w:rPr>
                <w:rFonts w:ascii="Arial" w:hAnsi="Arial" w:cs="Arial"/>
                <w:sz w:val="16"/>
                <w:szCs w:val="16"/>
              </w:rPr>
            </w:pPr>
            <w:r w:rsidRPr="00DF53B4">
              <w:rPr>
                <w:rFonts w:ascii="Arial" w:hAnsi="Arial" w:cs="Arial"/>
                <w:sz w:val="16"/>
                <w:szCs w:val="16"/>
              </w:rPr>
              <w:t>11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A56D5BA"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523622"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WLAN test case G.15.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CF38FF6"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E6D9DD"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40B2C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1643D2" w14:textId="77777777" w:rsidR="00371FAD" w:rsidRPr="00DF53B4" w:rsidRDefault="00371FAD" w:rsidP="00371FAD">
            <w:pPr>
              <w:rPr>
                <w:rFonts w:ascii="Arial" w:hAnsi="Arial" w:cs="Arial"/>
                <w:sz w:val="16"/>
                <w:szCs w:val="16"/>
              </w:rPr>
            </w:pPr>
            <w:r w:rsidRPr="00DF53B4">
              <w:rPr>
                <w:rFonts w:ascii="Arial" w:hAnsi="Arial" w:cs="Arial"/>
                <w:sz w:val="16"/>
                <w:szCs w:val="16"/>
              </w:rPr>
              <w:t>R5-176160</w:t>
            </w:r>
          </w:p>
        </w:tc>
      </w:tr>
      <w:tr w:rsidR="00371FAD" w:rsidRPr="00DF53B4" w14:paraId="39462FAB"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24015B"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54C016"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59DAC8" w14:textId="77777777" w:rsidR="00371FAD" w:rsidRPr="00DF53B4" w:rsidRDefault="00371FAD" w:rsidP="00371FAD">
            <w:pPr>
              <w:rPr>
                <w:rFonts w:ascii="Arial" w:hAnsi="Arial" w:cs="Arial"/>
                <w:sz w:val="16"/>
                <w:szCs w:val="16"/>
              </w:rPr>
            </w:pPr>
            <w:r w:rsidRPr="00DF53B4">
              <w:rPr>
                <w:rFonts w:ascii="Arial" w:hAnsi="Arial" w:cs="Arial"/>
                <w:sz w:val="16"/>
                <w:szCs w:val="16"/>
              </w:rPr>
              <w:t>11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2AF118"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6FCF4D"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WLAN test case G.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70B5E8"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FF7107"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9FFB0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6DFB14" w14:textId="77777777" w:rsidR="00371FAD" w:rsidRPr="00DF53B4" w:rsidRDefault="00371FAD" w:rsidP="00371FAD">
            <w:pPr>
              <w:rPr>
                <w:rFonts w:ascii="Arial" w:hAnsi="Arial" w:cs="Arial"/>
                <w:sz w:val="16"/>
                <w:szCs w:val="16"/>
              </w:rPr>
            </w:pPr>
            <w:r w:rsidRPr="00DF53B4">
              <w:rPr>
                <w:rFonts w:ascii="Arial" w:hAnsi="Arial" w:cs="Arial"/>
                <w:sz w:val="16"/>
                <w:szCs w:val="16"/>
              </w:rPr>
              <w:t>R5-176161</w:t>
            </w:r>
          </w:p>
        </w:tc>
      </w:tr>
      <w:tr w:rsidR="00371FAD" w:rsidRPr="00DF53B4" w14:paraId="6ED99EA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9F8145"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2F1F38" w14:textId="77777777" w:rsidR="00371FAD" w:rsidRPr="00DF53B4" w:rsidRDefault="00371FAD" w:rsidP="00371FAD">
            <w:pPr>
              <w:rPr>
                <w:rFonts w:ascii="Arial" w:hAnsi="Arial" w:cs="Arial"/>
                <w:sz w:val="16"/>
                <w:szCs w:val="16"/>
              </w:rPr>
            </w:pPr>
            <w:r w:rsidRPr="00DF53B4">
              <w:rPr>
                <w:rFonts w:ascii="Arial" w:hAnsi="Arial" w:cs="Arial"/>
                <w:sz w:val="16"/>
                <w:szCs w:val="16"/>
              </w:rPr>
              <w:t>RP-1722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CD5114" w14:textId="77777777" w:rsidR="00371FAD" w:rsidRPr="00DF53B4" w:rsidRDefault="00371FAD" w:rsidP="00371FAD">
            <w:pPr>
              <w:rPr>
                <w:rFonts w:ascii="Arial" w:hAnsi="Arial" w:cs="Arial"/>
                <w:sz w:val="16"/>
                <w:szCs w:val="16"/>
              </w:rPr>
            </w:pPr>
            <w:r w:rsidRPr="00DF53B4">
              <w:rPr>
                <w:rFonts w:ascii="Arial" w:hAnsi="Arial" w:cs="Arial"/>
                <w:sz w:val="16"/>
                <w:szCs w:val="16"/>
              </w:rPr>
              <w:t>12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AC4CC6"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0A1FF9"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FBBA test case H.1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795759"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18942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F94795"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3BF2AD" w14:textId="77777777" w:rsidR="00371FAD" w:rsidRPr="00DF53B4" w:rsidRDefault="00371FAD" w:rsidP="00371FAD">
            <w:pPr>
              <w:rPr>
                <w:rFonts w:ascii="Arial" w:hAnsi="Arial" w:cs="Arial"/>
                <w:sz w:val="16"/>
                <w:szCs w:val="16"/>
              </w:rPr>
            </w:pPr>
            <w:r w:rsidRPr="00DF53B4">
              <w:rPr>
                <w:rFonts w:ascii="Arial" w:hAnsi="Arial" w:cs="Arial"/>
                <w:sz w:val="16"/>
                <w:szCs w:val="16"/>
              </w:rPr>
              <w:t>R5-176164</w:t>
            </w:r>
          </w:p>
        </w:tc>
      </w:tr>
      <w:tr w:rsidR="00371FAD" w:rsidRPr="00DF53B4" w14:paraId="63763E8B"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A760C7"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38877D" w14:textId="77777777" w:rsidR="00371FAD" w:rsidRPr="00DF53B4" w:rsidRDefault="00371FAD" w:rsidP="00371FAD">
            <w:pPr>
              <w:rPr>
                <w:rFonts w:ascii="Arial" w:hAnsi="Arial" w:cs="Arial"/>
                <w:sz w:val="16"/>
                <w:szCs w:val="16"/>
              </w:rPr>
            </w:pPr>
            <w:r w:rsidRPr="00DF53B4">
              <w:rPr>
                <w:rFonts w:ascii="Arial" w:hAnsi="Arial" w:cs="Arial"/>
                <w:sz w:val="16"/>
                <w:szCs w:val="16"/>
              </w:rPr>
              <w:t>RP-1722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B28E0A" w14:textId="77777777" w:rsidR="00371FAD" w:rsidRPr="00DF53B4" w:rsidRDefault="00371FAD" w:rsidP="00371FAD">
            <w:pPr>
              <w:rPr>
                <w:rFonts w:ascii="Arial" w:hAnsi="Arial" w:cs="Arial"/>
                <w:sz w:val="16"/>
                <w:szCs w:val="16"/>
              </w:rPr>
            </w:pPr>
            <w:r w:rsidRPr="00DF53B4">
              <w:rPr>
                <w:rFonts w:ascii="Arial" w:hAnsi="Arial" w:cs="Arial"/>
                <w:sz w:val="16"/>
                <w:szCs w:val="16"/>
              </w:rPr>
              <w:t>12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000859"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D4D1BB0"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FBBA test case H.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2C3B95"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F6745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DAADDD"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24CB2DA" w14:textId="77777777" w:rsidR="00371FAD" w:rsidRPr="00DF53B4" w:rsidRDefault="00371FAD" w:rsidP="00371FAD">
            <w:pPr>
              <w:rPr>
                <w:rFonts w:ascii="Arial" w:hAnsi="Arial" w:cs="Arial"/>
                <w:sz w:val="16"/>
                <w:szCs w:val="16"/>
              </w:rPr>
            </w:pPr>
            <w:r w:rsidRPr="00DF53B4">
              <w:rPr>
                <w:rFonts w:ascii="Arial" w:hAnsi="Arial" w:cs="Arial"/>
                <w:sz w:val="16"/>
                <w:szCs w:val="16"/>
              </w:rPr>
              <w:t>R5-176165</w:t>
            </w:r>
          </w:p>
        </w:tc>
      </w:tr>
      <w:tr w:rsidR="00371FAD" w:rsidRPr="00DF53B4" w14:paraId="7D0F55D9"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4A432C"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FFBF4F" w14:textId="77777777" w:rsidR="00371FAD" w:rsidRPr="00DF53B4" w:rsidRDefault="00371FAD" w:rsidP="00371FAD">
            <w:pPr>
              <w:rPr>
                <w:rFonts w:ascii="Arial" w:hAnsi="Arial" w:cs="Arial"/>
                <w:sz w:val="16"/>
                <w:szCs w:val="16"/>
              </w:rPr>
            </w:pPr>
            <w:r w:rsidRPr="00DF53B4">
              <w:rPr>
                <w:rFonts w:ascii="Arial" w:hAnsi="Arial" w:cs="Arial"/>
                <w:sz w:val="16"/>
                <w:szCs w:val="16"/>
              </w:rPr>
              <w:t>RP-1722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75B08BF" w14:textId="77777777" w:rsidR="00371FAD" w:rsidRPr="00DF53B4" w:rsidRDefault="00371FAD" w:rsidP="00371FAD">
            <w:pPr>
              <w:rPr>
                <w:rFonts w:ascii="Arial" w:hAnsi="Arial" w:cs="Arial"/>
                <w:sz w:val="16"/>
                <w:szCs w:val="16"/>
              </w:rPr>
            </w:pPr>
            <w:r w:rsidRPr="00DF53B4">
              <w:rPr>
                <w:rFonts w:ascii="Arial" w:hAnsi="Arial" w:cs="Arial"/>
                <w:sz w:val="16"/>
                <w:szCs w:val="16"/>
              </w:rPr>
              <w:t>12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6B796D"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1E3620"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FBBA test case H.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0F0FEB"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E256E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2BCB8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72BF97F" w14:textId="77777777" w:rsidR="00371FAD" w:rsidRPr="00DF53B4" w:rsidRDefault="00371FAD" w:rsidP="00371FAD">
            <w:pPr>
              <w:rPr>
                <w:rFonts w:ascii="Arial" w:hAnsi="Arial" w:cs="Arial"/>
                <w:sz w:val="16"/>
                <w:szCs w:val="16"/>
              </w:rPr>
            </w:pPr>
            <w:r w:rsidRPr="00DF53B4">
              <w:rPr>
                <w:rFonts w:ascii="Arial" w:hAnsi="Arial" w:cs="Arial"/>
                <w:sz w:val="16"/>
                <w:szCs w:val="16"/>
              </w:rPr>
              <w:t>R5-176166</w:t>
            </w:r>
          </w:p>
        </w:tc>
      </w:tr>
      <w:tr w:rsidR="00371FAD" w:rsidRPr="00DF53B4" w14:paraId="26AE36FD"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5D686E"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7C34E1"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056B4F" w14:textId="77777777" w:rsidR="00371FAD" w:rsidRPr="00DF53B4" w:rsidRDefault="00371FAD" w:rsidP="00371FAD">
            <w:pPr>
              <w:rPr>
                <w:rFonts w:ascii="Arial" w:hAnsi="Arial" w:cs="Arial"/>
                <w:sz w:val="16"/>
                <w:szCs w:val="16"/>
              </w:rPr>
            </w:pPr>
            <w:r w:rsidRPr="00DF53B4">
              <w:rPr>
                <w:rFonts w:ascii="Arial" w:hAnsi="Arial" w:cs="Arial"/>
                <w:sz w:val="16"/>
                <w:szCs w:val="16"/>
              </w:rPr>
              <w:t>12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CF2B228"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A97722"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 of WLAN Conference test procedur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4C1B96"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CB00DE"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ED010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4DC5E8" w14:textId="77777777" w:rsidR="00371FAD" w:rsidRPr="00DF53B4" w:rsidRDefault="00371FAD" w:rsidP="00371FAD">
            <w:pPr>
              <w:rPr>
                <w:rFonts w:ascii="Arial" w:hAnsi="Arial" w:cs="Arial"/>
                <w:sz w:val="16"/>
                <w:szCs w:val="16"/>
              </w:rPr>
            </w:pPr>
            <w:r w:rsidRPr="00DF53B4">
              <w:rPr>
                <w:rFonts w:ascii="Arial" w:hAnsi="Arial" w:cs="Arial"/>
                <w:sz w:val="16"/>
                <w:szCs w:val="16"/>
              </w:rPr>
              <w:t>R5-176168</w:t>
            </w:r>
          </w:p>
        </w:tc>
      </w:tr>
      <w:tr w:rsidR="00371FAD" w:rsidRPr="00DF53B4" w14:paraId="48468D32"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4805C5C"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63DDBC" w14:textId="77777777" w:rsidR="00371FAD" w:rsidRPr="00DF53B4" w:rsidRDefault="00371FAD" w:rsidP="00371FAD">
            <w:pPr>
              <w:rPr>
                <w:rFonts w:ascii="Arial" w:hAnsi="Arial" w:cs="Arial"/>
                <w:sz w:val="16"/>
                <w:szCs w:val="16"/>
              </w:rPr>
            </w:pPr>
            <w:r w:rsidRPr="00DF53B4">
              <w:rPr>
                <w:rFonts w:ascii="Arial" w:hAnsi="Arial" w:cs="Arial"/>
                <w:sz w:val="16"/>
                <w:szCs w:val="16"/>
              </w:rPr>
              <w:t>RP-1722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3E447F" w14:textId="77777777" w:rsidR="00371FAD" w:rsidRPr="00DF53B4" w:rsidRDefault="00371FAD" w:rsidP="00371FAD">
            <w:pPr>
              <w:rPr>
                <w:rFonts w:ascii="Arial" w:hAnsi="Arial" w:cs="Arial"/>
                <w:sz w:val="16"/>
                <w:szCs w:val="16"/>
              </w:rPr>
            </w:pPr>
            <w:r w:rsidRPr="00DF53B4">
              <w:rPr>
                <w:rFonts w:ascii="Arial" w:hAnsi="Arial" w:cs="Arial"/>
                <w:sz w:val="16"/>
                <w:szCs w:val="16"/>
              </w:rPr>
              <w:t>12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D695C0"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3BC9E2"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FBBA annex C.26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BCA27E"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B288E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39CFB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E19CBA" w14:textId="77777777" w:rsidR="00371FAD" w:rsidRPr="00DF53B4" w:rsidRDefault="00371FAD" w:rsidP="00371FAD">
            <w:pPr>
              <w:rPr>
                <w:rFonts w:ascii="Arial" w:hAnsi="Arial" w:cs="Arial"/>
                <w:sz w:val="16"/>
                <w:szCs w:val="16"/>
              </w:rPr>
            </w:pPr>
            <w:r w:rsidRPr="00DF53B4">
              <w:rPr>
                <w:rFonts w:ascii="Arial" w:hAnsi="Arial" w:cs="Arial"/>
                <w:sz w:val="16"/>
                <w:szCs w:val="16"/>
              </w:rPr>
              <w:t>R5-176169</w:t>
            </w:r>
          </w:p>
        </w:tc>
      </w:tr>
      <w:tr w:rsidR="00371FAD" w:rsidRPr="00DF53B4" w14:paraId="03A9CA86"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A39A4B"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631501"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296E19" w14:textId="77777777" w:rsidR="00371FAD" w:rsidRPr="00DF53B4" w:rsidRDefault="00371FAD" w:rsidP="00371FAD">
            <w:pPr>
              <w:rPr>
                <w:rFonts w:ascii="Arial" w:hAnsi="Arial" w:cs="Arial"/>
                <w:sz w:val="16"/>
                <w:szCs w:val="16"/>
              </w:rPr>
            </w:pPr>
            <w:r w:rsidRPr="00DF53B4">
              <w:rPr>
                <w:rFonts w:ascii="Arial" w:hAnsi="Arial" w:cs="Arial"/>
                <w:sz w:val="16"/>
                <w:szCs w:val="16"/>
              </w:rPr>
              <w:t>12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471B1C3"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8BD77A8" w14:textId="77777777" w:rsidR="00371FAD" w:rsidRPr="00DF53B4" w:rsidRDefault="00371FAD" w:rsidP="00371FAD">
            <w:pPr>
              <w:rPr>
                <w:rFonts w:ascii="Arial" w:hAnsi="Arial" w:cs="Arial"/>
                <w:sz w:val="16"/>
                <w:szCs w:val="16"/>
              </w:rPr>
            </w:pPr>
            <w:r w:rsidRPr="00DF53B4">
              <w:rPr>
                <w:rFonts w:ascii="Arial" w:hAnsi="Arial" w:cs="Arial"/>
                <w:sz w:val="16"/>
                <w:szCs w:val="16"/>
              </w:rPr>
              <w:t>eCall over IMS / Automatic initiation / MSD transfer and 200 OK with ACK / SIP INFO request for MSD Update / Succes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A43E93"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015F5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B4B4C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87F409" w14:textId="77777777" w:rsidR="00371FAD" w:rsidRPr="00DF53B4" w:rsidRDefault="00371FAD" w:rsidP="00371FAD">
            <w:pPr>
              <w:rPr>
                <w:rFonts w:ascii="Arial" w:hAnsi="Arial" w:cs="Arial"/>
                <w:sz w:val="16"/>
                <w:szCs w:val="16"/>
              </w:rPr>
            </w:pPr>
            <w:r w:rsidRPr="00DF53B4">
              <w:rPr>
                <w:rFonts w:ascii="Arial" w:hAnsi="Arial" w:cs="Arial"/>
                <w:sz w:val="16"/>
                <w:szCs w:val="16"/>
              </w:rPr>
              <w:t>R5-176178</w:t>
            </w:r>
          </w:p>
        </w:tc>
      </w:tr>
      <w:tr w:rsidR="00371FAD" w:rsidRPr="00DF53B4" w14:paraId="1769B04B"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CB3493"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5ACA03A"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8BAD16" w14:textId="77777777" w:rsidR="00371FAD" w:rsidRPr="00DF53B4" w:rsidRDefault="00371FAD" w:rsidP="00371FAD">
            <w:pPr>
              <w:rPr>
                <w:rFonts w:ascii="Arial" w:hAnsi="Arial" w:cs="Arial"/>
                <w:sz w:val="16"/>
                <w:szCs w:val="16"/>
              </w:rPr>
            </w:pPr>
            <w:r w:rsidRPr="00DF53B4">
              <w:rPr>
                <w:rFonts w:ascii="Arial" w:hAnsi="Arial" w:cs="Arial"/>
                <w:sz w:val="16"/>
                <w:szCs w:val="16"/>
              </w:rPr>
              <w:t>12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B7BDA91"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7CC1A5"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INFO requests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1DB008"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F6FB9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1FDF0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6BACD7B" w14:textId="77777777" w:rsidR="00371FAD" w:rsidRPr="00DF53B4" w:rsidRDefault="00371FAD" w:rsidP="00371FAD">
            <w:pPr>
              <w:rPr>
                <w:rFonts w:ascii="Arial" w:hAnsi="Arial" w:cs="Arial"/>
                <w:sz w:val="16"/>
                <w:szCs w:val="16"/>
              </w:rPr>
            </w:pPr>
            <w:r w:rsidRPr="00DF53B4">
              <w:rPr>
                <w:rFonts w:ascii="Arial" w:hAnsi="Arial" w:cs="Arial"/>
                <w:sz w:val="16"/>
                <w:szCs w:val="16"/>
              </w:rPr>
              <w:t>R5-176200</w:t>
            </w:r>
          </w:p>
        </w:tc>
      </w:tr>
      <w:tr w:rsidR="00371FAD" w:rsidRPr="00DF53B4" w14:paraId="5323E563"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9CE119"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744A3C"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50A495" w14:textId="77777777" w:rsidR="00371FAD" w:rsidRPr="00DF53B4" w:rsidRDefault="00371FAD" w:rsidP="00371FAD">
            <w:pPr>
              <w:rPr>
                <w:rFonts w:ascii="Arial" w:hAnsi="Arial" w:cs="Arial"/>
                <w:sz w:val="16"/>
                <w:szCs w:val="16"/>
              </w:rPr>
            </w:pPr>
            <w:r w:rsidRPr="00DF53B4">
              <w:rPr>
                <w:rFonts w:ascii="Arial" w:hAnsi="Arial" w:cs="Arial"/>
                <w:sz w:val="16"/>
                <w:szCs w:val="16"/>
              </w:rPr>
              <w:t>12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C6B83A"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966994"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A.3.1 200 OK for sake of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5D2ACF"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400B1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F61434"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71ADC2" w14:textId="77777777" w:rsidR="00371FAD" w:rsidRPr="00DF53B4" w:rsidRDefault="00371FAD" w:rsidP="00371FAD">
            <w:pPr>
              <w:rPr>
                <w:rFonts w:ascii="Arial" w:hAnsi="Arial" w:cs="Arial"/>
                <w:sz w:val="16"/>
                <w:szCs w:val="16"/>
              </w:rPr>
            </w:pPr>
            <w:r w:rsidRPr="00DF53B4">
              <w:rPr>
                <w:rFonts w:ascii="Arial" w:hAnsi="Arial" w:cs="Arial"/>
                <w:sz w:val="16"/>
                <w:szCs w:val="16"/>
              </w:rPr>
              <w:t>R5-176201</w:t>
            </w:r>
          </w:p>
        </w:tc>
      </w:tr>
      <w:tr w:rsidR="00371FAD" w:rsidRPr="00DF53B4" w14:paraId="39A0B874"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23DA5D"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7CDBA2"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029205" w14:textId="77777777" w:rsidR="00371FAD" w:rsidRPr="00DF53B4" w:rsidRDefault="00371FAD" w:rsidP="00371FAD">
            <w:pPr>
              <w:rPr>
                <w:rFonts w:ascii="Arial" w:hAnsi="Arial" w:cs="Arial"/>
                <w:sz w:val="16"/>
                <w:szCs w:val="16"/>
              </w:rPr>
            </w:pPr>
            <w:r w:rsidRPr="00DF53B4">
              <w:rPr>
                <w:rFonts w:ascii="Arial" w:hAnsi="Arial" w:cs="Arial"/>
                <w:sz w:val="16"/>
                <w:szCs w:val="16"/>
              </w:rPr>
              <w:t>12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3A89E2F"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C95F25" w14:textId="77777777" w:rsidR="00371FAD" w:rsidRPr="00DF53B4" w:rsidRDefault="00371FAD" w:rsidP="00371FAD">
            <w:pPr>
              <w:rPr>
                <w:rFonts w:ascii="Arial" w:hAnsi="Arial" w:cs="Arial"/>
                <w:sz w:val="16"/>
                <w:szCs w:val="16"/>
              </w:rPr>
            </w:pPr>
            <w:r w:rsidRPr="00DF53B4">
              <w:rPr>
                <w:rFonts w:ascii="Arial" w:hAnsi="Arial" w:cs="Arial"/>
                <w:sz w:val="16"/>
                <w:szCs w:val="16"/>
              </w:rPr>
              <w:t>486 (Busy Here) response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653E1C4"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08CF14"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FD18E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B1C35E" w14:textId="77777777" w:rsidR="00371FAD" w:rsidRPr="00DF53B4" w:rsidRDefault="00371FAD" w:rsidP="00371FAD">
            <w:pPr>
              <w:rPr>
                <w:rFonts w:ascii="Arial" w:hAnsi="Arial" w:cs="Arial"/>
                <w:sz w:val="16"/>
                <w:szCs w:val="16"/>
              </w:rPr>
            </w:pPr>
            <w:r w:rsidRPr="00DF53B4">
              <w:rPr>
                <w:rFonts w:ascii="Arial" w:hAnsi="Arial" w:cs="Arial"/>
                <w:sz w:val="16"/>
                <w:szCs w:val="16"/>
              </w:rPr>
              <w:t>R5-176202</w:t>
            </w:r>
          </w:p>
        </w:tc>
      </w:tr>
      <w:tr w:rsidR="00371FAD" w:rsidRPr="00DF53B4" w14:paraId="37CCB6B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D102AB"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6053BB"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078FF34" w14:textId="77777777" w:rsidR="00371FAD" w:rsidRPr="00DF53B4" w:rsidRDefault="00371FAD" w:rsidP="00371FAD">
            <w:pPr>
              <w:rPr>
                <w:rFonts w:ascii="Arial" w:hAnsi="Arial" w:cs="Arial"/>
                <w:sz w:val="16"/>
                <w:szCs w:val="16"/>
              </w:rPr>
            </w:pPr>
            <w:r w:rsidRPr="00DF53B4">
              <w:rPr>
                <w:rFonts w:ascii="Arial" w:hAnsi="Arial" w:cs="Arial"/>
                <w:sz w:val="16"/>
                <w:szCs w:val="16"/>
              </w:rPr>
              <w:t>12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E358A9"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8CD4573" w14:textId="77777777" w:rsidR="00371FAD" w:rsidRPr="00DF53B4" w:rsidRDefault="00371FAD" w:rsidP="00371FAD">
            <w:pPr>
              <w:rPr>
                <w:rFonts w:ascii="Arial" w:hAnsi="Arial" w:cs="Arial"/>
                <w:sz w:val="16"/>
                <w:szCs w:val="16"/>
              </w:rPr>
            </w:pPr>
            <w:r w:rsidRPr="00DF53B4">
              <w:rPr>
                <w:rFonts w:ascii="Arial" w:hAnsi="Arial" w:cs="Arial"/>
                <w:sz w:val="16"/>
                <w:szCs w:val="16"/>
              </w:rPr>
              <w:t>600 (Busy Everywhere) response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EE48EF"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70D1D7"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2EF6D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C0E98E" w14:textId="77777777" w:rsidR="00371FAD" w:rsidRPr="00DF53B4" w:rsidRDefault="00371FAD" w:rsidP="00371FAD">
            <w:pPr>
              <w:rPr>
                <w:rFonts w:ascii="Arial" w:hAnsi="Arial" w:cs="Arial"/>
                <w:sz w:val="16"/>
                <w:szCs w:val="16"/>
              </w:rPr>
            </w:pPr>
            <w:r w:rsidRPr="00DF53B4">
              <w:rPr>
                <w:rFonts w:ascii="Arial" w:hAnsi="Arial" w:cs="Arial"/>
                <w:sz w:val="16"/>
                <w:szCs w:val="16"/>
              </w:rPr>
              <w:t>R5-176203</w:t>
            </w:r>
          </w:p>
        </w:tc>
      </w:tr>
      <w:tr w:rsidR="00371FAD" w:rsidRPr="00DF53B4" w14:paraId="101FF53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89706E"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AAF46C"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6F7926" w14:textId="77777777" w:rsidR="00371FAD" w:rsidRPr="00DF53B4" w:rsidRDefault="00371FAD" w:rsidP="00371FAD">
            <w:pPr>
              <w:rPr>
                <w:rFonts w:ascii="Arial" w:hAnsi="Arial" w:cs="Arial"/>
                <w:sz w:val="16"/>
                <w:szCs w:val="16"/>
              </w:rPr>
            </w:pPr>
            <w:r w:rsidRPr="00DF53B4">
              <w:rPr>
                <w:rFonts w:ascii="Arial" w:hAnsi="Arial" w:cs="Arial"/>
                <w:sz w:val="16"/>
                <w:szCs w:val="16"/>
              </w:rPr>
              <w:t>12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E877D32"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DAD191" w14:textId="77777777" w:rsidR="00371FAD" w:rsidRPr="00DF53B4" w:rsidRDefault="00371FAD" w:rsidP="00371FAD">
            <w:pPr>
              <w:rPr>
                <w:rFonts w:ascii="Arial" w:hAnsi="Arial" w:cs="Arial"/>
                <w:sz w:val="16"/>
                <w:szCs w:val="16"/>
              </w:rPr>
            </w:pPr>
            <w:r w:rsidRPr="00DF53B4">
              <w:rPr>
                <w:rFonts w:ascii="Arial" w:hAnsi="Arial" w:cs="Arial"/>
                <w:sz w:val="16"/>
                <w:szCs w:val="16"/>
              </w:rPr>
              <w:t>603 (Decline) response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A65873"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9C3D7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F00594"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12F3CE" w14:textId="77777777" w:rsidR="00371FAD" w:rsidRPr="00DF53B4" w:rsidRDefault="00371FAD" w:rsidP="00371FAD">
            <w:pPr>
              <w:rPr>
                <w:rFonts w:ascii="Arial" w:hAnsi="Arial" w:cs="Arial"/>
                <w:sz w:val="16"/>
                <w:szCs w:val="16"/>
              </w:rPr>
            </w:pPr>
            <w:r w:rsidRPr="00DF53B4">
              <w:rPr>
                <w:rFonts w:ascii="Arial" w:hAnsi="Arial" w:cs="Arial"/>
                <w:sz w:val="16"/>
                <w:szCs w:val="16"/>
              </w:rPr>
              <w:t>R5-176204</w:t>
            </w:r>
          </w:p>
        </w:tc>
      </w:tr>
      <w:tr w:rsidR="00371FAD" w:rsidRPr="00DF53B4" w14:paraId="6317B2EF"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50DF3A0"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481C03" w14:textId="77777777" w:rsidR="00371FAD" w:rsidRPr="00DF53B4" w:rsidRDefault="00371FAD" w:rsidP="00371FAD">
            <w:pPr>
              <w:rPr>
                <w:rFonts w:ascii="Arial" w:hAnsi="Arial" w:cs="Arial"/>
                <w:sz w:val="16"/>
                <w:szCs w:val="16"/>
              </w:rPr>
            </w:pPr>
            <w:r w:rsidRPr="00DF53B4">
              <w:rPr>
                <w:rFonts w:ascii="Arial" w:hAnsi="Arial" w:cs="Arial"/>
                <w:sz w:val="16"/>
                <w:szCs w:val="16"/>
              </w:rPr>
              <w:t>RP-17223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678598" w14:textId="77777777" w:rsidR="00371FAD" w:rsidRPr="00DF53B4" w:rsidRDefault="00371FAD" w:rsidP="00371FAD">
            <w:pPr>
              <w:rPr>
                <w:rFonts w:ascii="Arial" w:hAnsi="Arial" w:cs="Arial"/>
                <w:sz w:val="16"/>
                <w:szCs w:val="16"/>
              </w:rPr>
            </w:pPr>
            <w:r w:rsidRPr="00DF53B4">
              <w:rPr>
                <w:rFonts w:ascii="Arial" w:hAnsi="Arial" w:cs="Arial"/>
                <w:sz w:val="16"/>
                <w:szCs w:val="16"/>
              </w:rPr>
              <w:t>12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7CDE48"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681D43"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usage of SRVCC alerting feature tag for video call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377A85"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63F85E"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3BDC8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881198" w14:textId="77777777" w:rsidR="00371FAD" w:rsidRPr="00DF53B4" w:rsidRDefault="00371FAD" w:rsidP="00371FAD">
            <w:pPr>
              <w:rPr>
                <w:rFonts w:ascii="Arial" w:hAnsi="Arial" w:cs="Arial"/>
                <w:sz w:val="16"/>
                <w:szCs w:val="16"/>
              </w:rPr>
            </w:pPr>
            <w:r w:rsidRPr="00DF53B4">
              <w:rPr>
                <w:rFonts w:ascii="Arial" w:hAnsi="Arial" w:cs="Arial"/>
                <w:sz w:val="16"/>
                <w:szCs w:val="16"/>
              </w:rPr>
              <w:t>R5-176209</w:t>
            </w:r>
          </w:p>
        </w:tc>
      </w:tr>
      <w:tr w:rsidR="00371FAD" w:rsidRPr="00DF53B4" w14:paraId="3D4B2FC4"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F3855F0"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45AD3B"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13907E" w14:textId="77777777" w:rsidR="00371FAD" w:rsidRPr="00DF53B4" w:rsidRDefault="00371FAD" w:rsidP="00371FAD">
            <w:pPr>
              <w:rPr>
                <w:rFonts w:ascii="Arial" w:hAnsi="Arial" w:cs="Arial"/>
                <w:sz w:val="16"/>
                <w:szCs w:val="16"/>
              </w:rPr>
            </w:pPr>
            <w:r w:rsidRPr="00DF53B4">
              <w:rPr>
                <w:rFonts w:ascii="Arial" w:hAnsi="Arial" w:cs="Arial"/>
                <w:sz w:val="16"/>
                <w:szCs w:val="16"/>
              </w:rPr>
              <w:t>12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9B065D"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5020C3"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C.3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059FCC"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D02F7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BA110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2CB5E7" w14:textId="77777777" w:rsidR="00371FAD" w:rsidRPr="00DF53B4" w:rsidRDefault="00371FAD" w:rsidP="00371FAD">
            <w:pPr>
              <w:rPr>
                <w:rFonts w:ascii="Arial" w:hAnsi="Arial" w:cs="Arial"/>
                <w:sz w:val="16"/>
                <w:szCs w:val="16"/>
              </w:rPr>
            </w:pPr>
            <w:r w:rsidRPr="00DF53B4">
              <w:rPr>
                <w:rFonts w:ascii="Arial" w:hAnsi="Arial" w:cs="Arial"/>
                <w:sz w:val="16"/>
                <w:szCs w:val="16"/>
              </w:rPr>
              <w:t>R5-176212</w:t>
            </w:r>
          </w:p>
        </w:tc>
      </w:tr>
      <w:tr w:rsidR="00371FAD" w:rsidRPr="00DF53B4" w14:paraId="75BDAE68"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744BAC"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87B450"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1D4F0F" w14:textId="77777777" w:rsidR="00371FAD" w:rsidRPr="00DF53B4" w:rsidRDefault="00371FAD" w:rsidP="00371FAD">
            <w:pPr>
              <w:rPr>
                <w:rFonts w:ascii="Arial" w:hAnsi="Arial" w:cs="Arial"/>
                <w:sz w:val="16"/>
                <w:szCs w:val="16"/>
              </w:rPr>
            </w:pPr>
            <w:r w:rsidRPr="00DF53B4">
              <w:rPr>
                <w:rFonts w:ascii="Arial" w:hAnsi="Arial" w:cs="Arial"/>
                <w:sz w:val="16"/>
                <w:szCs w:val="16"/>
              </w:rPr>
              <w:t>12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6EBECC"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9A9BD5"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C.21a and C.44 regarding bandwidth value R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95920CF"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4C644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B0427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F302C3" w14:textId="77777777" w:rsidR="00371FAD" w:rsidRPr="00DF53B4" w:rsidRDefault="00371FAD" w:rsidP="00371FAD">
            <w:pPr>
              <w:rPr>
                <w:rFonts w:ascii="Arial" w:hAnsi="Arial" w:cs="Arial"/>
                <w:sz w:val="16"/>
                <w:szCs w:val="16"/>
              </w:rPr>
            </w:pPr>
            <w:r w:rsidRPr="00DF53B4">
              <w:rPr>
                <w:rFonts w:ascii="Arial" w:hAnsi="Arial" w:cs="Arial"/>
                <w:sz w:val="16"/>
                <w:szCs w:val="16"/>
              </w:rPr>
              <w:t>R5-176213</w:t>
            </w:r>
          </w:p>
        </w:tc>
      </w:tr>
      <w:tr w:rsidR="00371FAD" w:rsidRPr="00DF53B4" w14:paraId="03F31D8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8D8B522"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A99BCF" w14:textId="77777777" w:rsidR="00371FAD" w:rsidRPr="00DF53B4" w:rsidRDefault="00371FAD" w:rsidP="00371FAD">
            <w:pPr>
              <w:rPr>
                <w:rFonts w:ascii="Arial" w:hAnsi="Arial" w:cs="Arial"/>
                <w:sz w:val="16"/>
                <w:szCs w:val="16"/>
              </w:rPr>
            </w:pPr>
            <w:r w:rsidRPr="00DF53B4">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CB58D3" w14:textId="77777777" w:rsidR="00371FAD" w:rsidRPr="00DF53B4" w:rsidRDefault="00371FAD" w:rsidP="00371FAD">
            <w:pPr>
              <w:rPr>
                <w:rFonts w:ascii="Arial" w:hAnsi="Arial" w:cs="Arial"/>
                <w:sz w:val="16"/>
                <w:szCs w:val="16"/>
              </w:rPr>
            </w:pPr>
            <w:r w:rsidRPr="00DF53B4">
              <w:rPr>
                <w:rFonts w:ascii="Arial" w:hAnsi="Arial" w:cs="Arial"/>
                <w:sz w:val="16"/>
                <w:szCs w:val="16"/>
              </w:rPr>
              <w:t>12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1B5D9C"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E30409" w14:textId="77777777" w:rsidR="00371FAD" w:rsidRPr="00DF53B4" w:rsidRDefault="00371FAD" w:rsidP="00371FAD">
            <w:pPr>
              <w:rPr>
                <w:rFonts w:ascii="Arial" w:hAnsi="Arial" w:cs="Arial"/>
                <w:sz w:val="16"/>
                <w:szCs w:val="16"/>
              </w:rPr>
            </w:pPr>
            <w:r w:rsidRPr="00DF53B4">
              <w:rPr>
                <w:rFonts w:ascii="Arial" w:hAnsi="Arial" w:cs="Arial"/>
                <w:sz w:val="16"/>
                <w:szCs w:val="16"/>
              </w:rPr>
              <w:t>Removing feature tags for Converged IP Communications agai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1EA95C"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53EAF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69D693"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59C54D" w14:textId="77777777" w:rsidR="00371FAD" w:rsidRPr="00DF53B4" w:rsidRDefault="00371FAD" w:rsidP="00371FAD">
            <w:pPr>
              <w:rPr>
                <w:rFonts w:ascii="Arial" w:hAnsi="Arial" w:cs="Arial"/>
                <w:sz w:val="16"/>
                <w:szCs w:val="16"/>
              </w:rPr>
            </w:pPr>
            <w:r w:rsidRPr="00DF53B4">
              <w:rPr>
                <w:rFonts w:ascii="Arial" w:hAnsi="Arial" w:cs="Arial"/>
                <w:sz w:val="16"/>
                <w:szCs w:val="16"/>
              </w:rPr>
              <w:t>R5-176217</w:t>
            </w:r>
          </w:p>
        </w:tc>
      </w:tr>
      <w:tr w:rsidR="00371FAD" w:rsidRPr="00DF53B4" w14:paraId="6A6E1B85"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0BF7B2A"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E4AE8E" w14:textId="77777777" w:rsidR="00371FAD" w:rsidRPr="00DF53B4" w:rsidRDefault="00371FAD" w:rsidP="00371FAD">
            <w:pPr>
              <w:rPr>
                <w:rFonts w:ascii="Arial" w:hAnsi="Arial" w:cs="Arial"/>
                <w:sz w:val="16"/>
                <w:szCs w:val="16"/>
              </w:rPr>
            </w:pPr>
            <w:r w:rsidRPr="00DF53B4">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09758C" w14:textId="77777777" w:rsidR="00371FAD" w:rsidRPr="00DF53B4" w:rsidRDefault="00371FAD" w:rsidP="00371FAD">
            <w:pPr>
              <w:rPr>
                <w:rFonts w:ascii="Arial" w:hAnsi="Arial" w:cs="Arial"/>
                <w:sz w:val="16"/>
                <w:szCs w:val="16"/>
              </w:rPr>
            </w:pPr>
            <w:r w:rsidRPr="00DF53B4">
              <w:rPr>
                <w:rFonts w:ascii="Arial" w:hAnsi="Arial" w:cs="Arial"/>
                <w:sz w:val="16"/>
                <w:szCs w:val="16"/>
              </w:rPr>
              <w:t>12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EF4E5B"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9DD260"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I.8.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9C7421"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200C3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81D8D2"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67E2A1" w14:textId="77777777" w:rsidR="00371FAD" w:rsidRPr="00DF53B4" w:rsidRDefault="00371FAD" w:rsidP="00371FAD">
            <w:pPr>
              <w:rPr>
                <w:rFonts w:ascii="Arial" w:hAnsi="Arial" w:cs="Arial"/>
                <w:sz w:val="16"/>
                <w:szCs w:val="16"/>
              </w:rPr>
            </w:pPr>
            <w:r w:rsidRPr="00DF53B4">
              <w:rPr>
                <w:rFonts w:ascii="Arial" w:hAnsi="Arial" w:cs="Arial"/>
                <w:sz w:val="16"/>
                <w:szCs w:val="16"/>
              </w:rPr>
              <w:t>R5-176219</w:t>
            </w:r>
          </w:p>
        </w:tc>
      </w:tr>
      <w:tr w:rsidR="00371FAD" w:rsidRPr="00DF53B4" w14:paraId="5236BDE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229FC6"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583C54" w14:textId="77777777" w:rsidR="00371FAD" w:rsidRPr="00DF53B4" w:rsidRDefault="00371FAD" w:rsidP="00371FAD">
            <w:pPr>
              <w:rPr>
                <w:rFonts w:ascii="Arial" w:hAnsi="Arial" w:cs="Arial"/>
                <w:sz w:val="16"/>
                <w:szCs w:val="16"/>
              </w:rPr>
            </w:pPr>
            <w:r w:rsidRPr="00DF53B4">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0F54B5" w14:textId="77777777" w:rsidR="00371FAD" w:rsidRPr="00DF53B4" w:rsidRDefault="00371FAD" w:rsidP="00371FAD">
            <w:pPr>
              <w:rPr>
                <w:rFonts w:ascii="Arial" w:hAnsi="Arial" w:cs="Arial"/>
                <w:sz w:val="16"/>
                <w:szCs w:val="16"/>
              </w:rPr>
            </w:pPr>
            <w:r w:rsidRPr="00DF53B4">
              <w:rPr>
                <w:rFonts w:ascii="Arial" w:hAnsi="Arial" w:cs="Arial"/>
                <w:sz w:val="16"/>
                <w:szCs w:val="16"/>
              </w:rPr>
              <w:t>12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3176B3"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A38DCB" w14:textId="77777777" w:rsidR="00371FAD" w:rsidRPr="00DF53B4" w:rsidRDefault="00371FAD" w:rsidP="00371FAD">
            <w:pPr>
              <w:rPr>
                <w:rFonts w:ascii="Arial" w:hAnsi="Arial" w:cs="Arial"/>
                <w:sz w:val="16"/>
                <w:szCs w:val="16"/>
              </w:rPr>
            </w:pPr>
            <w:r w:rsidRPr="00DF53B4">
              <w:rPr>
                <w:rFonts w:ascii="Arial" w:hAnsi="Arial" w:cs="Arial"/>
                <w:sz w:val="16"/>
                <w:szCs w:val="16"/>
              </w:rPr>
              <w:t>Additions and Corrections to I.8.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835347"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1E9CE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7699D9"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F8CF55" w14:textId="77777777" w:rsidR="00371FAD" w:rsidRPr="00DF53B4" w:rsidRDefault="00371FAD" w:rsidP="00371FAD">
            <w:pPr>
              <w:rPr>
                <w:rFonts w:ascii="Arial" w:hAnsi="Arial" w:cs="Arial"/>
                <w:sz w:val="16"/>
                <w:szCs w:val="16"/>
              </w:rPr>
            </w:pPr>
            <w:r w:rsidRPr="00DF53B4">
              <w:rPr>
                <w:rFonts w:ascii="Arial" w:hAnsi="Arial" w:cs="Arial"/>
                <w:sz w:val="16"/>
                <w:szCs w:val="16"/>
              </w:rPr>
              <w:t>R5-176222</w:t>
            </w:r>
          </w:p>
        </w:tc>
      </w:tr>
      <w:tr w:rsidR="00371FAD" w:rsidRPr="00DF53B4" w14:paraId="3224CBCD"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91F3DF4"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986B9E" w14:textId="77777777" w:rsidR="00371FAD" w:rsidRPr="00DF53B4" w:rsidRDefault="00371FAD" w:rsidP="00371FAD">
            <w:pPr>
              <w:rPr>
                <w:rFonts w:ascii="Arial" w:hAnsi="Arial" w:cs="Arial"/>
                <w:sz w:val="16"/>
                <w:szCs w:val="16"/>
              </w:rPr>
            </w:pPr>
            <w:r w:rsidRPr="00DF53B4">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8656C29" w14:textId="77777777" w:rsidR="00371FAD" w:rsidRPr="00DF53B4" w:rsidRDefault="00371FAD" w:rsidP="00371FAD">
            <w:pPr>
              <w:rPr>
                <w:rFonts w:ascii="Arial" w:hAnsi="Arial" w:cs="Arial"/>
                <w:sz w:val="16"/>
                <w:szCs w:val="16"/>
              </w:rPr>
            </w:pPr>
            <w:r w:rsidRPr="00DF53B4">
              <w:rPr>
                <w:rFonts w:ascii="Arial" w:hAnsi="Arial" w:cs="Arial"/>
                <w:sz w:val="16"/>
                <w:szCs w:val="16"/>
              </w:rPr>
              <w:t>12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5F3199E"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2A8921" w14:textId="77777777" w:rsidR="00371FAD" w:rsidRPr="00DF53B4" w:rsidRDefault="00371FAD" w:rsidP="00371FAD">
            <w:pPr>
              <w:rPr>
                <w:rFonts w:ascii="Arial" w:hAnsi="Arial" w:cs="Arial"/>
                <w:sz w:val="16"/>
                <w:szCs w:val="16"/>
              </w:rPr>
            </w:pPr>
            <w:r w:rsidRPr="00DF53B4">
              <w:rPr>
                <w:rFonts w:ascii="Arial" w:hAnsi="Arial" w:cs="Arial"/>
                <w:sz w:val="16"/>
                <w:szCs w:val="16"/>
              </w:rPr>
              <w:t>Additions and corrections to I.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DBA2D0"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01C7A7"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550D1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E3E068" w14:textId="77777777" w:rsidR="00371FAD" w:rsidRPr="00DF53B4" w:rsidRDefault="00371FAD" w:rsidP="00371FAD">
            <w:pPr>
              <w:rPr>
                <w:rFonts w:ascii="Arial" w:hAnsi="Arial" w:cs="Arial"/>
                <w:sz w:val="16"/>
                <w:szCs w:val="16"/>
              </w:rPr>
            </w:pPr>
            <w:r w:rsidRPr="00DF53B4">
              <w:rPr>
                <w:rFonts w:ascii="Arial" w:hAnsi="Arial" w:cs="Arial"/>
                <w:sz w:val="16"/>
                <w:szCs w:val="16"/>
              </w:rPr>
              <w:t>R5-176224</w:t>
            </w:r>
          </w:p>
        </w:tc>
      </w:tr>
      <w:tr w:rsidR="00371FAD" w:rsidRPr="00DF53B4" w14:paraId="30BF11B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AB3F07"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9DDB4A" w14:textId="77777777" w:rsidR="00371FAD" w:rsidRPr="00DF53B4" w:rsidRDefault="00371FAD" w:rsidP="00371FAD">
            <w:pPr>
              <w:rPr>
                <w:rFonts w:ascii="Arial" w:hAnsi="Arial" w:cs="Arial"/>
                <w:sz w:val="16"/>
                <w:szCs w:val="16"/>
              </w:rPr>
            </w:pPr>
            <w:r w:rsidRPr="00DF53B4">
              <w:rPr>
                <w:rFonts w:ascii="Arial" w:hAnsi="Arial" w:cs="Arial"/>
                <w:sz w:val="16"/>
                <w:szCs w:val="16"/>
              </w:rPr>
              <w:t>RP-17223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F2875C" w14:textId="77777777" w:rsidR="00371FAD" w:rsidRPr="00DF53B4" w:rsidRDefault="00371FAD" w:rsidP="00371FAD">
            <w:pPr>
              <w:rPr>
                <w:rFonts w:ascii="Arial" w:hAnsi="Arial" w:cs="Arial"/>
                <w:sz w:val="16"/>
                <w:szCs w:val="16"/>
              </w:rPr>
            </w:pPr>
            <w:r w:rsidRPr="00DF53B4">
              <w:rPr>
                <w:rFonts w:ascii="Arial" w:hAnsi="Arial" w:cs="Arial"/>
                <w:sz w:val="16"/>
                <w:szCs w:val="16"/>
              </w:rPr>
              <w:t>12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3FE0C3"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9E7AEB"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CatM1 annex C.1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4DE80A7"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FA8D7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11DF6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B35B37" w14:textId="77777777" w:rsidR="00371FAD" w:rsidRPr="00DF53B4" w:rsidRDefault="00371FAD" w:rsidP="00371FAD">
            <w:pPr>
              <w:rPr>
                <w:rFonts w:ascii="Arial" w:hAnsi="Arial" w:cs="Arial"/>
                <w:sz w:val="16"/>
                <w:szCs w:val="16"/>
              </w:rPr>
            </w:pPr>
            <w:r w:rsidRPr="00DF53B4">
              <w:rPr>
                <w:rFonts w:ascii="Arial" w:hAnsi="Arial" w:cs="Arial"/>
                <w:sz w:val="16"/>
                <w:szCs w:val="16"/>
              </w:rPr>
              <w:t>R5-176226</w:t>
            </w:r>
          </w:p>
        </w:tc>
      </w:tr>
      <w:tr w:rsidR="00371FAD" w:rsidRPr="00DF53B4" w14:paraId="4903813D"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167C6F"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2B06C97"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42B485" w14:textId="77777777" w:rsidR="00371FAD" w:rsidRPr="00DF53B4" w:rsidRDefault="00371FAD" w:rsidP="00371FAD">
            <w:pPr>
              <w:rPr>
                <w:rFonts w:ascii="Arial" w:hAnsi="Arial" w:cs="Arial"/>
                <w:sz w:val="16"/>
                <w:szCs w:val="16"/>
              </w:rPr>
            </w:pPr>
            <w:r w:rsidRPr="00DF53B4">
              <w:rPr>
                <w:rFonts w:ascii="Arial" w:hAnsi="Arial" w:cs="Arial"/>
                <w:sz w:val="16"/>
                <w:szCs w:val="16"/>
              </w:rPr>
              <w:t>12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144015"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EB69CD"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usage of video feature ta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46C733"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54AE52"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5B03B8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E7BB27" w14:textId="77777777" w:rsidR="00371FAD" w:rsidRPr="00DF53B4" w:rsidRDefault="00371FAD" w:rsidP="00371FAD">
            <w:pPr>
              <w:rPr>
                <w:rFonts w:ascii="Arial" w:hAnsi="Arial" w:cs="Arial"/>
                <w:sz w:val="16"/>
                <w:szCs w:val="16"/>
              </w:rPr>
            </w:pPr>
            <w:r w:rsidRPr="00DF53B4">
              <w:rPr>
                <w:rFonts w:ascii="Arial" w:hAnsi="Arial" w:cs="Arial"/>
                <w:sz w:val="16"/>
                <w:szCs w:val="16"/>
              </w:rPr>
              <w:t>R5-176371</w:t>
            </w:r>
          </w:p>
        </w:tc>
      </w:tr>
      <w:tr w:rsidR="00371FAD" w:rsidRPr="00DF53B4" w14:paraId="238012F6"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81D23C"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6B0FCD"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4A1AAA" w14:textId="77777777" w:rsidR="00371FAD" w:rsidRPr="00DF53B4" w:rsidRDefault="00371FAD" w:rsidP="00371FAD">
            <w:pPr>
              <w:rPr>
                <w:rFonts w:ascii="Arial" w:hAnsi="Arial" w:cs="Arial"/>
                <w:sz w:val="16"/>
                <w:szCs w:val="16"/>
              </w:rPr>
            </w:pPr>
            <w:r w:rsidRPr="00DF53B4">
              <w:rPr>
                <w:rFonts w:ascii="Arial" w:hAnsi="Arial" w:cs="Arial"/>
                <w:sz w:val="16"/>
                <w:szCs w:val="16"/>
              </w:rPr>
              <w:t>11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8EDDAE1"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F2AB9A"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WLAN test case G.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ADFFD3"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3C031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4E6C9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A95073" w14:textId="77777777" w:rsidR="00371FAD" w:rsidRPr="00DF53B4" w:rsidRDefault="00371FAD" w:rsidP="00371FAD">
            <w:pPr>
              <w:rPr>
                <w:rFonts w:ascii="Arial" w:hAnsi="Arial" w:cs="Arial"/>
                <w:sz w:val="16"/>
                <w:szCs w:val="16"/>
              </w:rPr>
            </w:pPr>
            <w:r w:rsidRPr="00DF53B4">
              <w:rPr>
                <w:rFonts w:ascii="Arial" w:hAnsi="Arial" w:cs="Arial"/>
                <w:sz w:val="16"/>
                <w:szCs w:val="16"/>
              </w:rPr>
              <w:t>R5-176931</w:t>
            </w:r>
          </w:p>
        </w:tc>
      </w:tr>
      <w:tr w:rsidR="00371FAD" w:rsidRPr="00DF53B4" w14:paraId="250C8A01"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643047"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9CBD28" w14:textId="77777777" w:rsidR="00371FAD" w:rsidRPr="00DF53B4" w:rsidRDefault="00371FAD" w:rsidP="00371FAD">
            <w:pPr>
              <w:rPr>
                <w:rFonts w:ascii="Arial" w:hAnsi="Arial" w:cs="Arial"/>
                <w:sz w:val="16"/>
                <w:szCs w:val="16"/>
              </w:rPr>
            </w:pPr>
            <w:r w:rsidRPr="00DF53B4">
              <w:rPr>
                <w:rFonts w:ascii="Arial" w:hAnsi="Arial" w:cs="Arial"/>
                <w:sz w:val="16"/>
                <w:szCs w:val="16"/>
              </w:rPr>
              <w:t>RP-1722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116532" w14:textId="77777777" w:rsidR="00371FAD" w:rsidRPr="00DF53B4" w:rsidRDefault="00371FAD" w:rsidP="00371FAD">
            <w:pPr>
              <w:rPr>
                <w:rFonts w:ascii="Arial" w:hAnsi="Arial" w:cs="Arial"/>
                <w:sz w:val="16"/>
                <w:szCs w:val="16"/>
              </w:rPr>
            </w:pPr>
            <w:r w:rsidRPr="00DF53B4">
              <w:rPr>
                <w:rFonts w:ascii="Arial" w:hAnsi="Arial" w:cs="Arial"/>
                <w:sz w:val="16"/>
                <w:szCs w:val="16"/>
              </w:rPr>
              <w:t>12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B641BD0"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8BBC94"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FBBA annex C.1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DCE2E36"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CFD383"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F23935"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898051" w14:textId="77777777" w:rsidR="00371FAD" w:rsidRPr="00DF53B4" w:rsidRDefault="00371FAD" w:rsidP="00371FAD">
            <w:pPr>
              <w:rPr>
                <w:rFonts w:ascii="Arial" w:hAnsi="Arial" w:cs="Arial"/>
                <w:sz w:val="16"/>
                <w:szCs w:val="16"/>
              </w:rPr>
            </w:pPr>
            <w:r w:rsidRPr="00DF53B4">
              <w:rPr>
                <w:rFonts w:ascii="Arial" w:hAnsi="Arial" w:cs="Arial"/>
                <w:sz w:val="16"/>
                <w:szCs w:val="16"/>
              </w:rPr>
              <w:t>R5-176932</w:t>
            </w:r>
          </w:p>
        </w:tc>
      </w:tr>
      <w:tr w:rsidR="00371FAD" w:rsidRPr="00DF53B4" w14:paraId="2D2D3F0C"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D171563"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9C6CAE"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021079" w14:textId="77777777" w:rsidR="00371FAD" w:rsidRPr="00DF53B4" w:rsidRDefault="00371FAD" w:rsidP="00371FAD">
            <w:pPr>
              <w:rPr>
                <w:rFonts w:ascii="Arial" w:hAnsi="Arial" w:cs="Arial"/>
                <w:sz w:val="16"/>
                <w:szCs w:val="16"/>
              </w:rPr>
            </w:pPr>
            <w:r w:rsidRPr="00DF53B4">
              <w:rPr>
                <w:rFonts w:ascii="Arial" w:hAnsi="Arial" w:cs="Arial"/>
                <w:sz w:val="16"/>
                <w:szCs w:val="16"/>
              </w:rPr>
              <w:t>11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3ED3CF"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50B518" w14:textId="77777777" w:rsidR="00371FAD" w:rsidRPr="00DF53B4" w:rsidRDefault="00371FAD" w:rsidP="00371FAD">
            <w:pPr>
              <w:rPr>
                <w:rFonts w:ascii="Arial" w:hAnsi="Arial" w:cs="Arial"/>
                <w:sz w:val="16"/>
                <w:szCs w:val="16"/>
              </w:rPr>
            </w:pPr>
            <w:r w:rsidRPr="00DF53B4">
              <w:rPr>
                <w:rFonts w:ascii="Arial" w:hAnsi="Arial" w:cs="Arial"/>
                <w:sz w:val="16"/>
                <w:szCs w:val="16"/>
              </w:rPr>
              <w:t>Update to test case 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402E29"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37CFF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30D32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22268A" w14:textId="77777777" w:rsidR="00371FAD" w:rsidRPr="00DF53B4" w:rsidRDefault="00371FAD" w:rsidP="00371FAD">
            <w:pPr>
              <w:rPr>
                <w:rFonts w:ascii="Arial" w:hAnsi="Arial" w:cs="Arial"/>
                <w:sz w:val="16"/>
                <w:szCs w:val="16"/>
              </w:rPr>
            </w:pPr>
            <w:r w:rsidRPr="00DF53B4">
              <w:rPr>
                <w:rFonts w:ascii="Arial" w:hAnsi="Arial" w:cs="Arial"/>
                <w:sz w:val="16"/>
                <w:szCs w:val="16"/>
              </w:rPr>
              <w:t>R5-176933</w:t>
            </w:r>
          </w:p>
        </w:tc>
      </w:tr>
      <w:tr w:rsidR="00371FAD" w:rsidRPr="00DF53B4" w14:paraId="12780566"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D86AB4"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824FD5" w14:textId="77777777" w:rsidR="00371FAD" w:rsidRPr="00DF53B4" w:rsidRDefault="00371FAD" w:rsidP="00371FAD">
            <w:pPr>
              <w:rPr>
                <w:rFonts w:ascii="Arial" w:hAnsi="Arial" w:cs="Arial"/>
                <w:sz w:val="16"/>
                <w:szCs w:val="16"/>
              </w:rPr>
            </w:pPr>
            <w:r w:rsidRPr="00DF53B4">
              <w:rPr>
                <w:rFonts w:ascii="Arial" w:hAnsi="Arial" w:cs="Arial"/>
                <w:sz w:val="16"/>
                <w:szCs w:val="16"/>
              </w:rPr>
              <w:t>RP-1722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A3D936B" w14:textId="77777777" w:rsidR="00371FAD" w:rsidRPr="00DF53B4" w:rsidRDefault="00371FAD" w:rsidP="00371FAD">
            <w:pPr>
              <w:rPr>
                <w:rFonts w:ascii="Arial" w:hAnsi="Arial" w:cs="Arial"/>
                <w:sz w:val="16"/>
                <w:szCs w:val="16"/>
              </w:rPr>
            </w:pPr>
            <w:r w:rsidRPr="00DF53B4">
              <w:rPr>
                <w:rFonts w:ascii="Arial" w:hAnsi="Arial" w:cs="Arial"/>
                <w:sz w:val="16"/>
                <w:szCs w:val="16"/>
              </w:rPr>
              <w:t>12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4D3F38"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97F2EE6" w14:textId="77777777" w:rsidR="00371FAD" w:rsidRPr="00DF53B4" w:rsidRDefault="00371FAD" w:rsidP="00371FAD">
            <w:pPr>
              <w:rPr>
                <w:rFonts w:ascii="Arial" w:hAnsi="Arial" w:cs="Arial"/>
                <w:sz w:val="16"/>
                <w:szCs w:val="16"/>
              </w:rPr>
            </w:pPr>
            <w:r w:rsidRPr="00DF53B4">
              <w:rPr>
                <w:rFonts w:ascii="Arial" w:hAnsi="Arial" w:cs="Arial"/>
                <w:sz w:val="16"/>
                <w:szCs w:val="16"/>
              </w:rPr>
              <w:t>Extending timer tolerance in IMS test case 19.5.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F36E214"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8BFFC5"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DFEEA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D24398" w14:textId="77777777" w:rsidR="00371FAD" w:rsidRPr="00DF53B4" w:rsidRDefault="00371FAD" w:rsidP="00371FAD">
            <w:pPr>
              <w:rPr>
                <w:rFonts w:ascii="Arial" w:hAnsi="Arial" w:cs="Arial"/>
                <w:sz w:val="16"/>
                <w:szCs w:val="16"/>
              </w:rPr>
            </w:pPr>
            <w:r w:rsidRPr="00DF53B4">
              <w:rPr>
                <w:rFonts w:ascii="Arial" w:hAnsi="Arial" w:cs="Arial"/>
                <w:sz w:val="16"/>
                <w:szCs w:val="16"/>
              </w:rPr>
              <w:t>R5-176934</w:t>
            </w:r>
          </w:p>
        </w:tc>
      </w:tr>
      <w:tr w:rsidR="00371FAD" w:rsidRPr="00DF53B4" w14:paraId="32DAC137"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73D22E"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52E40F"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03F9E0" w14:textId="77777777" w:rsidR="00371FAD" w:rsidRPr="00DF53B4" w:rsidRDefault="00371FAD" w:rsidP="00371FAD">
            <w:pPr>
              <w:rPr>
                <w:rFonts w:ascii="Arial" w:hAnsi="Arial" w:cs="Arial"/>
                <w:sz w:val="16"/>
                <w:szCs w:val="16"/>
              </w:rPr>
            </w:pPr>
            <w:r w:rsidRPr="00DF53B4">
              <w:rPr>
                <w:rFonts w:ascii="Arial" w:hAnsi="Arial" w:cs="Arial"/>
                <w:sz w:val="16"/>
                <w:szCs w:val="16"/>
              </w:rPr>
              <w:t>12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995EBE8"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87DB7A"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 to NOTE 4 in A.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FBBA01"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1B744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49BA2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77B154" w14:textId="77777777" w:rsidR="00371FAD" w:rsidRPr="00DF53B4" w:rsidRDefault="00371FAD" w:rsidP="00371FAD">
            <w:pPr>
              <w:rPr>
                <w:rFonts w:ascii="Arial" w:hAnsi="Arial" w:cs="Arial"/>
                <w:sz w:val="16"/>
                <w:szCs w:val="16"/>
              </w:rPr>
            </w:pPr>
            <w:r w:rsidRPr="00DF53B4">
              <w:rPr>
                <w:rFonts w:ascii="Arial" w:hAnsi="Arial" w:cs="Arial"/>
                <w:sz w:val="16"/>
                <w:szCs w:val="16"/>
              </w:rPr>
              <w:t>R5-176935</w:t>
            </w:r>
          </w:p>
        </w:tc>
      </w:tr>
      <w:tr w:rsidR="00371FAD" w:rsidRPr="00DF53B4" w14:paraId="035874BB"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33271C"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7025A0"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F605DC4" w14:textId="77777777" w:rsidR="00371FAD" w:rsidRPr="00DF53B4" w:rsidRDefault="00371FAD" w:rsidP="00371FAD">
            <w:pPr>
              <w:rPr>
                <w:rFonts w:ascii="Arial" w:hAnsi="Arial" w:cs="Arial"/>
                <w:sz w:val="16"/>
                <w:szCs w:val="16"/>
              </w:rPr>
            </w:pPr>
            <w:r w:rsidRPr="00DF53B4">
              <w:rPr>
                <w:rFonts w:ascii="Arial" w:hAnsi="Arial" w:cs="Arial"/>
                <w:sz w:val="16"/>
                <w:szCs w:val="16"/>
              </w:rPr>
              <w:t>12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F9FEBF"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AEB75B"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Conferencing regarding end of particip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4BD1353"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9B14F7"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80425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7CD732" w14:textId="77777777" w:rsidR="00371FAD" w:rsidRPr="00DF53B4" w:rsidRDefault="00371FAD" w:rsidP="00371FAD">
            <w:pPr>
              <w:rPr>
                <w:rFonts w:ascii="Arial" w:hAnsi="Arial" w:cs="Arial"/>
                <w:sz w:val="16"/>
                <w:szCs w:val="16"/>
              </w:rPr>
            </w:pPr>
            <w:r w:rsidRPr="00DF53B4">
              <w:rPr>
                <w:rFonts w:ascii="Arial" w:hAnsi="Arial" w:cs="Arial"/>
                <w:sz w:val="16"/>
                <w:szCs w:val="16"/>
              </w:rPr>
              <w:t>R5-176937</w:t>
            </w:r>
          </w:p>
        </w:tc>
      </w:tr>
      <w:tr w:rsidR="00371FAD" w:rsidRPr="00DF53B4" w14:paraId="25E256DE"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82DC0F"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411924"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26E7749" w14:textId="77777777" w:rsidR="00371FAD" w:rsidRPr="00DF53B4" w:rsidRDefault="00371FAD" w:rsidP="00371FAD">
            <w:pPr>
              <w:rPr>
                <w:rFonts w:ascii="Arial" w:hAnsi="Arial" w:cs="Arial"/>
                <w:sz w:val="16"/>
                <w:szCs w:val="16"/>
              </w:rPr>
            </w:pPr>
            <w:r w:rsidRPr="00DF53B4">
              <w:rPr>
                <w:rFonts w:ascii="Arial" w:hAnsi="Arial" w:cs="Arial"/>
                <w:sz w:val="16"/>
                <w:szCs w:val="16"/>
              </w:rPr>
              <w:t>12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2E2F315"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940BA6"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C.3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8FC0C9"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E3DBED"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78E511"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F8B26F" w14:textId="77777777" w:rsidR="00371FAD" w:rsidRPr="00DF53B4" w:rsidRDefault="00371FAD" w:rsidP="00371FAD">
            <w:pPr>
              <w:rPr>
                <w:rFonts w:ascii="Arial" w:hAnsi="Arial" w:cs="Arial"/>
                <w:sz w:val="16"/>
                <w:szCs w:val="16"/>
              </w:rPr>
            </w:pPr>
            <w:r w:rsidRPr="00DF53B4">
              <w:rPr>
                <w:rFonts w:ascii="Arial" w:hAnsi="Arial" w:cs="Arial"/>
                <w:sz w:val="16"/>
                <w:szCs w:val="16"/>
              </w:rPr>
              <w:t>R5-176939</w:t>
            </w:r>
          </w:p>
        </w:tc>
      </w:tr>
      <w:tr w:rsidR="00371FAD" w:rsidRPr="00DF53B4" w14:paraId="0335807F"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2B56F1"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B342A7" w14:textId="77777777" w:rsidR="00371FAD" w:rsidRPr="00DF53B4" w:rsidRDefault="00371FAD" w:rsidP="00371FAD">
            <w:pPr>
              <w:rPr>
                <w:rFonts w:ascii="Arial" w:hAnsi="Arial" w:cs="Arial"/>
                <w:sz w:val="16"/>
                <w:szCs w:val="16"/>
              </w:rPr>
            </w:pPr>
            <w:r w:rsidRPr="00DF53B4">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10D81B" w14:textId="77777777" w:rsidR="00371FAD" w:rsidRPr="00DF53B4" w:rsidRDefault="00371FAD" w:rsidP="00371FAD">
            <w:pPr>
              <w:rPr>
                <w:rFonts w:ascii="Arial" w:hAnsi="Arial" w:cs="Arial"/>
                <w:sz w:val="16"/>
                <w:szCs w:val="16"/>
              </w:rPr>
            </w:pPr>
            <w:r w:rsidRPr="00DF53B4">
              <w:rPr>
                <w:rFonts w:ascii="Arial" w:hAnsi="Arial" w:cs="Arial"/>
                <w:sz w:val="16"/>
                <w:szCs w:val="16"/>
              </w:rPr>
              <w:t>12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3F830A"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92DA97" w14:textId="77777777" w:rsidR="00371FAD" w:rsidRPr="00DF53B4" w:rsidRDefault="00371FAD" w:rsidP="00371FAD">
            <w:pPr>
              <w:rPr>
                <w:rFonts w:ascii="Arial" w:hAnsi="Arial" w:cs="Arial"/>
                <w:sz w:val="16"/>
                <w:szCs w:val="16"/>
              </w:rPr>
            </w:pPr>
            <w:r w:rsidRPr="00DF53B4">
              <w:rPr>
                <w:rFonts w:ascii="Arial" w:hAnsi="Arial" w:cs="Arial"/>
                <w:sz w:val="16"/>
                <w:szCs w:val="16"/>
              </w:rPr>
              <w:t>Additions and Corrections to I.8.1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D8C965"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B2E8F3"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99FBA8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C27CAB" w14:textId="77777777" w:rsidR="00371FAD" w:rsidRPr="00DF53B4" w:rsidRDefault="00371FAD" w:rsidP="00371FAD">
            <w:pPr>
              <w:rPr>
                <w:rFonts w:ascii="Arial" w:hAnsi="Arial" w:cs="Arial"/>
                <w:sz w:val="16"/>
                <w:szCs w:val="16"/>
              </w:rPr>
            </w:pPr>
            <w:r w:rsidRPr="00DF53B4">
              <w:rPr>
                <w:rFonts w:ascii="Arial" w:hAnsi="Arial" w:cs="Arial"/>
                <w:sz w:val="16"/>
                <w:szCs w:val="16"/>
              </w:rPr>
              <w:t>R5-176945</w:t>
            </w:r>
          </w:p>
        </w:tc>
      </w:tr>
      <w:tr w:rsidR="00371FAD" w:rsidRPr="00DF53B4" w14:paraId="12849077"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8F297B"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D372702" w14:textId="77777777" w:rsidR="00371FAD" w:rsidRPr="00DF53B4" w:rsidRDefault="00371FAD" w:rsidP="00371FAD">
            <w:pPr>
              <w:rPr>
                <w:rFonts w:ascii="Arial" w:hAnsi="Arial" w:cs="Arial"/>
                <w:sz w:val="16"/>
                <w:szCs w:val="16"/>
              </w:rPr>
            </w:pPr>
            <w:r w:rsidRPr="00DF53B4">
              <w:rPr>
                <w:rFonts w:ascii="Arial" w:hAnsi="Arial" w:cs="Arial"/>
                <w:sz w:val="16"/>
                <w:szCs w:val="16"/>
              </w:rPr>
              <w:t>RP-1721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7E0419B" w14:textId="77777777" w:rsidR="00371FAD" w:rsidRPr="00DF53B4" w:rsidRDefault="00371FAD" w:rsidP="00371FAD">
            <w:pPr>
              <w:rPr>
                <w:rFonts w:ascii="Arial" w:hAnsi="Arial" w:cs="Arial"/>
                <w:sz w:val="16"/>
                <w:szCs w:val="16"/>
              </w:rPr>
            </w:pPr>
            <w:r w:rsidRPr="00DF53B4">
              <w:rPr>
                <w:rFonts w:ascii="Arial" w:hAnsi="Arial" w:cs="Arial"/>
                <w:sz w:val="16"/>
                <w:szCs w:val="16"/>
              </w:rPr>
              <w:t>12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141B4E5"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0C58A03" w14:textId="77777777" w:rsidR="00371FAD" w:rsidRPr="00DF53B4" w:rsidRDefault="00371FAD" w:rsidP="00371FAD">
            <w:pPr>
              <w:rPr>
                <w:rFonts w:ascii="Arial" w:hAnsi="Arial" w:cs="Arial"/>
                <w:sz w:val="16"/>
                <w:szCs w:val="16"/>
              </w:rPr>
            </w:pPr>
            <w:r w:rsidRPr="00DF53B4">
              <w:rPr>
                <w:rFonts w:ascii="Arial" w:hAnsi="Arial" w:cs="Arial"/>
                <w:sz w:val="16"/>
                <w:szCs w:val="16"/>
              </w:rPr>
              <w:t>Additions to I.8.1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4C603D"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150B7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664952"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17AE3F" w14:textId="77777777" w:rsidR="00371FAD" w:rsidRPr="00DF53B4" w:rsidRDefault="00371FAD" w:rsidP="00371FAD">
            <w:pPr>
              <w:rPr>
                <w:rFonts w:ascii="Arial" w:hAnsi="Arial" w:cs="Arial"/>
                <w:sz w:val="16"/>
                <w:szCs w:val="16"/>
              </w:rPr>
            </w:pPr>
            <w:r w:rsidRPr="00DF53B4">
              <w:rPr>
                <w:rFonts w:ascii="Arial" w:hAnsi="Arial" w:cs="Arial"/>
                <w:sz w:val="16"/>
                <w:szCs w:val="16"/>
              </w:rPr>
              <w:t>R5-176946</w:t>
            </w:r>
          </w:p>
        </w:tc>
      </w:tr>
      <w:tr w:rsidR="00371FAD" w:rsidRPr="00DF53B4" w14:paraId="56800200"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A6D616"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6FCDF3"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3CD9D1" w14:textId="77777777" w:rsidR="00371FAD" w:rsidRPr="00DF53B4" w:rsidRDefault="00371FAD" w:rsidP="00371FAD">
            <w:pPr>
              <w:rPr>
                <w:rFonts w:ascii="Arial" w:hAnsi="Arial" w:cs="Arial"/>
                <w:sz w:val="16"/>
                <w:szCs w:val="16"/>
              </w:rPr>
            </w:pPr>
            <w:r w:rsidRPr="00DF53B4">
              <w:rPr>
                <w:rFonts w:ascii="Arial" w:hAnsi="Arial" w:cs="Arial"/>
                <w:sz w:val="16"/>
                <w:szCs w:val="16"/>
              </w:rPr>
              <w:t>12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7CFF0A"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5113D9" w14:textId="77777777" w:rsidR="00371FAD" w:rsidRPr="00DF53B4" w:rsidRDefault="00371FAD" w:rsidP="00371FAD">
            <w:pPr>
              <w:rPr>
                <w:rFonts w:ascii="Arial" w:hAnsi="Arial" w:cs="Arial"/>
                <w:sz w:val="16"/>
                <w:szCs w:val="16"/>
              </w:rPr>
            </w:pPr>
            <w:r w:rsidRPr="00DF53B4">
              <w:rPr>
                <w:rFonts w:ascii="Arial" w:hAnsi="Arial" w:cs="Arial"/>
                <w:sz w:val="16"/>
                <w:szCs w:val="16"/>
              </w:rPr>
              <w:t>eCall over IMS / Manual initiation / MSD transfer Failure / UE performs eCall in CS domain after Timer expiry / UTRAN or GE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735747"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E82AE9"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C3310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C3D4B55" w14:textId="77777777" w:rsidR="00371FAD" w:rsidRPr="00DF53B4" w:rsidRDefault="00371FAD" w:rsidP="00371FAD">
            <w:pPr>
              <w:rPr>
                <w:rFonts w:ascii="Arial" w:hAnsi="Arial" w:cs="Arial"/>
                <w:sz w:val="16"/>
                <w:szCs w:val="16"/>
              </w:rPr>
            </w:pPr>
            <w:r w:rsidRPr="00DF53B4">
              <w:rPr>
                <w:rFonts w:ascii="Arial" w:hAnsi="Arial" w:cs="Arial"/>
                <w:sz w:val="16"/>
                <w:szCs w:val="16"/>
              </w:rPr>
              <w:t>R5-176947</w:t>
            </w:r>
          </w:p>
        </w:tc>
      </w:tr>
      <w:tr w:rsidR="00371FAD" w:rsidRPr="00DF53B4" w14:paraId="6A100F08"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D9993D"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1D86777"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0623D0" w14:textId="77777777" w:rsidR="00371FAD" w:rsidRPr="00DF53B4" w:rsidRDefault="00371FAD" w:rsidP="00371FAD">
            <w:pPr>
              <w:rPr>
                <w:rFonts w:ascii="Arial" w:hAnsi="Arial" w:cs="Arial"/>
                <w:sz w:val="16"/>
                <w:szCs w:val="16"/>
              </w:rPr>
            </w:pPr>
            <w:r w:rsidRPr="00DF53B4">
              <w:rPr>
                <w:rFonts w:ascii="Arial" w:hAnsi="Arial" w:cs="Arial"/>
                <w:sz w:val="16"/>
                <w:szCs w:val="16"/>
              </w:rPr>
              <w:t>12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98A566"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0E14CA"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to A.2.1 INVITE for e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40884F"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BA3382"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57094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0A9C04" w14:textId="77777777" w:rsidR="00371FAD" w:rsidRPr="00DF53B4" w:rsidRDefault="00371FAD" w:rsidP="00371FAD">
            <w:pPr>
              <w:rPr>
                <w:rFonts w:ascii="Arial" w:hAnsi="Arial" w:cs="Arial"/>
                <w:sz w:val="16"/>
                <w:szCs w:val="16"/>
              </w:rPr>
            </w:pPr>
            <w:r w:rsidRPr="00DF53B4">
              <w:rPr>
                <w:rFonts w:ascii="Arial" w:hAnsi="Arial" w:cs="Arial"/>
                <w:sz w:val="16"/>
                <w:szCs w:val="16"/>
              </w:rPr>
              <w:t>R5-176948</w:t>
            </w:r>
          </w:p>
        </w:tc>
      </w:tr>
      <w:tr w:rsidR="00371FAD" w:rsidRPr="00DF53B4" w14:paraId="21F5DF45"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1D8DFC"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DCBB7C"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117412" w14:textId="77777777" w:rsidR="00371FAD" w:rsidRPr="00DF53B4" w:rsidRDefault="00371FAD" w:rsidP="00371FAD">
            <w:pPr>
              <w:rPr>
                <w:rFonts w:ascii="Arial" w:hAnsi="Arial" w:cs="Arial"/>
                <w:sz w:val="16"/>
                <w:szCs w:val="16"/>
              </w:rPr>
            </w:pPr>
            <w:r w:rsidRPr="00DF53B4">
              <w:rPr>
                <w:rFonts w:ascii="Arial" w:hAnsi="Arial" w:cs="Arial"/>
                <w:sz w:val="16"/>
                <w:szCs w:val="16"/>
              </w:rPr>
              <w:t>12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C9E78DC"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8F4ABD" w14:textId="77777777" w:rsidR="00371FAD" w:rsidRPr="00DF53B4" w:rsidRDefault="00371FAD" w:rsidP="00371FAD">
            <w:pPr>
              <w:rPr>
                <w:rFonts w:ascii="Arial" w:hAnsi="Arial" w:cs="Arial"/>
                <w:sz w:val="16"/>
                <w:szCs w:val="16"/>
              </w:rPr>
            </w:pPr>
            <w:r w:rsidRPr="00DF53B4">
              <w:rPr>
                <w:rFonts w:ascii="Arial" w:hAnsi="Arial" w:cs="Arial"/>
                <w:sz w:val="16"/>
                <w:szCs w:val="16"/>
              </w:rPr>
              <w:t>Addition of USIM settings for IMS e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33250D"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214F40"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E9F07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BAD122" w14:textId="77777777" w:rsidR="00371FAD" w:rsidRPr="00DF53B4" w:rsidRDefault="00371FAD" w:rsidP="00371FAD">
            <w:pPr>
              <w:rPr>
                <w:rFonts w:ascii="Arial" w:hAnsi="Arial" w:cs="Arial"/>
                <w:sz w:val="16"/>
                <w:szCs w:val="16"/>
              </w:rPr>
            </w:pPr>
            <w:r w:rsidRPr="00DF53B4">
              <w:rPr>
                <w:rFonts w:ascii="Arial" w:hAnsi="Arial" w:cs="Arial"/>
                <w:sz w:val="16"/>
                <w:szCs w:val="16"/>
              </w:rPr>
              <w:t>R5-176949</w:t>
            </w:r>
          </w:p>
        </w:tc>
      </w:tr>
      <w:tr w:rsidR="00371FAD" w:rsidRPr="00DF53B4" w14:paraId="71D6CC17"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0830C57"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7D613C" w14:textId="77777777" w:rsidR="00371FAD" w:rsidRPr="00DF53B4" w:rsidRDefault="00371FAD" w:rsidP="00371FAD">
            <w:pPr>
              <w:rPr>
                <w:rFonts w:ascii="Arial" w:hAnsi="Arial" w:cs="Arial"/>
                <w:sz w:val="16"/>
                <w:szCs w:val="16"/>
              </w:rPr>
            </w:pPr>
            <w:r w:rsidRPr="00DF53B4">
              <w:rPr>
                <w:rFonts w:ascii="Arial" w:hAnsi="Arial" w:cs="Arial"/>
                <w:sz w:val="16"/>
                <w:szCs w:val="16"/>
              </w:rPr>
              <w:t>RP-17223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082FE9" w14:textId="77777777" w:rsidR="00371FAD" w:rsidRPr="00DF53B4" w:rsidRDefault="00371FAD" w:rsidP="00371FAD">
            <w:pPr>
              <w:rPr>
                <w:rFonts w:ascii="Arial" w:hAnsi="Arial" w:cs="Arial"/>
                <w:sz w:val="16"/>
                <w:szCs w:val="16"/>
              </w:rPr>
            </w:pPr>
            <w:r w:rsidRPr="00DF53B4">
              <w:rPr>
                <w:rFonts w:ascii="Arial" w:hAnsi="Arial" w:cs="Arial"/>
                <w:sz w:val="16"/>
                <w:szCs w:val="16"/>
              </w:rPr>
              <w:t>12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422D3E3"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2787EE" w14:textId="77777777" w:rsidR="00371FAD" w:rsidRPr="00DF53B4" w:rsidRDefault="00371FAD" w:rsidP="00371FAD">
            <w:pPr>
              <w:rPr>
                <w:rFonts w:ascii="Arial" w:hAnsi="Arial" w:cs="Arial"/>
                <w:sz w:val="16"/>
                <w:szCs w:val="16"/>
              </w:rPr>
            </w:pPr>
            <w:r w:rsidRPr="00DF53B4">
              <w:rPr>
                <w:rFonts w:ascii="Arial" w:hAnsi="Arial" w:cs="Arial"/>
                <w:sz w:val="16"/>
                <w:szCs w:val="16"/>
              </w:rPr>
              <w:t>Adding Content headers to 180 Ring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966E7C"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19474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D0BD3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F7F74C" w14:textId="77777777" w:rsidR="00371FAD" w:rsidRPr="00DF53B4" w:rsidRDefault="00371FAD" w:rsidP="00371FAD">
            <w:pPr>
              <w:rPr>
                <w:rFonts w:ascii="Arial" w:hAnsi="Arial" w:cs="Arial"/>
                <w:sz w:val="16"/>
                <w:szCs w:val="16"/>
              </w:rPr>
            </w:pPr>
            <w:r w:rsidRPr="00DF53B4">
              <w:rPr>
                <w:rFonts w:ascii="Arial" w:hAnsi="Arial" w:cs="Arial"/>
                <w:sz w:val="16"/>
                <w:szCs w:val="16"/>
              </w:rPr>
              <w:t>R5-177068</w:t>
            </w:r>
          </w:p>
        </w:tc>
      </w:tr>
      <w:tr w:rsidR="00371FAD" w:rsidRPr="00DF53B4" w14:paraId="5EE852F6"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607202"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702A70C" w14:textId="77777777" w:rsidR="00371FAD" w:rsidRPr="00DF53B4" w:rsidRDefault="00371FAD" w:rsidP="00371FAD">
            <w:pPr>
              <w:rPr>
                <w:rFonts w:ascii="Arial" w:hAnsi="Arial" w:cs="Arial"/>
                <w:sz w:val="16"/>
                <w:szCs w:val="16"/>
              </w:rPr>
            </w:pPr>
            <w:r w:rsidRPr="00DF53B4">
              <w:rPr>
                <w:rFonts w:ascii="Arial" w:hAnsi="Arial" w:cs="Arial"/>
                <w:sz w:val="16"/>
                <w:szCs w:val="16"/>
              </w:rPr>
              <w:t>RP-17221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CF358E" w14:textId="77777777" w:rsidR="00371FAD" w:rsidRPr="00DF53B4" w:rsidRDefault="00371FAD" w:rsidP="00371FAD">
            <w:pPr>
              <w:rPr>
                <w:rFonts w:ascii="Arial" w:hAnsi="Arial" w:cs="Arial"/>
                <w:sz w:val="16"/>
                <w:szCs w:val="16"/>
              </w:rPr>
            </w:pPr>
            <w:r w:rsidRPr="00DF53B4">
              <w:rPr>
                <w:rFonts w:ascii="Arial" w:hAnsi="Arial" w:cs="Arial"/>
                <w:sz w:val="16"/>
                <w:szCs w:val="16"/>
              </w:rPr>
              <w:t>12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4632EC"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1C5343" w14:textId="77777777" w:rsidR="00371FAD" w:rsidRPr="00DF53B4" w:rsidRDefault="00371FAD" w:rsidP="00371FAD">
            <w:pPr>
              <w:rPr>
                <w:rFonts w:ascii="Arial" w:hAnsi="Arial" w:cs="Arial"/>
                <w:sz w:val="16"/>
                <w:szCs w:val="16"/>
              </w:rPr>
            </w:pPr>
            <w:r w:rsidRPr="00DF53B4">
              <w:rPr>
                <w:rFonts w:ascii="Arial" w:hAnsi="Arial" w:cs="Arial"/>
                <w:sz w:val="16"/>
                <w:szCs w:val="16"/>
              </w:rPr>
              <w:t>Addition of new IMS eCall test case 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B30EC7"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4AAF2D"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2F24BE"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A16D3C" w14:textId="77777777" w:rsidR="00371FAD" w:rsidRPr="00DF53B4" w:rsidRDefault="00371FAD" w:rsidP="00371FAD">
            <w:pPr>
              <w:rPr>
                <w:rFonts w:ascii="Arial" w:hAnsi="Arial" w:cs="Arial"/>
                <w:sz w:val="16"/>
                <w:szCs w:val="16"/>
              </w:rPr>
            </w:pPr>
            <w:r w:rsidRPr="00DF53B4">
              <w:rPr>
                <w:rFonts w:ascii="Arial" w:hAnsi="Arial" w:cs="Arial"/>
                <w:sz w:val="16"/>
                <w:szCs w:val="16"/>
              </w:rPr>
              <w:t>R5-177070</w:t>
            </w:r>
          </w:p>
        </w:tc>
      </w:tr>
      <w:tr w:rsidR="00371FAD" w:rsidRPr="00DF53B4" w14:paraId="2F3E8869"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C3A21A"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2E8728"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03B67D" w14:textId="77777777" w:rsidR="00371FAD" w:rsidRPr="00DF53B4" w:rsidRDefault="00371FAD" w:rsidP="00371FAD">
            <w:pPr>
              <w:rPr>
                <w:rFonts w:ascii="Arial" w:hAnsi="Arial" w:cs="Arial"/>
                <w:sz w:val="16"/>
                <w:szCs w:val="16"/>
              </w:rPr>
            </w:pPr>
            <w:r w:rsidRPr="00DF53B4">
              <w:rPr>
                <w:rFonts w:ascii="Arial" w:hAnsi="Arial" w:cs="Arial"/>
                <w:sz w:val="16"/>
                <w:szCs w:val="16"/>
              </w:rPr>
              <w:t>12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E7CB2A7" w14:textId="77777777" w:rsidR="00371FAD" w:rsidRPr="00DF53B4" w:rsidRDefault="00371FAD" w:rsidP="00371FAD">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DE70F4"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s regarding sess-vers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0A03AFF"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043A3B"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3AAAFE"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CBED001" w14:textId="77777777" w:rsidR="00371FAD" w:rsidRPr="00DF53B4" w:rsidRDefault="00371FAD" w:rsidP="00371FAD">
            <w:pPr>
              <w:rPr>
                <w:rFonts w:ascii="Arial" w:hAnsi="Arial" w:cs="Arial"/>
                <w:sz w:val="16"/>
                <w:szCs w:val="16"/>
              </w:rPr>
            </w:pPr>
            <w:r w:rsidRPr="00DF53B4">
              <w:rPr>
                <w:rFonts w:ascii="Arial" w:hAnsi="Arial" w:cs="Arial"/>
                <w:sz w:val="16"/>
                <w:szCs w:val="16"/>
              </w:rPr>
              <w:t>R5-177121</w:t>
            </w:r>
          </w:p>
        </w:tc>
      </w:tr>
      <w:tr w:rsidR="00371FAD" w:rsidRPr="00DF53B4" w14:paraId="7E348378"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03FA04"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C9B2512" w14:textId="77777777" w:rsidR="00371FAD" w:rsidRPr="00DF53B4" w:rsidRDefault="00371FAD" w:rsidP="00371FAD">
            <w:pPr>
              <w:rPr>
                <w:rFonts w:ascii="Arial" w:hAnsi="Arial" w:cs="Arial"/>
                <w:sz w:val="16"/>
                <w:szCs w:val="16"/>
              </w:rPr>
            </w:pPr>
            <w:r w:rsidRPr="00DF53B4">
              <w:rPr>
                <w:rFonts w:ascii="Arial" w:hAnsi="Arial" w:cs="Arial"/>
                <w:sz w:val="16"/>
                <w:szCs w:val="16"/>
              </w:rPr>
              <w:t>RP-1722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6EA1788" w14:textId="77777777" w:rsidR="00371FAD" w:rsidRPr="00DF53B4" w:rsidRDefault="00371FAD" w:rsidP="00371FAD">
            <w:pPr>
              <w:rPr>
                <w:rFonts w:ascii="Arial" w:hAnsi="Arial" w:cs="Arial"/>
                <w:sz w:val="16"/>
                <w:szCs w:val="16"/>
              </w:rPr>
            </w:pPr>
            <w:r w:rsidRPr="00DF53B4">
              <w:rPr>
                <w:rFonts w:ascii="Arial" w:hAnsi="Arial" w:cs="Arial"/>
                <w:sz w:val="16"/>
                <w:szCs w:val="16"/>
              </w:rPr>
              <w:t>12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9576C7" w14:textId="77777777" w:rsidR="00371FAD" w:rsidRPr="00DF53B4" w:rsidRDefault="00371FAD" w:rsidP="00371FAD">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FA76E0" w14:textId="77777777" w:rsidR="00371FAD" w:rsidRPr="00DF53B4" w:rsidRDefault="00371FAD" w:rsidP="00371FAD">
            <w:pPr>
              <w:rPr>
                <w:rFonts w:ascii="Arial" w:hAnsi="Arial" w:cs="Arial"/>
                <w:sz w:val="16"/>
                <w:szCs w:val="16"/>
              </w:rPr>
            </w:pPr>
            <w:r w:rsidRPr="00DF53B4">
              <w:rPr>
                <w:rFonts w:ascii="Arial" w:hAnsi="Arial" w:cs="Arial"/>
                <w:sz w:val="16"/>
                <w:szCs w:val="16"/>
              </w:rPr>
              <w:t>Correction to IMS Test Cases 19.4.5, 19.4.6 and 19.4.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AF4D42"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33CDAA"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65FA26"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3A8CB3" w14:textId="77777777" w:rsidR="00371FAD" w:rsidRPr="00DF53B4" w:rsidRDefault="00371FAD" w:rsidP="00371FAD">
            <w:pPr>
              <w:rPr>
                <w:rFonts w:ascii="Arial" w:hAnsi="Arial" w:cs="Arial"/>
                <w:sz w:val="16"/>
                <w:szCs w:val="16"/>
              </w:rPr>
            </w:pPr>
            <w:r w:rsidRPr="00DF53B4">
              <w:rPr>
                <w:rFonts w:ascii="Arial" w:hAnsi="Arial" w:cs="Arial"/>
                <w:sz w:val="16"/>
                <w:szCs w:val="16"/>
              </w:rPr>
              <w:t>R5-177122</w:t>
            </w:r>
          </w:p>
        </w:tc>
      </w:tr>
      <w:tr w:rsidR="00371FAD" w:rsidRPr="00DF53B4" w14:paraId="1E32EB0C"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A487A2"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F42134" w14:textId="77777777" w:rsidR="00371FAD" w:rsidRPr="00DF53B4" w:rsidRDefault="00371FAD" w:rsidP="00371FAD">
            <w:pPr>
              <w:rPr>
                <w:rFonts w:ascii="Arial" w:hAnsi="Arial" w:cs="Arial"/>
                <w:sz w:val="16"/>
                <w:szCs w:val="16"/>
              </w:rPr>
            </w:pPr>
            <w:r w:rsidRPr="00DF53B4">
              <w:rPr>
                <w:rFonts w:ascii="Arial" w:hAnsi="Arial" w:cs="Arial"/>
                <w:sz w:val="16"/>
                <w:szCs w:val="16"/>
              </w:rPr>
              <w:t>RP-17223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1AA8915" w14:textId="77777777" w:rsidR="00371FAD" w:rsidRPr="00DF53B4" w:rsidRDefault="00371FAD" w:rsidP="00371FAD">
            <w:pPr>
              <w:rPr>
                <w:rFonts w:ascii="Arial" w:hAnsi="Arial" w:cs="Arial"/>
                <w:sz w:val="16"/>
                <w:szCs w:val="16"/>
              </w:rPr>
            </w:pPr>
            <w:r w:rsidRPr="00DF53B4">
              <w:rPr>
                <w:rFonts w:ascii="Arial" w:hAnsi="Arial" w:cs="Arial"/>
                <w:sz w:val="16"/>
                <w:szCs w:val="16"/>
              </w:rPr>
              <w:t>12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599F28" w14:textId="77777777" w:rsidR="00371FAD" w:rsidRPr="00DF53B4" w:rsidRDefault="00371FAD" w:rsidP="00371FAD">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3B81AB" w14:textId="77777777" w:rsidR="00371FAD" w:rsidRPr="00DF53B4" w:rsidRDefault="00371FAD" w:rsidP="00371FAD">
            <w:pPr>
              <w:rPr>
                <w:rFonts w:ascii="Arial" w:hAnsi="Arial" w:cs="Arial"/>
                <w:sz w:val="16"/>
                <w:szCs w:val="16"/>
              </w:rPr>
            </w:pPr>
            <w:r w:rsidRPr="00DF53B4">
              <w:rPr>
                <w:rFonts w:ascii="Arial" w:hAnsi="Arial" w:cs="Arial"/>
                <w:sz w:val="16"/>
                <w:szCs w:val="16"/>
              </w:rPr>
              <w:t>Addition of Generic Test Procedures C.3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EA698B"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DFCCF7"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C706E8"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560D0B0" w14:textId="77777777" w:rsidR="00371FAD" w:rsidRPr="00DF53B4" w:rsidRDefault="00371FAD" w:rsidP="00371FAD">
            <w:pPr>
              <w:rPr>
                <w:rFonts w:ascii="Arial" w:hAnsi="Arial" w:cs="Arial"/>
                <w:sz w:val="16"/>
                <w:szCs w:val="16"/>
              </w:rPr>
            </w:pPr>
            <w:r w:rsidRPr="00DF53B4">
              <w:rPr>
                <w:rFonts w:ascii="Arial" w:hAnsi="Arial" w:cs="Arial"/>
                <w:sz w:val="16"/>
                <w:szCs w:val="16"/>
              </w:rPr>
              <w:t>R5-177124</w:t>
            </w:r>
          </w:p>
        </w:tc>
      </w:tr>
      <w:tr w:rsidR="00371FAD" w:rsidRPr="00DF53B4" w14:paraId="2BB5D4FA" w14:textId="77777777" w:rsidTr="00371FA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6FEF9F" w14:textId="77777777" w:rsidR="00371FAD" w:rsidRPr="00DF53B4" w:rsidRDefault="00371FAD" w:rsidP="00371FAD">
            <w:pPr>
              <w:rPr>
                <w:rFonts w:ascii="Arial" w:hAnsi="Arial" w:cs="Arial"/>
                <w:sz w:val="16"/>
                <w:szCs w:val="16"/>
              </w:rPr>
            </w:pPr>
            <w:r w:rsidRPr="00DF53B4">
              <w:rPr>
                <w:rFonts w:ascii="Arial" w:hAnsi="Arial" w:cs="Arial"/>
                <w:sz w:val="16"/>
                <w:szCs w:val="16"/>
              </w:rPr>
              <w:t>RP-7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B486C72" w14:textId="77777777" w:rsidR="00371FAD" w:rsidRPr="00DF53B4" w:rsidRDefault="00371FAD" w:rsidP="00371FAD">
            <w:pPr>
              <w:rPr>
                <w:rFonts w:ascii="Arial" w:hAnsi="Arial" w:cs="Arial"/>
                <w:sz w:val="16"/>
                <w:szCs w:val="16"/>
              </w:rPr>
            </w:pPr>
            <w:r w:rsidRPr="00DF53B4">
              <w:rPr>
                <w:rFonts w:ascii="Arial" w:hAnsi="Arial" w:cs="Arial"/>
                <w:sz w:val="16"/>
                <w:szCs w:val="16"/>
              </w:rPr>
              <w:t>RP-17223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752867" w14:textId="77777777" w:rsidR="00371FAD" w:rsidRPr="00DF53B4" w:rsidRDefault="00371FAD" w:rsidP="00371FAD">
            <w:pPr>
              <w:rPr>
                <w:rFonts w:ascii="Arial" w:hAnsi="Arial" w:cs="Arial"/>
                <w:sz w:val="16"/>
                <w:szCs w:val="16"/>
              </w:rPr>
            </w:pPr>
            <w:r w:rsidRPr="00DF53B4">
              <w:rPr>
                <w:rFonts w:ascii="Arial" w:hAnsi="Arial" w:cs="Arial"/>
                <w:sz w:val="16"/>
                <w:szCs w:val="16"/>
              </w:rPr>
              <w:t>12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9BF332" w14:textId="77777777" w:rsidR="00371FAD" w:rsidRPr="00DF53B4" w:rsidRDefault="00371FAD" w:rsidP="00371FAD">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CDC810" w14:textId="77777777" w:rsidR="00371FAD" w:rsidRPr="00DF53B4" w:rsidRDefault="00371FAD" w:rsidP="00371FAD">
            <w:pPr>
              <w:rPr>
                <w:rFonts w:ascii="Arial" w:hAnsi="Arial" w:cs="Arial"/>
                <w:sz w:val="16"/>
                <w:szCs w:val="16"/>
              </w:rPr>
            </w:pPr>
            <w:r w:rsidRPr="00DF53B4">
              <w:rPr>
                <w:rFonts w:ascii="Arial" w:hAnsi="Arial" w:cs="Arial"/>
                <w:sz w:val="16"/>
                <w:szCs w:val="16"/>
              </w:rPr>
              <w:t>Make audio feature tag dependent on dedicated PIC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B80F43E" w14:textId="77777777" w:rsidR="00371FAD" w:rsidRPr="00DF53B4" w:rsidRDefault="00371FAD" w:rsidP="00371FAD">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26AD9C"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DF379F" w14:textId="77777777" w:rsidR="00371FAD" w:rsidRPr="00DF53B4" w:rsidRDefault="00371FAD" w:rsidP="00371FAD">
            <w:pPr>
              <w:pStyle w:val="TAL"/>
              <w:rPr>
                <w:rFonts w:cs="Arial"/>
                <w:sz w:val="16"/>
                <w:szCs w:val="16"/>
                <w:lang w:eastAsia="en-US"/>
              </w:rPr>
            </w:pPr>
            <w:r w:rsidRPr="00DF53B4">
              <w:rPr>
                <w:rFonts w:cs="Arial"/>
                <w:sz w:val="16"/>
                <w:szCs w:val="16"/>
                <w:lang w:eastAsia="en-US"/>
              </w:rPr>
              <w:t>14.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65DC01" w14:textId="77777777" w:rsidR="00371FAD" w:rsidRPr="00DF53B4" w:rsidRDefault="00371FAD" w:rsidP="00371FAD">
            <w:pPr>
              <w:rPr>
                <w:rFonts w:ascii="Arial" w:hAnsi="Arial" w:cs="Arial"/>
                <w:sz w:val="16"/>
                <w:szCs w:val="16"/>
              </w:rPr>
            </w:pPr>
            <w:r w:rsidRPr="00DF53B4">
              <w:rPr>
                <w:rFonts w:ascii="Arial" w:hAnsi="Arial" w:cs="Arial"/>
                <w:sz w:val="16"/>
                <w:szCs w:val="16"/>
              </w:rPr>
              <w:t>R5-177127</w:t>
            </w:r>
          </w:p>
        </w:tc>
      </w:tr>
      <w:tr w:rsidR="00657A9B" w:rsidRPr="00DF53B4" w14:paraId="51F7DA4F"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9B840A6"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952B99" w14:textId="77777777" w:rsidR="00657A9B" w:rsidRPr="00DF53B4" w:rsidRDefault="00657A9B" w:rsidP="00657A9B">
            <w:pPr>
              <w:rPr>
                <w:rFonts w:ascii="Arial" w:hAnsi="Arial" w:cs="Arial"/>
                <w:sz w:val="16"/>
                <w:szCs w:val="16"/>
              </w:rPr>
            </w:pPr>
            <w:r w:rsidRPr="00DF53B4">
              <w:rPr>
                <w:rFonts w:ascii="Arial" w:hAnsi="Arial" w:cs="Arial"/>
                <w:sz w:val="16"/>
                <w:szCs w:val="16"/>
              </w:rPr>
              <w:t>RP-1801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B659D5" w14:textId="77777777" w:rsidR="00657A9B" w:rsidRPr="00DF53B4" w:rsidRDefault="00657A9B" w:rsidP="00657A9B">
            <w:pPr>
              <w:rPr>
                <w:rFonts w:ascii="Arial" w:hAnsi="Arial" w:cs="Arial"/>
                <w:sz w:val="16"/>
                <w:szCs w:val="16"/>
              </w:rPr>
            </w:pPr>
            <w:r w:rsidRPr="00DF53B4">
              <w:rPr>
                <w:rFonts w:ascii="Arial" w:hAnsi="Arial" w:cs="Arial"/>
                <w:sz w:val="16"/>
                <w:szCs w:val="16"/>
              </w:rPr>
              <w:t>12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BA124A1"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0073630" w14:textId="77777777" w:rsidR="00657A9B" w:rsidRPr="00DF53B4" w:rsidRDefault="00657A9B" w:rsidP="00657A9B">
            <w:pPr>
              <w:rPr>
                <w:rFonts w:ascii="Arial" w:hAnsi="Arial" w:cs="Arial"/>
                <w:sz w:val="16"/>
                <w:szCs w:val="16"/>
              </w:rPr>
            </w:pPr>
            <w:r w:rsidRPr="00DF53B4">
              <w:rPr>
                <w:rFonts w:ascii="Arial" w:hAnsi="Arial" w:cs="Arial"/>
                <w:sz w:val="16"/>
                <w:szCs w:val="16"/>
              </w:rPr>
              <w:t>Editorial update of headers for UE category M1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B6B976"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F5BE9A"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9E18E1"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2D17D2" w14:textId="77777777" w:rsidR="00657A9B" w:rsidRPr="00DF53B4" w:rsidRDefault="00657A9B" w:rsidP="00657A9B">
            <w:pPr>
              <w:rPr>
                <w:rFonts w:ascii="Arial" w:hAnsi="Arial" w:cs="Arial"/>
                <w:sz w:val="16"/>
                <w:szCs w:val="16"/>
              </w:rPr>
            </w:pPr>
            <w:r w:rsidRPr="00DF53B4">
              <w:rPr>
                <w:rFonts w:ascii="Arial" w:hAnsi="Arial" w:cs="Arial"/>
                <w:sz w:val="16"/>
                <w:szCs w:val="16"/>
              </w:rPr>
              <w:t>R5-180229</w:t>
            </w:r>
          </w:p>
        </w:tc>
      </w:tr>
      <w:tr w:rsidR="00657A9B" w:rsidRPr="00DF53B4" w14:paraId="14D1E007"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7EEED4"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9D0499"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C6234B" w14:textId="77777777" w:rsidR="00657A9B" w:rsidRPr="00DF53B4" w:rsidRDefault="00657A9B" w:rsidP="00657A9B">
            <w:pPr>
              <w:rPr>
                <w:rFonts w:ascii="Arial" w:hAnsi="Arial" w:cs="Arial"/>
                <w:sz w:val="16"/>
                <w:szCs w:val="16"/>
              </w:rPr>
            </w:pPr>
            <w:r w:rsidRPr="00DF53B4">
              <w:rPr>
                <w:rFonts w:ascii="Arial" w:hAnsi="Arial" w:cs="Arial"/>
                <w:sz w:val="16"/>
                <w:szCs w:val="16"/>
              </w:rPr>
              <w:t>12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44D98D"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65ABFE1" w14:textId="77777777" w:rsidR="00657A9B" w:rsidRPr="00DF53B4" w:rsidRDefault="00657A9B" w:rsidP="00657A9B">
            <w:pPr>
              <w:rPr>
                <w:rFonts w:ascii="Arial" w:hAnsi="Arial" w:cs="Arial"/>
                <w:sz w:val="16"/>
                <w:szCs w:val="16"/>
              </w:rPr>
            </w:pPr>
            <w:r w:rsidRPr="00DF53B4">
              <w:rPr>
                <w:rFonts w:ascii="Arial" w:hAnsi="Arial" w:cs="Arial"/>
                <w:sz w:val="16"/>
                <w:szCs w:val="16"/>
              </w:rPr>
              <w:t>Expired grace period for session timer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27FE36C"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44610E"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4C201E"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78E410" w14:textId="77777777" w:rsidR="00657A9B" w:rsidRPr="00DF53B4" w:rsidRDefault="00657A9B" w:rsidP="00657A9B">
            <w:pPr>
              <w:rPr>
                <w:rFonts w:ascii="Arial" w:hAnsi="Arial" w:cs="Arial"/>
                <w:sz w:val="16"/>
                <w:szCs w:val="16"/>
              </w:rPr>
            </w:pPr>
            <w:r w:rsidRPr="00DF53B4">
              <w:rPr>
                <w:rFonts w:ascii="Arial" w:hAnsi="Arial" w:cs="Arial"/>
                <w:sz w:val="16"/>
                <w:szCs w:val="16"/>
              </w:rPr>
              <w:t>R5-180230</w:t>
            </w:r>
          </w:p>
        </w:tc>
      </w:tr>
      <w:tr w:rsidR="00657A9B" w:rsidRPr="00DF53B4" w14:paraId="48B39BDD"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8C3872"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5E4753"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3E33A29" w14:textId="77777777" w:rsidR="00657A9B" w:rsidRPr="00DF53B4" w:rsidRDefault="00657A9B" w:rsidP="00657A9B">
            <w:pPr>
              <w:rPr>
                <w:rFonts w:ascii="Arial" w:hAnsi="Arial" w:cs="Arial"/>
                <w:sz w:val="16"/>
                <w:szCs w:val="16"/>
              </w:rPr>
            </w:pPr>
            <w:r w:rsidRPr="00DF53B4">
              <w:rPr>
                <w:rFonts w:ascii="Arial" w:hAnsi="Arial" w:cs="Arial"/>
                <w:sz w:val="16"/>
                <w:szCs w:val="16"/>
              </w:rPr>
              <w:t>12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3AE5CD"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18EB812" w14:textId="77777777" w:rsidR="00657A9B" w:rsidRPr="00DF53B4" w:rsidRDefault="00657A9B" w:rsidP="00657A9B">
            <w:pPr>
              <w:rPr>
                <w:rFonts w:ascii="Arial" w:hAnsi="Arial" w:cs="Arial"/>
                <w:sz w:val="16"/>
                <w:szCs w:val="16"/>
              </w:rPr>
            </w:pPr>
            <w:r w:rsidRPr="00DF53B4">
              <w:rPr>
                <w:rFonts w:ascii="Arial" w:hAnsi="Arial" w:cs="Arial"/>
                <w:sz w:val="16"/>
                <w:szCs w:val="16"/>
              </w:rPr>
              <w:t>Update audio media requir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B387922"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8BEB16"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C68DD3"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3BA19B" w14:textId="77777777" w:rsidR="00657A9B" w:rsidRPr="00DF53B4" w:rsidRDefault="00657A9B" w:rsidP="00657A9B">
            <w:pPr>
              <w:rPr>
                <w:rFonts w:ascii="Arial" w:hAnsi="Arial" w:cs="Arial"/>
                <w:sz w:val="16"/>
                <w:szCs w:val="16"/>
              </w:rPr>
            </w:pPr>
            <w:r w:rsidRPr="00DF53B4">
              <w:rPr>
                <w:rFonts w:ascii="Arial" w:hAnsi="Arial" w:cs="Arial"/>
                <w:sz w:val="16"/>
                <w:szCs w:val="16"/>
              </w:rPr>
              <w:t>R5-180231</w:t>
            </w:r>
          </w:p>
        </w:tc>
      </w:tr>
      <w:tr w:rsidR="00657A9B" w:rsidRPr="00DF53B4" w14:paraId="5F4F9D4D"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D6F3DFC"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A9B814"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078E56" w14:textId="77777777" w:rsidR="00657A9B" w:rsidRPr="00DF53B4" w:rsidRDefault="00657A9B" w:rsidP="00657A9B">
            <w:pPr>
              <w:rPr>
                <w:rFonts w:ascii="Arial" w:hAnsi="Arial" w:cs="Arial"/>
                <w:sz w:val="16"/>
                <w:szCs w:val="16"/>
              </w:rPr>
            </w:pPr>
            <w:r w:rsidRPr="00DF53B4">
              <w:rPr>
                <w:rFonts w:ascii="Arial" w:hAnsi="Arial" w:cs="Arial"/>
                <w:sz w:val="16"/>
                <w:szCs w:val="16"/>
              </w:rPr>
              <w:t>12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5EC667D"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249CCE"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Communication Forwarding on non reply regarding codec u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CA06B0C"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376787"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8B7A69"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E3FC36" w14:textId="77777777" w:rsidR="00657A9B" w:rsidRPr="00DF53B4" w:rsidRDefault="00657A9B" w:rsidP="00657A9B">
            <w:pPr>
              <w:rPr>
                <w:rFonts w:ascii="Arial" w:hAnsi="Arial" w:cs="Arial"/>
                <w:sz w:val="16"/>
                <w:szCs w:val="16"/>
              </w:rPr>
            </w:pPr>
            <w:r w:rsidRPr="00DF53B4">
              <w:rPr>
                <w:rFonts w:ascii="Arial" w:hAnsi="Arial" w:cs="Arial"/>
                <w:sz w:val="16"/>
                <w:szCs w:val="16"/>
              </w:rPr>
              <w:t>R5-180327</w:t>
            </w:r>
          </w:p>
        </w:tc>
      </w:tr>
      <w:tr w:rsidR="00657A9B" w:rsidRPr="00DF53B4" w14:paraId="1D0A9270"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526C37"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0E3A45"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DE3D10" w14:textId="77777777" w:rsidR="00657A9B" w:rsidRPr="00DF53B4" w:rsidRDefault="00657A9B" w:rsidP="00657A9B">
            <w:pPr>
              <w:rPr>
                <w:rFonts w:ascii="Arial" w:hAnsi="Arial" w:cs="Arial"/>
                <w:sz w:val="16"/>
                <w:szCs w:val="16"/>
              </w:rPr>
            </w:pPr>
            <w:r w:rsidRPr="00DF53B4">
              <w:rPr>
                <w:rFonts w:ascii="Arial" w:hAnsi="Arial" w:cs="Arial"/>
                <w:sz w:val="16"/>
                <w:szCs w:val="16"/>
              </w:rPr>
              <w:t>12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DD95A0A"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60198F" w14:textId="77777777" w:rsidR="00657A9B" w:rsidRPr="00DF53B4" w:rsidRDefault="00657A9B" w:rsidP="00657A9B">
            <w:pPr>
              <w:rPr>
                <w:rFonts w:ascii="Arial" w:hAnsi="Arial" w:cs="Arial"/>
                <w:sz w:val="16"/>
                <w:szCs w:val="16"/>
              </w:rPr>
            </w:pPr>
            <w:r w:rsidRPr="00DF53B4">
              <w:rPr>
                <w:rFonts w:ascii="Arial" w:hAnsi="Arial" w:cs="Arial"/>
                <w:sz w:val="16"/>
                <w:szCs w:val="16"/>
              </w:rPr>
              <w:t>Fixing step numbering of generic function being used in 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C15A51"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B2A752"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C9E316"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B1984DA" w14:textId="77777777" w:rsidR="00657A9B" w:rsidRPr="00DF53B4" w:rsidRDefault="00657A9B" w:rsidP="00657A9B">
            <w:pPr>
              <w:rPr>
                <w:rFonts w:ascii="Arial" w:hAnsi="Arial" w:cs="Arial"/>
                <w:sz w:val="16"/>
                <w:szCs w:val="16"/>
              </w:rPr>
            </w:pPr>
            <w:r w:rsidRPr="00DF53B4">
              <w:rPr>
                <w:rFonts w:ascii="Arial" w:hAnsi="Arial" w:cs="Arial"/>
                <w:sz w:val="16"/>
                <w:szCs w:val="16"/>
              </w:rPr>
              <w:t>R5-180431</w:t>
            </w:r>
          </w:p>
        </w:tc>
      </w:tr>
      <w:tr w:rsidR="00657A9B" w:rsidRPr="00DF53B4" w14:paraId="33E0F090"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A09440"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064329D" w14:textId="77777777" w:rsidR="00657A9B" w:rsidRPr="00DF53B4" w:rsidRDefault="00657A9B" w:rsidP="00657A9B">
            <w:pPr>
              <w:rPr>
                <w:rFonts w:ascii="Arial" w:hAnsi="Arial" w:cs="Arial"/>
                <w:sz w:val="16"/>
                <w:szCs w:val="16"/>
              </w:rPr>
            </w:pPr>
            <w:r w:rsidRPr="00DF53B4">
              <w:rPr>
                <w:rFonts w:ascii="Arial" w:hAnsi="Arial" w:cs="Arial"/>
                <w:sz w:val="16"/>
                <w:szCs w:val="16"/>
              </w:rPr>
              <w:t>RP-1801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F6A94B" w14:textId="77777777" w:rsidR="00657A9B" w:rsidRPr="00DF53B4" w:rsidRDefault="00657A9B" w:rsidP="00657A9B">
            <w:pPr>
              <w:rPr>
                <w:rFonts w:ascii="Arial" w:hAnsi="Arial" w:cs="Arial"/>
                <w:sz w:val="16"/>
                <w:szCs w:val="16"/>
              </w:rPr>
            </w:pPr>
            <w:r w:rsidRPr="00DF53B4">
              <w:rPr>
                <w:rFonts w:ascii="Arial" w:hAnsi="Arial" w:cs="Arial"/>
                <w:sz w:val="16"/>
                <w:szCs w:val="16"/>
              </w:rPr>
              <w:t>12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7C9908A"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BAE65B"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 to IMS test case 19.4.7 regarding port in Record-Route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24244D"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915F63"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052266"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0556D5" w14:textId="77777777" w:rsidR="00657A9B" w:rsidRPr="00DF53B4" w:rsidRDefault="00657A9B" w:rsidP="00657A9B">
            <w:pPr>
              <w:rPr>
                <w:rFonts w:ascii="Arial" w:hAnsi="Arial" w:cs="Arial"/>
                <w:sz w:val="16"/>
                <w:szCs w:val="16"/>
              </w:rPr>
            </w:pPr>
            <w:r w:rsidRPr="00DF53B4">
              <w:rPr>
                <w:rFonts w:ascii="Arial" w:hAnsi="Arial" w:cs="Arial"/>
                <w:sz w:val="16"/>
                <w:szCs w:val="16"/>
              </w:rPr>
              <w:t>R5-180433</w:t>
            </w:r>
          </w:p>
        </w:tc>
      </w:tr>
      <w:tr w:rsidR="00657A9B" w:rsidRPr="00DF53B4" w14:paraId="055EF26F"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798D37"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D2B6D11"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6040935" w14:textId="77777777" w:rsidR="00657A9B" w:rsidRPr="00DF53B4" w:rsidRDefault="00657A9B" w:rsidP="00657A9B">
            <w:pPr>
              <w:rPr>
                <w:rFonts w:ascii="Arial" w:hAnsi="Arial" w:cs="Arial"/>
                <w:sz w:val="16"/>
                <w:szCs w:val="16"/>
              </w:rPr>
            </w:pPr>
            <w:r w:rsidRPr="00DF53B4">
              <w:rPr>
                <w:rFonts w:ascii="Arial" w:hAnsi="Arial" w:cs="Arial"/>
                <w:sz w:val="16"/>
                <w:szCs w:val="16"/>
              </w:rPr>
              <w:t>12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E1FC9C"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FA4DC05"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Conferencing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995C26"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70D75A"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025E5B"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EA878D" w14:textId="77777777" w:rsidR="00657A9B" w:rsidRPr="00DF53B4" w:rsidRDefault="00657A9B" w:rsidP="00657A9B">
            <w:pPr>
              <w:rPr>
                <w:rFonts w:ascii="Arial" w:hAnsi="Arial" w:cs="Arial"/>
                <w:sz w:val="16"/>
                <w:szCs w:val="16"/>
              </w:rPr>
            </w:pPr>
            <w:r w:rsidRPr="00DF53B4">
              <w:rPr>
                <w:rFonts w:ascii="Arial" w:hAnsi="Arial" w:cs="Arial"/>
                <w:sz w:val="16"/>
                <w:szCs w:val="16"/>
              </w:rPr>
              <w:t>R5-180434</w:t>
            </w:r>
          </w:p>
        </w:tc>
      </w:tr>
      <w:tr w:rsidR="00657A9B" w:rsidRPr="00DF53B4" w14:paraId="2E50DFCB"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87475F"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C9C015" w14:textId="77777777" w:rsidR="00657A9B" w:rsidRPr="00DF53B4" w:rsidRDefault="00657A9B" w:rsidP="00657A9B">
            <w:pPr>
              <w:rPr>
                <w:rFonts w:ascii="Arial" w:hAnsi="Arial" w:cs="Arial"/>
                <w:sz w:val="16"/>
                <w:szCs w:val="16"/>
              </w:rPr>
            </w:pPr>
            <w:r w:rsidRPr="00DF53B4">
              <w:rPr>
                <w:rFonts w:ascii="Arial" w:hAnsi="Arial" w:cs="Arial"/>
                <w:sz w:val="16"/>
                <w:szCs w:val="16"/>
              </w:rPr>
              <w:t>RP-18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DAC4CB" w14:textId="77777777" w:rsidR="00657A9B" w:rsidRPr="00DF53B4" w:rsidRDefault="00657A9B" w:rsidP="00657A9B">
            <w:pPr>
              <w:rPr>
                <w:rFonts w:ascii="Arial" w:hAnsi="Arial" w:cs="Arial"/>
                <w:sz w:val="16"/>
                <w:szCs w:val="16"/>
              </w:rPr>
            </w:pPr>
            <w:r w:rsidRPr="00DF53B4">
              <w:rPr>
                <w:rFonts w:ascii="Arial" w:hAnsi="Arial" w:cs="Arial"/>
                <w:sz w:val="16"/>
                <w:szCs w:val="16"/>
              </w:rPr>
              <w:t>12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BC4715"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4FFD855"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Converged IP Communications test case I.8.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1AF757"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8FA2DD"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67E575"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DA85EE" w14:textId="77777777" w:rsidR="00657A9B" w:rsidRPr="00DF53B4" w:rsidRDefault="00657A9B" w:rsidP="00657A9B">
            <w:pPr>
              <w:rPr>
                <w:rFonts w:ascii="Arial" w:hAnsi="Arial" w:cs="Arial"/>
                <w:sz w:val="16"/>
                <w:szCs w:val="16"/>
              </w:rPr>
            </w:pPr>
            <w:r w:rsidRPr="00DF53B4">
              <w:rPr>
                <w:rFonts w:ascii="Arial" w:hAnsi="Arial" w:cs="Arial"/>
                <w:sz w:val="16"/>
                <w:szCs w:val="16"/>
              </w:rPr>
              <w:t>R5-180483</w:t>
            </w:r>
          </w:p>
        </w:tc>
      </w:tr>
      <w:tr w:rsidR="00657A9B" w:rsidRPr="00DF53B4" w14:paraId="021F3835"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A62A89"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BAC806" w14:textId="77777777" w:rsidR="00657A9B" w:rsidRPr="00DF53B4" w:rsidRDefault="00657A9B" w:rsidP="00657A9B">
            <w:pPr>
              <w:rPr>
                <w:rFonts w:ascii="Arial" w:hAnsi="Arial" w:cs="Arial"/>
                <w:sz w:val="16"/>
                <w:szCs w:val="16"/>
              </w:rPr>
            </w:pPr>
            <w:r w:rsidRPr="00DF53B4">
              <w:rPr>
                <w:rFonts w:ascii="Arial" w:hAnsi="Arial" w:cs="Arial"/>
                <w:sz w:val="16"/>
                <w:szCs w:val="16"/>
              </w:rPr>
              <w:t>RP-1801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986A92" w14:textId="77777777" w:rsidR="00657A9B" w:rsidRPr="00DF53B4" w:rsidRDefault="00657A9B" w:rsidP="00657A9B">
            <w:pPr>
              <w:rPr>
                <w:rFonts w:ascii="Arial" w:hAnsi="Arial" w:cs="Arial"/>
                <w:sz w:val="16"/>
                <w:szCs w:val="16"/>
              </w:rPr>
            </w:pPr>
            <w:r w:rsidRPr="00DF53B4">
              <w:rPr>
                <w:rFonts w:ascii="Arial" w:hAnsi="Arial" w:cs="Arial"/>
                <w:sz w:val="16"/>
                <w:szCs w:val="16"/>
              </w:rPr>
              <w:t>12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3D1518"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5EFA15"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19.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ACD297"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17D854"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D2D074"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93C5FD" w14:textId="77777777" w:rsidR="00657A9B" w:rsidRPr="00DF53B4" w:rsidRDefault="00657A9B" w:rsidP="00657A9B">
            <w:pPr>
              <w:rPr>
                <w:rFonts w:ascii="Arial" w:hAnsi="Arial" w:cs="Arial"/>
                <w:sz w:val="16"/>
                <w:szCs w:val="16"/>
              </w:rPr>
            </w:pPr>
            <w:r w:rsidRPr="00DF53B4">
              <w:rPr>
                <w:rFonts w:ascii="Arial" w:hAnsi="Arial" w:cs="Arial"/>
                <w:sz w:val="16"/>
                <w:szCs w:val="16"/>
              </w:rPr>
              <w:t>R5-180492</w:t>
            </w:r>
          </w:p>
        </w:tc>
      </w:tr>
      <w:tr w:rsidR="00657A9B" w:rsidRPr="00DF53B4" w14:paraId="79B4D71C"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2BBECB3"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E743F48" w14:textId="77777777" w:rsidR="00657A9B" w:rsidRPr="00DF53B4" w:rsidRDefault="00657A9B" w:rsidP="00657A9B">
            <w:pPr>
              <w:rPr>
                <w:rFonts w:ascii="Arial" w:hAnsi="Arial" w:cs="Arial"/>
                <w:sz w:val="16"/>
                <w:szCs w:val="16"/>
              </w:rPr>
            </w:pPr>
            <w:r w:rsidRPr="00DF53B4">
              <w:rPr>
                <w:rFonts w:ascii="Arial" w:hAnsi="Arial" w:cs="Arial"/>
                <w:sz w:val="16"/>
                <w:szCs w:val="16"/>
              </w:rPr>
              <w:t>RP-18010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AC9D18" w14:textId="77777777" w:rsidR="00657A9B" w:rsidRPr="00DF53B4" w:rsidRDefault="00657A9B" w:rsidP="00657A9B">
            <w:pPr>
              <w:rPr>
                <w:rFonts w:ascii="Arial" w:hAnsi="Arial" w:cs="Arial"/>
                <w:sz w:val="16"/>
                <w:szCs w:val="16"/>
              </w:rPr>
            </w:pPr>
            <w:r w:rsidRPr="00DF53B4">
              <w:rPr>
                <w:rFonts w:ascii="Arial" w:hAnsi="Arial" w:cs="Arial"/>
                <w:sz w:val="16"/>
                <w:szCs w:val="16"/>
              </w:rPr>
              <w:t>12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13824E"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7AA2FC" w14:textId="77777777" w:rsidR="00657A9B" w:rsidRPr="00DF53B4" w:rsidRDefault="00657A9B" w:rsidP="00657A9B">
            <w:pPr>
              <w:rPr>
                <w:rFonts w:ascii="Arial" w:hAnsi="Arial" w:cs="Arial"/>
                <w:sz w:val="16"/>
                <w:szCs w:val="16"/>
              </w:rPr>
            </w:pPr>
            <w:r w:rsidRPr="00DF53B4">
              <w:rPr>
                <w:rFonts w:ascii="Arial" w:hAnsi="Arial" w:cs="Arial"/>
                <w:sz w:val="16"/>
                <w:szCs w:val="16"/>
              </w:rPr>
              <w:t>Fixing cross reference for audio media feature ta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CB5D51"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C78FA5"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DE6EA8"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47E1F8" w14:textId="77777777" w:rsidR="00657A9B" w:rsidRPr="00DF53B4" w:rsidRDefault="00657A9B" w:rsidP="00657A9B">
            <w:pPr>
              <w:rPr>
                <w:rFonts w:ascii="Arial" w:hAnsi="Arial" w:cs="Arial"/>
                <w:sz w:val="16"/>
                <w:szCs w:val="16"/>
              </w:rPr>
            </w:pPr>
            <w:r w:rsidRPr="00DF53B4">
              <w:rPr>
                <w:rFonts w:ascii="Arial" w:hAnsi="Arial" w:cs="Arial"/>
                <w:sz w:val="16"/>
                <w:szCs w:val="16"/>
              </w:rPr>
              <w:t>R5-180494</w:t>
            </w:r>
          </w:p>
        </w:tc>
      </w:tr>
      <w:tr w:rsidR="00657A9B" w:rsidRPr="00DF53B4" w14:paraId="47954636"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9AD3C4B"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EECB1B"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F2BE0C" w14:textId="77777777" w:rsidR="00657A9B" w:rsidRPr="00DF53B4" w:rsidRDefault="00657A9B" w:rsidP="00657A9B">
            <w:pPr>
              <w:rPr>
                <w:rFonts w:ascii="Arial" w:hAnsi="Arial" w:cs="Arial"/>
                <w:sz w:val="16"/>
                <w:szCs w:val="16"/>
              </w:rPr>
            </w:pPr>
            <w:r w:rsidRPr="00DF53B4">
              <w:rPr>
                <w:rFonts w:ascii="Arial" w:hAnsi="Arial" w:cs="Arial"/>
                <w:sz w:val="16"/>
                <w:szCs w:val="16"/>
              </w:rPr>
              <w:t>12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71BA49"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0459E2" w14:textId="77777777" w:rsidR="00657A9B" w:rsidRPr="00DF53B4" w:rsidRDefault="00657A9B" w:rsidP="00657A9B">
            <w:pPr>
              <w:rPr>
                <w:rFonts w:ascii="Arial" w:hAnsi="Arial" w:cs="Arial"/>
                <w:sz w:val="16"/>
                <w:szCs w:val="16"/>
              </w:rPr>
            </w:pPr>
            <w:r w:rsidRPr="00DF53B4">
              <w:rPr>
                <w:rFonts w:ascii="Arial" w:hAnsi="Arial" w:cs="Arial"/>
                <w:sz w:val="16"/>
                <w:szCs w:val="16"/>
              </w:rPr>
              <w:t>Clarification to A.3.1 regarding the Contact head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6F92B5D"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0156B7"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6892B4"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D0F6B5" w14:textId="77777777" w:rsidR="00657A9B" w:rsidRPr="00DF53B4" w:rsidRDefault="00657A9B" w:rsidP="00657A9B">
            <w:pPr>
              <w:rPr>
                <w:rFonts w:ascii="Arial" w:hAnsi="Arial" w:cs="Arial"/>
                <w:sz w:val="16"/>
                <w:szCs w:val="16"/>
              </w:rPr>
            </w:pPr>
            <w:r w:rsidRPr="00DF53B4">
              <w:rPr>
                <w:rFonts w:ascii="Arial" w:hAnsi="Arial" w:cs="Arial"/>
                <w:sz w:val="16"/>
                <w:szCs w:val="16"/>
              </w:rPr>
              <w:t>R5-180507</w:t>
            </w:r>
          </w:p>
        </w:tc>
      </w:tr>
      <w:tr w:rsidR="00657A9B" w:rsidRPr="00DF53B4" w14:paraId="1EC3B6A1"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B351E5"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599496" w14:textId="77777777" w:rsidR="00657A9B" w:rsidRPr="00DF53B4" w:rsidRDefault="00657A9B" w:rsidP="00657A9B">
            <w:pPr>
              <w:rPr>
                <w:rFonts w:ascii="Arial" w:hAnsi="Arial" w:cs="Arial"/>
                <w:sz w:val="16"/>
                <w:szCs w:val="16"/>
              </w:rPr>
            </w:pPr>
            <w:r w:rsidRPr="00DF53B4">
              <w:rPr>
                <w:rFonts w:ascii="Arial" w:hAnsi="Arial" w:cs="Arial"/>
                <w:sz w:val="16"/>
                <w:szCs w:val="16"/>
              </w:rPr>
              <w:t>RP-18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A60287" w14:textId="77777777" w:rsidR="00657A9B" w:rsidRPr="00DF53B4" w:rsidRDefault="00657A9B" w:rsidP="00657A9B">
            <w:pPr>
              <w:rPr>
                <w:rFonts w:ascii="Arial" w:hAnsi="Arial" w:cs="Arial"/>
                <w:sz w:val="16"/>
                <w:szCs w:val="16"/>
              </w:rPr>
            </w:pPr>
            <w:r w:rsidRPr="00DF53B4">
              <w:rPr>
                <w:rFonts w:ascii="Arial" w:hAnsi="Arial" w:cs="Arial"/>
                <w:sz w:val="16"/>
                <w:szCs w:val="16"/>
              </w:rPr>
              <w:t>12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4BBCC30"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950A6E"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G.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BDF242"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038EB6"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86D9EC"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630BAD" w14:textId="77777777" w:rsidR="00657A9B" w:rsidRPr="00DF53B4" w:rsidRDefault="00657A9B" w:rsidP="00657A9B">
            <w:pPr>
              <w:rPr>
                <w:rFonts w:ascii="Arial" w:hAnsi="Arial" w:cs="Arial"/>
                <w:sz w:val="16"/>
                <w:szCs w:val="16"/>
              </w:rPr>
            </w:pPr>
            <w:r w:rsidRPr="00DF53B4">
              <w:rPr>
                <w:rFonts w:ascii="Arial" w:hAnsi="Arial" w:cs="Arial"/>
                <w:sz w:val="16"/>
                <w:szCs w:val="16"/>
              </w:rPr>
              <w:t>R5-180512</w:t>
            </w:r>
          </w:p>
        </w:tc>
      </w:tr>
      <w:tr w:rsidR="00657A9B" w:rsidRPr="00DF53B4" w14:paraId="4991139A"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41FC9A"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849009" w14:textId="77777777" w:rsidR="00657A9B" w:rsidRPr="00DF53B4" w:rsidRDefault="00657A9B" w:rsidP="00657A9B">
            <w:pPr>
              <w:rPr>
                <w:rFonts w:ascii="Arial" w:hAnsi="Arial" w:cs="Arial"/>
                <w:sz w:val="16"/>
                <w:szCs w:val="16"/>
              </w:rPr>
            </w:pPr>
            <w:r w:rsidRPr="00DF53B4">
              <w:rPr>
                <w:rFonts w:ascii="Arial" w:hAnsi="Arial" w:cs="Arial"/>
                <w:sz w:val="16"/>
                <w:szCs w:val="16"/>
              </w:rPr>
              <w:t>RP-18010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B969F47" w14:textId="77777777" w:rsidR="00657A9B" w:rsidRPr="00DF53B4" w:rsidRDefault="00657A9B" w:rsidP="00657A9B">
            <w:pPr>
              <w:rPr>
                <w:rFonts w:ascii="Arial" w:hAnsi="Arial" w:cs="Arial"/>
                <w:sz w:val="16"/>
                <w:szCs w:val="16"/>
              </w:rPr>
            </w:pPr>
            <w:r w:rsidRPr="00DF53B4">
              <w:rPr>
                <w:rFonts w:ascii="Arial" w:hAnsi="Arial" w:cs="Arial"/>
                <w:sz w:val="16"/>
                <w:szCs w:val="16"/>
              </w:rPr>
              <w:t>12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696A37"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1CB0E6" w14:textId="77777777" w:rsidR="00657A9B" w:rsidRPr="00DF53B4" w:rsidRDefault="00657A9B" w:rsidP="00657A9B">
            <w:pPr>
              <w:rPr>
                <w:rFonts w:ascii="Arial" w:hAnsi="Arial" w:cs="Arial"/>
                <w:sz w:val="16"/>
                <w:szCs w:val="16"/>
              </w:rPr>
            </w:pPr>
            <w:r w:rsidRPr="00DF53B4">
              <w:rPr>
                <w:rFonts w:ascii="Arial" w:hAnsi="Arial" w:cs="Arial"/>
                <w:sz w:val="16"/>
                <w:szCs w:val="16"/>
              </w:rPr>
              <w:t>Update to FBBA test case H.1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BB3722"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3EC315"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CECB27"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9547ECB" w14:textId="77777777" w:rsidR="00657A9B" w:rsidRPr="00DF53B4" w:rsidRDefault="00657A9B" w:rsidP="00657A9B">
            <w:pPr>
              <w:rPr>
                <w:rFonts w:ascii="Arial" w:hAnsi="Arial" w:cs="Arial"/>
                <w:sz w:val="16"/>
                <w:szCs w:val="16"/>
              </w:rPr>
            </w:pPr>
            <w:r w:rsidRPr="00DF53B4">
              <w:rPr>
                <w:rFonts w:ascii="Arial" w:hAnsi="Arial" w:cs="Arial"/>
                <w:sz w:val="16"/>
                <w:szCs w:val="16"/>
              </w:rPr>
              <w:t>R5-180631</w:t>
            </w:r>
          </w:p>
        </w:tc>
      </w:tr>
      <w:tr w:rsidR="00657A9B" w:rsidRPr="00DF53B4" w14:paraId="34A6A118"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A9DD53"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89CA5F2" w14:textId="77777777" w:rsidR="00657A9B" w:rsidRPr="00DF53B4" w:rsidRDefault="00657A9B" w:rsidP="00657A9B">
            <w:pPr>
              <w:rPr>
                <w:rFonts w:ascii="Arial" w:hAnsi="Arial" w:cs="Arial"/>
                <w:sz w:val="16"/>
                <w:szCs w:val="16"/>
              </w:rPr>
            </w:pPr>
            <w:r w:rsidRPr="00DF53B4">
              <w:rPr>
                <w:rFonts w:ascii="Arial" w:hAnsi="Arial" w:cs="Arial"/>
                <w:sz w:val="16"/>
                <w:szCs w:val="16"/>
              </w:rPr>
              <w:t>RP-18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972B3B" w14:textId="77777777" w:rsidR="00657A9B" w:rsidRPr="00DF53B4" w:rsidRDefault="00657A9B" w:rsidP="00657A9B">
            <w:pPr>
              <w:rPr>
                <w:rFonts w:ascii="Arial" w:hAnsi="Arial" w:cs="Arial"/>
                <w:sz w:val="16"/>
                <w:szCs w:val="16"/>
              </w:rPr>
            </w:pPr>
            <w:r w:rsidRPr="00DF53B4">
              <w:rPr>
                <w:rFonts w:ascii="Arial" w:hAnsi="Arial" w:cs="Arial"/>
                <w:sz w:val="16"/>
                <w:szCs w:val="16"/>
              </w:rPr>
              <w:t>12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6222A5"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D7CDDD" w14:textId="77777777" w:rsidR="00657A9B" w:rsidRPr="00DF53B4" w:rsidRDefault="00657A9B" w:rsidP="00657A9B">
            <w:pPr>
              <w:rPr>
                <w:rFonts w:ascii="Arial" w:hAnsi="Arial" w:cs="Arial"/>
                <w:sz w:val="16"/>
                <w:szCs w:val="16"/>
              </w:rPr>
            </w:pPr>
            <w:r w:rsidRPr="00DF53B4">
              <w:rPr>
                <w:rFonts w:ascii="Arial" w:hAnsi="Arial" w:cs="Arial"/>
                <w:sz w:val="16"/>
                <w:szCs w:val="16"/>
              </w:rPr>
              <w:t>Updates to IMS eCall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015A6C"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5F6B17B"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03AA20"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A283C9" w14:textId="77777777" w:rsidR="00657A9B" w:rsidRPr="00DF53B4" w:rsidRDefault="00657A9B" w:rsidP="00657A9B">
            <w:pPr>
              <w:rPr>
                <w:rFonts w:ascii="Arial" w:hAnsi="Arial" w:cs="Arial"/>
                <w:sz w:val="16"/>
                <w:szCs w:val="16"/>
              </w:rPr>
            </w:pPr>
            <w:r w:rsidRPr="00DF53B4">
              <w:rPr>
                <w:rFonts w:ascii="Arial" w:hAnsi="Arial" w:cs="Arial"/>
                <w:sz w:val="16"/>
                <w:szCs w:val="16"/>
              </w:rPr>
              <w:t>R5-180676</w:t>
            </w:r>
          </w:p>
        </w:tc>
      </w:tr>
      <w:tr w:rsidR="00657A9B" w:rsidRPr="00DF53B4" w14:paraId="4153C468"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77EDED9"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380F76" w14:textId="77777777" w:rsidR="00657A9B" w:rsidRPr="00DF53B4" w:rsidRDefault="00657A9B" w:rsidP="00657A9B">
            <w:pPr>
              <w:rPr>
                <w:rFonts w:ascii="Arial" w:hAnsi="Arial" w:cs="Arial"/>
                <w:sz w:val="16"/>
                <w:szCs w:val="16"/>
              </w:rPr>
            </w:pPr>
            <w:r w:rsidRPr="00DF53B4">
              <w:rPr>
                <w:rFonts w:ascii="Arial" w:hAnsi="Arial" w:cs="Arial"/>
                <w:sz w:val="16"/>
                <w:szCs w:val="16"/>
              </w:rPr>
              <w:t>RP-1801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B5F99B" w14:textId="77777777" w:rsidR="00657A9B" w:rsidRPr="00DF53B4" w:rsidRDefault="00657A9B" w:rsidP="00657A9B">
            <w:pPr>
              <w:rPr>
                <w:rFonts w:ascii="Arial" w:hAnsi="Arial" w:cs="Arial"/>
                <w:sz w:val="16"/>
                <w:szCs w:val="16"/>
              </w:rPr>
            </w:pPr>
            <w:r w:rsidRPr="00DF53B4">
              <w:rPr>
                <w:rFonts w:ascii="Arial" w:hAnsi="Arial" w:cs="Arial"/>
                <w:sz w:val="16"/>
                <w:szCs w:val="16"/>
              </w:rPr>
              <w:t>12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E35A40D" w14:textId="77777777" w:rsidR="00657A9B" w:rsidRPr="00DF53B4" w:rsidRDefault="00657A9B" w:rsidP="00657A9B">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E33A0D" w14:textId="77777777" w:rsidR="00657A9B" w:rsidRPr="00DF53B4" w:rsidRDefault="00657A9B" w:rsidP="00657A9B">
            <w:pPr>
              <w:rPr>
                <w:rFonts w:ascii="Arial" w:hAnsi="Arial" w:cs="Arial"/>
                <w:sz w:val="16"/>
                <w:szCs w:val="16"/>
              </w:rPr>
            </w:pPr>
            <w:r w:rsidRPr="00DF53B4">
              <w:rPr>
                <w:rFonts w:ascii="Arial" w:hAnsi="Arial" w:cs="Arial"/>
                <w:sz w:val="16"/>
                <w:szCs w:val="16"/>
              </w:rPr>
              <w:t>Resubmission of missed Addition of Generic Test Procedure C.3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36C875"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B51223"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859630"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DFA89A" w14:textId="77777777" w:rsidR="00657A9B" w:rsidRPr="00DF53B4" w:rsidRDefault="00657A9B" w:rsidP="00657A9B">
            <w:pPr>
              <w:rPr>
                <w:rFonts w:ascii="Arial" w:hAnsi="Arial" w:cs="Arial"/>
                <w:sz w:val="16"/>
                <w:szCs w:val="16"/>
              </w:rPr>
            </w:pPr>
            <w:r w:rsidRPr="00DF53B4">
              <w:rPr>
                <w:rFonts w:ascii="Arial" w:hAnsi="Arial" w:cs="Arial"/>
                <w:sz w:val="16"/>
                <w:szCs w:val="16"/>
              </w:rPr>
              <w:t>R5-180782</w:t>
            </w:r>
          </w:p>
        </w:tc>
      </w:tr>
      <w:tr w:rsidR="00657A9B" w:rsidRPr="00DF53B4" w14:paraId="0F8AC64F"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A2A6EB"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EA56BF"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0E9AE7" w14:textId="77777777" w:rsidR="00657A9B" w:rsidRPr="00DF53B4" w:rsidRDefault="00657A9B" w:rsidP="00657A9B">
            <w:pPr>
              <w:rPr>
                <w:rFonts w:ascii="Arial" w:hAnsi="Arial" w:cs="Arial"/>
                <w:sz w:val="16"/>
                <w:szCs w:val="16"/>
              </w:rPr>
            </w:pPr>
            <w:r w:rsidRPr="00DF53B4">
              <w:rPr>
                <w:rFonts w:ascii="Arial" w:hAnsi="Arial" w:cs="Arial"/>
                <w:sz w:val="16"/>
                <w:szCs w:val="16"/>
              </w:rPr>
              <w:t>12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3596EA1"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8F5E0BE"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Rseq header in 180 Ringin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BBB316"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D23991"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F76310"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A05286" w14:textId="77777777" w:rsidR="00657A9B" w:rsidRPr="00DF53B4" w:rsidRDefault="00657A9B" w:rsidP="00657A9B">
            <w:pPr>
              <w:rPr>
                <w:rFonts w:ascii="Arial" w:hAnsi="Arial" w:cs="Arial"/>
                <w:sz w:val="16"/>
                <w:szCs w:val="16"/>
              </w:rPr>
            </w:pPr>
            <w:r w:rsidRPr="00DF53B4">
              <w:rPr>
                <w:rFonts w:ascii="Arial" w:hAnsi="Arial" w:cs="Arial"/>
                <w:sz w:val="16"/>
                <w:szCs w:val="16"/>
              </w:rPr>
              <w:t>R5-181190</w:t>
            </w:r>
          </w:p>
        </w:tc>
      </w:tr>
      <w:tr w:rsidR="00657A9B" w:rsidRPr="00DF53B4" w14:paraId="38921164"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9E68031"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AD0BA2E" w14:textId="77777777" w:rsidR="00657A9B" w:rsidRPr="00DF53B4" w:rsidRDefault="00657A9B" w:rsidP="00657A9B">
            <w:pPr>
              <w:rPr>
                <w:rFonts w:ascii="Arial" w:hAnsi="Arial" w:cs="Arial"/>
                <w:sz w:val="16"/>
                <w:szCs w:val="16"/>
              </w:rPr>
            </w:pPr>
            <w:r w:rsidRPr="00DF53B4">
              <w:rPr>
                <w:rFonts w:ascii="Arial" w:hAnsi="Arial" w:cs="Arial"/>
                <w:sz w:val="16"/>
                <w:szCs w:val="16"/>
              </w:rPr>
              <w:t>RP-1801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836382" w14:textId="77777777" w:rsidR="00657A9B" w:rsidRPr="00DF53B4" w:rsidRDefault="00657A9B" w:rsidP="00657A9B">
            <w:pPr>
              <w:rPr>
                <w:rFonts w:ascii="Arial" w:hAnsi="Arial" w:cs="Arial"/>
                <w:sz w:val="16"/>
                <w:szCs w:val="16"/>
              </w:rPr>
            </w:pPr>
            <w:r w:rsidRPr="00DF53B4">
              <w:rPr>
                <w:rFonts w:ascii="Arial" w:hAnsi="Arial" w:cs="Arial"/>
                <w:sz w:val="16"/>
                <w:szCs w:val="16"/>
              </w:rPr>
              <w:t>12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8D422D"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308AEB"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s to Converged IP Communications test cases I.8.1a and I.8.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4E39A8"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06A52A"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FB32E0"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6DB5D2B" w14:textId="77777777" w:rsidR="00657A9B" w:rsidRPr="00DF53B4" w:rsidRDefault="00657A9B" w:rsidP="00657A9B">
            <w:pPr>
              <w:rPr>
                <w:rFonts w:ascii="Arial" w:hAnsi="Arial" w:cs="Arial"/>
                <w:sz w:val="16"/>
                <w:szCs w:val="16"/>
              </w:rPr>
            </w:pPr>
            <w:r w:rsidRPr="00DF53B4">
              <w:rPr>
                <w:rFonts w:ascii="Arial" w:hAnsi="Arial" w:cs="Arial"/>
                <w:sz w:val="16"/>
                <w:szCs w:val="16"/>
              </w:rPr>
              <w:t>R5-181191</w:t>
            </w:r>
          </w:p>
        </w:tc>
      </w:tr>
      <w:tr w:rsidR="00657A9B" w:rsidRPr="00DF53B4" w14:paraId="0DD8EF2C"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B1E9D7"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64C602" w14:textId="77777777" w:rsidR="00657A9B" w:rsidRPr="00DF53B4" w:rsidRDefault="00657A9B" w:rsidP="00657A9B">
            <w:pPr>
              <w:rPr>
                <w:rFonts w:ascii="Arial" w:hAnsi="Arial" w:cs="Arial"/>
                <w:sz w:val="16"/>
                <w:szCs w:val="16"/>
              </w:rPr>
            </w:pPr>
            <w:r w:rsidRPr="00DF53B4">
              <w:rPr>
                <w:rFonts w:ascii="Arial" w:hAnsi="Arial" w:cs="Arial"/>
                <w:sz w:val="16"/>
                <w:szCs w:val="16"/>
              </w:rPr>
              <w:t>RP-18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0CF997" w14:textId="77777777" w:rsidR="00657A9B" w:rsidRPr="00DF53B4" w:rsidRDefault="00657A9B" w:rsidP="00657A9B">
            <w:pPr>
              <w:rPr>
                <w:rFonts w:ascii="Arial" w:hAnsi="Arial" w:cs="Arial"/>
                <w:sz w:val="16"/>
                <w:szCs w:val="16"/>
              </w:rPr>
            </w:pPr>
            <w:r w:rsidRPr="00DF53B4">
              <w:rPr>
                <w:rFonts w:ascii="Arial" w:hAnsi="Arial" w:cs="Arial"/>
                <w:sz w:val="16"/>
                <w:szCs w:val="16"/>
              </w:rPr>
              <w:t>12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CFFEE8"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72EE29" w14:textId="77777777" w:rsidR="00657A9B" w:rsidRPr="00DF53B4" w:rsidRDefault="00657A9B" w:rsidP="00657A9B">
            <w:pPr>
              <w:rPr>
                <w:rFonts w:ascii="Arial" w:hAnsi="Arial" w:cs="Arial"/>
                <w:sz w:val="16"/>
                <w:szCs w:val="16"/>
              </w:rPr>
            </w:pPr>
            <w:r w:rsidRPr="00DF53B4">
              <w:rPr>
                <w:rFonts w:ascii="Arial" w:hAnsi="Arial" w:cs="Arial"/>
                <w:sz w:val="16"/>
                <w:szCs w:val="16"/>
              </w:rPr>
              <w:t>Updates to test case G.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27799A"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70F990"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22E360"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79C074" w14:textId="77777777" w:rsidR="00657A9B" w:rsidRPr="00DF53B4" w:rsidRDefault="00657A9B" w:rsidP="00657A9B">
            <w:pPr>
              <w:rPr>
                <w:rFonts w:ascii="Arial" w:hAnsi="Arial" w:cs="Arial"/>
                <w:sz w:val="16"/>
                <w:szCs w:val="16"/>
              </w:rPr>
            </w:pPr>
            <w:r w:rsidRPr="00DF53B4">
              <w:rPr>
                <w:rFonts w:ascii="Arial" w:hAnsi="Arial" w:cs="Arial"/>
                <w:sz w:val="16"/>
                <w:szCs w:val="16"/>
              </w:rPr>
              <w:t>R5-181192</w:t>
            </w:r>
          </w:p>
        </w:tc>
      </w:tr>
      <w:tr w:rsidR="00657A9B" w:rsidRPr="00DF53B4" w14:paraId="5C8D71CF"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65C13F8"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576F8A6" w14:textId="77777777" w:rsidR="00657A9B" w:rsidRPr="00DF53B4" w:rsidRDefault="00657A9B" w:rsidP="00657A9B">
            <w:pPr>
              <w:rPr>
                <w:rFonts w:ascii="Arial" w:hAnsi="Arial" w:cs="Arial"/>
                <w:sz w:val="16"/>
                <w:szCs w:val="16"/>
              </w:rPr>
            </w:pPr>
            <w:r w:rsidRPr="00DF53B4">
              <w:rPr>
                <w:rFonts w:ascii="Arial" w:hAnsi="Arial" w:cs="Arial"/>
                <w:sz w:val="16"/>
                <w:szCs w:val="16"/>
              </w:rPr>
              <w:t>RP-18010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2DACD4" w14:textId="77777777" w:rsidR="00657A9B" w:rsidRPr="00DF53B4" w:rsidRDefault="00657A9B" w:rsidP="00657A9B">
            <w:pPr>
              <w:rPr>
                <w:rFonts w:ascii="Arial" w:hAnsi="Arial" w:cs="Arial"/>
                <w:sz w:val="16"/>
                <w:szCs w:val="16"/>
              </w:rPr>
            </w:pPr>
            <w:r w:rsidRPr="00DF53B4">
              <w:rPr>
                <w:rFonts w:ascii="Arial" w:hAnsi="Arial" w:cs="Arial"/>
                <w:sz w:val="16"/>
                <w:szCs w:val="16"/>
              </w:rPr>
              <w:t>12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4C2784"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94DF60" w14:textId="77777777" w:rsidR="00657A9B" w:rsidRPr="00DF53B4" w:rsidRDefault="00657A9B" w:rsidP="00657A9B">
            <w:pPr>
              <w:rPr>
                <w:rFonts w:ascii="Arial" w:hAnsi="Arial" w:cs="Arial"/>
                <w:sz w:val="16"/>
                <w:szCs w:val="16"/>
              </w:rPr>
            </w:pPr>
            <w:r w:rsidRPr="00DF53B4">
              <w:rPr>
                <w:rFonts w:ascii="Arial" w:hAnsi="Arial" w:cs="Arial"/>
                <w:sz w:val="16"/>
                <w:szCs w:val="16"/>
              </w:rPr>
              <w:t>Correction to XML body of A.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4A3959"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86CC24"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5285D9"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5E5D0F1" w14:textId="77777777" w:rsidR="00657A9B" w:rsidRPr="00DF53B4" w:rsidRDefault="00657A9B" w:rsidP="00657A9B">
            <w:pPr>
              <w:rPr>
                <w:rFonts w:ascii="Arial" w:hAnsi="Arial" w:cs="Arial"/>
                <w:sz w:val="16"/>
                <w:szCs w:val="16"/>
              </w:rPr>
            </w:pPr>
            <w:r w:rsidRPr="00DF53B4">
              <w:rPr>
                <w:rFonts w:ascii="Arial" w:hAnsi="Arial" w:cs="Arial"/>
                <w:sz w:val="16"/>
                <w:szCs w:val="16"/>
              </w:rPr>
              <w:t>R5-181193</w:t>
            </w:r>
          </w:p>
        </w:tc>
      </w:tr>
      <w:tr w:rsidR="00657A9B" w:rsidRPr="00DF53B4" w14:paraId="731BED49"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53FE3F"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4D8DE0" w14:textId="77777777" w:rsidR="00657A9B" w:rsidRPr="00DF53B4" w:rsidRDefault="00657A9B" w:rsidP="00657A9B">
            <w:pPr>
              <w:rPr>
                <w:rFonts w:ascii="Arial" w:hAnsi="Arial" w:cs="Arial"/>
                <w:sz w:val="16"/>
                <w:szCs w:val="16"/>
              </w:rPr>
            </w:pPr>
            <w:r w:rsidRPr="00DF53B4">
              <w:rPr>
                <w:rFonts w:ascii="Arial" w:hAnsi="Arial" w:cs="Arial"/>
                <w:sz w:val="16"/>
                <w:szCs w:val="16"/>
              </w:rPr>
              <w:t>RP-1800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848C628" w14:textId="77777777" w:rsidR="00657A9B" w:rsidRPr="00DF53B4" w:rsidRDefault="00657A9B" w:rsidP="00657A9B">
            <w:pPr>
              <w:rPr>
                <w:rFonts w:ascii="Arial" w:hAnsi="Arial" w:cs="Arial"/>
                <w:sz w:val="16"/>
                <w:szCs w:val="16"/>
              </w:rPr>
            </w:pPr>
            <w:r w:rsidRPr="00DF53B4">
              <w:rPr>
                <w:rFonts w:ascii="Arial" w:hAnsi="Arial" w:cs="Arial"/>
                <w:sz w:val="16"/>
                <w:szCs w:val="16"/>
              </w:rPr>
              <w:t>12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E6C912"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BC7786" w14:textId="77777777" w:rsidR="00657A9B" w:rsidRPr="00DF53B4" w:rsidRDefault="00657A9B" w:rsidP="00657A9B">
            <w:pPr>
              <w:rPr>
                <w:rFonts w:ascii="Arial" w:hAnsi="Arial" w:cs="Arial"/>
                <w:sz w:val="16"/>
                <w:szCs w:val="16"/>
              </w:rPr>
            </w:pPr>
            <w:r w:rsidRPr="00DF53B4">
              <w:rPr>
                <w:rFonts w:ascii="Arial" w:hAnsi="Arial" w:cs="Arial"/>
                <w:sz w:val="16"/>
                <w:szCs w:val="16"/>
              </w:rPr>
              <w:t>Updates to default USIM settings for IMS eCall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425487"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B19AD4"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8DA469"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E9317B" w14:textId="77777777" w:rsidR="00657A9B" w:rsidRPr="00DF53B4" w:rsidRDefault="00657A9B" w:rsidP="00657A9B">
            <w:pPr>
              <w:rPr>
                <w:rFonts w:ascii="Arial" w:hAnsi="Arial" w:cs="Arial"/>
                <w:sz w:val="16"/>
                <w:szCs w:val="16"/>
              </w:rPr>
            </w:pPr>
            <w:r w:rsidRPr="00DF53B4">
              <w:rPr>
                <w:rFonts w:ascii="Arial" w:hAnsi="Arial" w:cs="Arial"/>
                <w:sz w:val="16"/>
                <w:szCs w:val="16"/>
              </w:rPr>
              <w:t>R5-181194</w:t>
            </w:r>
          </w:p>
        </w:tc>
      </w:tr>
      <w:tr w:rsidR="00657A9B" w:rsidRPr="00DF53B4" w14:paraId="380F3109"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6AECCD"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0B41E0" w14:textId="77777777" w:rsidR="00657A9B" w:rsidRPr="00DF53B4" w:rsidRDefault="00657A9B" w:rsidP="00657A9B">
            <w:pPr>
              <w:rPr>
                <w:rFonts w:ascii="Arial" w:hAnsi="Arial" w:cs="Arial"/>
                <w:sz w:val="16"/>
                <w:szCs w:val="16"/>
              </w:rPr>
            </w:pPr>
            <w:r w:rsidRPr="00DF53B4">
              <w:rPr>
                <w:rFonts w:ascii="Arial" w:hAnsi="Arial" w:cs="Arial"/>
                <w:sz w:val="16"/>
                <w:szCs w:val="16"/>
              </w:rPr>
              <w:t>RP-18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EAFA34" w14:textId="77777777" w:rsidR="00657A9B" w:rsidRPr="00DF53B4" w:rsidRDefault="00657A9B" w:rsidP="00657A9B">
            <w:pPr>
              <w:rPr>
                <w:rFonts w:ascii="Arial" w:hAnsi="Arial" w:cs="Arial"/>
                <w:sz w:val="16"/>
                <w:szCs w:val="16"/>
              </w:rPr>
            </w:pPr>
            <w:r w:rsidRPr="00DF53B4">
              <w:rPr>
                <w:rFonts w:ascii="Arial" w:hAnsi="Arial" w:cs="Arial"/>
                <w:sz w:val="16"/>
                <w:szCs w:val="16"/>
              </w:rPr>
              <w:t>12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8D6FD5"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084181" w14:textId="77777777" w:rsidR="00657A9B" w:rsidRPr="00DF53B4" w:rsidRDefault="00657A9B" w:rsidP="00657A9B">
            <w:pPr>
              <w:rPr>
                <w:rFonts w:ascii="Arial" w:hAnsi="Arial" w:cs="Arial"/>
                <w:sz w:val="16"/>
                <w:szCs w:val="16"/>
              </w:rPr>
            </w:pPr>
            <w:r w:rsidRPr="00DF53B4">
              <w:rPr>
                <w:rFonts w:ascii="Arial" w:hAnsi="Arial" w:cs="Arial"/>
                <w:sz w:val="16"/>
                <w:szCs w:val="16"/>
              </w:rPr>
              <w:t>Update of Annex C.11a Generic procedure for WLAN MTSI MT speech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C5C6E9"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6C9258"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36E832"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76C924" w14:textId="77777777" w:rsidR="00657A9B" w:rsidRPr="00DF53B4" w:rsidRDefault="00657A9B" w:rsidP="00657A9B">
            <w:pPr>
              <w:rPr>
                <w:rFonts w:ascii="Arial" w:hAnsi="Arial" w:cs="Arial"/>
                <w:sz w:val="16"/>
                <w:szCs w:val="16"/>
              </w:rPr>
            </w:pPr>
            <w:r w:rsidRPr="00DF53B4">
              <w:rPr>
                <w:rFonts w:ascii="Arial" w:hAnsi="Arial" w:cs="Arial"/>
                <w:sz w:val="16"/>
                <w:szCs w:val="16"/>
              </w:rPr>
              <w:t>R5-181313</w:t>
            </w:r>
          </w:p>
        </w:tc>
      </w:tr>
      <w:tr w:rsidR="00657A9B" w:rsidRPr="00DF53B4" w14:paraId="7C291C31" w14:textId="77777777" w:rsidTr="00657A9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9D900A2" w14:textId="77777777" w:rsidR="00657A9B" w:rsidRPr="00DF53B4" w:rsidRDefault="00657A9B" w:rsidP="00657A9B">
            <w:pPr>
              <w:rPr>
                <w:rFonts w:ascii="Arial" w:hAnsi="Arial" w:cs="Arial"/>
                <w:sz w:val="16"/>
                <w:szCs w:val="16"/>
              </w:rPr>
            </w:pPr>
            <w:r w:rsidRPr="00DF53B4">
              <w:rPr>
                <w:rFonts w:ascii="Arial" w:hAnsi="Arial" w:cs="Arial"/>
                <w:sz w:val="16"/>
                <w:szCs w:val="16"/>
              </w:rPr>
              <w:t>RP-7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FA22F0" w14:textId="77777777" w:rsidR="00657A9B" w:rsidRPr="00DF53B4" w:rsidRDefault="00657A9B" w:rsidP="00657A9B">
            <w:pPr>
              <w:rPr>
                <w:rFonts w:ascii="Arial" w:hAnsi="Arial" w:cs="Arial"/>
                <w:sz w:val="16"/>
                <w:szCs w:val="16"/>
              </w:rPr>
            </w:pPr>
            <w:r w:rsidRPr="00DF53B4">
              <w:rPr>
                <w:rFonts w:ascii="Arial" w:hAnsi="Arial" w:cs="Arial"/>
                <w:sz w:val="16"/>
                <w:szCs w:val="16"/>
              </w:rPr>
              <w:t>RP-1801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B1B3418" w14:textId="77777777" w:rsidR="00657A9B" w:rsidRPr="00DF53B4" w:rsidRDefault="00657A9B" w:rsidP="00657A9B">
            <w:pPr>
              <w:rPr>
                <w:rFonts w:ascii="Arial" w:hAnsi="Arial" w:cs="Arial"/>
                <w:sz w:val="16"/>
                <w:szCs w:val="16"/>
              </w:rPr>
            </w:pPr>
            <w:r w:rsidRPr="00DF53B4">
              <w:rPr>
                <w:rFonts w:ascii="Arial" w:hAnsi="Arial" w:cs="Arial"/>
                <w:sz w:val="16"/>
                <w:szCs w:val="16"/>
              </w:rPr>
              <w:t>12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DAA4D90" w14:textId="77777777" w:rsidR="00657A9B" w:rsidRPr="00DF53B4" w:rsidRDefault="00657A9B" w:rsidP="00657A9B">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6E8D25" w14:textId="77777777" w:rsidR="00657A9B" w:rsidRPr="00DF53B4" w:rsidRDefault="00657A9B" w:rsidP="00657A9B">
            <w:pPr>
              <w:rPr>
                <w:rFonts w:ascii="Arial" w:hAnsi="Arial" w:cs="Arial"/>
                <w:sz w:val="16"/>
                <w:szCs w:val="16"/>
              </w:rPr>
            </w:pPr>
            <w:r w:rsidRPr="00DF53B4">
              <w:rPr>
                <w:rFonts w:ascii="Arial" w:hAnsi="Arial" w:cs="Arial"/>
                <w:sz w:val="16"/>
                <w:szCs w:val="16"/>
              </w:rPr>
              <w:t>Update of Annex C.26a Generic procedure for WLAN MTSI MT vide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29736B" w14:textId="77777777" w:rsidR="00657A9B" w:rsidRPr="00DF53B4" w:rsidRDefault="00657A9B" w:rsidP="00657A9B">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3DCBCD"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C0621A" w14:textId="77777777" w:rsidR="00657A9B" w:rsidRPr="00DF53B4" w:rsidRDefault="00657A9B" w:rsidP="00657A9B">
            <w:pPr>
              <w:pStyle w:val="TAL"/>
              <w:rPr>
                <w:rFonts w:cs="Arial"/>
                <w:sz w:val="16"/>
                <w:szCs w:val="16"/>
                <w:lang w:eastAsia="en-US"/>
              </w:rPr>
            </w:pPr>
            <w:r w:rsidRPr="00DF53B4">
              <w:rPr>
                <w:rFonts w:cs="Arial"/>
                <w:sz w:val="16"/>
                <w:szCs w:val="16"/>
                <w:lang w:eastAsia="en-US"/>
              </w:rPr>
              <w:t>14.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801EC5" w14:textId="77777777" w:rsidR="00657A9B" w:rsidRPr="00DF53B4" w:rsidRDefault="00657A9B" w:rsidP="00657A9B">
            <w:pPr>
              <w:rPr>
                <w:rFonts w:ascii="Arial" w:hAnsi="Arial" w:cs="Arial"/>
                <w:sz w:val="16"/>
                <w:szCs w:val="16"/>
              </w:rPr>
            </w:pPr>
            <w:r w:rsidRPr="00DF53B4">
              <w:rPr>
                <w:rFonts w:ascii="Arial" w:hAnsi="Arial" w:cs="Arial"/>
                <w:sz w:val="16"/>
                <w:szCs w:val="16"/>
              </w:rPr>
              <w:t>R5-181314</w:t>
            </w:r>
          </w:p>
        </w:tc>
      </w:tr>
      <w:tr w:rsidR="00A378E1" w:rsidRPr="00DF53B4" w14:paraId="1AE85B65"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2B7F95"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CA53AB" w14:textId="77777777" w:rsidR="00A378E1" w:rsidRPr="00DF53B4" w:rsidRDefault="00A378E1" w:rsidP="00A378E1">
            <w:pPr>
              <w:rPr>
                <w:rFonts w:ascii="Arial" w:hAnsi="Arial" w:cs="Arial"/>
                <w:sz w:val="16"/>
                <w:szCs w:val="16"/>
              </w:rPr>
            </w:pPr>
            <w:r w:rsidRPr="00DF53B4">
              <w:rPr>
                <w:rFonts w:ascii="Arial" w:hAnsi="Arial" w:cs="Arial"/>
                <w:sz w:val="16"/>
                <w:szCs w:val="16"/>
              </w:rPr>
              <w:t>RP-1807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F8871B" w14:textId="77777777" w:rsidR="00A378E1" w:rsidRPr="00DF53B4" w:rsidRDefault="00A378E1" w:rsidP="00A378E1">
            <w:pPr>
              <w:rPr>
                <w:rFonts w:ascii="Arial" w:hAnsi="Arial" w:cs="Arial"/>
                <w:sz w:val="16"/>
                <w:szCs w:val="16"/>
              </w:rPr>
            </w:pPr>
            <w:r w:rsidRPr="00DF53B4">
              <w:rPr>
                <w:rFonts w:ascii="Arial" w:hAnsi="Arial" w:cs="Arial"/>
                <w:sz w:val="16"/>
                <w:szCs w:val="16"/>
              </w:rPr>
              <w:t>12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641BA7" w14:textId="77777777" w:rsidR="00A378E1" w:rsidRPr="00DF53B4" w:rsidRDefault="00A378E1" w:rsidP="00A378E1">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85D7D2"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IMS test case 15.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B55A65"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C59BCFE"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B4301F"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A6D28F" w14:textId="77777777" w:rsidR="00A378E1" w:rsidRPr="00DF53B4" w:rsidRDefault="00A378E1" w:rsidP="00A378E1">
            <w:pPr>
              <w:rPr>
                <w:rFonts w:ascii="Arial" w:hAnsi="Arial" w:cs="Arial"/>
                <w:sz w:val="16"/>
                <w:szCs w:val="16"/>
              </w:rPr>
            </w:pPr>
            <w:r w:rsidRPr="00DF53B4">
              <w:rPr>
                <w:rFonts w:ascii="Arial" w:hAnsi="Arial" w:cs="Arial"/>
                <w:sz w:val="16"/>
                <w:szCs w:val="16"/>
              </w:rPr>
              <w:t>R5-182184</w:t>
            </w:r>
          </w:p>
        </w:tc>
      </w:tr>
      <w:tr w:rsidR="00A378E1" w:rsidRPr="00DF53B4" w14:paraId="73F70AA8"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06E1F2"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616E55B" w14:textId="77777777" w:rsidR="00A378E1" w:rsidRPr="00DF53B4" w:rsidRDefault="00A378E1" w:rsidP="00A378E1">
            <w:pPr>
              <w:rPr>
                <w:rFonts w:ascii="Arial" w:hAnsi="Arial" w:cs="Arial"/>
                <w:sz w:val="16"/>
                <w:szCs w:val="16"/>
              </w:rPr>
            </w:pPr>
            <w:r w:rsidRPr="00DF53B4">
              <w:rPr>
                <w:rFonts w:ascii="Arial" w:hAnsi="Arial" w:cs="Arial"/>
                <w:sz w:val="16"/>
                <w:szCs w:val="16"/>
              </w:rPr>
              <w:t>RP-1807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769AD86" w14:textId="77777777" w:rsidR="00A378E1" w:rsidRPr="00DF53B4" w:rsidRDefault="00A378E1" w:rsidP="00A378E1">
            <w:pPr>
              <w:rPr>
                <w:rFonts w:ascii="Arial" w:hAnsi="Arial" w:cs="Arial"/>
                <w:sz w:val="16"/>
                <w:szCs w:val="16"/>
              </w:rPr>
            </w:pPr>
            <w:r w:rsidRPr="00DF53B4">
              <w:rPr>
                <w:rFonts w:ascii="Arial" w:hAnsi="Arial" w:cs="Arial"/>
                <w:sz w:val="16"/>
                <w:szCs w:val="16"/>
              </w:rPr>
              <w:t>12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32C2E0" w14:textId="77777777" w:rsidR="00A378E1" w:rsidRPr="00DF53B4" w:rsidRDefault="00A378E1" w:rsidP="00A378E1">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6AD302" w14:textId="77777777" w:rsidR="00A378E1" w:rsidRPr="00DF53B4" w:rsidRDefault="00A378E1" w:rsidP="00A378E1">
            <w:pPr>
              <w:rPr>
                <w:rFonts w:ascii="Arial" w:hAnsi="Arial" w:cs="Arial"/>
                <w:sz w:val="16"/>
                <w:szCs w:val="16"/>
              </w:rPr>
            </w:pPr>
            <w:r w:rsidRPr="00DF53B4">
              <w:rPr>
                <w:rFonts w:ascii="Arial" w:hAnsi="Arial" w:cs="Arial"/>
                <w:sz w:val="16"/>
                <w:szCs w:val="16"/>
              </w:rPr>
              <w:t>Usage of “a=sendrecv” and “a=inactive”: Revisite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2DC015"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2E9CA1"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3B8C68"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8622EF" w14:textId="77777777" w:rsidR="00A378E1" w:rsidRPr="00DF53B4" w:rsidRDefault="00A378E1" w:rsidP="00A378E1">
            <w:pPr>
              <w:rPr>
                <w:rFonts w:ascii="Arial" w:hAnsi="Arial" w:cs="Arial"/>
                <w:sz w:val="16"/>
                <w:szCs w:val="16"/>
              </w:rPr>
            </w:pPr>
            <w:r w:rsidRPr="00DF53B4">
              <w:rPr>
                <w:rFonts w:ascii="Arial" w:hAnsi="Arial" w:cs="Arial"/>
                <w:sz w:val="16"/>
                <w:szCs w:val="16"/>
              </w:rPr>
              <w:t>R5-182188</w:t>
            </w:r>
          </w:p>
        </w:tc>
      </w:tr>
      <w:tr w:rsidR="00A378E1" w:rsidRPr="00DF53B4" w14:paraId="711E48ED"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760B515"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0FCFC2" w14:textId="77777777" w:rsidR="00A378E1" w:rsidRPr="00DF53B4" w:rsidRDefault="00A378E1" w:rsidP="00A378E1">
            <w:pPr>
              <w:rPr>
                <w:rFonts w:ascii="Arial" w:hAnsi="Arial" w:cs="Arial"/>
                <w:sz w:val="16"/>
                <w:szCs w:val="16"/>
              </w:rPr>
            </w:pPr>
            <w:r w:rsidRPr="00DF53B4">
              <w:rPr>
                <w:rFonts w:ascii="Arial" w:hAnsi="Arial" w:cs="Arial"/>
                <w:sz w:val="16"/>
                <w:szCs w:val="16"/>
              </w:rPr>
              <w:t>RP-1807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A1F2E1" w14:textId="77777777" w:rsidR="00A378E1" w:rsidRPr="00DF53B4" w:rsidRDefault="00A378E1" w:rsidP="00A378E1">
            <w:pPr>
              <w:rPr>
                <w:rFonts w:ascii="Arial" w:hAnsi="Arial" w:cs="Arial"/>
                <w:sz w:val="16"/>
                <w:szCs w:val="16"/>
              </w:rPr>
            </w:pPr>
            <w:r w:rsidRPr="00DF53B4">
              <w:rPr>
                <w:rFonts w:ascii="Arial" w:hAnsi="Arial" w:cs="Arial"/>
                <w:sz w:val="16"/>
                <w:szCs w:val="16"/>
              </w:rPr>
              <w:t>12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EFA4C9" w14:textId="77777777" w:rsidR="00A378E1" w:rsidRPr="00DF53B4" w:rsidRDefault="00A378E1"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91A763"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A.2.10 MO REF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ACF37E4"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9FDEC7"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322D92"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0AF322" w14:textId="77777777" w:rsidR="00A378E1" w:rsidRPr="00DF53B4" w:rsidRDefault="00A378E1" w:rsidP="00A378E1">
            <w:pPr>
              <w:rPr>
                <w:rFonts w:ascii="Arial" w:hAnsi="Arial" w:cs="Arial"/>
                <w:sz w:val="16"/>
                <w:szCs w:val="16"/>
              </w:rPr>
            </w:pPr>
            <w:r w:rsidRPr="00DF53B4">
              <w:rPr>
                <w:rFonts w:ascii="Arial" w:hAnsi="Arial" w:cs="Arial"/>
                <w:sz w:val="16"/>
                <w:szCs w:val="16"/>
              </w:rPr>
              <w:t>R5-182192</w:t>
            </w:r>
          </w:p>
        </w:tc>
      </w:tr>
      <w:tr w:rsidR="00A378E1" w:rsidRPr="00DF53B4" w14:paraId="32C8B22D"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E09A52"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08CF6C3" w14:textId="77777777" w:rsidR="00A378E1" w:rsidRPr="00DF53B4" w:rsidRDefault="00A378E1" w:rsidP="00A378E1">
            <w:pPr>
              <w:rPr>
                <w:rFonts w:ascii="Arial" w:hAnsi="Arial" w:cs="Arial"/>
                <w:sz w:val="16"/>
                <w:szCs w:val="16"/>
              </w:rPr>
            </w:pPr>
            <w:r w:rsidRPr="00DF53B4">
              <w:rPr>
                <w:rFonts w:ascii="Arial" w:hAnsi="Arial" w:cs="Arial"/>
                <w:sz w:val="16"/>
                <w:szCs w:val="16"/>
              </w:rPr>
              <w:t>RP-1807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E34872" w14:textId="77777777" w:rsidR="00A378E1" w:rsidRPr="00DF53B4" w:rsidRDefault="00A378E1" w:rsidP="00A378E1">
            <w:pPr>
              <w:rPr>
                <w:rFonts w:ascii="Arial" w:hAnsi="Arial" w:cs="Arial"/>
                <w:sz w:val="16"/>
                <w:szCs w:val="16"/>
              </w:rPr>
            </w:pPr>
            <w:r w:rsidRPr="00DF53B4">
              <w:rPr>
                <w:rFonts w:ascii="Arial" w:hAnsi="Arial" w:cs="Arial"/>
                <w:sz w:val="16"/>
                <w:szCs w:val="16"/>
              </w:rPr>
              <w:t>12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C5EFA55" w14:textId="77777777" w:rsidR="00A378E1" w:rsidRPr="00DF53B4" w:rsidRDefault="00A378E1"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2B65C34"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 of C.21, C.21a, C.21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FC221D"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B589AD"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E6F9533"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BBC02F" w14:textId="77777777" w:rsidR="00A378E1" w:rsidRPr="00DF53B4" w:rsidRDefault="00A378E1" w:rsidP="00A378E1">
            <w:pPr>
              <w:rPr>
                <w:rFonts w:ascii="Arial" w:hAnsi="Arial" w:cs="Arial"/>
                <w:sz w:val="16"/>
                <w:szCs w:val="16"/>
              </w:rPr>
            </w:pPr>
            <w:r w:rsidRPr="00DF53B4">
              <w:rPr>
                <w:rFonts w:ascii="Arial" w:hAnsi="Arial" w:cs="Arial"/>
                <w:sz w:val="16"/>
                <w:szCs w:val="16"/>
              </w:rPr>
              <w:t>R5-182305</w:t>
            </w:r>
          </w:p>
        </w:tc>
      </w:tr>
      <w:tr w:rsidR="00A378E1" w:rsidRPr="00DF53B4" w14:paraId="70E996E6"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8683FCA"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640140" w14:textId="77777777" w:rsidR="00A378E1" w:rsidRPr="00DF53B4" w:rsidRDefault="00A378E1" w:rsidP="00A378E1">
            <w:pPr>
              <w:rPr>
                <w:rFonts w:ascii="Arial" w:hAnsi="Arial" w:cs="Arial"/>
                <w:sz w:val="16"/>
                <w:szCs w:val="16"/>
              </w:rPr>
            </w:pPr>
            <w:r w:rsidRPr="00DF53B4">
              <w:rPr>
                <w:rFonts w:ascii="Arial" w:hAnsi="Arial" w:cs="Arial"/>
                <w:sz w:val="16"/>
                <w:szCs w:val="16"/>
              </w:rPr>
              <w:t>RP-18072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90B80F" w14:textId="77777777" w:rsidR="00A378E1" w:rsidRPr="00DF53B4" w:rsidRDefault="00A378E1" w:rsidP="00A378E1">
            <w:pPr>
              <w:rPr>
                <w:rFonts w:ascii="Arial" w:hAnsi="Arial" w:cs="Arial"/>
                <w:sz w:val="16"/>
                <w:szCs w:val="16"/>
              </w:rPr>
            </w:pPr>
            <w:r w:rsidRPr="00DF53B4">
              <w:rPr>
                <w:rFonts w:ascii="Arial" w:hAnsi="Arial" w:cs="Arial"/>
                <w:sz w:val="16"/>
                <w:szCs w:val="16"/>
              </w:rPr>
              <w:t>12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F2000C" w14:textId="77777777" w:rsidR="00A378E1" w:rsidRPr="00DF53B4" w:rsidRDefault="00A378E1"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F8BC14"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step numberings in test cases for IMS over WL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541E6F"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2079FE"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CF4CDCE"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882B15" w14:textId="77777777" w:rsidR="00A378E1" w:rsidRPr="00DF53B4" w:rsidRDefault="00A378E1" w:rsidP="00A378E1">
            <w:pPr>
              <w:rPr>
                <w:rFonts w:ascii="Arial" w:hAnsi="Arial" w:cs="Arial"/>
                <w:sz w:val="16"/>
                <w:szCs w:val="16"/>
              </w:rPr>
            </w:pPr>
            <w:r w:rsidRPr="00DF53B4">
              <w:rPr>
                <w:rFonts w:ascii="Arial" w:hAnsi="Arial" w:cs="Arial"/>
                <w:sz w:val="16"/>
                <w:szCs w:val="16"/>
              </w:rPr>
              <w:t>R5-182352</w:t>
            </w:r>
          </w:p>
        </w:tc>
      </w:tr>
      <w:tr w:rsidR="00A378E1" w:rsidRPr="00DF53B4" w14:paraId="24E8A708"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4EE054"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00CA37" w14:textId="77777777" w:rsidR="00A378E1" w:rsidRPr="00DF53B4" w:rsidRDefault="00A378E1" w:rsidP="00A378E1">
            <w:pPr>
              <w:rPr>
                <w:rFonts w:ascii="Arial" w:hAnsi="Arial" w:cs="Arial"/>
                <w:sz w:val="16"/>
                <w:szCs w:val="16"/>
              </w:rPr>
            </w:pPr>
            <w:r w:rsidRPr="00DF53B4">
              <w:rPr>
                <w:rFonts w:ascii="Arial" w:hAnsi="Arial" w:cs="Arial"/>
                <w:sz w:val="16"/>
                <w:szCs w:val="16"/>
              </w:rPr>
              <w:t>RP-1807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5A4F55" w14:textId="77777777" w:rsidR="00A378E1" w:rsidRPr="00DF53B4" w:rsidRDefault="00A378E1" w:rsidP="00A378E1">
            <w:pPr>
              <w:rPr>
                <w:rFonts w:ascii="Arial" w:hAnsi="Arial" w:cs="Arial"/>
                <w:sz w:val="16"/>
                <w:szCs w:val="16"/>
              </w:rPr>
            </w:pPr>
            <w:r w:rsidRPr="00DF53B4">
              <w:rPr>
                <w:rFonts w:ascii="Arial" w:hAnsi="Arial" w:cs="Arial"/>
                <w:sz w:val="16"/>
                <w:szCs w:val="16"/>
              </w:rPr>
              <w:t>12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A26849" w14:textId="77777777" w:rsidR="00A378E1" w:rsidRPr="00DF53B4" w:rsidRDefault="00A378E1"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687B4D4"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IMS emergency calls without registra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30E99A"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7EA8D0"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1F14BF"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6BAD6B" w14:textId="77777777" w:rsidR="00A378E1" w:rsidRPr="00DF53B4" w:rsidRDefault="00A378E1" w:rsidP="00A378E1">
            <w:pPr>
              <w:rPr>
                <w:rFonts w:ascii="Arial" w:hAnsi="Arial" w:cs="Arial"/>
                <w:sz w:val="16"/>
                <w:szCs w:val="16"/>
              </w:rPr>
            </w:pPr>
            <w:r w:rsidRPr="00DF53B4">
              <w:rPr>
                <w:rFonts w:ascii="Arial" w:hAnsi="Arial" w:cs="Arial"/>
                <w:sz w:val="16"/>
                <w:szCs w:val="16"/>
              </w:rPr>
              <w:t>R5-182368</w:t>
            </w:r>
          </w:p>
        </w:tc>
      </w:tr>
      <w:tr w:rsidR="00A378E1" w:rsidRPr="00DF53B4" w14:paraId="34FA14CA"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C5CAA7D"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A0522F3" w14:textId="77777777" w:rsidR="00A378E1" w:rsidRPr="00DF53B4" w:rsidRDefault="00A378E1" w:rsidP="00A378E1">
            <w:pPr>
              <w:rPr>
                <w:rFonts w:ascii="Arial" w:hAnsi="Arial" w:cs="Arial"/>
                <w:sz w:val="16"/>
                <w:szCs w:val="16"/>
              </w:rPr>
            </w:pPr>
            <w:r w:rsidRPr="00DF53B4">
              <w:rPr>
                <w:rFonts w:ascii="Arial" w:hAnsi="Arial" w:cs="Arial"/>
                <w:sz w:val="16"/>
                <w:szCs w:val="16"/>
              </w:rPr>
              <w:t>RP-1807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1A9E32" w14:textId="77777777" w:rsidR="00A378E1" w:rsidRPr="00DF53B4" w:rsidRDefault="00A378E1" w:rsidP="00A378E1">
            <w:pPr>
              <w:rPr>
                <w:rFonts w:ascii="Arial" w:hAnsi="Arial" w:cs="Arial"/>
                <w:sz w:val="16"/>
                <w:szCs w:val="16"/>
              </w:rPr>
            </w:pPr>
            <w:r w:rsidRPr="00DF53B4">
              <w:rPr>
                <w:rFonts w:ascii="Arial" w:hAnsi="Arial" w:cs="Arial"/>
                <w:sz w:val="16"/>
                <w:szCs w:val="16"/>
              </w:rPr>
              <w:t>12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339671" w14:textId="77777777" w:rsidR="00A378E1" w:rsidRPr="00DF53B4" w:rsidRDefault="00A378E1"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1F4252"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 to IMS emergency call test case 19.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401264"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0E4E8F"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E8A1B0"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8F9955" w14:textId="77777777" w:rsidR="00A378E1" w:rsidRPr="00DF53B4" w:rsidRDefault="00A378E1" w:rsidP="00A378E1">
            <w:pPr>
              <w:rPr>
                <w:rFonts w:ascii="Arial" w:hAnsi="Arial" w:cs="Arial"/>
                <w:sz w:val="16"/>
                <w:szCs w:val="16"/>
              </w:rPr>
            </w:pPr>
            <w:r w:rsidRPr="00DF53B4">
              <w:rPr>
                <w:rFonts w:ascii="Arial" w:hAnsi="Arial" w:cs="Arial"/>
                <w:sz w:val="16"/>
                <w:szCs w:val="16"/>
              </w:rPr>
              <w:t>R5-182560</w:t>
            </w:r>
          </w:p>
        </w:tc>
      </w:tr>
      <w:tr w:rsidR="00A378E1" w:rsidRPr="00DF53B4" w14:paraId="7BAE2A6C"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FC6B16"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A525CE" w14:textId="77777777" w:rsidR="00A378E1" w:rsidRPr="00DF53B4" w:rsidRDefault="00A378E1" w:rsidP="00A378E1">
            <w:pPr>
              <w:rPr>
                <w:rFonts w:ascii="Arial" w:hAnsi="Arial" w:cs="Arial"/>
                <w:sz w:val="16"/>
                <w:szCs w:val="16"/>
              </w:rPr>
            </w:pPr>
            <w:r w:rsidRPr="00DF53B4">
              <w:rPr>
                <w:rFonts w:ascii="Arial" w:hAnsi="Arial" w:cs="Arial"/>
                <w:sz w:val="16"/>
                <w:szCs w:val="16"/>
              </w:rPr>
              <w:t>RP-18072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8A7F83A" w14:textId="77777777" w:rsidR="00A378E1" w:rsidRPr="00DF53B4" w:rsidRDefault="00A378E1" w:rsidP="00A378E1">
            <w:pPr>
              <w:rPr>
                <w:rFonts w:ascii="Arial" w:hAnsi="Arial" w:cs="Arial"/>
                <w:sz w:val="16"/>
                <w:szCs w:val="16"/>
              </w:rPr>
            </w:pPr>
            <w:r w:rsidRPr="00DF53B4">
              <w:rPr>
                <w:rFonts w:ascii="Arial" w:hAnsi="Arial" w:cs="Arial"/>
                <w:sz w:val="16"/>
                <w:szCs w:val="16"/>
              </w:rPr>
              <w:t>12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EEA78E0" w14:textId="77777777" w:rsidR="00A378E1" w:rsidRPr="00DF53B4" w:rsidRDefault="00A378E1"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42BFEDE" w14:textId="77777777" w:rsidR="00A378E1" w:rsidRPr="00DF53B4" w:rsidRDefault="00A378E1" w:rsidP="00A378E1">
            <w:pPr>
              <w:rPr>
                <w:rFonts w:ascii="Arial" w:hAnsi="Arial" w:cs="Arial"/>
                <w:sz w:val="16"/>
                <w:szCs w:val="16"/>
              </w:rPr>
            </w:pPr>
            <w:r w:rsidRPr="00DF53B4">
              <w:rPr>
                <w:rFonts w:ascii="Arial" w:hAnsi="Arial" w:cs="Arial"/>
                <w:sz w:val="16"/>
                <w:szCs w:val="16"/>
              </w:rPr>
              <w:t>Update Annex A.2.1 with conditon A5 Re-Invite for pre-alerting Contact-Header feature-param</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6DD6E27"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D7B067"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9717E9"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77D4433" w14:textId="77777777" w:rsidR="00A378E1" w:rsidRPr="00DF53B4" w:rsidRDefault="00A378E1" w:rsidP="00A378E1">
            <w:pPr>
              <w:rPr>
                <w:rFonts w:ascii="Arial" w:hAnsi="Arial" w:cs="Arial"/>
                <w:sz w:val="16"/>
                <w:szCs w:val="16"/>
              </w:rPr>
            </w:pPr>
            <w:r w:rsidRPr="00DF53B4">
              <w:rPr>
                <w:rFonts w:ascii="Arial" w:hAnsi="Arial" w:cs="Arial"/>
                <w:sz w:val="16"/>
                <w:szCs w:val="16"/>
              </w:rPr>
              <w:t>R5-182793</w:t>
            </w:r>
          </w:p>
        </w:tc>
      </w:tr>
      <w:tr w:rsidR="00A378E1" w:rsidRPr="00DF53B4" w14:paraId="4F7252BD"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9E5F87"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C3A645" w14:textId="77777777" w:rsidR="00A378E1" w:rsidRPr="00DF53B4" w:rsidRDefault="00A378E1" w:rsidP="00A378E1">
            <w:pPr>
              <w:rPr>
                <w:rFonts w:ascii="Arial" w:hAnsi="Arial" w:cs="Arial"/>
                <w:sz w:val="16"/>
                <w:szCs w:val="16"/>
              </w:rPr>
            </w:pPr>
            <w:r w:rsidRPr="00DF53B4">
              <w:rPr>
                <w:rFonts w:ascii="Arial" w:hAnsi="Arial" w:cs="Arial"/>
                <w:sz w:val="16"/>
                <w:szCs w:val="16"/>
              </w:rPr>
              <w:t>RP-18072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CE71F1" w14:textId="77777777" w:rsidR="00A378E1" w:rsidRPr="00DF53B4" w:rsidRDefault="00A378E1" w:rsidP="00A378E1">
            <w:pPr>
              <w:rPr>
                <w:rFonts w:ascii="Arial" w:hAnsi="Arial" w:cs="Arial"/>
                <w:sz w:val="16"/>
                <w:szCs w:val="16"/>
              </w:rPr>
            </w:pPr>
            <w:r w:rsidRPr="00DF53B4">
              <w:rPr>
                <w:rFonts w:ascii="Arial" w:hAnsi="Arial" w:cs="Arial"/>
                <w:sz w:val="16"/>
                <w:szCs w:val="16"/>
              </w:rPr>
              <w:t>12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BF61254" w14:textId="77777777" w:rsidR="00A378E1" w:rsidRPr="00DF53B4" w:rsidRDefault="00A378E1" w:rsidP="00A378E1">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29E9F1"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C.26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00C30D"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47B744"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4E9AF8"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59C122F" w14:textId="77777777" w:rsidR="00A378E1" w:rsidRPr="00DF53B4" w:rsidRDefault="00A378E1" w:rsidP="00A378E1">
            <w:pPr>
              <w:rPr>
                <w:rFonts w:ascii="Arial" w:hAnsi="Arial" w:cs="Arial"/>
                <w:sz w:val="16"/>
                <w:szCs w:val="16"/>
              </w:rPr>
            </w:pPr>
            <w:r w:rsidRPr="00DF53B4">
              <w:rPr>
                <w:rFonts w:ascii="Arial" w:hAnsi="Arial" w:cs="Arial"/>
                <w:sz w:val="16"/>
                <w:szCs w:val="16"/>
              </w:rPr>
              <w:t>R5-183095</w:t>
            </w:r>
          </w:p>
        </w:tc>
      </w:tr>
      <w:tr w:rsidR="00A378E1" w:rsidRPr="00DF53B4" w14:paraId="6A6FD96D"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FDD094E"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BADDB7" w14:textId="77777777" w:rsidR="00A378E1" w:rsidRPr="00DF53B4" w:rsidRDefault="00A378E1" w:rsidP="00A378E1">
            <w:pPr>
              <w:rPr>
                <w:rFonts w:ascii="Arial" w:hAnsi="Arial" w:cs="Arial"/>
                <w:sz w:val="16"/>
                <w:szCs w:val="16"/>
              </w:rPr>
            </w:pPr>
            <w:r w:rsidRPr="00DF53B4">
              <w:rPr>
                <w:rFonts w:ascii="Arial" w:hAnsi="Arial" w:cs="Arial"/>
                <w:sz w:val="16"/>
                <w:szCs w:val="16"/>
              </w:rPr>
              <w:t>RP-1807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D86A01" w14:textId="77777777" w:rsidR="00A378E1" w:rsidRPr="00DF53B4" w:rsidRDefault="00A378E1" w:rsidP="00A378E1">
            <w:pPr>
              <w:rPr>
                <w:rFonts w:ascii="Arial" w:hAnsi="Arial" w:cs="Arial"/>
                <w:sz w:val="16"/>
                <w:szCs w:val="16"/>
              </w:rPr>
            </w:pPr>
            <w:r w:rsidRPr="00DF53B4">
              <w:rPr>
                <w:rFonts w:ascii="Arial" w:hAnsi="Arial" w:cs="Arial"/>
                <w:sz w:val="16"/>
                <w:szCs w:val="16"/>
              </w:rPr>
              <w:t>12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D678EDE" w14:textId="77777777" w:rsidR="00A378E1" w:rsidRPr="00DF53B4" w:rsidRDefault="00A378E1" w:rsidP="00A378E1">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E0A0B5"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IMS test case G.19.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821339"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2858E2"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E6B483"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A7DA55" w14:textId="77777777" w:rsidR="00A378E1" w:rsidRPr="00DF53B4" w:rsidRDefault="00A378E1" w:rsidP="00A378E1">
            <w:pPr>
              <w:rPr>
                <w:rFonts w:ascii="Arial" w:hAnsi="Arial" w:cs="Arial"/>
                <w:sz w:val="16"/>
                <w:szCs w:val="16"/>
              </w:rPr>
            </w:pPr>
            <w:r w:rsidRPr="00DF53B4">
              <w:rPr>
                <w:rFonts w:ascii="Arial" w:hAnsi="Arial" w:cs="Arial"/>
                <w:sz w:val="16"/>
                <w:szCs w:val="16"/>
              </w:rPr>
              <w:t>R5-183096</w:t>
            </w:r>
          </w:p>
        </w:tc>
      </w:tr>
      <w:tr w:rsidR="00A378E1" w:rsidRPr="00DF53B4" w14:paraId="05111E58"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F50FAD"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673AF6" w14:textId="77777777" w:rsidR="00A378E1" w:rsidRPr="00DF53B4" w:rsidRDefault="00A378E1" w:rsidP="00A378E1">
            <w:pPr>
              <w:rPr>
                <w:rFonts w:ascii="Arial" w:hAnsi="Arial" w:cs="Arial"/>
                <w:sz w:val="16"/>
                <w:szCs w:val="16"/>
              </w:rPr>
            </w:pPr>
            <w:r w:rsidRPr="00DF53B4">
              <w:rPr>
                <w:rFonts w:ascii="Arial" w:hAnsi="Arial" w:cs="Arial"/>
                <w:sz w:val="16"/>
                <w:szCs w:val="16"/>
              </w:rPr>
              <w:t>RP-18072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4DC46A" w14:textId="77777777" w:rsidR="00A378E1" w:rsidRPr="00DF53B4" w:rsidRDefault="00A378E1" w:rsidP="00A378E1">
            <w:pPr>
              <w:rPr>
                <w:rFonts w:ascii="Arial" w:hAnsi="Arial" w:cs="Arial"/>
                <w:sz w:val="16"/>
                <w:szCs w:val="16"/>
              </w:rPr>
            </w:pPr>
            <w:r w:rsidRPr="00DF53B4">
              <w:rPr>
                <w:rFonts w:ascii="Arial" w:hAnsi="Arial" w:cs="Arial"/>
                <w:sz w:val="16"/>
                <w:szCs w:val="16"/>
              </w:rPr>
              <w:t>12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74D033" w14:textId="77777777" w:rsidR="00A378E1" w:rsidRPr="00DF53B4" w:rsidRDefault="00A378E1" w:rsidP="00A378E1">
            <w:pPr>
              <w:rPr>
                <w:rFonts w:ascii="Arial" w:hAnsi="Arial" w:cs="Arial"/>
                <w:sz w:val="16"/>
                <w:szCs w:val="16"/>
              </w:rPr>
            </w:pPr>
            <w:r w:rsidRPr="00DF53B4">
              <w:rPr>
                <w:rFonts w:ascii="Arial" w:hAnsi="Arial" w:cs="Arial"/>
                <w:sz w:val="16"/>
                <w:szCs w:val="16"/>
              </w:rPr>
              <w:t>2</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4642F7C" w14:textId="77777777" w:rsidR="00A378E1" w:rsidRPr="00DF53B4" w:rsidRDefault="00A378E1" w:rsidP="00A378E1">
            <w:pPr>
              <w:rPr>
                <w:rFonts w:ascii="Arial" w:hAnsi="Arial" w:cs="Arial"/>
                <w:sz w:val="16"/>
                <w:szCs w:val="16"/>
              </w:rPr>
            </w:pPr>
            <w:r w:rsidRPr="00DF53B4">
              <w:rPr>
                <w:rFonts w:ascii="Arial" w:hAnsi="Arial" w:cs="Arial"/>
                <w:sz w:val="16"/>
                <w:szCs w:val="16"/>
              </w:rPr>
              <w:t>Port 0 when removing a stream from a sess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27E84BD"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B6EE39"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DDD6F3"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78C1BBD" w14:textId="77777777" w:rsidR="00A378E1" w:rsidRPr="00DF53B4" w:rsidRDefault="00A378E1" w:rsidP="00A378E1">
            <w:pPr>
              <w:rPr>
                <w:rFonts w:ascii="Arial" w:hAnsi="Arial" w:cs="Arial"/>
                <w:sz w:val="16"/>
                <w:szCs w:val="16"/>
              </w:rPr>
            </w:pPr>
            <w:r w:rsidRPr="00DF53B4">
              <w:rPr>
                <w:rFonts w:ascii="Arial" w:hAnsi="Arial" w:cs="Arial"/>
                <w:sz w:val="16"/>
                <w:szCs w:val="16"/>
              </w:rPr>
              <w:t>R5-183097</w:t>
            </w:r>
          </w:p>
        </w:tc>
      </w:tr>
      <w:tr w:rsidR="00A378E1" w:rsidRPr="00DF53B4" w14:paraId="3E8594DB"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C5D308"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3DDB88" w14:textId="77777777" w:rsidR="00A378E1" w:rsidRPr="00DF53B4" w:rsidRDefault="00A378E1" w:rsidP="00A378E1">
            <w:pPr>
              <w:rPr>
                <w:rFonts w:ascii="Arial" w:hAnsi="Arial" w:cs="Arial"/>
                <w:sz w:val="16"/>
                <w:szCs w:val="16"/>
              </w:rPr>
            </w:pPr>
            <w:r w:rsidRPr="00DF53B4">
              <w:rPr>
                <w:rFonts w:ascii="Arial" w:hAnsi="Arial" w:cs="Arial"/>
                <w:sz w:val="16"/>
                <w:szCs w:val="16"/>
              </w:rPr>
              <w:t>RP-18072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1BD388" w14:textId="77777777" w:rsidR="00A378E1" w:rsidRPr="00DF53B4" w:rsidRDefault="00A378E1" w:rsidP="00A378E1">
            <w:pPr>
              <w:rPr>
                <w:rFonts w:ascii="Arial" w:hAnsi="Arial" w:cs="Arial"/>
                <w:sz w:val="16"/>
                <w:szCs w:val="16"/>
              </w:rPr>
            </w:pPr>
            <w:r w:rsidRPr="00DF53B4">
              <w:rPr>
                <w:rFonts w:ascii="Arial" w:hAnsi="Arial" w:cs="Arial"/>
                <w:sz w:val="16"/>
                <w:szCs w:val="16"/>
              </w:rPr>
              <w:t>12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28F1485" w14:textId="77777777" w:rsidR="00A378E1" w:rsidRPr="00DF53B4" w:rsidRDefault="00A378E1" w:rsidP="00A378E1">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1325EE" w14:textId="77777777" w:rsidR="00A378E1" w:rsidRPr="00DF53B4" w:rsidRDefault="00A378E1" w:rsidP="00A378E1">
            <w:pPr>
              <w:rPr>
                <w:rFonts w:ascii="Arial" w:hAnsi="Arial" w:cs="Arial"/>
                <w:sz w:val="16"/>
                <w:szCs w:val="16"/>
              </w:rPr>
            </w:pPr>
            <w:r w:rsidRPr="00DF53B4">
              <w:rPr>
                <w:rFonts w:ascii="Arial" w:hAnsi="Arial" w:cs="Arial"/>
                <w:sz w:val="16"/>
                <w:szCs w:val="16"/>
              </w:rPr>
              <w:t>Corrections to C.11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A2FFB7"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38EAAC"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8F7E22"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E6BA4A" w14:textId="77777777" w:rsidR="00A378E1" w:rsidRPr="00DF53B4" w:rsidRDefault="00A378E1" w:rsidP="00A378E1">
            <w:pPr>
              <w:rPr>
                <w:rFonts w:ascii="Arial" w:hAnsi="Arial" w:cs="Arial"/>
                <w:sz w:val="16"/>
                <w:szCs w:val="16"/>
              </w:rPr>
            </w:pPr>
            <w:r w:rsidRPr="00DF53B4">
              <w:rPr>
                <w:rFonts w:ascii="Arial" w:hAnsi="Arial" w:cs="Arial"/>
                <w:sz w:val="16"/>
                <w:szCs w:val="16"/>
              </w:rPr>
              <w:t>R5-183098</w:t>
            </w:r>
          </w:p>
        </w:tc>
      </w:tr>
      <w:tr w:rsidR="00A378E1" w:rsidRPr="00DF53B4" w14:paraId="046A7AFD"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AC6595"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C1DEAB" w14:textId="77777777" w:rsidR="00A378E1" w:rsidRPr="00DF53B4" w:rsidRDefault="00A378E1" w:rsidP="00A378E1">
            <w:pPr>
              <w:rPr>
                <w:rFonts w:ascii="Arial" w:hAnsi="Arial" w:cs="Arial"/>
                <w:sz w:val="16"/>
                <w:szCs w:val="16"/>
              </w:rPr>
            </w:pPr>
            <w:r w:rsidRPr="00DF53B4">
              <w:rPr>
                <w:rFonts w:ascii="Arial" w:hAnsi="Arial" w:cs="Arial"/>
                <w:sz w:val="16"/>
                <w:szCs w:val="16"/>
              </w:rPr>
              <w:t>RP-1807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882248" w14:textId="77777777" w:rsidR="00A378E1" w:rsidRPr="00DF53B4" w:rsidRDefault="00A378E1" w:rsidP="00A378E1">
            <w:pPr>
              <w:rPr>
                <w:rFonts w:ascii="Arial" w:hAnsi="Arial" w:cs="Arial"/>
                <w:sz w:val="16"/>
                <w:szCs w:val="16"/>
              </w:rPr>
            </w:pPr>
            <w:r w:rsidRPr="00DF53B4">
              <w:rPr>
                <w:rFonts w:ascii="Arial" w:hAnsi="Arial" w:cs="Arial"/>
                <w:sz w:val="16"/>
                <w:szCs w:val="16"/>
              </w:rPr>
              <w:t>12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980E08" w14:textId="77777777" w:rsidR="00A378E1" w:rsidRPr="00DF53B4" w:rsidRDefault="00A378E1" w:rsidP="00A378E1">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5F15A3" w14:textId="77777777" w:rsidR="00A378E1" w:rsidRPr="00DF53B4" w:rsidRDefault="00A378E1" w:rsidP="00A378E1">
            <w:pPr>
              <w:rPr>
                <w:rFonts w:ascii="Arial" w:hAnsi="Arial" w:cs="Arial"/>
                <w:sz w:val="16"/>
                <w:szCs w:val="16"/>
              </w:rPr>
            </w:pPr>
            <w:r w:rsidRPr="00DF53B4">
              <w:rPr>
                <w:rFonts w:ascii="Arial" w:hAnsi="Arial" w:cs="Arial"/>
                <w:sz w:val="16"/>
                <w:szCs w:val="16"/>
              </w:rPr>
              <w:t>Update to test case 19.3.2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CDC1B0"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8C74FA"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704DFF"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A6D0BCD" w14:textId="77777777" w:rsidR="00A378E1" w:rsidRPr="00DF53B4" w:rsidRDefault="00A378E1" w:rsidP="00A378E1">
            <w:pPr>
              <w:rPr>
                <w:rFonts w:ascii="Arial" w:hAnsi="Arial" w:cs="Arial"/>
                <w:sz w:val="16"/>
                <w:szCs w:val="16"/>
              </w:rPr>
            </w:pPr>
            <w:r w:rsidRPr="00DF53B4">
              <w:rPr>
                <w:rFonts w:ascii="Arial" w:hAnsi="Arial" w:cs="Arial"/>
                <w:sz w:val="16"/>
                <w:szCs w:val="16"/>
              </w:rPr>
              <w:t>R5-183099</w:t>
            </w:r>
          </w:p>
        </w:tc>
      </w:tr>
      <w:tr w:rsidR="00A378E1" w:rsidRPr="00DF53B4" w14:paraId="2A0238D2" w14:textId="77777777" w:rsidTr="00A378E1">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FCE247" w14:textId="77777777" w:rsidR="00A378E1" w:rsidRPr="00DF53B4" w:rsidRDefault="00A378E1"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7817146" w14:textId="77777777" w:rsidR="00A378E1" w:rsidRPr="00DF53B4" w:rsidRDefault="00A378E1" w:rsidP="00A378E1">
            <w:pPr>
              <w:rPr>
                <w:rFonts w:ascii="Arial" w:hAnsi="Arial" w:cs="Arial"/>
                <w:sz w:val="16"/>
                <w:szCs w:val="16"/>
              </w:rPr>
            </w:pPr>
            <w:r w:rsidRPr="00DF53B4">
              <w:rPr>
                <w:rFonts w:ascii="Arial" w:hAnsi="Arial" w:cs="Arial"/>
                <w:sz w:val="16"/>
                <w:szCs w:val="16"/>
              </w:rPr>
              <w:t>RP-18072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BE335BD" w14:textId="77777777" w:rsidR="00A378E1" w:rsidRPr="00DF53B4" w:rsidRDefault="00A378E1" w:rsidP="00A378E1">
            <w:pPr>
              <w:rPr>
                <w:rFonts w:ascii="Arial" w:hAnsi="Arial" w:cs="Arial"/>
                <w:sz w:val="16"/>
                <w:szCs w:val="16"/>
              </w:rPr>
            </w:pPr>
            <w:r w:rsidRPr="00DF53B4">
              <w:rPr>
                <w:rFonts w:ascii="Arial" w:hAnsi="Arial" w:cs="Arial"/>
                <w:sz w:val="16"/>
                <w:szCs w:val="16"/>
              </w:rPr>
              <w:t>12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6916D0D" w14:textId="77777777" w:rsidR="00A378E1" w:rsidRPr="00DF53B4" w:rsidRDefault="00A378E1" w:rsidP="00A378E1">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1159F4" w14:textId="77777777" w:rsidR="00A378E1" w:rsidRPr="00DF53B4" w:rsidRDefault="00A378E1" w:rsidP="00A378E1">
            <w:pPr>
              <w:rPr>
                <w:rFonts w:ascii="Arial" w:hAnsi="Arial" w:cs="Arial"/>
                <w:sz w:val="16"/>
                <w:szCs w:val="16"/>
              </w:rPr>
            </w:pPr>
            <w:r w:rsidRPr="00DF53B4">
              <w:rPr>
                <w:rFonts w:ascii="Arial" w:hAnsi="Arial" w:cs="Arial"/>
                <w:sz w:val="16"/>
                <w:szCs w:val="16"/>
              </w:rPr>
              <w:t>Updates to several IMS eCall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B48B08" w14:textId="77777777" w:rsidR="00A378E1" w:rsidRPr="00DF53B4" w:rsidRDefault="00A378E1"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1467DE2"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5827FB" w14:textId="77777777" w:rsidR="00A378E1" w:rsidRPr="00DF53B4" w:rsidRDefault="00A378E1"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02C310" w14:textId="77777777" w:rsidR="00A378E1" w:rsidRPr="00DF53B4" w:rsidRDefault="00A378E1" w:rsidP="00A378E1">
            <w:pPr>
              <w:rPr>
                <w:rFonts w:ascii="Arial" w:hAnsi="Arial" w:cs="Arial"/>
                <w:sz w:val="16"/>
                <w:szCs w:val="16"/>
              </w:rPr>
            </w:pPr>
            <w:r w:rsidRPr="00DF53B4">
              <w:rPr>
                <w:rFonts w:ascii="Arial" w:hAnsi="Arial" w:cs="Arial"/>
                <w:sz w:val="16"/>
                <w:szCs w:val="16"/>
              </w:rPr>
              <w:t>R5-183100</w:t>
            </w:r>
          </w:p>
        </w:tc>
      </w:tr>
      <w:tr w:rsidR="005235FD" w:rsidRPr="00DF53B4" w14:paraId="3A9DA522" w14:textId="77777777" w:rsidTr="005235F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4A9B5E" w14:textId="77777777" w:rsidR="005235FD" w:rsidRPr="00DF53B4" w:rsidRDefault="005235FD"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3373F22" w14:textId="77777777" w:rsidR="005235FD" w:rsidRPr="00DF53B4" w:rsidRDefault="005235FD" w:rsidP="005235FD">
            <w:pPr>
              <w:rPr>
                <w:rFonts w:ascii="Arial" w:hAnsi="Arial" w:cs="Arial"/>
                <w:sz w:val="16"/>
                <w:szCs w:val="16"/>
              </w:rPr>
            </w:pPr>
            <w:r w:rsidRPr="00DF53B4">
              <w:rPr>
                <w:rFonts w:ascii="Arial" w:hAnsi="Arial" w:cs="Arial"/>
                <w:sz w:val="16"/>
                <w:szCs w:val="16"/>
              </w:rPr>
              <w:t>RP-1807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97E0153" w14:textId="77777777" w:rsidR="005235FD" w:rsidRPr="00DF53B4" w:rsidRDefault="005235FD" w:rsidP="00A378E1">
            <w:pPr>
              <w:rPr>
                <w:rFonts w:ascii="Arial" w:hAnsi="Arial" w:cs="Arial"/>
                <w:sz w:val="16"/>
                <w:szCs w:val="16"/>
              </w:rPr>
            </w:pPr>
            <w:r w:rsidRPr="00DF53B4">
              <w:rPr>
                <w:rFonts w:ascii="Arial" w:hAnsi="Arial" w:cs="Arial"/>
                <w:sz w:val="16"/>
                <w:szCs w:val="16"/>
              </w:rPr>
              <w:t>12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059E4C" w14:textId="77777777" w:rsidR="005235FD" w:rsidRPr="00DF53B4" w:rsidRDefault="005235FD"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96BEF3" w14:textId="77777777" w:rsidR="005235FD" w:rsidRPr="00DF53B4" w:rsidRDefault="005235FD" w:rsidP="00A378E1">
            <w:pPr>
              <w:rPr>
                <w:rFonts w:ascii="Arial" w:hAnsi="Arial" w:cs="Arial"/>
                <w:sz w:val="16"/>
                <w:szCs w:val="16"/>
              </w:rPr>
            </w:pPr>
            <w:r w:rsidRPr="00DF53B4">
              <w:rPr>
                <w:rFonts w:ascii="Arial" w:hAnsi="Arial" w:cs="Arial"/>
                <w:sz w:val="16"/>
                <w:szCs w:val="16"/>
              </w:rPr>
              <w:t>Correction to IMS emergency call test cases for IMS Reregistration over UTRA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2834FD" w14:textId="77777777" w:rsidR="005235FD" w:rsidRPr="00DF53B4" w:rsidRDefault="005235FD"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85970A" w14:textId="77777777" w:rsidR="005235FD" w:rsidRPr="00DF53B4" w:rsidRDefault="005235FD"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003F44" w14:textId="77777777" w:rsidR="005235FD" w:rsidRPr="00DF53B4" w:rsidRDefault="005235FD"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87C501" w14:textId="77777777" w:rsidR="005235FD" w:rsidRPr="00DF53B4" w:rsidRDefault="005235FD" w:rsidP="005235FD">
            <w:pPr>
              <w:rPr>
                <w:rFonts w:ascii="Arial" w:hAnsi="Arial" w:cs="Arial"/>
                <w:sz w:val="16"/>
                <w:szCs w:val="16"/>
              </w:rPr>
            </w:pPr>
            <w:r w:rsidRPr="00DF53B4">
              <w:rPr>
                <w:rFonts w:ascii="Arial" w:hAnsi="Arial" w:cs="Arial"/>
                <w:sz w:val="16"/>
                <w:szCs w:val="16"/>
              </w:rPr>
              <w:t>R5-183106</w:t>
            </w:r>
          </w:p>
        </w:tc>
      </w:tr>
      <w:tr w:rsidR="005235FD" w:rsidRPr="00DF53B4" w14:paraId="2874E72B" w14:textId="77777777" w:rsidTr="005235FD">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D4E73C" w14:textId="77777777" w:rsidR="005235FD" w:rsidRPr="00DF53B4" w:rsidRDefault="005235FD" w:rsidP="00A378E1">
            <w:pPr>
              <w:rPr>
                <w:rFonts w:ascii="Arial" w:hAnsi="Arial" w:cs="Arial"/>
                <w:sz w:val="16"/>
                <w:szCs w:val="16"/>
              </w:rPr>
            </w:pPr>
            <w:r w:rsidRPr="00DF53B4">
              <w:rPr>
                <w:rFonts w:ascii="Arial" w:hAnsi="Arial" w:cs="Arial"/>
                <w:sz w:val="16"/>
                <w:szCs w:val="16"/>
              </w:rPr>
              <w:t>RP-8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B7D97E" w14:textId="77777777" w:rsidR="005235FD" w:rsidRPr="00DF53B4" w:rsidRDefault="005235FD" w:rsidP="005235FD">
            <w:pPr>
              <w:rPr>
                <w:rFonts w:ascii="Arial" w:hAnsi="Arial" w:cs="Arial"/>
                <w:sz w:val="16"/>
                <w:szCs w:val="16"/>
              </w:rPr>
            </w:pPr>
            <w:r w:rsidRPr="00DF53B4">
              <w:rPr>
                <w:rFonts w:ascii="Arial" w:hAnsi="Arial" w:cs="Arial"/>
                <w:sz w:val="16"/>
                <w:szCs w:val="16"/>
              </w:rPr>
              <w:t>RP-18072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1F7172" w14:textId="77777777" w:rsidR="005235FD" w:rsidRPr="00DF53B4" w:rsidRDefault="005235FD" w:rsidP="00A378E1">
            <w:pPr>
              <w:rPr>
                <w:rFonts w:ascii="Arial" w:hAnsi="Arial" w:cs="Arial"/>
                <w:sz w:val="16"/>
                <w:szCs w:val="16"/>
              </w:rPr>
            </w:pPr>
            <w:r w:rsidRPr="00DF53B4">
              <w:rPr>
                <w:rFonts w:ascii="Arial" w:hAnsi="Arial" w:cs="Arial"/>
                <w:sz w:val="16"/>
                <w:szCs w:val="16"/>
              </w:rPr>
              <w:t>12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74FDE81" w14:textId="77777777" w:rsidR="005235FD" w:rsidRPr="00DF53B4" w:rsidRDefault="005235FD" w:rsidP="00A378E1">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E17EEA0" w14:textId="77777777" w:rsidR="005235FD" w:rsidRPr="00DF53B4" w:rsidRDefault="005235FD" w:rsidP="00A378E1">
            <w:pPr>
              <w:rPr>
                <w:rFonts w:ascii="Arial" w:hAnsi="Arial" w:cs="Arial"/>
                <w:sz w:val="16"/>
                <w:szCs w:val="16"/>
              </w:rPr>
            </w:pPr>
            <w:r w:rsidRPr="00DF53B4">
              <w:rPr>
                <w:rFonts w:ascii="Arial" w:hAnsi="Arial" w:cs="Arial"/>
                <w:sz w:val="16"/>
                <w:szCs w:val="16"/>
              </w:rPr>
              <w:t>Addition of IMS test cases J.18.1 and J.18.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2A6250" w14:textId="77777777" w:rsidR="005235FD" w:rsidRPr="00DF53B4" w:rsidRDefault="005235FD" w:rsidP="00A378E1">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0A905F" w14:textId="77777777" w:rsidR="005235FD" w:rsidRPr="00DF53B4" w:rsidRDefault="005235FD" w:rsidP="00A378E1">
            <w:pPr>
              <w:pStyle w:val="TAL"/>
              <w:rPr>
                <w:rFonts w:cs="Arial"/>
                <w:sz w:val="16"/>
                <w:szCs w:val="16"/>
                <w:lang w:eastAsia="en-US"/>
              </w:rPr>
            </w:pPr>
            <w:r w:rsidRPr="00DF53B4">
              <w:rPr>
                <w:rFonts w:cs="Arial"/>
                <w:sz w:val="16"/>
                <w:szCs w:val="16"/>
                <w:lang w:eastAsia="en-US"/>
              </w:rPr>
              <w:t>14.2.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51695A" w14:textId="77777777" w:rsidR="005235FD" w:rsidRPr="00DF53B4" w:rsidRDefault="005235FD" w:rsidP="00A378E1">
            <w:pPr>
              <w:pStyle w:val="TAL"/>
              <w:rPr>
                <w:rFonts w:cs="Arial"/>
                <w:sz w:val="16"/>
                <w:szCs w:val="16"/>
                <w:lang w:eastAsia="en-US"/>
              </w:rPr>
            </w:pPr>
            <w:r w:rsidRPr="00DF53B4">
              <w:rPr>
                <w:rFonts w:cs="Arial"/>
                <w:sz w:val="16"/>
                <w:szCs w:val="16"/>
                <w:lang w:eastAsia="en-US"/>
              </w:rPr>
              <w:t>14.3.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E435731" w14:textId="77777777" w:rsidR="005235FD" w:rsidRPr="00DF53B4" w:rsidRDefault="005235FD" w:rsidP="005235FD">
            <w:pPr>
              <w:rPr>
                <w:rFonts w:ascii="Arial" w:hAnsi="Arial" w:cs="Arial"/>
                <w:sz w:val="16"/>
                <w:szCs w:val="16"/>
              </w:rPr>
            </w:pPr>
            <w:r w:rsidRPr="00DF53B4">
              <w:rPr>
                <w:rFonts w:ascii="Arial" w:hAnsi="Arial" w:cs="Arial"/>
                <w:sz w:val="16"/>
                <w:szCs w:val="16"/>
              </w:rPr>
              <w:t>R5-183107</w:t>
            </w:r>
          </w:p>
        </w:tc>
      </w:tr>
      <w:tr w:rsidR="00D40FA7" w:rsidRPr="00DF53B4" w14:paraId="6C7A3F0C"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D5138C" w14:textId="77777777" w:rsidR="00D40FA7" w:rsidRPr="00DF53B4" w:rsidRDefault="00D40FA7" w:rsidP="00D40FA7">
            <w:pPr>
              <w:rPr>
                <w:rFonts w:ascii="Arial" w:hAnsi="Arial" w:cs="Arial"/>
                <w:sz w:val="16"/>
                <w:szCs w:val="16"/>
              </w:rPr>
            </w:pPr>
            <w:r w:rsidRPr="00DF53B4">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45B9ACE" w14:textId="77777777" w:rsidR="00D40FA7" w:rsidRPr="00DF53B4" w:rsidRDefault="00D40FA7" w:rsidP="00D40FA7">
            <w:pPr>
              <w:rPr>
                <w:rFonts w:ascii="Arial" w:hAnsi="Arial" w:cs="Arial"/>
                <w:sz w:val="16"/>
                <w:szCs w:val="16"/>
              </w:rPr>
            </w:pPr>
            <w:r w:rsidRPr="00DF53B4">
              <w:rPr>
                <w:rFonts w:ascii="Arial" w:hAnsi="Arial" w:cs="Arial"/>
                <w:sz w:val="16"/>
                <w:szCs w:val="16"/>
              </w:rPr>
              <w:t>RP-18158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94EAC79" w14:textId="77777777" w:rsidR="00D40FA7" w:rsidRPr="00DF53B4" w:rsidRDefault="00D40FA7" w:rsidP="00D40FA7">
            <w:pPr>
              <w:rPr>
                <w:rFonts w:ascii="Arial" w:hAnsi="Arial" w:cs="Arial"/>
                <w:sz w:val="16"/>
                <w:szCs w:val="16"/>
              </w:rPr>
            </w:pPr>
            <w:r w:rsidRPr="00DF53B4">
              <w:rPr>
                <w:rFonts w:ascii="Arial" w:hAnsi="Arial" w:cs="Arial"/>
                <w:sz w:val="16"/>
                <w:szCs w:val="16"/>
              </w:rPr>
              <w:t>12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3B7D6B" w14:textId="77777777" w:rsidR="00D40FA7" w:rsidRPr="00DF53B4" w:rsidRDefault="00D40FA7" w:rsidP="00D40FA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7473514" w14:textId="77777777" w:rsidR="00D40FA7" w:rsidRPr="00DF53B4" w:rsidRDefault="00D40FA7" w:rsidP="00D40FA7">
            <w:pPr>
              <w:rPr>
                <w:rFonts w:ascii="Arial" w:hAnsi="Arial" w:cs="Arial"/>
                <w:sz w:val="16"/>
                <w:szCs w:val="16"/>
              </w:rPr>
            </w:pPr>
            <w:r w:rsidRPr="00DF53B4">
              <w:rPr>
                <w:rFonts w:ascii="Arial" w:hAnsi="Arial" w:cs="Arial"/>
                <w:sz w:val="16"/>
                <w:szCs w:val="16"/>
              </w:rPr>
              <w:t>Corrections to G.15.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CC3DD9" w14:textId="77777777" w:rsidR="00D40FA7" w:rsidRPr="00DF53B4" w:rsidRDefault="00D40FA7" w:rsidP="00D40FA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6D71CC"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B348EB"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015DDA" w14:textId="77777777" w:rsidR="00D40FA7" w:rsidRPr="00DF53B4" w:rsidRDefault="00D40FA7" w:rsidP="00D40FA7">
            <w:pPr>
              <w:rPr>
                <w:rFonts w:ascii="Arial" w:hAnsi="Arial" w:cs="Arial"/>
                <w:sz w:val="16"/>
                <w:szCs w:val="16"/>
              </w:rPr>
            </w:pPr>
            <w:r w:rsidRPr="00DF53B4">
              <w:rPr>
                <w:rFonts w:ascii="Arial" w:hAnsi="Arial" w:cs="Arial"/>
                <w:sz w:val="16"/>
                <w:szCs w:val="16"/>
              </w:rPr>
              <w:t>R5-184056</w:t>
            </w:r>
          </w:p>
        </w:tc>
      </w:tr>
      <w:tr w:rsidR="00D40FA7" w:rsidRPr="00DF53B4" w14:paraId="47D419E5"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D19ACF" w14:textId="77777777" w:rsidR="00D40FA7" w:rsidRPr="00DF53B4" w:rsidRDefault="00D40FA7" w:rsidP="00D40FA7">
            <w:pPr>
              <w:rPr>
                <w:rFonts w:ascii="Arial" w:hAnsi="Arial" w:cs="Arial"/>
                <w:sz w:val="16"/>
                <w:szCs w:val="16"/>
              </w:rPr>
            </w:pPr>
            <w:r w:rsidRPr="00DF53B4">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C2CBCF6" w14:textId="77777777" w:rsidR="00D40FA7" w:rsidRPr="00DF53B4" w:rsidRDefault="00D40FA7" w:rsidP="00D40FA7">
            <w:pPr>
              <w:rPr>
                <w:rFonts w:ascii="Arial" w:hAnsi="Arial" w:cs="Arial"/>
                <w:sz w:val="16"/>
                <w:szCs w:val="16"/>
              </w:rPr>
            </w:pPr>
            <w:r w:rsidRPr="00DF53B4">
              <w:rPr>
                <w:rFonts w:ascii="Arial" w:hAnsi="Arial" w:cs="Arial"/>
                <w:sz w:val="16"/>
                <w:szCs w:val="16"/>
              </w:rPr>
              <w:t>RP-18157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B59E0F7" w14:textId="77777777" w:rsidR="00D40FA7" w:rsidRPr="00DF53B4" w:rsidRDefault="00D40FA7" w:rsidP="00D40FA7">
            <w:pPr>
              <w:rPr>
                <w:rFonts w:ascii="Arial" w:hAnsi="Arial" w:cs="Arial"/>
                <w:sz w:val="16"/>
                <w:szCs w:val="16"/>
              </w:rPr>
            </w:pPr>
            <w:r w:rsidRPr="00DF53B4">
              <w:rPr>
                <w:rFonts w:ascii="Arial" w:hAnsi="Arial" w:cs="Arial"/>
                <w:sz w:val="16"/>
                <w:szCs w:val="16"/>
              </w:rPr>
              <w:t>12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183507" w14:textId="77777777" w:rsidR="00D40FA7" w:rsidRPr="00DF53B4" w:rsidRDefault="00D40FA7" w:rsidP="00D40FA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B72A74" w14:textId="77777777" w:rsidR="00D40FA7" w:rsidRPr="00DF53B4" w:rsidRDefault="00D40FA7" w:rsidP="00D40FA7">
            <w:pPr>
              <w:rPr>
                <w:rFonts w:ascii="Arial" w:hAnsi="Arial" w:cs="Arial"/>
                <w:sz w:val="16"/>
                <w:szCs w:val="16"/>
              </w:rPr>
            </w:pPr>
            <w:r w:rsidRPr="00DF53B4">
              <w:rPr>
                <w:rFonts w:ascii="Arial" w:hAnsi="Arial" w:cs="Arial"/>
                <w:sz w:val="16"/>
                <w:szCs w:val="16"/>
              </w:rPr>
              <w:t>Resubmission of Corrections to IMS test case 19.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E486F9" w14:textId="77777777" w:rsidR="00D40FA7" w:rsidRPr="00DF53B4" w:rsidRDefault="00D40FA7" w:rsidP="00D40FA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01AC856"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8468D3"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B661D6" w14:textId="77777777" w:rsidR="00D40FA7" w:rsidRPr="00DF53B4" w:rsidRDefault="00D40FA7" w:rsidP="00D40FA7">
            <w:pPr>
              <w:rPr>
                <w:rFonts w:ascii="Arial" w:hAnsi="Arial" w:cs="Arial"/>
                <w:sz w:val="16"/>
                <w:szCs w:val="16"/>
              </w:rPr>
            </w:pPr>
            <w:r w:rsidRPr="00DF53B4">
              <w:rPr>
                <w:rFonts w:ascii="Arial" w:hAnsi="Arial" w:cs="Arial"/>
                <w:sz w:val="16"/>
                <w:szCs w:val="16"/>
              </w:rPr>
              <w:t>R5-184062</w:t>
            </w:r>
          </w:p>
        </w:tc>
      </w:tr>
      <w:tr w:rsidR="00D40FA7" w:rsidRPr="00DF53B4" w14:paraId="4D5539BF"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EF24726" w14:textId="77777777" w:rsidR="00D40FA7" w:rsidRPr="00DF53B4" w:rsidRDefault="00D40FA7" w:rsidP="00D40FA7">
            <w:pPr>
              <w:rPr>
                <w:rFonts w:ascii="Arial" w:hAnsi="Arial" w:cs="Arial"/>
                <w:sz w:val="16"/>
                <w:szCs w:val="16"/>
              </w:rPr>
            </w:pPr>
            <w:r w:rsidRPr="00DF53B4">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A0584B" w14:textId="77777777" w:rsidR="00D40FA7" w:rsidRPr="00DF53B4" w:rsidRDefault="00D40FA7" w:rsidP="00D40FA7">
            <w:pPr>
              <w:rPr>
                <w:rFonts w:ascii="Arial" w:hAnsi="Arial" w:cs="Arial"/>
                <w:sz w:val="16"/>
                <w:szCs w:val="16"/>
              </w:rPr>
            </w:pPr>
            <w:r w:rsidRPr="00DF53B4">
              <w:rPr>
                <w:rFonts w:ascii="Arial" w:hAnsi="Arial" w:cs="Arial"/>
                <w:sz w:val="16"/>
                <w:szCs w:val="16"/>
              </w:rPr>
              <w:t>RP-18157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6806C4" w14:textId="77777777" w:rsidR="00D40FA7" w:rsidRPr="00DF53B4" w:rsidRDefault="00D40FA7" w:rsidP="00D40FA7">
            <w:pPr>
              <w:rPr>
                <w:rFonts w:ascii="Arial" w:hAnsi="Arial" w:cs="Arial"/>
                <w:sz w:val="16"/>
                <w:szCs w:val="16"/>
              </w:rPr>
            </w:pPr>
            <w:r w:rsidRPr="00DF53B4">
              <w:rPr>
                <w:rFonts w:ascii="Arial" w:hAnsi="Arial" w:cs="Arial"/>
                <w:sz w:val="16"/>
                <w:szCs w:val="16"/>
              </w:rPr>
              <w:t>12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D87F04" w14:textId="77777777" w:rsidR="00D40FA7" w:rsidRPr="00DF53B4" w:rsidRDefault="00D40FA7" w:rsidP="00D40FA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8DB949" w14:textId="77777777" w:rsidR="00D40FA7" w:rsidRPr="00DF53B4" w:rsidRDefault="00D40FA7" w:rsidP="00D40FA7">
            <w:pPr>
              <w:rPr>
                <w:rFonts w:ascii="Arial" w:hAnsi="Arial" w:cs="Arial"/>
                <w:sz w:val="16"/>
                <w:szCs w:val="16"/>
              </w:rPr>
            </w:pPr>
            <w:r w:rsidRPr="00DF53B4">
              <w:rPr>
                <w:rFonts w:ascii="Arial" w:hAnsi="Arial" w:cs="Arial"/>
                <w:sz w:val="16"/>
                <w:szCs w:val="16"/>
              </w:rPr>
              <w:t>Editorial corrections to IMS emergency call test cases in clauses 19 and 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09F086" w14:textId="77777777" w:rsidR="00D40FA7" w:rsidRPr="00DF53B4" w:rsidRDefault="00D40FA7" w:rsidP="00D40FA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65D17B3"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C6311C2"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AD1040" w14:textId="77777777" w:rsidR="00D40FA7" w:rsidRPr="00DF53B4" w:rsidRDefault="00D40FA7" w:rsidP="00D40FA7">
            <w:pPr>
              <w:rPr>
                <w:rFonts w:ascii="Arial" w:hAnsi="Arial" w:cs="Arial"/>
                <w:sz w:val="16"/>
                <w:szCs w:val="16"/>
              </w:rPr>
            </w:pPr>
            <w:r w:rsidRPr="00DF53B4">
              <w:rPr>
                <w:rFonts w:ascii="Arial" w:hAnsi="Arial" w:cs="Arial"/>
                <w:sz w:val="16"/>
                <w:szCs w:val="16"/>
              </w:rPr>
              <w:t>R5-184096</w:t>
            </w:r>
          </w:p>
        </w:tc>
      </w:tr>
      <w:tr w:rsidR="00D40FA7" w:rsidRPr="00DF53B4" w14:paraId="19B5CF9D"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9952DB3" w14:textId="77777777" w:rsidR="00D40FA7" w:rsidRPr="00DF53B4" w:rsidRDefault="00D40FA7" w:rsidP="00D40FA7">
            <w:pPr>
              <w:rPr>
                <w:rFonts w:ascii="Arial" w:hAnsi="Arial" w:cs="Arial"/>
                <w:sz w:val="16"/>
                <w:szCs w:val="16"/>
              </w:rPr>
            </w:pPr>
            <w:r w:rsidRPr="00DF53B4">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0719A6" w14:textId="77777777" w:rsidR="00D40FA7" w:rsidRPr="00DF53B4" w:rsidRDefault="00D40FA7" w:rsidP="00D40FA7">
            <w:pPr>
              <w:rPr>
                <w:rFonts w:ascii="Arial" w:hAnsi="Arial" w:cs="Arial"/>
                <w:sz w:val="16"/>
                <w:szCs w:val="16"/>
              </w:rPr>
            </w:pPr>
            <w:r w:rsidRPr="00DF53B4">
              <w:rPr>
                <w:rFonts w:ascii="Arial" w:hAnsi="Arial" w:cs="Arial"/>
                <w:sz w:val="16"/>
                <w:szCs w:val="16"/>
              </w:rPr>
              <w:t>RP-181582</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6FC52D" w14:textId="77777777" w:rsidR="00D40FA7" w:rsidRPr="00DF53B4" w:rsidRDefault="00D40FA7" w:rsidP="00D40FA7">
            <w:pPr>
              <w:rPr>
                <w:rFonts w:ascii="Arial" w:hAnsi="Arial" w:cs="Arial"/>
                <w:sz w:val="16"/>
                <w:szCs w:val="16"/>
              </w:rPr>
            </w:pPr>
            <w:r w:rsidRPr="00DF53B4">
              <w:rPr>
                <w:rFonts w:ascii="Arial" w:hAnsi="Arial" w:cs="Arial"/>
                <w:sz w:val="16"/>
                <w:szCs w:val="16"/>
              </w:rPr>
              <w:t>12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CEC4150" w14:textId="77777777" w:rsidR="00D40FA7" w:rsidRPr="00DF53B4" w:rsidRDefault="00D40FA7" w:rsidP="00D40FA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927E77" w14:textId="77777777" w:rsidR="00D40FA7" w:rsidRPr="00DF53B4" w:rsidRDefault="00D40FA7" w:rsidP="00D40FA7">
            <w:pPr>
              <w:rPr>
                <w:rFonts w:ascii="Arial" w:hAnsi="Arial" w:cs="Arial"/>
                <w:sz w:val="16"/>
                <w:szCs w:val="16"/>
              </w:rPr>
            </w:pPr>
            <w:r w:rsidRPr="00DF53B4">
              <w:rPr>
                <w:rFonts w:ascii="Arial" w:hAnsi="Arial" w:cs="Arial"/>
                <w:sz w:val="16"/>
                <w:szCs w:val="16"/>
              </w:rPr>
              <w:t>Add and use reference to NG.10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50A845C" w14:textId="77777777" w:rsidR="00D40FA7" w:rsidRPr="00DF53B4" w:rsidRDefault="00D40FA7" w:rsidP="00D40FA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846AE6"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060393"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C3E85A" w14:textId="77777777" w:rsidR="00D40FA7" w:rsidRPr="00DF53B4" w:rsidRDefault="00D40FA7" w:rsidP="00D40FA7">
            <w:pPr>
              <w:rPr>
                <w:rFonts w:ascii="Arial" w:hAnsi="Arial" w:cs="Arial"/>
                <w:sz w:val="16"/>
                <w:szCs w:val="16"/>
              </w:rPr>
            </w:pPr>
            <w:r w:rsidRPr="00DF53B4">
              <w:rPr>
                <w:rFonts w:ascii="Arial" w:hAnsi="Arial" w:cs="Arial"/>
                <w:sz w:val="16"/>
                <w:szCs w:val="16"/>
              </w:rPr>
              <w:t>R5-184483</w:t>
            </w:r>
          </w:p>
        </w:tc>
      </w:tr>
      <w:tr w:rsidR="00D40FA7" w:rsidRPr="00DF53B4" w14:paraId="082D09DA"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EEA8AE1" w14:textId="77777777" w:rsidR="00D40FA7" w:rsidRPr="00DF53B4" w:rsidRDefault="00D40FA7" w:rsidP="00D40FA7">
            <w:pPr>
              <w:rPr>
                <w:rFonts w:ascii="Arial" w:hAnsi="Arial" w:cs="Arial"/>
                <w:sz w:val="16"/>
                <w:szCs w:val="16"/>
              </w:rPr>
            </w:pPr>
            <w:r w:rsidRPr="00DF53B4">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DED991" w14:textId="77777777" w:rsidR="00D40FA7" w:rsidRPr="00DF53B4" w:rsidRDefault="00D40FA7" w:rsidP="00D40FA7">
            <w:pPr>
              <w:rPr>
                <w:rFonts w:ascii="Arial" w:hAnsi="Arial" w:cs="Arial"/>
                <w:sz w:val="16"/>
                <w:szCs w:val="16"/>
              </w:rPr>
            </w:pPr>
            <w:r w:rsidRPr="00DF53B4">
              <w:rPr>
                <w:rFonts w:ascii="Arial" w:hAnsi="Arial" w:cs="Arial"/>
                <w:sz w:val="16"/>
                <w:szCs w:val="16"/>
              </w:rPr>
              <w:t>RP-1815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4D6506" w14:textId="77777777" w:rsidR="00D40FA7" w:rsidRPr="00DF53B4" w:rsidRDefault="00D40FA7" w:rsidP="00D40FA7">
            <w:pPr>
              <w:rPr>
                <w:rFonts w:ascii="Arial" w:hAnsi="Arial" w:cs="Arial"/>
                <w:sz w:val="16"/>
                <w:szCs w:val="16"/>
              </w:rPr>
            </w:pPr>
            <w:r w:rsidRPr="00DF53B4">
              <w:rPr>
                <w:rFonts w:ascii="Arial" w:hAnsi="Arial" w:cs="Arial"/>
                <w:sz w:val="16"/>
                <w:szCs w:val="16"/>
              </w:rPr>
              <w:t>12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A294663" w14:textId="77777777" w:rsidR="00D40FA7" w:rsidRPr="00DF53B4" w:rsidRDefault="00D40FA7" w:rsidP="00D40FA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C7E0813" w14:textId="77777777" w:rsidR="00D40FA7" w:rsidRPr="00DF53B4" w:rsidRDefault="00D40FA7" w:rsidP="00D40FA7">
            <w:pPr>
              <w:rPr>
                <w:rFonts w:ascii="Arial" w:hAnsi="Arial" w:cs="Arial"/>
                <w:sz w:val="16"/>
                <w:szCs w:val="16"/>
              </w:rPr>
            </w:pPr>
            <w:r w:rsidRPr="00DF53B4">
              <w:rPr>
                <w:rFonts w:ascii="Arial" w:hAnsi="Arial" w:cs="Arial"/>
                <w:sz w:val="16"/>
                <w:szCs w:val="16"/>
              </w:rPr>
              <w:t>Update to IMS eCall test cases for eCall category bit u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089F03" w14:textId="77777777" w:rsidR="00D40FA7" w:rsidRPr="00DF53B4" w:rsidRDefault="00D40FA7" w:rsidP="00D40FA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C91553"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43E5D3"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D48CDF" w14:textId="77777777" w:rsidR="00D40FA7" w:rsidRPr="00DF53B4" w:rsidRDefault="00D40FA7" w:rsidP="00D40FA7">
            <w:pPr>
              <w:rPr>
                <w:rFonts w:ascii="Arial" w:hAnsi="Arial" w:cs="Arial"/>
                <w:sz w:val="16"/>
                <w:szCs w:val="16"/>
              </w:rPr>
            </w:pPr>
            <w:r w:rsidRPr="00DF53B4">
              <w:rPr>
                <w:rFonts w:ascii="Arial" w:hAnsi="Arial" w:cs="Arial"/>
                <w:sz w:val="16"/>
                <w:szCs w:val="16"/>
              </w:rPr>
              <w:t>R5-184704</w:t>
            </w:r>
          </w:p>
        </w:tc>
      </w:tr>
      <w:tr w:rsidR="00D40FA7" w:rsidRPr="00DF53B4" w14:paraId="6C1E1CEF" w14:textId="77777777" w:rsidTr="00D40FA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DFA492" w14:textId="77777777" w:rsidR="00D40FA7" w:rsidRPr="00DF53B4" w:rsidRDefault="00D40FA7" w:rsidP="00D40FA7">
            <w:pPr>
              <w:rPr>
                <w:rFonts w:ascii="Arial" w:hAnsi="Arial" w:cs="Arial"/>
                <w:sz w:val="16"/>
                <w:szCs w:val="16"/>
              </w:rPr>
            </w:pPr>
            <w:r w:rsidRPr="00DF53B4">
              <w:rPr>
                <w:rFonts w:ascii="Arial" w:hAnsi="Arial" w:cs="Arial"/>
                <w:sz w:val="16"/>
                <w:szCs w:val="16"/>
              </w:rPr>
              <w:t>RP-8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8B94D9B" w14:textId="77777777" w:rsidR="00D40FA7" w:rsidRPr="00DF53B4" w:rsidRDefault="00D40FA7" w:rsidP="00D40FA7">
            <w:pPr>
              <w:rPr>
                <w:rFonts w:ascii="Arial" w:hAnsi="Arial" w:cs="Arial"/>
                <w:sz w:val="16"/>
                <w:szCs w:val="16"/>
              </w:rPr>
            </w:pPr>
            <w:r w:rsidRPr="00DF53B4">
              <w:rPr>
                <w:rFonts w:ascii="Arial" w:hAnsi="Arial" w:cs="Arial"/>
                <w:sz w:val="16"/>
                <w:szCs w:val="16"/>
              </w:rPr>
              <w:t>RP-18157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7E3019D" w14:textId="77777777" w:rsidR="00D40FA7" w:rsidRPr="00DF53B4" w:rsidRDefault="00D40FA7" w:rsidP="00D40FA7">
            <w:pPr>
              <w:rPr>
                <w:rFonts w:ascii="Arial" w:hAnsi="Arial" w:cs="Arial"/>
                <w:sz w:val="16"/>
                <w:szCs w:val="16"/>
              </w:rPr>
            </w:pPr>
            <w:r w:rsidRPr="00DF53B4">
              <w:rPr>
                <w:rFonts w:ascii="Arial" w:hAnsi="Arial" w:cs="Arial"/>
                <w:sz w:val="16"/>
                <w:szCs w:val="16"/>
              </w:rPr>
              <w:t>12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AC19064" w14:textId="77777777" w:rsidR="00D40FA7" w:rsidRPr="00DF53B4" w:rsidRDefault="00D40FA7" w:rsidP="00D40FA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CD3A8C" w14:textId="77777777" w:rsidR="00D40FA7" w:rsidRPr="00DF53B4" w:rsidRDefault="00D40FA7" w:rsidP="00D40FA7">
            <w:pPr>
              <w:rPr>
                <w:rFonts w:ascii="Arial" w:hAnsi="Arial" w:cs="Arial"/>
                <w:sz w:val="16"/>
                <w:szCs w:val="16"/>
              </w:rPr>
            </w:pPr>
            <w:r w:rsidRPr="00DF53B4">
              <w:rPr>
                <w:rFonts w:ascii="Arial" w:hAnsi="Arial" w:cs="Arial"/>
                <w:sz w:val="16"/>
                <w:szCs w:val="16"/>
              </w:rPr>
              <w:t>Update to Emergency Call test case 19.1.3 for eCall category bit u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4BEE31" w14:textId="77777777" w:rsidR="00D40FA7" w:rsidRPr="00DF53B4" w:rsidRDefault="00D40FA7" w:rsidP="00D40FA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FDA5D7"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3.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D0135B" w14:textId="77777777" w:rsidR="00D40FA7" w:rsidRPr="00DF53B4" w:rsidRDefault="00D40FA7" w:rsidP="00D40FA7">
            <w:pPr>
              <w:pStyle w:val="TAL"/>
              <w:rPr>
                <w:rFonts w:cs="Arial"/>
                <w:sz w:val="16"/>
                <w:szCs w:val="16"/>
                <w:lang w:eastAsia="en-US"/>
              </w:rPr>
            </w:pPr>
            <w:r w:rsidRPr="00DF53B4">
              <w:rPr>
                <w:rFonts w:cs="Arial"/>
                <w:sz w:val="16"/>
                <w:szCs w:val="16"/>
                <w:lang w:eastAsia="en-US"/>
              </w:rPr>
              <w:t>14.4.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835343" w14:textId="77777777" w:rsidR="00D40FA7" w:rsidRPr="00DF53B4" w:rsidRDefault="00D40FA7" w:rsidP="00D40FA7">
            <w:pPr>
              <w:rPr>
                <w:rFonts w:ascii="Arial" w:hAnsi="Arial" w:cs="Arial"/>
                <w:sz w:val="16"/>
                <w:szCs w:val="16"/>
              </w:rPr>
            </w:pPr>
            <w:r w:rsidRPr="00DF53B4">
              <w:rPr>
                <w:rFonts w:ascii="Arial" w:hAnsi="Arial" w:cs="Arial"/>
                <w:sz w:val="16"/>
                <w:szCs w:val="16"/>
              </w:rPr>
              <w:t>R5-185087</w:t>
            </w:r>
          </w:p>
        </w:tc>
      </w:tr>
      <w:tr w:rsidR="00D31A77" w:rsidRPr="00DF53B4" w14:paraId="21C8D6F6" w14:textId="77777777" w:rsidTr="00D31A7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48F6BB" w14:textId="77777777" w:rsidR="00D31A77" w:rsidRPr="00DF53B4" w:rsidRDefault="00D31A77" w:rsidP="00D31A77">
            <w:pPr>
              <w:rPr>
                <w:rFonts w:ascii="Arial" w:hAnsi="Arial" w:cs="Arial"/>
                <w:sz w:val="16"/>
                <w:szCs w:val="16"/>
              </w:rPr>
            </w:pPr>
            <w:r w:rsidRPr="00DF53B4">
              <w:rPr>
                <w:rFonts w:ascii="Arial" w:hAnsi="Arial" w:cs="Arial"/>
                <w:sz w:val="16"/>
                <w:szCs w:val="16"/>
              </w:rPr>
              <w:t>RP-8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2E5227" w14:textId="77777777" w:rsidR="00D31A77" w:rsidRPr="00DF53B4" w:rsidRDefault="00D31A77" w:rsidP="00D31A77">
            <w:pPr>
              <w:rPr>
                <w:rFonts w:ascii="Arial" w:hAnsi="Arial" w:cs="Arial"/>
                <w:sz w:val="16"/>
                <w:szCs w:val="16"/>
              </w:rPr>
            </w:pPr>
            <w:r w:rsidRPr="00DF53B4">
              <w:rPr>
                <w:rFonts w:ascii="Arial" w:hAnsi="Arial" w:cs="Arial"/>
                <w:sz w:val="16"/>
                <w:szCs w:val="16"/>
              </w:rPr>
              <w:t>RP-1822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12836C" w14:textId="77777777" w:rsidR="00D31A77" w:rsidRPr="00DF53B4" w:rsidRDefault="00D31A77" w:rsidP="00D31A77">
            <w:pPr>
              <w:rPr>
                <w:rFonts w:ascii="Arial" w:hAnsi="Arial" w:cs="Arial"/>
                <w:sz w:val="16"/>
                <w:szCs w:val="16"/>
              </w:rPr>
            </w:pPr>
            <w:r w:rsidRPr="00DF53B4">
              <w:rPr>
                <w:rFonts w:ascii="Arial" w:hAnsi="Arial" w:cs="Arial"/>
                <w:sz w:val="16"/>
                <w:szCs w:val="16"/>
              </w:rPr>
              <w:t>12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48BD98" w14:textId="77777777" w:rsidR="00D31A77" w:rsidRPr="00DF53B4" w:rsidRDefault="00D31A77" w:rsidP="00D31A7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9E579E" w14:textId="77777777" w:rsidR="00D31A77" w:rsidRPr="00DF53B4" w:rsidRDefault="00D31A77" w:rsidP="00D31A77">
            <w:pPr>
              <w:rPr>
                <w:rFonts w:ascii="Arial" w:hAnsi="Arial" w:cs="Arial"/>
                <w:sz w:val="16"/>
                <w:szCs w:val="16"/>
              </w:rPr>
            </w:pPr>
            <w:r w:rsidRPr="00DF53B4">
              <w:rPr>
                <w:rFonts w:ascii="Arial" w:hAnsi="Arial" w:cs="Arial"/>
                <w:sz w:val="16"/>
                <w:szCs w:val="16"/>
              </w:rPr>
              <w:t>Corrections to IMS test case 15.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943BB7" w14:textId="77777777" w:rsidR="00D31A77" w:rsidRPr="00DF53B4" w:rsidRDefault="00D31A77" w:rsidP="00D31A7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C3A3DD"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721A98"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7313BB" w14:textId="77777777" w:rsidR="00D31A77" w:rsidRPr="00DF53B4" w:rsidRDefault="00D31A77" w:rsidP="00D31A77">
            <w:pPr>
              <w:rPr>
                <w:rFonts w:ascii="Arial" w:hAnsi="Arial" w:cs="Arial"/>
                <w:sz w:val="16"/>
                <w:szCs w:val="16"/>
              </w:rPr>
            </w:pPr>
            <w:r w:rsidRPr="00DF53B4">
              <w:rPr>
                <w:rFonts w:ascii="Arial" w:hAnsi="Arial" w:cs="Arial"/>
                <w:sz w:val="16"/>
                <w:szCs w:val="16"/>
              </w:rPr>
              <w:t>R5-186459</w:t>
            </w:r>
          </w:p>
        </w:tc>
      </w:tr>
      <w:tr w:rsidR="00D31A77" w:rsidRPr="00DF53B4" w14:paraId="71B55187" w14:textId="77777777" w:rsidTr="00D31A7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EB4FAB" w14:textId="77777777" w:rsidR="00D31A77" w:rsidRPr="00DF53B4" w:rsidRDefault="00D31A77" w:rsidP="00D31A77">
            <w:pPr>
              <w:rPr>
                <w:rFonts w:ascii="Arial" w:hAnsi="Arial" w:cs="Arial"/>
                <w:sz w:val="16"/>
                <w:szCs w:val="16"/>
              </w:rPr>
            </w:pPr>
            <w:r w:rsidRPr="00DF53B4">
              <w:rPr>
                <w:rFonts w:ascii="Arial" w:hAnsi="Arial" w:cs="Arial"/>
                <w:sz w:val="16"/>
                <w:szCs w:val="16"/>
              </w:rPr>
              <w:t>RP-8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5C24B8" w14:textId="77777777" w:rsidR="00D31A77" w:rsidRPr="00DF53B4" w:rsidRDefault="00D31A77" w:rsidP="00D31A77">
            <w:pPr>
              <w:rPr>
                <w:rFonts w:ascii="Arial" w:hAnsi="Arial" w:cs="Arial"/>
                <w:sz w:val="16"/>
                <w:szCs w:val="16"/>
              </w:rPr>
            </w:pPr>
            <w:r w:rsidRPr="00DF53B4">
              <w:rPr>
                <w:rFonts w:ascii="Arial" w:hAnsi="Arial" w:cs="Arial"/>
                <w:sz w:val="16"/>
                <w:szCs w:val="16"/>
              </w:rPr>
              <w:t>RP-18228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F97944" w14:textId="77777777" w:rsidR="00D31A77" w:rsidRPr="00DF53B4" w:rsidRDefault="00D31A77" w:rsidP="00D31A77">
            <w:pPr>
              <w:rPr>
                <w:rFonts w:ascii="Arial" w:hAnsi="Arial" w:cs="Arial"/>
                <w:sz w:val="16"/>
                <w:szCs w:val="16"/>
              </w:rPr>
            </w:pPr>
            <w:r w:rsidRPr="00DF53B4">
              <w:rPr>
                <w:rFonts w:ascii="Arial" w:hAnsi="Arial" w:cs="Arial"/>
                <w:sz w:val="16"/>
                <w:szCs w:val="16"/>
              </w:rPr>
              <w:t>12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ADF80C" w14:textId="77777777" w:rsidR="00D31A77" w:rsidRPr="00DF53B4" w:rsidRDefault="00D31A77" w:rsidP="00D31A7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11D61B" w14:textId="77777777" w:rsidR="00D31A77" w:rsidRPr="00DF53B4" w:rsidRDefault="00D31A77" w:rsidP="00D31A77">
            <w:pPr>
              <w:rPr>
                <w:rFonts w:ascii="Arial" w:hAnsi="Arial" w:cs="Arial"/>
                <w:sz w:val="16"/>
                <w:szCs w:val="16"/>
              </w:rPr>
            </w:pPr>
            <w:r w:rsidRPr="00DF53B4">
              <w:rPr>
                <w:rFonts w:ascii="Arial" w:hAnsi="Arial" w:cs="Arial"/>
                <w:sz w:val="16"/>
                <w:szCs w:val="16"/>
              </w:rPr>
              <w:t>Correction to Contact header in MT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4F72F3" w14:textId="77777777" w:rsidR="00D31A77" w:rsidRPr="00DF53B4" w:rsidRDefault="00D31A77" w:rsidP="00D31A7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F97D0B"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83EBB48"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9A3886B" w14:textId="77777777" w:rsidR="00D31A77" w:rsidRPr="00DF53B4" w:rsidRDefault="00D31A77" w:rsidP="00D31A77">
            <w:pPr>
              <w:rPr>
                <w:rFonts w:ascii="Arial" w:hAnsi="Arial" w:cs="Arial"/>
                <w:sz w:val="16"/>
                <w:szCs w:val="16"/>
              </w:rPr>
            </w:pPr>
            <w:r w:rsidRPr="00DF53B4">
              <w:rPr>
                <w:rFonts w:ascii="Arial" w:hAnsi="Arial" w:cs="Arial"/>
                <w:sz w:val="16"/>
                <w:szCs w:val="16"/>
              </w:rPr>
              <w:t>R5-187374</w:t>
            </w:r>
          </w:p>
        </w:tc>
      </w:tr>
      <w:tr w:rsidR="00D31A77" w:rsidRPr="00DF53B4" w14:paraId="210F518E" w14:textId="77777777" w:rsidTr="00D31A7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058E05" w14:textId="77777777" w:rsidR="00D31A77" w:rsidRPr="00DF53B4" w:rsidRDefault="00D31A77" w:rsidP="00D31A77">
            <w:pPr>
              <w:rPr>
                <w:rFonts w:ascii="Arial" w:hAnsi="Arial" w:cs="Arial"/>
                <w:sz w:val="16"/>
                <w:szCs w:val="16"/>
              </w:rPr>
            </w:pPr>
            <w:r w:rsidRPr="00DF53B4">
              <w:rPr>
                <w:rFonts w:ascii="Arial" w:hAnsi="Arial" w:cs="Arial"/>
                <w:sz w:val="16"/>
                <w:szCs w:val="16"/>
              </w:rPr>
              <w:t>RP-8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42637E5" w14:textId="77777777" w:rsidR="00D31A77" w:rsidRPr="00DF53B4" w:rsidRDefault="00D31A77" w:rsidP="00D31A77">
            <w:pPr>
              <w:rPr>
                <w:rFonts w:ascii="Arial" w:hAnsi="Arial" w:cs="Arial"/>
                <w:sz w:val="16"/>
                <w:szCs w:val="16"/>
              </w:rPr>
            </w:pPr>
            <w:r w:rsidRPr="00DF53B4">
              <w:rPr>
                <w:rFonts w:ascii="Arial" w:hAnsi="Arial" w:cs="Arial"/>
                <w:sz w:val="16"/>
                <w:szCs w:val="16"/>
              </w:rPr>
              <w:t>RP-18228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3B4379" w14:textId="77777777" w:rsidR="00D31A77" w:rsidRPr="00DF53B4" w:rsidRDefault="00D31A77" w:rsidP="00D31A77">
            <w:pPr>
              <w:rPr>
                <w:rFonts w:ascii="Arial" w:hAnsi="Arial" w:cs="Arial"/>
                <w:sz w:val="16"/>
                <w:szCs w:val="16"/>
              </w:rPr>
            </w:pPr>
            <w:r w:rsidRPr="00DF53B4">
              <w:rPr>
                <w:rFonts w:ascii="Arial" w:hAnsi="Arial" w:cs="Arial"/>
                <w:sz w:val="16"/>
                <w:szCs w:val="16"/>
              </w:rPr>
              <w:t>13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987FC0" w14:textId="77777777" w:rsidR="00D31A77" w:rsidRPr="00DF53B4" w:rsidRDefault="00D31A77" w:rsidP="00D31A77">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69E044" w14:textId="77777777" w:rsidR="00D31A77" w:rsidRPr="00DF53B4" w:rsidRDefault="00D31A77" w:rsidP="00D31A77">
            <w:pPr>
              <w:rPr>
                <w:rFonts w:ascii="Arial" w:hAnsi="Arial" w:cs="Arial"/>
                <w:sz w:val="16"/>
                <w:szCs w:val="16"/>
              </w:rPr>
            </w:pPr>
            <w:r w:rsidRPr="00DF53B4">
              <w:rPr>
                <w:rFonts w:ascii="Arial" w:hAnsi="Arial" w:cs="Arial"/>
                <w:sz w:val="16"/>
                <w:szCs w:val="16"/>
              </w:rPr>
              <w:t>Corrections to IMS WLAN test case G.1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CD3964" w14:textId="77777777" w:rsidR="00D31A77" w:rsidRPr="00DF53B4" w:rsidRDefault="00D31A77" w:rsidP="00D31A7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1F7D03"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0B91BE"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E2DB99" w14:textId="77777777" w:rsidR="00D31A77" w:rsidRPr="00DF53B4" w:rsidRDefault="00D31A77" w:rsidP="00D31A77">
            <w:pPr>
              <w:rPr>
                <w:rFonts w:ascii="Arial" w:hAnsi="Arial" w:cs="Arial"/>
                <w:sz w:val="16"/>
                <w:szCs w:val="16"/>
              </w:rPr>
            </w:pPr>
            <w:r w:rsidRPr="00DF53B4">
              <w:rPr>
                <w:rFonts w:ascii="Arial" w:hAnsi="Arial" w:cs="Arial"/>
                <w:sz w:val="16"/>
                <w:szCs w:val="16"/>
              </w:rPr>
              <w:t>R5-187567</w:t>
            </w:r>
          </w:p>
        </w:tc>
      </w:tr>
      <w:tr w:rsidR="00D31A77" w:rsidRPr="00DF53B4" w14:paraId="73119AFC" w14:textId="77777777" w:rsidTr="00D31A77">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B872D0" w14:textId="77777777" w:rsidR="00D31A77" w:rsidRPr="00DF53B4" w:rsidRDefault="00D31A77" w:rsidP="00D31A77">
            <w:pPr>
              <w:rPr>
                <w:rFonts w:ascii="Arial" w:hAnsi="Arial" w:cs="Arial"/>
                <w:sz w:val="16"/>
                <w:szCs w:val="16"/>
              </w:rPr>
            </w:pPr>
            <w:r w:rsidRPr="00DF53B4">
              <w:rPr>
                <w:rFonts w:ascii="Arial" w:hAnsi="Arial" w:cs="Arial"/>
                <w:sz w:val="16"/>
                <w:szCs w:val="16"/>
              </w:rPr>
              <w:t>RP-8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6197CED" w14:textId="77777777" w:rsidR="00D31A77" w:rsidRPr="00DF53B4" w:rsidRDefault="00D31A77" w:rsidP="00D31A77">
            <w:pPr>
              <w:rPr>
                <w:rFonts w:ascii="Arial" w:hAnsi="Arial" w:cs="Arial"/>
                <w:sz w:val="16"/>
                <w:szCs w:val="16"/>
              </w:rPr>
            </w:pPr>
            <w:r w:rsidRPr="00DF53B4">
              <w:rPr>
                <w:rFonts w:ascii="Arial" w:hAnsi="Arial" w:cs="Arial"/>
                <w:sz w:val="16"/>
                <w:szCs w:val="16"/>
              </w:rPr>
              <w:t>RP-18228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DA6CB6" w14:textId="77777777" w:rsidR="00D31A77" w:rsidRPr="00DF53B4" w:rsidRDefault="00D31A77" w:rsidP="00D31A77">
            <w:pPr>
              <w:rPr>
                <w:rFonts w:ascii="Arial" w:hAnsi="Arial" w:cs="Arial"/>
                <w:sz w:val="16"/>
                <w:szCs w:val="16"/>
              </w:rPr>
            </w:pPr>
            <w:r w:rsidRPr="00DF53B4">
              <w:rPr>
                <w:rFonts w:ascii="Arial" w:hAnsi="Arial" w:cs="Arial"/>
                <w:sz w:val="16"/>
                <w:szCs w:val="16"/>
              </w:rPr>
              <w:t>12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8894912" w14:textId="77777777" w:rsidR="00D31A77" w:rsidRPr="00DF53B4" w:rsidRDefault="00D31A77" w:rsidP="00D31A77">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C53844" w14:textId="77777777" w:rsidR="00D31A77" w:rsidRPr="00DF53B4" w:rsidRDefault="00D31A77" w:rsidP="00D31A77">
            <w:pPr>
              <w:rPr>
                <w:rFonts w:ascii="Arial" w:hAnsi="Arial" w:cs="Arial"/>
                <w:sz w:val="16"/>
                <w:szCs w:val="16"/>
              </w:rPr>
            </w:pPr>
            <w:r w:rsidRPr="00DF53B4">
              <w:rPr>
                <w:rFonts w:ascii="Arial" w:hAnsi="Arial" w:cs="Arial"/>
                <w:sz w:val="16"/>
                <w:szCs w:val="16"/>
              </w:rPr>
              <w:t>Corrections to C.32 and C.3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0C64F1" w14:textId="77777777" w:rsidR="00D31A77" w:rsidRPr="00DF53B4" w:rsidRDefault="00D31A77" w:rsidP="00D31A77">
            <w:pPr>
              <w:pStyle w:val="TAL"/>
              <w:rPr>
                <w:rFonts w:cs="Arial"/>
                <w:sz w:val="16"/>
                <w:szCs w:val="16"/>
                <w:lang w:eastAsia="en-US"/>
              </w:rPr>
            </w:pPr>
            <w:r w:rsidRPr="00DF53B4">
              <w:rPr>
                <w:rFonts w:cs="Arial"/>
                <w:sz w:val="16"/>
                <w:szCs w:val="16"/>
                <w:lang w:eastAsia="en-US"/>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893C09"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4.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D0C784" w14:textId="77777777" w:rsidR="00D31A77" w:rsidRPr="00DF53B4" w:rsidRDefault="00D31A77" w:rsidP="00D31A77">
            <w:pPr>
              <w:pStyle w:val="TAL"/>
              <w:rPr>
                <w:rFonts w:cs="Arial"/>
                <w:sz w:val="16"/>
                <w:szCs w:val="16"/>
                <w:lang w:eastAsia="en-US"/>
              </w:rPr>
            </w:pPr>
            <w:r w:rsidRPr="00DF53B4">
              <w:rPr>
                <w:rFonts w:cs="Arial"/>
                <w:sz w:val="16"/>
                <w:szCs w:val="16"/>
                <w:lang w:eastAsia="en-US"/>
              </w:rPr>
              <w:t>14.5.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82C6CE" w14:textId="77777777" w:rsidR="00D31A77" w:rsidRPr="00DF53B4" w:rsidRDefault="00D31A77" w:rsidP="00D31A77">
            <w:pPr>
              <w:rPr>
                <w:rFonts w:ascii="Arial" w:hAnsi="Arial" w:cs="Arial"/>
                <w:sz w:val="16"/>
                <w:szCs w:val="16"/>
              </w:rPr>
            </w:pPr>
            <w:r w:rsidRPr="00DF53B4">
              <w:rPr>
                <w:rFonts w:ascii="Arial" w:hAnsi="Arial" w:cs="Arial"/>
                <w:sz w:val="16"/>
                <w:szCs w:val="16"/>
              </w:rPr>
              <w:t>R5-187683</w:t>
            </w:r>
          </w:p>
        </w:tc>
      </w:tr>
      <w:tr w:rsidR="006854EE" w:rsidRPr="00DF53B4" w14:paraId="428ABDA2"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73A0B3" w14:textId="77777777" w:rsidR="006854EE" w:rsidRPr="00DF53B4" w:rsidRDefault="006854EE" w:rsidP="004D497B">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E89CEA"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D88516" w14:textId="77777777" w:rsidR="006854EE" w:rsidRPr="00DF53B4" w:rsidRDefault="006854EE" w:rsidP="003B754C">
            <w:pPr>
              <w:rPr>
                <w:rFonts w:ascii="Arial" w:hAnsi="Arial" w:cs="Arial"/>
                <w:sz w:val="16"/>
                <w:szCs w:val="16"/>
              </w:rPr>
            </w:pPr>
            <w:r w:rsidRPr="00DF53B4">
              <w:rPr>
                <w:rFonts w:ascii="Arial" w:hAnsi="Arial" w:cs="Arial"/>
                <w:sz w:val="16"/>
                <w:szCs w:val="16"/>
              </w:rPr>
              <w:t>13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2769327" w14:textId="77777777" w:rsidR="006854EE" w:rsidRPr="00DF53B4" w:rsidRDefault="006854EE" w:rsidP="003B754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9F82A2A" w14:textId="77777777" w:rsidR="006854EE" w:rsidRPr="00DF53B4" w:rsidRDefault="006854EE" w:rsidP="003B754C">
            <w:pPr>
              <w:rPr>
                <w:rFonts w:ascii="Arial" w:hAnsi="Arial" w:cs="Arial"/>
                <w:sz w:val="16"/>
                <w:szCs w:val="16"/>
              </w:rPr>
            </w:pPr>
            <w:r w:rsidRPr="00DF53B4">
              <w:rPr>
                <w:rFonts w:ascii="Arial" w:hAnsi="Arial" w:cs="Arial"/>
                <w:sz w:val="16"/>
                <w:szCs w:val="16"/>
              </w:rPr>
              <w:t>Corrections to 200 OK for "video" media feature ta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7675C8"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91627C"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7BE6F2"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5798B9" w14:textId="77777777" w:rsidR="006854EE" w:rsidRPr="00DF53B4" w:rsidRDefault="006854EE" w:rsidP="003B754C">
            <w:pPr>
              <w:rPr>
                <w:rFonts w:ascii="Arial" w:hAnsi="Arial" w:cs="Arial"/>
                <w:sz w:val="16"/>
                <w:szCs w:val="16"/>
              </w:rPr>
            </w:pPr>
            <w:r w:rsidRPr="00DF53B4">
              <w:rPr>
                <w:rFonts w:ascii="Arial" w:hAnsi="Arial" w:cs="Arial"/>
                <w:sz w:val="16"/>
                <w:szCs w:val="16"/>
              </w:rPr>
              <w:t>R5-191117</w:t>
            </w:r>
          </w:p>
        </w:tc>
      </w:tr>
      <w:tr w:rsidR="006854EE" w:rsidRPr="00DF53B4" w14:paraId="0ECC248E"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99D42E"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6DCADE"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0C7E8A" w14:textId="77777777" w:rsidR="006854EE" w:rsidRPr="00DF53B4" w:rsidRDefault="006854EE" w:rsidP="003B754C">
            <w:pPr>
              <w:rPr>
                <w:rFonts w:ascii="Arial" w:hAnsi="Arial" w:cs="Arial"/>
                <w:sz w:val="16"/>
                <w:szCs w:val="16"/>
              </w:rPr>
            </w:pPr>
            <w:r w:rsidRPr="00DF53B4">
              <w:rPr>
                <w:rFonts w:ascii="Arial" w:hAnsi="Arial" w:cs="Arial"/>
                <w:sz w:val="16"/>
                <w:szCs w:val="16"/>
              </w:rPr>
              <w:t>13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5F5072" w14:textId="77777777" w:rsidR="006854EE" w:rsidRPr="00DF53B4" w:rsidRDefault="006854EE" w:rsidP="003B754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9DF6DC" w14:textId="77777777" w:rsidR="006854EE" w:rsidRPr="00DF53B4" w:rsidRDefault="006854EE" w:rsidP="003B754C">
            <w:pPr>
              <w:rPr>
                <w:rFonts w:ascii="Arial" w:hAnsi="Arial" w:cs="Arial"/>
                <w:sz w:val="16"/>
                <w:szCs w:val="16"/>
              </w:rPr>
            </w:pPr>
            <w:r w:rsidRPr="00DF53B4">
              <w:rPr>
                <w:rFonts w:ascii="Arial" w:hAnsi="Arial" w:cs="Arial"/>
                <w:sz w:val="16"/>
                <w:szCs w:val="16"/>
              </w:rPr>
              <w:t>Further corrections to A.2.1 for sake of IMS test case 19.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1440C4"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05A028"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DDE93C"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49804F" w14:textId="77777777" w:rsidR="006854EE" w:rsidRPr="00DF53B4" w:rsidRDefault="006854EE" w:rsidP="003B754C">
            <w:pPr>
              <w:rPr>
                <w:rFonts w:ascii="Arial" w:hAnsi="Arial" w:cs="Arial"/>
                <w:sz w:val="16"/>
                <w:szCs w:val="16"/>
              </w:rPr>
            </w:pPr>
            <w:r w:rsidRPr="00DF53B4">
              <w:rPr>
                <w:rFonts w:ascii="Arial" w:hAnsi="Arial" w:cs="Arial"/>
                <w:sz w:val="16"/>
                <w:szCs w:val="16"/>
              </w:rPr>
              <w:t>R5-191118</w:t>
            </w:r>
          </w:p>
        </w:tc>
      </w:tr>
      <w:tr w:rsidR="006854EE" w:rsidRPr="00DF53B4" w14:paraId="45903F32"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A3047F"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F05CB8"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021DDDB" w14:textId="77777777" w:rsidR="006854EE" w:rsidRPr="00DF53B4" w:rsidRDefault="006854EE" w:rsidP="003B754C">
            <w:pPr>
              <w:rPr>
                <w:rFonts w:ascii="Arial" w:hAnsi="Arial" w:cs="Arial"/>
                <w:sz w:val="16"/>
                <w:szCs w:val="16"/>
              </w:rPr>
            </w:pPr>
            <w:r w:rsidRPr="00DF53B4">
              <w:rPr>
                <w:rFonts w:ascii="Arial" w:hAnsi="Arial" w:cs="Arial"/>
                <w:sz w:val="16"/>
                <w:szCs w:val="16"/>
              </w:rPr>
              <w:t>13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E48DA52" w14:textId="77777777" w:rsidR="006854EE" w:rsidRPr="00DF53B4" w:rsidRDefault="006854EE" w:rsidP="003B754C">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BEC6BBB" w14:textId="77777777" w:rsidR="006854EE" w:rsidRPr="00DF53B4" w:rsidRDefault="006854EE" w:rsidP="003B754C">
            <w:pPr>
              <w:rPr>
                <w:rFonts w:ascii="Arial" w:hAnsi="Arial" w:cs="Arial"/>
                <w:sz w:val="16"/>
                <w:szCs w:val="16"/>
              </w:rPr>
            </w:pPr>
            <w:r w:rsidRPr="00DF53B4">
              <w:rPr>
                <w:rFonts w:ascii="Arial" w:hAnsi="Arial" w:cs="Arial"/>
                <w:sz w:val="16"/>
                <w:szCs w:val="16"/>
              </w:rPr>
              <w:t>Editorial Corrections to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EDCD29"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E46AC6"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E0EF58"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4ACC65" w14:textId="77777777" w:rsidR="006854EE" w:rsidRPr="00DF53B4" w:rsidRDefault="006854EE" w:rsidP="003B754C">
            <w:pPr>
              <w:rPr>
                <w:rFonts w:ascii="Arial" w:hAnsi="Arial" w:cs="Arial"/>
                <w:sz w:val="16"/>
                <w:szCs w:val="16"/>
              </w:rPr>
            </w:pPr>
            <w:r w:rsidRPr="00DF53B4">
              <w:rPr>
                <w:rFonts w:ascii="Arial" w:hAnsi="Arial" w:cs="Arial"/>
                <w:sz w:val="16"/>
                <w:szCs w:val="16"/>
              </w:rPr>
              <w:t>R5-191216</w:t>
            </w:r>
          </w:p>
        </w:tc>
      </w:tr>
      <w:tr w:rsidR="006854EE" w:rsidRPr="00DF53B4" w14:paraId="1C21A644"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9D5286C"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7C871C"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5808C6" w14:textId="77777777" w:rsidR="006854EE" w:rsidRPr="00DF53B4" w:rsidRDefault="006854EE" w:rsidP="003B754C">
            <w:pPr>
              <w:rPr>
                <w:rFonts w:ascii="Arial" w:hAnsi="Arial" w:cs="Arial"/>
                <w:sz w:val="16"/>
                <w:szCs w:val="16"/>
              </w:rPr>
            </w:pPr>
            <w:r w:rsidRPr="00DF53B4">
              <w:rPr>
                <w:rFonts w:ascii="Arial" w:hAnsi="Arial" w:cs="Arial"/>
                <w:sz w:val="16"/>
                <w:szCs w:val="16"/>
              </w:rPr>
              <w:t>130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9557855"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F63E01" w14:textId="77777777" w:rsidR="006854EE" w:rsidRPr="00DF53B4" w:rsidRDefault="006854EE" w:rsidP="003B754C">
            <w:pPr>
              <w:rPr>
                <w:rFonts w:ascii="Arial" w:hAnsi="Arial" w:cs="Arial"/>
                <w:sz w:val="16"/>
                <w:szCs w:val="16"/>
              </w:rPr>
            </w:pPr>
            <w:r w:rsidRPr="00DF53B4">
              <w:rPr>
                <w:rFonts w:ascii="Arial" w:hAnsi="Arial" w:cs="Arial"/>
                <w:sz w:val="16"/>
                <w:szCs w:val="16"/>
              </w:rPr>
              <w:t>Expired grace period for media parameters requirem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B58023"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017509"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F3CE8F"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F481A31" w14:textId="77777777" w:rsidR="006854EE" w:rsidRPr="00DF53B4" w:rsidRDefault="006854EE" w:rsidP="003B754C">
            <w:pPr>
              <w:rPr>
                <w:rFonts w:ascii="Arial" w:hAnsi="Arial" w:cs="Arial"/>
                <w:sz w:val="16"/>
                <w:szCs w:val="16"/>
              </w:rPr>
            </w:pPr>
            <w:r w:rsidRPr="00DF53B4">
              <w:rPr>
                <w:rFonts w:ascii="Arial" w:hAnsi="Arial" w:cs="Arial"/>
                <w:sz w:val="16"/>
                <w:szCs w:val="16"/>
              </w:rPr>
              <w:t>R5-192309</w:t>
            </w:r>
          </w:p>
        </w:tc>
      </w:tr>
      <w:tr w:rsidR="006854EE" w:rsidRPr="00DF53B4" w14:paraId="16294052"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1F437B9"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0A96D1" w14:textId="77777777" w:rsidR="006854EE" w:rsidRPr="00DF53B4" w:rsidRDefault="006854EE" w:rsidP="003B754C">
            <w:pPr>
              <w:rPr>
                <w:rFonts w:ascii="Arial" w:hAnsi="Arial" w:cs="Arial"/>
                <w:sz w:val="16"/>
                <w:szCs w:val="16"/>
              </w:rPr>
            </w:pPr>
            <w:r w:rsidRPr="00DF53B4">
              <w:rPr>
                <w:rFonts w:ascii="Arial" w:hAnsi="Arial" w:cs="Arial"/>
                <w:sz w:val="16"/>
                <w:szCs w:val="16"/>
              </w:rPr>
              <w:t>RP-19009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4884E7" w14:textId="77777777" w:rsidR="006854EE" w:rsidRPr="00DF53B4" w:rsidRDefault="006854EE" w:rsidP="003B754C">
            <w:pPr>
              <w:rPr>
                <w:rFonts w:ascii="Arial" w:hAnsi="Arial" w:cs="Arial"/>
                <w:sz w:val="16"/>
                <w:szCs w:val="16"/>
              </w:rPr>
            </w:pPr>
            <w:r w:rsidRPr="00DF53B4">
              <w:rPr>
                <w:rFonts w:ascii="Arial" w:hAnsi="Arial" w:cs="Arial"/>
                <w:sz w:val="16"/>
                <w:szCs w:val="16"/>
              </w:rPr>
              <w:t>13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F1F5581"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20098E" w14:textId="77777777" w:rsidR="006854EE" w:rsidRPr="00DF53B4" w:rsidRDefault="006854EE" w:rsidP="003B754C">
            <w:pPr>
              <w:rPr>
                <w:rFonts w:ascii="Arial" w:hAnsi="Arial" w:cs="Arial"/>
                <w:sz w:val="16"/>
                <w:szCs w:val="16"/>
              </w:rPr>
            </w:pPr>
            <w:r w:rsidRPr="00DF53B4">
              <w:rPr>
                <w:rFonts w:ascii="Arial" w:hAnsi="Arial" w:cs="Arial"/>
                <w:sz w:val="16"/>
                <w:szCs w:val="16"/>
              </w:rPr>
              <w:t>Update to A.2.1 for Test eCall Request-UR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1B88AB"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56DA2A"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FC797E"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CD9065" w14:textId="77777777" w:rsidR="006854EE" w:rsidRPr="00DF53B4" w:rsidRDefault="006854EE" w:rsidP="003B754C">
            <w:pPr>
              <w:rPr>
                <w:rFonts w:ascii="Arial" w:hAnsi="Arial" w:cs="Arial"/>
                <w:sz w:val="16"/>
                <w:szCs w:val="16"/>
              </w:rPr>
            </w:pPr>
            <w:r w:rsidRPr="00DF53B4">
              <w:rPr>
                <w:rFonts w:ascii="Arial" w:hAnsi="Arial" w:cs="Arial"/>
                <w:sz w:val="16"/>
                <w:szCs w:val="16"/>
              </w:rPr>
              <w:t>R5-192310</w:t>
            </w:r>
          </w:p>
        </w:tc>
      </w:tr>
      <w:tr w:rsidR="006854EE" w:rsidRPr="00DF53B4" w14:paraId="5A471A9E"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954428"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649F7A"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346E934" w14:textId="77777777" w:rsidR="006854EE" w:rsidRPr="00DF53B4" w:rsidRDefault="006854EE" w:rsidP="003B754C">
            <w:pPr>
              <w:rPr>
                <w:rFonts w:ascii="Arial" w:hAnsi="Arial" w:cs="Arial"/>
                <w:sz w:val="16"/>
                <w:szCs w:val="16"/>
              </w:rPr>
            </w:pPr>
            <w:r w:rsidRPr="00DF53B4">
              <w:rPr>
                <w:rFonts w:ascii="Arial" w:hAnsi="Arial" w:cs="Arial"/>
                <w:sz w:val="16"/>
                <w:szCs w:val="16"/>
              </w:rPr>
              <w:t>13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6D6095"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1F152A" w14:textId="77777777" w:rsidR="006854EE" w:rsidRPr="00DF53B4" w:rsidRDefault="006854EE" w:rsidP="003B754C">
            <w:pPr>
              <w:rPr>
                <w:rFonts w:ascii="Arial" w:hAnsi="Arial" w:cs="Arial"/>
                <w:sz w:val="16"/>
                <w:szCs w:val="16"/>
              </w:rPr>
            </w:pPr>
            <w:r w:rsidRPr="00DF53B4">
              <w:rPr>
                <w:rFonts w:ascii="Arial" w:hAnsi="Arial" w:cs="Arial"/>
                <w:sz w:val="16"/>
                <w:szCs w:val="16"/>
              </w:rPr>
              <w:t>Corrections to XCAP test cases regarding rule el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7BA85A"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F65219"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B854E9"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9E4198" w14:textId="77777777" w:rsidR="006854EE" w:rsidRPr="00DF53B4" w:rsidRDefault="006854EE" w:rsidP="003B754C">
            <w:pPr>
              <w:rPr>
                <w:rFonts w:ascii="Arial" w:hAnsi="Arial" w:cs="Arial"/>
                <w:sz w:val="16"/>
                <w:szCs w:val="16"/>
              </w:rPr>
            </w:pPr>
            <w:r w:rsidRPr="00DF53B4">
              <w:rPr>
                <w:rFonts w:ascii="Arial" w:hAnsi="Arial" w:cs="Arial"/>
                <w:sz w:val="16"/>
                <w:szCs w:val="16"/>
              </w:rPr>
              <w:t>R5-192311</w:t>
            </w:r>
          </w:p>
        </w:tc>
      </w:tr>
      <w:tr w:rsidR="006854EE" w:rsidRPr="00DF53B4" w14:paraId="31B9AFA8"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D4F44A"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8ACB35F"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69F9FD" w14:textId="77777777" w:rsidR="006854EE" w:rsidRPr="00DF53B4" w:rsidRDefault="006854EE" w:rsidP="003B754C">
            <w:pPr>
              <w:rPr>
                <w:rFonts w:ascii="Arial" w:hAnsi="Arial" w:cs="Arial"/>
                <w:sz w:val="16"/>
                <w:szCs w:val="16"/>
              </w:rPr>
            </w:pPr>
            <w:r w:rsidRPr="00DF53B4">
              <w:rPr>
                <w:rFonts w:ascii="Arial" w:hAnsi="Arial" w:cs="Arial"/>
                <w:sz w:val="16"/>
                <w:szCs w:val="16"/>
              </w:rPr>
              <w:t>13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A81468"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23CE24"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1 for Session Timer: UE is able to refresh the session in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A83EBB"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7B44F3"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112740"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D1B7739" w14:textId="77777777" w:rsidR="006854EE" w:rsidRPr="00DF53B4" w:rsidRDefault="006854EE" w:rsidP="003B754C">
            <w:pPr>
              <w:rPr>
                <w:rFonts w:ascii="Arial" w:hAnsi="Arial" w:cs="Arial"/>
                <w:sz w:val="16"/>
                <w:szCs w:val="16"/>
              </w:rPr>
            </w:pPr>
            <w:r w:rsidRPr="00DF53B4">
              <w:rPr>
                <w:rFonts w:ascii="Arial" w:hAnsi="Arial" w:cs="Arial"/>
                <w:sz w:val="16"/>
                <w:szCs w:val="16"/>
              </w:rPr>
              <w:t>R5-192312</w:t>
            </w:r>
          </w:p>
        </w:tc>
      </w:tr>
      <w:tr w:rsidR="006854EE" w:rsidRPr="00DF53B4" w14:paraId="6DEB3BE1"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9493BA"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F41C4A"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EE14EE" w14:textId="77777777" w:rsidR="006854EE" w:rsidRPr="00DF53B4" w:rsidRDefault="006854EE" w:rsidP="003B754C">
            <w:pPr>
              <w:rPr>
                <w:rFonts w:ascii="Arial" w:hAnsi="Arial" w:cs="Arial"/>
                <w:sz w:val="16"/>
                <w:szCs w:val="16"/>
              </w:rPr>
            </w:pPr>
            <w:r w:rsidRPr="00DF53B4">
              <w:rPr>
                <w:rFonts w:ascii="Arial" w:hAnsi="Arial" w:cs="Arial"/>
                <w:sz w:val="16"/>
                <w:szCs w:val="16"/>
              </w:rPr>
              <w:t>13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A5C454"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69AA81"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2 for Session Timer: Remote end is refresher in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ABEBE21"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90B25B"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175102"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8B8E9E" w14:textId="77777777" w:rsidR="006854EE" w:rsidRPr="00DF53B4" w:rsidRDefault="006854EE" w:rsidP="003B754C">
            <w:pPr>
              <w:rPr>
                <w:rFonts w:ascii="Arial" w:hAnsi="Arial" w:cs="Arial"/>
                <w:sz w:val="16"/>
                <w:szCs w:val="16"/>
              </w:rPr>
            </w:pPr>
            <w:r w:rsidRPr="00DF53B4">
              <w:rPr>
                <w:rFonts w:ascii="Arial" w:hAnsi="Arial" w:cs="Arial"/>
                <w:sz w:val="16"/>
                <w:szCs w:val="16"/>
              </w:rPr>
              <w:t>R5-192313</w:t>
            </w:r>
          </w:p>
        </w:tc>
      </w:tr>
      <w:tr w:rsidR="006854EE" w:rsidRPr="00DF53B4" w14:paraId="2121CD76"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6529EF"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06B81F"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D278AB" w14:textId="77777777" w:rsidR="006854EE" w:rsidRPr="00DF53B4" w:rsidRDefault="006854EE" w:rsidP="003B754C">
            <w:pPr>
              <w:rPr>
                <w:rFonts w:ascii="Arial" w:hAnsi="Arial" w:cs="Arial"/>
                <w:sz w:val="16"/>
                <w:szCs w:val="16"/>
              </w:rPr>
            </w:pPr>
            <w:r w:rsidRPr="00DF53B4">
              <w:rPr>
                <w:rFonts w:ascii="Arial" w:hAnsi="Arial" w:cs="Arial"/>
                <w:sz w:val="16"/>
                <w:szCs w:val="16"/>
              </w:rPr>
              <w:t>13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96C182D"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E8714E"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3 for Session Timer: Remote end does not support Session Timer in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4F9A05"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D4A61C"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F5300E"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413F2F" w14:textId="77777777" w:rsidR="006854EE" w:rsidRPr="00DF53B4" w:rsidRDefault="006854EE" w:rsidP="003B754C">
            <w:pPr>
              <w:rPr>
                <w:rFonts w:ascii="Arial" w:hAnsi="Arial" w:cs="Arial"/>
                <w:sz w:val="16"/>
                <w:szCs w:val="16"/>
              </w:rPr>
            </w:pPr>
            <w:r w:rsidRPr="00DF53B4">
              <w:rPr>
                <w:rFonts w:ascii="Arial" w:hAnsi="Arial" w:cs="Arial"/>
                <w:sz w:val="16"/>
                <w:szCs w:val="16"/>
              </w:rPr>
              <w:t>R5-192314</w:t>
            </w:r>
          </w:p>
        </w:tc>
      </w:tr>
      <w:tr w:rsidR="006854EE" w:rsidRPr="00DF53B4" w14:paraId="52092244"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8D3E41C"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E2E182"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F2222E" w14:textId="77777777" w:rsidR="006854EE" w:rsidRPr="00DF53B4" w:rsidRDefault="006854EE" w:rsidP="003B754C">
            <w:pPr>
              <w:rPr>
                <w:rFonts w:ascii="Arial" w:hAnsi="Arial" w:cs="Arial"/>
                <w:sz w:val="16"/>
                <w:szCs w:val="16"/>
              </w:rPr>
            </w:pPr>
            <w:r w:rsidRPr="00DF53B4">
              <w:rPr>
                <w:rFonts w:ascii="Arial" w:hAnsi="Arial" w:cs="Arial"/>
                <w:sz w:val="16"/>
                <w:szCs w:val="16"/>
              </w:rPr>
              <w:t>13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15EC0C"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0D37B8"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4 for Session Timer: Remote end supports but does not use Session Timer in MO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1F3987"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EEC5EA"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2B5BA1"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66FD1D" w14:textId="77777777" w:rsidR="006854EE" w:rsidRPr="00DF53B4" w:rsidRDefault="006854EE" w:rsidP="003B754C">
            <w:pPr>
              <w:rPr>
                <w:rFonts w:ascii="Arial" w:hAnsi="Arial" w:cs="Arial"/>
                <w:sz w:val="16"/>
                <w:szCs w:val="16"/>
              </w:rPr>
            </w:pPr>
            <w:r w:rsidRPr="00DF53B4">
              <w:rPr>
                <w:rFonts w:ascii="Arial" w:hAnsi="Arial" w:cs="Arial"/>
                <w:sz w:val="16"/>
                <w:szCs w:val="16"/>
              </w:rPr>
              <w:t>R5-192315</w:t>
            </w:r>
          </w:p>
        </w:tc>
      </w:tr>
      <w:tr w:rsidR="006854EE" w:rsidRPr="00DF53B4" w14:paraId="221BF1FB"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7477A6"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1EF930"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4A9721" w14:textId="77777777" w:rsidR="006854EE" w:rsidRPr="00DF53B4" w:rsidRDefault="006854EE" w:rsidP="003B754C">
            <w:pPr>
              <w:rPr>
                <w:rFonts w:ascii="Arial" w:hAnsi="Arial" w:cs="Arial"/>
                <w:sz w:val="16"/>
                <w:szCs w:val="16"/>
              </w:rPr>
            </w:pPr>
            <w:r w:rsidRPr="00DF53B4">
              <w:rPr>
                <w:rFonts w:ascii="Arial" w:hAnsi="Arial" w:cs="Arial"/>
                <w:sz w:val="16"/>
                <w:szCs w:val="16"/>
              </w:rPr>
              <w:t>13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94AE05"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E4D845"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5 for Session Timer: Remote end supports but does not send Session-Expires in M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49C2D6"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C43147"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A37113"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35982F" w14:textId="77777777" w:rsidR="006854EE" w:rsidRPr="00DF53B4" w:rsidRDefault="006854EE" w:rsidP="003B754C">
            <w:pPr>
              <w:rPr>
                <w:rFonts w:ascii="Arial" w:hAnsi="Arial" w:cs="Arial"/>
                <w:sz w:val="16"/>
                <w:szCs w:val="16"/>
              </w:rPr>
            </w:pPr>
            <w:r w:rsidRPr="00DF53B4">
              <w:rPr>
                <w:rFonts w:ascii="Arial" w:hAnsi="Arial" w:cs="Arial"/>
                <w:sz w:val="16"/>
                <w:szCs w:val="16"/>
              </w:rPr>
              <w:t>R5-192316</w:t>
            </w:r>
          </w:p>
        </w:tc>
      </w:tr>
      <w:tr w:rsidR="006854EE" w:rsidRPr="00DF53B4" w14:paraId="433FE3AA"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1EF8C9"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3AFF40"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5F17FC" w14:textId="77777777" w:rsidR="006854EE" w:rsidRPr="00DF53B4" w:rsidRDefault="006854EE" w:rsidP="003B754C">
            <w:pPr>
              <w:rPr>
                <w:rFonts w:ascii="Arial" w:hAnsi="Arial" w:cs="Arial"/>
                <w:sz w:val="16"/>
                <w:szCs w:val="16"/>
              </w:rPr>
            </w:pPr>
            <w:r w:rsidRPr="00DF53B4">
              <w:rPr>
                <w:rFonts w:ascii="Arial" w:hAnsi="Arial" w:cs="Arial"/>
                <w:sz w:val="16"/>
                <w:szCs w:val="16"/>
              </w:rPr>
              <w:t>13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528014D"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C6D040"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6 for Session Timer: Remote end sends Session-Expires but does not choose refresher in M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2FE2AB"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179589"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D07352"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E506BA" w14:textId="77777777" w:rsidR="006854EE" w:rsidRPr="00DF53B4" w:rsidRDefault="006854EE" w:rsidP="003B754C">
            <w:pPr>
              <w:rPr>
                <w:rFonts w:ascii="Arial" w:hAnsi="Arial" w:cs="Arial"/>
                <w:sz w:val="16"/>
                <w:szCs w:val="16"/>
              </w:rPr>
            </w:pPr>
            <w:r w:rsidRPr="00DF53B4">
              <w:rPr>
                <w:rFonts w:ascii="Arial" w:hAnsi="Arial" w:cs="Arial"/>
                <w:sz w:val="16"/>
                <w:szCs w:val="16"/>
              </w:rPr>
              <w:t>R5-192317</w:t>
            </w:r>
          </w:p>
        </w:tc>
      </w:tr>
      <w:tr w:rsidR="006854EE" w:rsidRPr="00DF53B4" w14:paraId="6B408C96"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0DBF49"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7014C7"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DA1E84" w14:textId="77777777" w:rsidR="006854EE" w:rsidRPr="00DF53B4" w:rsidRDefault="006854EE" w:rsidP="003B754C">
            <w:pPr>
              <w:rPr>
                <w:rFonts w:ascii="Arial" w:hAnsi="Arial" w:cs="Arial"/>
                <w:sz w:val="16"/>
                <w:szCs w:val="16"/>
              </w:rPr>
            </w:pPr>
            <w:r w:rsidRPr="00DF53B4">
              <w:rPr>
                <w:rFonts w:ascii="Arial" w:hAnsi="Arial" w:cs="Arial"/>
                <w:sz w:val="16"/>
                <w:szCs w:val="16"/>
              </w:rPr>
              <w:t>131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D16A1E"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BE0FBA1"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7 for Session Timer: Remote end chooses UE as refresher in M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223DB5"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A62A02"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A68616"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72E177" w14:textId="77777777" w:rsidR="006854EE" w:rsidRPr="00DF53B4" w:rsidRDefault="006854EE" w:rsidP="003B754C">
            <w:pPr>
              <w:rPr>
                <w:rFonts w:ascii="Arial" w:hAnsi="Arial" w:cs="Arial"/>
                <w:sz w:val="16"/>
                <w:szCs w:val="16"/>
              </w:rPr>
            </w:pPr>
            <w:r w:rsidRPr="00DF53B4">
              <w:rPr>
                <w:rFonts w:ascii="Arial" w:hAnsi="Arial" w:cs="Arial"/>
                <w:sz w:val="16"/>
                <w:szCs w:val="16"/>
              </w:rPr>
              <w:t>R5-192318</w:t>
            </w:r>
          </w:p>
        </w:tc>
      </w:tr>
      <w:tr w:rsidR="006854EE" w:rsidRPr="00DF53B4" w14:paraId="3A9D2B08"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65E4829"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A031581"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5CA9B7" w14:textId="77777777" w:rsidR="006854EE" w:rsidRPr="00DF53B4" w:rsidRDefault="006854EE" w:rsidP="003B754C">
            <w:pPr>
              <w:rPr>
                <w:rFonts w:ascii="Arial" w:hAnsi="Arial" w:cs="Arial"/>
                <w:sz w:val="16"/>
                <w:szCs w:val="16"/>
              </w:rPr>
            </w:pPr>
            <w:r w:rsidRPr="00DF53B4">
              <w:rPr>
                <w:rFonts w:ascii="Arial" w:hAnsi="Arial" w:cs="Arial"/>
                <w:sz w:val="16"/>
                <w:szCs w:val="16"/>
              </w:rPr>
              <w:t>13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4E79FA2"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E3CEA3" w14:textId="77777777" w:rsidR="006854EE" w:rsidRPr="00DF53B4" w:rsidRDefault="006854EE" w:rsidP="003B754C">
            <w:pPr>
              <w:rPr>
                <w:rFonts w:ascii="Arial" w:hAnsi="Arial" w:cs="Arial"/>
                <w:sz w:val="16"/>
                <w:szCs w:val="16"/>
              </w:rPr>
            </w:pPr>
            <w:r w:rsidRPr="00DF53B4">
              <w:rPr>
                <w:rFonts w:ascii="Arial" w:hAnsi="Arial" w:cs="Arial"/>
                <w:sz w:val="16"/>
                <w:szCs w:val="16"/>
              </w:rPr>
              <w:t>New test case 22.8 for Session Timer: Remote end does not support Session Timer in M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7B134F"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A0C491"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A1ED15"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110297" w14:textId="77777777" w:rsidR="006854EE" w:rsidRPr="00DF53B4" w:rsidRDefault="006854EE" w:rsidP="003B754C">
            <w:pPr>
              <w:rPr>
                <w:rFonts w:ascii="Arial" w:hAnsi="Arial" w:cs="Arial"/>
                <w:sz w:val="16"/>
                <w:szCs w:val="16"/>
              </w:rPr>
            </w:pPr>
            <w:r w:rsidRPr="00DF53B4">
              <w:rPr>
                <w:rFonts w:ascii="Arial" w:hAnsi="Arial" w:cs="Arial"/>
                <w:sz w:val="16"/>
                <w:szCs w:val="16"/>
              </w:rPr>
              <w:t>R5-192319</w:t>
            </w:r>
          </w:p>
        </w:tc>
      </w:tr>
      <w:tr w:rsidR="006854EE" w:rsidRPr="00DF53B4" w14:paraId="5B77324D"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889305"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7CFABD"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9ABE8EB" w14:textId="77777777" w:rsidR="006854EE" w:rsidRPr="00DF53B4" w:rsidRDefault="006854EE" w:rsidP="003B754C">
            <w:pPr>
              <w:rPr>
                <w:rFonts w:ascii="Arial" w:hAnsi="Arial" w:cs="Arial"/>
                <w:sz w:val="16"/>
                <w:szCs w:val="16"/>
              </w:rPr>
            </w:pPr>
            <w:r w:rsidRPr="00DF53B4">
              <w:rPr>
                <w:rFonts w:ascii="Arial" w:hAnsi="Arial" w:cs="Arial"/>
                <w:sz w:val="16"/>
                <w:szCs w:val="16"/>
              </w:rPr>
              <w:t>13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3136B6C"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0CBEDE" w14:textId="77777777" w:rsidR="006854EE" w:rsidRPr="00DF53B4" w:rsidRDefault="006854EE" w:rsidP="003B754C">
            <w:pPr>
              <w:rPr>
                <w:rFonts w:ascii="Arial" w:hAnsi="Arial" w:cs="Arial"/>
                <w:sz w:val="16"/>
                <w:szCs w:val="16"/>
              </w:rPr>
            </w:pPr>
            <w:r w:rsidRPr="00DF53B4">
              <w:rPr>
                <w:rFonts w:ascii="Arial" w:hAnsi="Arial" w:cs="Arial"/>
                <w:sz w:val="16"/>
                <w:szCs w:val="16"/>
              </w:rPr>
              <w:t>New clause A.2.24 for "422 Session Interval Too Small" error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02F9B4"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3261EE"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E3C4C0"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BFFB2B2" w14:textId="77777777" w:rsidR="006854EE" w:rsidRPr="00DF53B4" w:rsidRDefault="006854EE" w:rsidP="003B754C">
            <w:pPr>
              <w:rPr>
                <w:rFonts w:ascii="Arial" w:hAnsi="Arial" w:cs="Arial"/>
                <w:sz w:val="16"/>
                <w:szCs w:val="16"/>
              </w:rPr>
            </w:pPr>
            <w:r w:rsidRPr="00DF53B4">
              <w:rPr>
                <w:rFonts w:ascii="Arial" w:hAnsi="Arial" w:cs="Arial"/>
                <w:sz w:val="16"/>
                <w:szCs w:val="16"/>
              </w:rPr>
              <w:t>R5-192320</w:t>
            </w:r>
          </w:p>
        </w:tc>
      </w:tr>
      <w:tr w:rsidR="006854EE" w:rsidRPr="00DF53B4" w14:paraId="33F8FAE5"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D1936F"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111CC89"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E07AFD" w14:textId="77777777" w:rsidR="006854EE" w:rsidRPr="00DF53B4" w:rsidRDefault="006854EE" w:rsidP="003B754C">
            <w:pPr>
              <w:rPr>
                <w:rFonts w:ascii="Arial" w:hAnsi="Arial" w:cs="Arial"/>
                <w:sz w:val="16"/>
                <w:szCs w:val="16"/>
              </w:rPr>
            </w:pPr>
            <w:r w:rsidRPr="00DF53B4">
              <w:rPr>
                <w:rFonts w:ascii="Arial" w:hAnsi="Arial" w:cs="Arial"/>
                <w:sz w:val="16"/>
                <w:szCs w:val="16"/>
              </w:rPr>
              <w:t>13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DAFFDF"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496DE30" w14:textId="77777777" w:rsidR="006854EE" w:rsidRPr="00DF53B4" w:rsidRDefault="006854EE" w:rsidP="003B754C">
            <w:pPr>
              <w:rPr>
                <w:rFonts w:ascii="Arial" w:hAnsi="Arial" w:cs="Arial"/>
                <w:sz w:val="16"/>
                <w:szCs w:val="16"/>
              </w:rPr>
            </w:pPr>
            <w:r w:rsidRPr="00DF53B4">
              <w:rPr>
                <w:rFonts w:ascii="Arial" w:hAnsi="Arial" w:cs="Arial"/>
                <w:sz w:val="16"/>
                <w:szCs w:val="16"/>
              </w:rPr>
              <w:t>Corrections to INVITE regarding Session Tim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D6988C"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A72D25"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7BA8B3"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803C713" w14:textId="77777777" w:rsidR="006854EE" w:rsidRPr="00DF53B4" w:rsidRDefault="006854EE" w:rsidP="003B754C">
            <w:pPr>
              <w:rPr>
                <w:rFonts w:ascii="Arial" w:hAnsi="Arial" w:cs="Arial"/>
                <w:sz w:val="16"/>
                <w:szCs w:val="16"/>
              </w:rPr>
            </w:pPr>
            <w:r w:rsidRPr="00DF53B4">
              <w:rPr>
                <w:rFonts w:ascii="Arial" w:hAnsi="Arial" w:cs="Arial"/>
                <w:sz w:val="16"/>
                <w:szCs w:val="16"/>
              </w:rPr>
              <w:t>R5-192321</w:t>
            </w:r>
          </w:p>
        </w:tc>
      </w:tr>
      <w:tr w:rsidR="006854EE" w:rsidRPr="00DF53B4" w14:paraId="0BABB446"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1BDF89B"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FF75536" w14:textId="77777777" w:rsidR="006854EE" w:rsidRPr="00DF53B4" w:rsidRDefault="006854EE" w:rsidP="003B754C">
            <w:pPr>
              <w:rPr>
                <w:rFonts w:ascii="Arial" w:hAnsi="Arial" w:cs="Arial"/>
                <w:sz w:val="16"/>
                <w:szCs w:val="16"/>
              </w:rPr>
            </w:pPr>
            <w:r w:rsidRPr="00DF53B4">
              <w:rPr>
                <w:rFonts w:ascii="Arial" w:hAnsi="Arial" w:cs="Arial"/>
                <w:sz w:val="16"/>
                <w:szCs w:val="16"/>
              </w:rPr>
              <w:t>RP-190095</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E8CB8AE" w14:textId="77777777" w:rsidR="006854EE" w:rsidRPr="00DF53B4" w:rsidRDefault="006854EE" w:rsidP="003B754C">
            <w:pPr>
              <w:rPr>
                <w:rFonts w:ascii="Arial" w:hAnsi="Arial" w:cs="Arial"/>
                <w:sz w:val="16"/>
                <w:szCs w:val="16"/>
              </w:rPr>
            </w:pPr>
            <w:r w:rsidRPr="00DF53B4">
              <w:rPr>
                <w:rFonts w:ascii="Arial" w:hAnsi="Arial" w:cs="Arial"/>
                <w:sz w:val="16"/>
                <w:szCs w:val="16"/>
              </w:rPr>
              <w:t>13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795D0AA"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72E180" w14:textId="77777777" w:rsidR="006854EE" w:rsidRPr="00DF53B4" w:rsidRDefault="006854EE" w:rsidP="003B754C">
            <w:pPr>
              <w:rPr>
                <w:rFonts w:ascii="Arial" w:hAnsi="Arial" w:cs="Arial"/>
                <w:sz w:val="16"/>
                <w:szCs w:val="16"/>
              </w:rPr>
            </w:pPr>
            <w:r w:rsidRPr="00DF53B4">
              <w:rPr>
                <w:rFonts w:ascii="Arial" w:hAnsi="Arial" w:cs="Arial"/>
                <w:sz w:val="16"/>
                <w:szCs w:val="16"/>
              </w:rPr>
              <w:t>Adding TC 15.30 for user initiated USSI</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41B9E1"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84A010"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FD6FEA"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BB1F47" w14:textId="77777777" w:rsidR="006854EE" w:rsidRPr="00DF53B4" w:rsidRDefault="006854EE" w:rsidP="003B754C">
            <w:pPr>
              <w:rPr>
                <w:rFonts w:ascii="Arial" w:hAnsi="Arial" w:cs="Arial"/>
                <w:sz w:val="16"/>
                <w:szCs w:val="16"/>
              </w:rPr>
            </w:pPr>
            <w:r w:rsidRPr="00DF53B4">
              <w:rPr>
                <w:rFonts w:ascii="Arial" w:hAnsi="Arial" w:cs="Arial"/>
                <w:sz w:val="16"/>
                <w:szCs w:val="16"/>
              </w:rPr>
              <w:t>R5-192322</w:t>
            </w:r>
          </w:p>
        </w:tc>
      </w:tr>
      <w:tr w:rsidR="006854EE" w:rsidRPr="00DF53B4" w14:paraId="28D33B15" w14:textId="77777777" w:rsidTr="003B754C">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2F8DDC" w14:textId="77777777" w:rsidR="006854EE" w:rsidRPr="00DF53B4" w:rsidRDefault="006854EE" w:rsidP="003B754C">
            <w:pPr>
              <w:rPr>
                <w:rFonts w:ascii="Arial" w:hAnsi="Arial" w:cs="Arial"/>
                <w:sz w:val="16"/>
                <w:szCs w:val="16"/>
              </w:rPr>
            </w:pPr>
            <w:r w:rsidRPr="00DF53B4">
              <w:rPr>
                <w:rFonts w:ascii="Arial" w:hAnsi="Arial" w:cs="Arial"/>
                <w:sz w:val="16"/>
                <w:szCs w:val="16"/>
              </w:rPr>
              <w:t>RP-8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C62261D" w14:textId="77777777" w:rsidR="006854EE" w:rsidRPr="00DF53B4" w:rsidRDefault="006854EE" w:rsidP="003B754C">
            <w:pPr>
              <w:rPr>
                <w:rFonts w:ascii="Arial" w:hAnsi="Arial" w:cs="Arial"/>
                <w:sz w:val="16"/>
                <w:szCs w:val="16"/>
              </w:rPr>
            </w:pPr>
            <w:r w:rsidRPr="00DF53B4">
              <w:rPr>
                <w:rFonts w:ascii="Arial" w:hAnsi="Arial" w:cs="Arial"/>
                <w:sz w:val="16"/>
                <w:szCs w:val="16"/>
              </w:rPr>
              <w:t>RP-1900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5CDD4E" w14:textId="77777777" w:rsidR="006854EE" w:rsidRPr="00DF53B4" w:rsidRDefault="006854EE" w:rsidP="003B754C">
            <w:pPr>
              <w:rPr>
                <w:rFonts w:ascii="Arial" w:hAnsi="Arial" w:cs="Arial"/>
                <w:sz w:val="16"/>
                <w:szCs w:val="16"/>
              </w:rPr>
            </w:pPr>
            <w:r w:rsidRPr="00DF53B4">
              <w:rPr>
                <w:rFonts w:ascii="Arial" w:hAnsi="Arial" w:cs="Arial"/>
                <w:sz w:val="16"/>
                <w:szCs w:val="16"/>
              </w:rPr>
              <w:t>131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A2F113" w14:textId="77777777" w:rsidR="006854EE" w:rsidRPr="00DF53B4" w:rsidRDefault="006854EE" w:rsidP="003B754C">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072392" w14:textId="77777777" w:rsidR="006854EE" w:rsidRPr="00DF53B4" w:rsidRDefault="006854EE" w:rsidP="003B754C">
            <w:pPr>
              <w:rPr>
                <w:rFonts w:ascii="Arial" w:hAnsi="Arial" w:cs="Arial"/>
                <w:sz w:val="16"/>
                <w:szCs w:val="16"/>
              </w:rPr>
            </w:pPr>
            <w:r w:rsidRPr="00DF53B4">
              <w:rPr>
                <w:rFonts w:ascii="Arial" w:hAnsi="Arial" w:cs="Arial"/>
                <w:sz w:val="16"/>
                <w:szCs w:val="16"/>
              </w:rPr>
              <w:t>Adding TC 12.13a for MT MTSI speech call when MO reserves resources before sending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EC5E53" w14:textId="77777777" w:rsidR="006854EE" w:rsidRPr="00DF53B4" w:rsidRDefault="006854EE" w:rsidP="003B75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EB582B" w14:textId="77777777" w:rsidR="006854EE" w:rsidRPr="00DF53B4" w:rsidRDefault="006854EE" w:rsidP="003B754C">
            <w:pPr>
              <w:pStyle w:val="TAL"/>
              <w:rPr>
                <w:rFonts w:cs="Arial"/>
                <w:sz w:val="16"/>
                <w:szCs w:val="16"/>
              </w:rPr>
            </w:pPr>
            <w:r w:rsidRPr="00DF53B4">
              <w:rPr>
                <w:rFonts w:cs="Arial"/>
                <w:sz w:val="16"/>
                <w:szCs w:val="16"/>
              </w:rPr>
              <w:t>14.5.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A21E13" w14:textId="77777777" w:rsidR="006854EE" w:rsidRPr="00DF53B4" w:rsidRDefault="006854EE" w:rsidP="003B754C">
            <w:pPr>
              <w:pStyle w:val="TAL"/>
              <w:rPr>
                <w:rFonts w:cs="Arial"/>
                <w:sz w:val="16"/>
                <w:szCs w:val="16"/>
              </w:rPr>
            </w:pPr>
            <w:r w:rsidRPr="00DF53B4">
              <w:rPr>
                <w:rFonts w:cs="Arial"/>
                <w:sz w:val="16"/>
                <w:szCs w:val="16"/>
              </w:rPr>
              <w:t>14.6.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687813" w14:textId="77777777" w:rsidR="006854EE" w:rsidRPr="00DF53B4" w:rsidRDefault="006854EE" w:rsidP="003B754C">
            <w:pPr>
              <w:rPr>
                <w:rFonts w:ascii="Arial" w:hAnsi="Arial" w:cs="Arial"/>
                <w:sz w:val="16"/>
                <w:szCs w:val="16"/>
              </w:rPr>
            </w:pPr>
            <w:r w:rsidRPr="00DF53B4">
              <w:rPr>
                <w:rFonts w:ascii="Arial" w:hAnsi="Arial" w:cs="Arial"/>
                <w:sz w:val="16"/>
                <w:szCs w:val="16"/>
              </w:rPr>
              <w:t>R5-192323</w:t>
            </w:r>
          </w:p>
        </w:tc>
      </w:tr>
      <w:tr w:rsidR="008E4D06" w:rsidRPr="00DF53B4" w14:paraId="5D29624C"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8E67B9"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42E0EE7" w14:textId="77777777" w:rsidR="008E4D06" w:rsidRPr="00DF53B4" w:rsidRDefault="008E4D06" w:rsidP="008E4D06">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5FEA6F0" w14:textId="77777777" w:rsidR="008E4D06" w:rsidRPr="00DF53B4" w:rsidRDefault="008E4D06" w:rsidP="008E4D06">
            <w:pPr>
              <w:rPr>
                <w:rFonts w:ascii="Arial" w:hAnsi="Arial" w:cs="Arial"/>
                <w:sz w:val="16"/>
                <w:szCs w:val="16"/>
              </w:rPr>
            </w:pPr>
            <w:r w:rsidRPr="00DF53B4">
              <w:rPr>
                <w:rFonts w:ascii="Arial" w:hAnsi="Arial" w:cs="Arial"/>
                <w:sz w:val="16"/>
                <w:szCs w:val="16"/>
              </w:rPr>
              <w:t>13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56F1B3" w14:textId="77777777" w:rsidR="008E4D06" w:rsidRPr="00DF53B4" w:rsidRDefault="008E4D06" w:rsidP="008E4D06">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3830F75" w14:textId="77777777" w:rsidR="008E4D06" w:rsidRPr="00DF53B4" w:rsidRDefault="008E4D06" w:rsidP="008E4D06">
            <w:pPr>
              <w:rPr>
                <w:rFonts w:ascii="Arial" w:hAnsi="Arial" w:cs="Arial"/>
                <w:sz w:val="16"/>
                <w:szCs w:val="16"/>
              </w:rPr>
            </w:pPr>
            <w:r w:rsidRPr="00DF53B4">
              <w:rPr>
                <w:rFonts w:ascii="Arial" w:hAnsi="Arial" w:cs="Arial"/>
                <w:sz w:val="16"/>
                <w:szCs w:val="16"/>
              </w:rPr>
              <w:t>A.1.1 table clean-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5F4D486"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89C410"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337A2B"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DE2B43D" w14:textId="77777777" w:rsidR="008E4D06" w:rsidRPr="00DF53B4" w:rsidRDefault="008E4D06" w:rsidP="008E4D06">
            <w:pPr>
              <w:rPr>
                <w:rFonts w:ascii="Arial" w:hAnsi="Arial" w:cs="Arial"/>
                <w:sz w:val="16"/>
                <w:szCs w:val="16"/>
              </w:rPr>
            </w:pPr>
            <w:r w:rsidRPr="00DF53B4">
              <w:rPr>
                <w:rFonts w:ascii="Arial" w:hAnsi="Arial" w:cs="Arial"/>
                <w:sz w:val="16"/>
                <w:szCs w:val="16"/>
              </w:rPr>
              <w:t>R5-193845</w:t>
            </w:r>
          </w:p>
        </w:tc>
      </w:tr>
      <w:tr w:rsidR="008E4D06" w:rsidRPr="00DF53B4" w14:paraId="2772C0BC"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ACEB28"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FC6266F"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BD6669" w14:textId="77777777" w:rsidR="008E4D06" w:rsidRPr="00DF53B4" w:rsidRDefault="008E4D06" w:rsidP="008E4D06">
            <w:pPr>
              <w:rPr>
                <w:rFonts w:ascii="Arial" w:hAnsi="Arial" w:cs="Arial"/>
                <w:sz w:val="16"/>
                <w:szCs w:val="16"/>
              </w:rPr>
            </w:pPr>
            <w:r w:rsidRPr="00DF53B4">
              <w:rPr>
                <w:rFonts w:ascii="Arial" w:hAnsi="Arial" w:cs="Arial"/>
                <w:sz w:val="16"/>
                <w:szCs w:val="16"/>
              </w:rPr>
              <w:t>13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00EAE2D" w14:textId="77777777" w:rsidR="008E4D06" w:rsidRPr="00DF53B4" w:rsidRDefault="008E4D06" w:rsidP="008E4D06">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3CBAA1" w14:textId="77777777" w:rsidR="008E4D06" w:rsidRPr="00DF53B4" w:rsidRDefault="008E4D06" w:rsidP="008E4D06">
            <w:pPr>
              <w:rPr>
                <w:rFonts w:ascii="Arial" w:hAnsi="Arial" w:cs="Arial"/>
                <w:sz w:val="16"/>
                <w:szCs w:val="16"/>
              </w:rPr>
            </w:pPr>
            <w:r w:rsidRPr="00DF53B4">
              <w:rPr>
                <w:rFonts w:ascii="Arial" w:hAnsi="Arial" w:cs="Arial"/>
                <w:sz w:val="16"/>
                <w:szCs w:val="16"/>
              </w:rPr>
              <w:t>A.3.1 table clean-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AD09ADD"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D1EB18"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34FD9D"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F260A8" w14:textId="77777777" w:rsidR="008E4D06" w:rsidRPr="00DF53B4" w:rsidRDefault="008E4D06" w:rsidP="008E4D06">
            <w:pPr>
              <w:rPr>
                <w:rFonts w:ascii="Arial" w:hAnsi="Arial" w:cs="Arial"/>
                <w:sz w:val="16"/>
                <w:szCs w:val="16"/>
              </w:rPr>
            </w:pPr>
            <w:r w:rsidRPr="00DF53B4">
              <w:rPr>
                <w:rFonts w:ascii="Arial" w:hAnsi="Arial" w:cs="Arial"/>
                <w:sz w:val="16"/>
                <w:szCs w:val="16"/>
              </w:rPr>
              <w:t>R5-193850</w:t>
            </w:r>
          </w:p>
        </w:tc>
      </w:tr>
      <w:tr w:rsidR="008E4D06" w:rsidRPr="00DF53B4" w14:paraId="25C5B257"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858AC82"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CDF019E"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4DF71F" w14:textId="77777777" w:rsidR="008E4D06" w:rsidRPr="00DF53B4" w:rsidRDefault="008E4D06" w:rsidP="008E4D06">
            <w:pPr>
              <w:rPr>
                <w:rFonts w:ascii="Arial" w:hAnsi="Arial" w:cs="Arial"/>
                <w:sz w:val="16"/>
                <w:szCs w:val="16"/>
              </w:rPr>
            </w:pPr>
            <w:r w:rsidRPr="00DF53B4">
              <w:rPr>
                <w:rFonts w:ascii="Arial" w:hAnsi="Arial" w:cs="Arial"/>
                <w:sz w:val="16"/>
                <w:szCs w:val="16"/>
              </w:rPr>
              <w:t>13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0E2951" w14:textId="77777777" w:rsidR="008E4D06" w:rsidRPr="00DF53B4" w:rsidRDefault="008E4D06" w:rsidP="008E4D06">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E53E616" w14:textId="77777777" w:rsidR="008E4D06" w:rsidRPr="00DF53B4" w:rsidRDefault="008E4D06" w:rsidP="008E4D06">
            <w:pPr>
              <w:rPr>
                <w:rFonts w:ascii="Arial" w:hAnsi="Arial" w:cs="Arial"/>
                <w:sz w:val="16"/>
                <w:szCs w:val="16"/>
              </w:rPr>
            </w:pPr>
            <w:r w:rsidRPr="00DF53B4">
              <w:rPr>
                <w:rFonts w:ascii="Arial" w:hAnsi="Arial" w:cs="Arial"/>
                <w:sz w:val="16"/>
                <w:szCs w:val="16"/>
              </w:rPr>
              <w:t>Removal of Editor Notes from IMS test cases 16.2 and 1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AEB5C8"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8080B0"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D5C144"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644C08" w14:textId="77777777" w:rsidR="008E4D06" w:rsidRPr="00DF53B4" w:rsidRDefault="008E4D06" w:rsidP="008E4D06">
            <w:pPr>
              <w:rPr>
                <w:rFonts w:ascii="Arial" w:hAnsi="Arial" w:cs="Arial"/>
                <w:sz w:val="16"/>
                <w:szCs w:val="16"/>
              </w:rPr>
            </w:pPr>
            <w:r w:rsidRPr="00DF53B4">
              <w:rPr>
                <w:rFonts w:ascii="Arial" w:hAnsi="Arial" w:cs="Arial"/>
                <w:sz w:val="16"/>
                <w:szCs w:val="16"/>
              </w:rPr>
              <w:t>R5-193854</w:t>
            </w:r>
          </w:p>
        </w:tc>
      </w:tr>
      <w:tr w:rsidR="008E4D06" w:rsidRPr="00DF53B4" w14:paraId="4DFA2EE8"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576882"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50FFD8"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E73D949" w14:textId="77777777" w:rsidR="008E4D06" w:rsidRPr="00DF53B4" w:rsidRDefault="008E4D06" w:rsidP="008E4D06">
            <w:pPr>
              <w:rPr>
                <w:rFonts w:ascii="Arial" w:hAnsi="Arial" w:cs="Arial"/>
                <w:sz w:val="16"/>
                <w:szCs w:val="16"/>
              </w:rPr>
            </w:pPr>
            <w:r w:rsidRPr="00DF53B4">
              <w:rPr>
                <w:rFonts w:ascii="Arial" w:hAnsi="Arial" w:cs="Arial"/>
                <w:sz w:val="16"/>
                <w:szCs w:val="16"/>
              </w:rPr>
              <w:t>132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639ADD"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138E5DA" w14:textId="77777777" w:rsidR="008E4D06" w:rsidRPr="00DF53B4" w:rsidRDefault="008E4D06" w:rsidP="008E4D06">
            <w:pPr>
              <w:rPr>
                <w:rFonts w:ascii="Arial" w:hAnsi="Arial" w:cs="Arial"/>
                <w:sz w:val="16"/>
                <w:szCs w:val="16"/>
              </w:rPr>
            </w:pPr>
            <w:r w:rsidRPr="00DF53B4">
              <w:rPr>
                <w:rFonts w:ascii="Arial" w:hAnsi="Arial" w:cs="Arial"/>
                <w:sz w:val="16"/>
                <w:szCs w:val="16"/>
              </w:rPr>
              <w:t>A.2.1 table clean-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D6C6AB"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906C3A"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94F2AA"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02E5EDE" w14:textId="77777777" w:rsidR="008E4D06" w:rsidRPr="00DF53B4" w:rsidRDefault="008E4D06" w:rsidP="008E4D06">
            <w:pPr>
              <w:rPr>
                <w:rFonts w:ascii="Arial" w:hAnsi="Arial" w:cs="Arial"/>
                <w:sz w:val="16"/>
                <w:szCs w:val="16"/>
              </w:rPr>
            </w:pPr>
            <w:r w:rsidRPr="00DF53B4">
              <w:rPr>
                <w:rFonts w:ascii="Arial" w:hAnsi="Arial" w:cs="Arial"/>
                <w:sz w:val="16"/>
                <w:szCs w:val="16"/>
              </w:rPr>
              <w:t>R5-194825</w:t>
            </w:r>
          </w:p>
        </w:tc>
      </w:tr>
      <w:tr w:rsidR="008E4D06" w:rsidRPr="00DF53B4" w14:paraId="1B262A3F"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E66655"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F07B82"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BEFFA4" w14:textId="77777777" w:rsidR="008E4D06" w:rsidRPr="00DF53B4" w:rsidRDefault="008E4D06" w:rsidP="008E4D06">
            <w:pPr>
              <w:rPr>
                <w:rFonts w:ascii="Arial" w:hAnsi="Arial" w:cs="Arial"/>
                <w:sz w:val="16"/>
                <w:szCs w:val="16"/>
              </w:rPr>
            </w:pPr>
            <w:r w:rsidRPr="00DF53B4">
              <w:rPr>
                <w:rFonts w:ascii="Arial" w:hAnsi="Arial" w:cs="Arial"/>
                <w:sz w:val="16"/>
                <w:szCs w:val="16"/>
              </w:rPr>
              <w:t>13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C62397B"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43E3C0" w14:textId="77777777" w:rsidR="008E4D06" w:rsidRPr="00DF53B4" w:rsidRDefault="008E4D06" w:rsidP="008E4D06">
            <w:pPr>
              <w:rPr>
                <w:rFonts w:ascii="Arial" w:hAnsi="Arial" w:cs="Arial"/>
                <w:sz w:val="16"/>
                <w:szCs w:val="16"/>
              </w:rPr>
            </w:pPr>
            <w:r w:rsidRPr="00DF53B4">
              <w:rPr>
                <w:rFonts w:ascii="Arial" w:hAnsi="Arial" w:cs="Arial"/>
                <w:sz w:val="16"/>
                <w:szCs w:val="16"/>
              </w:rPr>
              <w:t>Correcting clause headings in Appendix C</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84FBD7"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BE3EB3"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781978"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75CC2A" w14:textId="77777777" w:rsidR="008E4D06" w:rsidRPr="00DF53B4" w:rsidRDefault="008E4D06" w:rsidP="008E4D06">
            <w:pPr>
              <w:rPr>
                <w:rFonts w:ascii="Arial" w:hAnsi="Arial" w:cs="Arial"/>
                <w:sz w:val="16"/>
                <w:szCs w:val="16"/>
              </w:rPr>
            </w:pPr>
            <w:r w:rsidRPr="00DF53B4">
              <w:rPr>
                <w:rFonts w:ascii="Arial" w:hAnsi="Arial" w:cs="Arial"/>
                <w:sz w:val="16"/>
                <w:szCs w:val="16"/>
              </w:rPr>
              <w:t>R5-194826</w:t>
            </w:r>
          </w:p>
        </w:tc>
      </w:tr>
      <w:tr w:rsidR="008E4D06" w:rsidRPr="00DF53B4" w14:paraId="243BF883"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22F7533"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AFF5DB"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777B3F" w14:textId="77777777" w:rsidR="008E4D06" w:rsidRPr="00DF53B4" w:rsidRDefault="008E4D06" w:rsidP="008E4D06">
            <w:pPr>
              <w:rPr>
                <w:rFonts w:ascii="Arial" w:hAnsi="Arial" w:cs="Arial"/>
                <w:sz w:val="16"/>
                <w:szCs w:val="16"/>
              </w:rPr>
            </w:pPr>
            <w:r w:rsidRPr="00DF53B4">
              <w:rPr>
                <w:rFonts w:ascii="Arial" w:hAnsi="Arial" w:cs="Arial"/>
                <w:sz w:val="16"/>
                <w:szCs w:val="16"/>
              </w:rPr>
              <w:t>13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0BFEB90"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BCDEAF" w14:textId="77777777" w:rsidR="008E4D06" w:rsidRPr="00DF53B4" w:rsidRDefault="008E4D06" w:rsidP="008E4D06">
            <w:pPr>
              <w:rPr>
                <w:rFonts w:ascii="Arial" w:hAnsi="Arial" w:cs="Arial"/>
                <w:sz w:val="16"/>
                <w:szCs w:val="16"/>
              </w:rPr>
            </w:pPr>
            <w:r w:rsidRPr="00DF53B4">
              <w:rPr>
                <w:rFonts w:ascii="Arial" w:hAnsi="Arial" w:cs="Arial"/>
                <w:sz w:val="16"/>
                <w:szCs w:val="16"/>
              </w:rPr>
              <w:t>Extending scope of test case 15.2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B7C495"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FD35EA"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A0A04CF"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676FE2" w14:textId="77777777" w:rsidR="008E4D06" w:rsidRPr="00DF53B4" w:rsidRDefault="008E4D06" w:rsidP="008E4D06">
            <w:pPr>
              <w:rPr>
                <w:rFonts w:ascii="Arial" w:hAnsi="Arial" w:cs="Arial"/>
                <w:sz w:val="16"/>
                <w:szCs w:val="16"/>
              </w:rPr>
            </w:pPr>
            <w:r w:rsidRPr="00DF53B4">
              <w:rPr>
                <w:rFonts w:ascii="Arial" w:hAnsi="Arial" w:cs="Arial"/>
                <w:sz w:val="16"/>
                <w:szCs w:val="16"/>
              </w:rPr>
              <w:t>R5-194827</w:t>
            </w:r>
          </w:p>
        </w:tc>
      </w:tr>
      <w:tr w:rsidR="008E4D06" w:rsidRPr="00DF53B4" w14:paraId="2EF3D71B"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B9710A"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4324FFF"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933A86E" w14:textId="77777777" w:rsidR="008E4D06" w:rsidRPr="00DF53B4" w:rsidRDefault="008E4D06" w:rsidP="008E4D06">
            <w:pPr>
              <w:rPr>
                <w:rFonts w:ascii="Arial" w:hAnsi="Arial" w:cs="Arial"/>
                <w:sz w:val="16"/>
                <w:szCs w:val="16"/>
              </w:rPr>
            </w:pPr>
            <w:r w:rsidRPr="00DF53B4">
              <w:rPr>
                <w:rFonts w:ascii="Arial" w:hAnsi="Arial" w:cs="Arial"/>
                <w:sz w:val="16"/>
                <w:szCs w:val="16"/>
              </w:rPr>
              <w:t>13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D13FAD"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84C723" w14:textId="77777777" w:rsidR="008E4D06" w:rsidRPr="00DF53B4" w:rsidRDefault="008E4D06" w:rsidP="008E4D06">
            <w:pPr>
              <w:rPr>
                <w:rFonts w:ascii="Arial" w:hAnsi="Arial" w:cs="Arial"/>
                <w:sz w:val="16"/>
                <w:szCs w:val="16"/>
              </w:rPr>
            </w:pPr>
            <w:r w:rsidRPr="00DF53B4">
              <w:rPr>
                <w:rFonts w:ascii="Arial" w:hAnsi="Arial" w:cs="Arial"/>
                <w:sz w:val="16"/>
                <w:szCs w:val="16"/>
              </w:rPr>
              <w:t xml:space="preserve">Addition of new MO MTSI Voice call scenario without pre-condition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D843C8"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AD4717"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8D2BDF"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D90724" w14:textId="77777777" w:rsidR="008E4D06" w:rsidRPr="00DF53B4" w:rsidRDefault="008E4D06" w:rsidP="008E4D06">
            <w:pPr>
              <w:rPr>
                <w:rFonts w:ascii="Arial" w:hAnsi="Arial" w:cs="Arial"/>
                <w:sz w:val="16"/>
                <w:szCs w:val="16"/>
              </w:rPr>
            </w:pPr>
            <w:r w:rsidRPr="00DF53B4">
              <w:rPr>
                <w:rFonts w:ascii="Arial" w:hAnsi="Arial" w:cs="Arial"/>
                <w:sz w:val="16"/>
                <w:szCs w:val="16"/>
              </w:rPr>
              <w:t>R5-194829</w:t>
            </w:r>
          </w:p>
        </w:tc>
      </w:tr>
      <w:tr w:rsidR="008E4D06" w:rsidRPr="00DF53B4" w14:paraId="2386A136"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8FF748"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D0E6225" w14:textId="77777777" w:rsidR="008E4D06" w:rsidRPr="00DF53B4" w:rsidRDefault="008E4D06" w:rsidP="008E4D06">
            <w:pPr>
              <w:rPr>
                <w:rFonts w:ascii="Arial" w:hAnsi="Arial" w:cs="Arial"/>
                <w:sz w:val="16"/>
                <w:szCs w:val="16"/>
              </w:rPr>
            </w:pPr>
            <w:r w:rsidRPr="00DF53B4">
              <w:rPr>
                <w:rFonts w:ascii="Arial" w:hAnsi="Arial" w:cs="Arial"/>
                <w:sz w:val="16"/>
                <w:szCs w:val="16"/>
              </w:rPr>
              <w:t>RP-1908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BD7E8E0" w14:textId="77777777" w:rsidR="008E4D06" w:rsidRPr="00DF53B4" w:rsidRDefault="008E4D06" w:rsidP="008E4D06">
            <w:pPr>
              <w:rPr>
                <w:rFonts w:ascii="Arial" w:hAnsi="Arial" w:cs="Arial"/>
                <w:sz w:val="16"/>
                <w:szCs w:val="16"/>
              </w:rPr>
            </w:pPr>
            <w:r w:rsidRPr="00DF53B4">
              <w:rPr>
                <w:rFonts w:ascii="Arial" w:hAnsi="Arial" w:cs="Arial"/>
                <w:sz w:val="16"/>
                <w:szCs w:val="16"/>
              </w:rPr>
              <w:t>13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0DC57F"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C5E772D" w14:textId="77777777" w:rsidR="008E4D06" w:rsidRPr="00DF53B4" w:rsidRDefault="008E4D06" w:rsidP="008E4D06">
            <w:pPr>
              <w:rPr>
                <w:rFonts w:ascii="Arial" w:hAnsi="Arial" w:cs="Arial"/>
                <w:sz w:val="16"/>
                <w:szCs w:val="16"/>
              </w:rPr>
            </w:pPr>
            <w:r w:rsidRPr="00DF53B4">
              <w:rPr>
                <w:rFonts w:ascii="Arial" w:hAnsi="Arial" w:cs="Arial"/>
                <w:sz w:val="16"/>
                <w:szCs w:val="16"/>
              </w:rPr>
              <w:t xml:space="preserve">Addition of new MT MTSI Voice call scenario without pre-condition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F0EAB41"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0CC8F0B"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9855D7"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21DF76" w14:textId="77777777" w:rsidR="008E4D06" w:rsidRPr="00DF53B4" w:rsidRDefault="008E4D06" w:rsidP="008E4D06">
            <w:pPr>
              <w:rPr>
                <w:rFonts w:ascii="Arial" w:hAnsi="Arial" w:cs="Arial"/>
                <w:sz w:val="16"/>
                <w:szCs w:val="16"/>
              </w:rPr>
            </w:pPr>
            <w:r w:rsidRPr="00DF53B4">
              <w:rPr>
                <w:rFonts w:ascii="Arial" w:hAnsi="Arial" w:cs="Arial"/>
                <w:sz w:val="16"/>
                <w:szCs w:val="16"/>
              </w:rPr>
              <w:t>R5-194830</w:t>
            </w:r>
          </w:p>
        </w:tc>
      </w:tr>
      <w:tr w:rsidR="008E4D06" w:rsidRPr="00DF53B4" w14:paraId="4A82C4F8"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E36B75"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9E5559" w14:textId="77777777" w:rsidR="008E4D06" w:rsidRPr="00DF53B4" w:rsidRDefault="008E4D06" w:rsidP="008E4D06">
            <w:pPr>
              <w:rPr>
                <w:rFonts w:ascii="Arial" w:hAnsi="Arial" w:cs="Arial"/>
                <w:sz w:val="16"/>
                <w:szCs w:val="16"/>
              </w:rPr>
            </w:pPr>
            <w:r w:rsidRPr="00DF53B4">
              <w:rPr>
                <w:rFonts w:ascii="Arial" w:hAnsi="Arial" w:cs="Arial"/>
                <w:sz w:val="16"/>
                <w:szCs w:val="16"/>
              </w:rPr>
              <w:t>RP-19089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3D1C42" w14:textId="77777777" w:rsidR="008E4D06" w:rsidRPr="00DF53B4" w:rsidRDefault="008E4D06" w:rsidP="008E4D06">
            <w:pPr>
              <w:rPr>
                <w:rFonts w:ascii="Arial" w:hAnsi="Arial" w:cs="Arial"/>
                <w:sz w:val="16"/>
                <w:szCs w:val="16"/>
              </w:rPr>
            </w:pPr>
            <w:r w:rsidRPr="00DF53B4">
              <w:rPr>
                <w:rFonts w:ascii="Arial" w:hAnsi="Arial" w:cs="Arial"/>
                <w:sz w:val="16"/>
                <w:szCs w:val="16"/>
              </w:rPr>
              <w:t>133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720398"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E009C1D" w14:textId="77777777" w:rsidR="008E4D06" w:rsidRPr="00DF53B4" w:rsidRDefault="008E4D06" w:rsidP="008E4D06">
            <w:pPr>
              <w:rPr>
                <w:rFonts w:ascii="Arial" w:hAnsi="Arial" w:cs="Arial"/>
                <w:sz w:val="16"/>
                <w:szCs w:val="16"/>
              </w:rPr>
            </w:pPr>
            <w:r w:rsidRPr="00DF53B4">
              <w:rPr>
                <w:rFonts w:ascii="Arial" w:hAnsi="Arial" w:cs="Arial"/>
                <w:sz w:val="16"/>
                <w:szCs w:val="16"/>
              </w:rPr>
              <w:t>Corrections to bit-rate and bandwidth parameters in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871B95C"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E0E5EF" w14:textId="77777777" w:rsidR="008E4D06" w:rsidRPr="00DF53B4" w:rsidRDefault="008E4D06" w:rsidP="008E4D06">
            <w:pPr>
              <w:pStyle w:val="TAL"/>
              <w:rPr>
                <w:rFonts w:cs="Arial"/>
                <w:sz w:val="16"/>
                <w:szCs w:val="16"/>
              </w:rPr>
            </w:pPr>
            <w:r w:rsidRPr="00DF53B4">
              <w:rPr>
                <w:rFonts w:cs="Arial"/>
                <w:sz w:val="16"/>
                <w:szCs w:val="16"/>
              </w:rPr>
              <w:t>14.6.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E1EC5F" w14:textId="77777777" w:rsidR="008E4D06" w:rsidRPr="00DF53B4" w:rsidRDefault="008E4D06" w:rsidP="008E4D06">
            <w:pPr>
              <w:pStyle w:val="TAL"/>
              <w:rPr>
                <w:rFonts w:cs="Arial"/>
                <w:sz w:val="16"/>
                <w:szCs w:val="16"/>
              </w:rPr>
            </w:pPr>
            <w:r w:rsidRPr="00DF53B4">
              <w:rPr>
                <w:rFonts w:cs="Arial"/>
                <w:sz w:val="16"/>
                <w:szCs w:val="16"/>
              </w:rPr>
              <w:t>14.7.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35DD97" w14:textId="77777777" w:rsidR="008E4D06" w:rsidRPr="00DF53B4" w:rsidRDefault="008E4D06" w:rsidP="008E4D06">
            <w:pPr>
              <w:rPr>
                <w:rFonts w:ascii="Arial" w:hAnsi="Arial" w:cs="Arial"/>
                <w:sz w:val="16"/>
                <w:szCs w:val="16"/>
              </w:rPr>
            </w:pPr>
            <w:r w:rsidRPr="00DF53B4">
              <w:rPr>
                <w:rFonts w:ascii="Arial" w:hAnsi="Arial" w:cs="Arial"/>
                <w:sz w:val="16"/>
                <w:szCs w:val="16"/>
              </w:rPr>
              <w:t>R5-195318</w:t>
            </w:r>
          </w:p>
        </w:tc>
      </w:tr>
      <w:tr w:rsidR="008E4D06" w:rsidRPr="00DF53B4" w14:paraId="0AA49C34"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CB3324"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75A5C6" w14:textId="77777777" w:rsidR="008E4D06" w:rsidRPr="00DF53B4" w:rsidRDefault="008E4D06" w:rsidP="008E4D06">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08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657186" w14:textId="77777777" w:rsidR="008E4D06" w:rsidRPr="00DF53B4" w:rsidRDefault="008E4D06" w:rsidP="008E4D06">
            <w:pPr>
              <w:rPr>
                <w:rFonts w:ascii="Arial" w:hAnsi="Arial" w:cs="Arial"/>
                <w:sz w:val="16"/>
                <w:szCs w:val="16"/>
              </w:rPr>
            </w:pPr>
            <w:r w:rsidRPr="00DF53B4">
              <w:rPr>
                <w:rFonts w:ascii="Arial" w:hAnsi="Arial" w:cs="Arial"/>
                <w:sz w:val="16"/>
                <w:szCs w:val="16"/>
              </w:rPr>
              <w:t>13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1C0FE4C" w14:textId="77777777" w:rsidR="008E4D06" w:rsidRPr="00DF53B4" w:rsidRDefault="008E4D06" w:rsidP="008E4D06">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E84A34" w14:textId="77777777" w:rsidR="008E4D06" w:rsidRPr="00DF53B4" w:rsidRDefault="008E4D06" w:rsidP="008E4D06">
            <w:pPr>
              <w:rPr>
                <w:rFonts w:ascii="Arial" w:hAnsi="Arial" w:cs="Arial"/>
                <w:sz w:val="16"/>
                <w:szCs w:val="16"/>
              </w:rPr>
            </w:pPr>
            <w:r w:rsidRPr="00DF53B4">
              <w:rPr>
                <w:rFonts w:ascii="Arial" w:hAnsi="Arial" w:cs="Arial"/>
                <w:sz w:val="16"/>
                <w:szCs w:val="16"/>
              </w:rPr>
              <w:t>Adaptations of P-Access-Network-Info header usage for N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738741"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18BBB4" w14:textId="77777777" w:rsidR="008E4D06" w:rsidRPr="00DF53B4" w:rsidRDefault="008E4D06" w:rsidP="008E4D06">
            <w:pPr>
              <w:pStyle w:val="TAL"/>
              <w:rPr>
                <w:rFonts w:cs="Arial"/>
                <w:sz w:val="16"/>
                <w:szCs w:val="16"/>
              </w:rPr>
            </w:pPr>
            <w:r w:rsidRPr="00DF53B4">
              <w:rPr>
                <w:rFonts w:cs="Arial"/>
                <w:sz w:val="16"/>
                <w:szCs w:val="16"/>
              </w:rPr>
              <w:t>14.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7E5C23A" w14:textId="77777777" w:rsidR="008E4D06" w:rsidRPr="00DF53B4" w:rsidRDefault="008E4D06" w:rsidP="008E4D06">
            <w:pPr>
              <w:pStyle w:val="TAL"/>
              <w:rPr>
                <w:rFonts w:cs="Arial"/>
                <w:sz w:val="16"/>
                <w:szCs w:val="16"/>
              </w:rPr>
            </w:pPr>
            <w:r w:rsidRPr="00DF53B4">
              <w:rPr>
                <w:rFonts w:cs="Arial"/>
                <w:sz w:val="16"/>
                <w:szCs w:val="16"/>
              </w:rPr>
              <w:t>1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459231C" w14:textId="77777777" w:rsidR="008E4D06" w:rsidRPr="00DF53B4" w:rsidRDefault="008E4D06" w:rsidP="008E4D06">
            <w:pPr>
              <w:rPr>
                <w:rFonts w:ascii="Arial" w:hAnsi="Arial" w:cs="Arial"/>
                <w:sz w:val="16"/>
                <w:szCs w:val="16"/>
              </w:rPr>
            </w:pPr>
            <w:r w:rsidRPr="00DF53B4">
              <w:rPr>
                <w:rFonts w:ascii="Arial" w:hAnsi="Arial" w:cs="Arial"/>
                <w:sz w:val="16"/>
                <w:szCs w:val="16"/>
              </w:rPr>
              <w:t>R5-193853</w:t>
            </w:r>
          </w:p>
        </w:tc>
      </w:tr>
      <w:tr w:rsidR="008E4D06" w:rsidRPr="00DF53B4" w14:paraId="049B49CC"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091EC0"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0ED9DDE" w14:textId="77777777" w:rsidR="008E4D06" w:rsidRPr="00DF53B4" w:rsidRDefault="008E4D06" w:rsidP="008E4D06">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08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CE199F" w14:textId="77777777" w:rsidR="008E4D06" w:rsidRPr="00DF53B4" w:rsidRDefault="008E4D06" w:rsidP="008E4D06">
            <w:pPr>
              <w:rPr>
                <w:rFonts w:ascii="Arial" w:hAnsi="Arial" w:cs="Arial"/>
                <w:sz w:val="16"/>
                <w:szCs w:val="16"/>
              </w:rPr>
            </w:pPr>
            <w:r w:rsidRPr="00DF53B4">
              <w:rPr>
                <w:rFonts w:ascii="Arial" w:hAnsi="Arial" w:cs="Arial"/>
                <w:sz w:val="16"/>
                <w:szCs w:val="16"/>
              </w:rPr>
              <w:t>13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B9F002"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7395153" w14:textId="77777777" w:rsidR="008E4D06" w:rsidRPr="00DF53B4" w:rsidRDefault="008E4D06" w:rsidP="008E4D06">
            <w:pPr>
              <w:rPr>
                <w:rFonts w:ascii="Arial" w:hAnsi="Arial" w:cs="Arial"/>
                <w:sz w:val="16"/>
                <w:szCs w:val="16"/>
              </w:rPr>
            </w:pPr>
            <w:r w:rsidRPr="00DF53B4">
              <w:rPr>
                <w:rFonts w:ascii="Arial" w:hAnsi="Arial" w:cs="Arial"/>
                <w:sz w:val="16"/>
                <w:szCs w:val="16"/>
              </w:rPr>
              <w:t>Adaptations to generic text for IMS Registration for 5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CF19367"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B09D61" w14:textId="77777777" w:rsidR="008E4D06" w:rsidRPr="00DF53B4" w:rsidRDefault="008E4D06" w:rsidP="008E4D06">
            <w:pPr>
              <w:pStyle w:val="TAL"/>
              <w:rPr>
                <w:rFonts w:cs="Arial"/>
                <w:sz w:val="16"/>
                <w:szCs w:val="16"/>
              </w:rPr>
            </w:pPr>
            <w:r w:rsidRPr="00DF53B4">
              <w:rPr>
                <w:rFonts w:cs="Arial"/>
                <w:sz w:val="16"/>
                <w:szCs w:val="16"/>
              </w:rPr>
              <w:t>14.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92463E" w14:textId="77777777" w:rsidR="008E4D06" w:rsidRPr="00DF53B4" w:rsidRDefault="008E4D06" w:rsidP="008E4D06">
            <w:pPr>
              <w:pStyle w:val="TAL"/>
              <w:rPr>
                <w:rFonts w:cs="Arial"/>
                <w:sz w:val="16"/>
                <w:szCs w:val="16"/>
              </w:rPr>
            </w:pPr>
            <w:r w:rsidRPr="00DF53B4">
              <w:rPr>
                <w:rFonts w:cs="Arial"/>
                <w:sz w:val="16"/>
                <w:szCs w:val="16"/>
              </w:rPr>
              <w:t>1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9D6E3E" w14:textId="77777777" w:rsidR="008E4D06" w:rsidRPr="00DF53B4" w:rsidRDefault="008E4D06" w:rsidP="008E4D06">
            <w:pPr>
              <w:rPr>
                <w:rFonts w:ascii="Arial" w:hAnsi="Arial" w:cs="Arial"/>
                <w:sz w:val="16"/>
                <w:szCs w:val="16"/>
              </w:rPr>
            </w:pPr>
            <w:r w:rsidRPr="00DF53B4">
              <w:rPr>
                <w:rFonts w:ascii="Arial" w:hAnsi="Arial" w:cs="Arial"/>
                <w:sz w:val="16"/>
                <w:szCs w:val="16"/>
              </w:rPr>
              <w:t>R5-195233</w:t>
            </w:r>
          </w:p>
        </w:tc>
      </w:tr>
      <w:tr w:rsidR="008E4D06" w:rsidRPr="00DF53B4" w14:paraId="0A7676DF"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46AC198"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91BDAF" w14:textId="77777777" w:rsidR="008E4D06" w:rsidRPr="00DF53B4" w:rsidRDefault="008E4D06" w:rsidP="008E4D06">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08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826B7C4" w14:textId="77777777" w:rsidR="008E4D06" w:rsidRPr="00DF53B4" w:rsidRDefault="008E4D06" w:rsidP="008E4D06">
            <w:pPr>
              <w:rPr>
                <w:rFonts w:ascii="Arial" w:hAnsi="Arial" w:cs="Arial"/>
                <w:sz w:val="16"/>
                <w:szCs w:val="16"/>
              </w:rPr>
            </w:pPr>
            <w:r w:rsidRPr="00DF53B4">
              <w:rPr>
                <w:rFonts w:ascii="Arial" w:hAnsi="Arial" w:cs="Arial"/>
                <w:sz w:val="16"/>
                <w:szCs w:val="16"/>
              </w:rPr>
              <w:t>13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064C832"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56118E2" w14:textId="77777777" w:rsidR="008E4D06" w:rsidRPr="00DF53B4" w:rsidRDefault="008E4D06" w:rsidP="008E4D06">
            <w:pPr>
              <w:rPr>
                <w:rFonts w:ascii="Arial" w:hAnsi="Arial" w:cs="Arial"/>
                <w:sz w:val="16"/>
                <w:szCs w:val="16"/>
              </w:rPr>
            </w:pPr>
            <w:r w:rsidRPr="00DF53B4">
              <w:rPr>
                <w:rFonts w:ascii="Arial" w:hAnsi="Arial" w:cs="Arial"/>
                <w:sz w:val="16"/>
                <w:szCs w:val="16"/>
              </w:rPr>
              <w:t>Generic procedure for MO voice call over N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044D19"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0E9E5C" w14:textId="77777777" w:rsidR="008E4D06" w:rsidRPr="00DF53B4" w:rsidRDefault="008E4D06" w:rsidP="008E4D06">
            <w:pPr>
              <w:pStyle w:val="TAL"/>
              <w:rPr>
                <w:rFonts w:cs="Arial"/>
                <w:sz w:val="16"/>
                <w:szCs w:val="16"/>
              </w:rPr>
            </w:pPr>
            <w:r w:rsidRPr="00DF53B4">
              <w:rPr>
                <w:rFonts w:cs="Arial"/>
                <w:sz w:val="16"/>
                <w:szCs w:val="16"/>
              </w:rPr>
              <w:t>14.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DE06F0" w14:textId="77777777" w:rsidR="008E4D06" w:rsidRPr="00DF53B4" w:rsidRDefault="008E4D06" w:rsidP="008E4D06">
            <w:pPr>
              <w:pStyle w:val="TAL"/>
              <w:rPr>
                <w:rFonts w:cs="Arial"/>
                <w:sz w:val="16"/>
                <w:szCs w:val="16"/>
              </w:rPr>
            </w:pPr>
            <w:r w:rsidRPr="00DF53B4">
              <w:rPr>
                <w:rFonts w:cs="Arial"/>
                <w:sz w:val="16"/>
                <w:szCs w:val="16"/>
              </w:rPr>
              <w:t>1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CBD0505" w14:textId="77777777" w:rsidR="008E4D06" w:rsidRPr="00DF53B4" w:rsidRDefault="008E4D06" w:rsidP="008E4D06">
            <w:pPr>
              <w:rPr>
                <w:rFonts w:ascii="Arial" w:hAnsi="Arial" w:cs="Arial"/>
                <w:sz w:val="16"/>
                <w:szCs w:val="16"/>
              </w:rPr>
            </w:pPr>
            <w:r w:rsidRPr="00DF53B4">
              <w:rPr>
                <w:rFonts w:ascii="Arial" w:hAnsi="Arial" w:cs="Arial"/>
                <w:sz w:val="16"/>
                <w:szCs w:val="16"/>
              </w:rPr>
              <w:t>R5-195234</w:t>
            </w:r>
          </w:p>
        </w:tc>
      </w:tr>
      <w:tr w:rsidR="008E4D06" w:rsidRPr="00DF53B4" w14:paraId="07518AEE"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BB0B9F"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B9BEF6" w14:textId="77777777" w:rsidR="008E4D06" w:rsidRPr="00DF53B4" w:rsidRDefault="008E4D06" w:rsidP="008E4D06">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08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DFA1EE" w14:textId="77777777" w:rsidR="008E4D06" w:rsidRPr="00DF53B4" w:rsidRDefault="008E4D06" w:rsidP="008E4D06">
            <w:pPr>
              <w:rPr>
                <w:rFonts w:ascii="Arial" w:hAnsi="Arial" w:cs="Arial"/>
                <w:sz w:val="16"/>
                <w:szCs w:val="16"/>
              </w:rPr>
            </w:pPr>
            <w:r w:rsidRPr="00DF53B4">
              <w:rPr>
                <w:rFonts w:ascii="Arial" w:hAnsi="Arial" w:cs="Arial"/>
                <w:sz w:val="16"/>
                <w:szCs w:val="16"/>
              </w:rPr>
              <w:t>133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541AFF" w14:textId="77777777" w:rsidR="008E4D06" w:rsidRPr="00DF53B4" w:rsidRDefault="008E4D06" w:rsidP="008E4D06">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9CAC70" w14:textId="77777777" w:rsidR="008E4D06" w:rsidRPr="00DF53B4" w:rsidRDefault="008E4D06" w:rsidP="008E4D06">
            <w:pPr>
              <w:rPr>
                <w:rFonts w:ascii="Arial" w:hAnsi="Arial" w:cs="Arial"/>
                <w:sz w:val="16"/>
                <w:szCs w:val="16"/>
              </w:rPr>
            </w:pPr>
            <w:r w:rsidRPr="00DF53B4">
              <w:rPr>
                <w:rFonts w:ascii="Arial" w:hAnsi="Arial" w:cs="Arial"/>
                <w:sz w:val="16"/>
                <w:szCs w:val="16"/>
              </w:rPr>
              <w:t>Adaptations to generic text for IMS Emergency Registration for 5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900BA6"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1B934F" w14:textId="77777777" w:rsidR="008E4D06" w:rsidRPr="00DF53B4" w:rsidRDefault="008E4D06" w:rsidP="008E4D06">
            <w:pPr>
              <w:pStyle w:val="TAL"/>
              <w:rPr>
                <w:rFonts w:cs="Arial"/>
                <w:sz w:val="16"/>
                <w:szCs w:val="16"/>
              </w:rPr>
            </w:pPr>
            <w:r w:rsidRPr="00DF53B4">
              <w:rPr>
                <w:rFonts w:cs="Arial"/>
                <w:sz w:val="16"/>
                <w:szCs w:val="16"/>
              </w:rPr>
              <w:t>14.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EEF36C" w14:textId="77777777" w:rsidR="008E4D06" w:rsidRPr="00DF53B4" w:rsidRDefault="008E4D06" w:rsidP="008E4D06">
            <w:pPr>
              <w:pStyle w:val="TAL"/>
              <w:rPr>
                <w:rFonts w:cs="Arial"/>
                <w:sz w:val="16"/>
                <w:szCs w:val="16"/>
              </w:rPr>
            </w:pPr>
            <w:r w:rsidRPr="00DF53B4">
              <w:rPr>
                <w:rFonts w:cs="Arial"/>
                <w:sz w:val="16"/>
                <w:szCs w:val="16"/>
              </w:rPr>
              <w:t>1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FD5923" w14:textId="77777777" w:rsidR="008E4D06" w:rsidRPr="00DF53B4" w:rsidRDefault="008E4D06" w:rsidP="008E4D06">
            <w:pPr>
              <w:rPr>
                <w:rFonts w:ascii="Arial" w:hAnsi="Arial" w:cs="Arial"/>
                <w:sz w:val="16"/>
                <w:szCs w:val="16"/>
              </w:rPr>
            </w:pPr>
            <w:r w:rsidRPr="00DF53B4">
              <w:rPr>
                <w:rFonts w:ascii="Arial" w:hAnsi="Arial" w:cs="Arial"/>
                <w:sz w:val="16"/>
                <w:szCs w:val="16"/>
              </w:rPr>
              <w:t>R5-195235</w:t>
            </w:r>
          </w:p>
        </w:tc>
      </w:tr>
      <w:tr w:rsidR="008E4D06" w:rsidRPr="00DF53B4" w14:paraId="60D31AF6" w14:textId="77777777" w:rsidTr="008E4D0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E4B7FA3" w14:textId="77777777" w:rsidR="008E4D06" w:rsidRPr="00DF53B4" w:rsidRDefault="008E4D06" w:rsidP="008E4D06">
            <w:pPr>
              <w:rPr>
                <w:rFonts w:ascii="Arial" w:hAnsi="Arial" w:cs="Arial"/>
                <w:sz w:val="16"/>
                <w:szCs w:val="16"/>
              </w:rPr>
            </w:pPr>
            <w:r w:rsidRPr="00DF53B4">
              <w:rPr>
                <w:rFonts w:ascii="Arial" w:hAnsi="Arial" w:cs="Arial"/>
                <w:sz w:val="16"/>
                <w:szCs w:val="16"/>
              </w:rPr>
              <w:t>RP-84</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6C6C61" w14:textId="77777777" w:rsidR="008E4D06" w:rsidRPr="00DF53B4" w:rsidRDefault="008E4D06" w:rsidP="008E4D06">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086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78688C1" w14:textId="77777777" w:rsidR="008E4D06" w:rsidRPr="00DF53B4" w:rsidRDefault="008E4D06" w:rsidP="008E4D06">
            <w:pPr>
              <w:rPr>
                <w:rFonts w:ascii="Arial" w:hAnsi="Arial" w:cs="Arial"/>
                <w:sz w:val="16"/>
                <w:szCs w:val="16"/>
              </w:rPr>
            </w:pPr>
            <w:r w:rsidRPr="00DF53B4">
              <w:rPr>
                <w:rFonts w:ascii="Arial" w:hAnsi="Arial" w:cs="Arial"/>
                <w:sz w:val="16"/>
                <w:szCs w:val="16"/>
              </w:rPr>
              <w:t>13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38FA7A" w14:textId="77777777" w:rsidR="008E4D06" w:rsidRPr="00DF53B4" w:rsidRDefault="008E4D06" w:rsidP="008E4D06">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7EDF428" w14:textId="77777777" w:rsidR="008E4D06" w:rsidRPr="00DF53B4" w:rsidRDefault="008E4D06" w:rsidP="008E4D06">
            <w:pPr>
              <w:rPr>
                <w:rFonts w:ascii="Arial" w:hAnsi="Arial" w:cs="Arial"/>
                <w:sz w:val="16"/>
                <w:szCs w:val="16"/>
              </w:rPr>
            </w:pPr>
            <w:r w:rsidRPr="00DF53B4">
              <w:rPr>
                <w:rFonts w:ascii="Arial" w:hAnsi="Arial" w:cs="Arial"/>
                <w:sz w:val="16"/>
                <w:szCs w:val="16"/>
              </w:rPr>
              <w:t>Adaptations to generic text for IMS Emergency Speech Call for 5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EBC9A91" w14:textId="77777777" w:rsidR="008E4D06" w:rsidRPr="00DF53B4" w:rsidRDefault="008E4D06" w:rsidP="008E4D0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828612" w14:textId="77777777" w:rsidR="008E4D06" w:rsidRPr="00DF53B4" w:rsidRDefault="008E4D06" w:rsidP="008E4D06">
            <w:pPr>
              <w:pStyle w:val="TAL"/>
              <w:rPr>
                <w:rFonts w:cs="Arial"/>
                <w:sz w:val="16"/>
                <w:szCs w:val="16"/>
              </w:rPr>
            </w:pPr>
            <w:r w:rsidRPr="00DF53B4">
              <w:rPr>
                <w:rFonts w:cs="Arial"/>
                <w:sz w:val="16"/>
                <w:szCs w:val="16"/>
              </w:rPr>
              <w:t>14.7.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5E0867" w14:textId="77777777" w:rsidR="008E4D06" w:rsidRPr="00DF53B4" w:rsidRDefault="008E4D06" w:rsidP="008E4D06">
            <w:pPr>
              <w:pStyle w:val="TAL"/>
              <w:rPr>
                <w:rFonts w:cs="Arial"/>
                <w:sz w:val="16"/>
                <w:szCs w:val="16"/>
              </w:rPr>
            </w:pPr>
            <w:r w:rsidRPr="00DF53B4">
              <w:rPr>
                <w:rFonts w:cs="Arial"/>
                <w:sz w:val="16"/>
                <w:szCs w:val="16"/>
              </w:rPr>
              <w:t>15.0.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875232C" w14:textId="77777777" w:rsidR="008E4D06" w:rsidRPr="00DF53B4" w:rsidRDefault="008E4D06" w:rsidP="008E4D06">
            <w:pPr>
              <w:rPr>
                <w:rFonts w:ascii="Arial" w:hAnsi="Arial" w:cs="Arial"/>
                <w:sz w:val="16"/>
                <w:szCs w:val="16"/>
              </w:rPr>
            </w:pPr>
            <w:r w:rsidRPr="00DF53B4">
              <w:rPr>
                <w:rFonts w:ascii="Arial" w:hAnsi="Arial" w:cs="Arial"/>
                <w:sz w:val="16"/>
                <w:szCs w:val="16"/>
              </w:rPr>
              <w:t>R5-195237</w:t>
            </w:r>
          </w:p>
        </w:tc>
      </w:tr>
      <w:tr w:rsidR="00880E51" w:rsidRPr="00DF53B4" w14:paraId="4131BFFC"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BE3040"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44DDBC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9F4EA35" w14:textId="77777777" w:rsidR="00880E51" w:rsidRPr="00DF53B4" w:rsidRDefault="00880E51" w:rsidP="00880E51">
            <w:pPr>
              <w:rPr>
                <w:rFonts w:ascii="Arial" w:hAnsi="Arial" w:cs="Arial"/>
                <w:sz w:val="16"/>
                <w:szCs w:val="16"/>
              </w:rPr>
            </w:pPr>
            <w:r w:rsidRPr="00DF53B4">
              <w:rPr>
                <w:rFonts w:ascii="Arial" w:hAnsi="Arial" w:cs="Arial"/>
                <w:sz w:val="16"/>
                <w:szCs w:val="16"/>
              </w:rPr>
              <w:t>13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3C9E4B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575AA8"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3D9847"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07ACF0"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82688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5F0C7E7" w14:textId="77777777" w:rsidR="00880E51" w:rsidRPr="00DF53B4" w:rsidRDefault="00880E51" w:rsidP="00880E51">
            <w:pPr>
              <w:rPr>
                <w:rFonts w:ascii="Arial" w:hAnsi="Arial" w:cs="Arial"/>
                <w:sz w:val="16"/>
                <w:szCs w:val="16"/>
              </w:rPr>
            </w:pPr>
            <w:r w:rsidRPr="00DF53B4">
              <w:rPr>
                <w:rFonts w:ascii="Arial" w:hAnsi="Arial" w:cs="Arial"/>
                <w:sz w:val="16"/>
                <w:szCs w:val="16"/>
              </w:rPr>
              <w:t>R5-195811</w:t>
            </w:r>
          </w:p>
        </w:tc>
      </w:tr>
      <w:tr w:rsidR="00880E51" w:rsidRPr="00DF53B4" w14:paraId="7B0F858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C9F02EF"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B40633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02C01E4" w14:textId="77777777" w:rsidR="00880E51" w:rsidRPr="00DF53B4" w:rsidRDefault="00880E51" w:rsidP="00880E51">
            <w:pPr>
              <w:rPr>
                <w:rFonts w:ascii="Arial" w:hAnsi="Arial" w:cs="Arial"/>
                <w:sz w:val="16"/>
                <w:szCs w:val="16"/>
              </w:rPr>
            </w:pPr>
            <w:r w:rsidRPr="00DF53B4">
              <w:rPr>
                <w:rFonts w:ascii="Arial" w:hAnsi="Arial" w:cs="Arial"/>
                <w:sz w:val="16"/>
                <w:szCs w:val="16"/>
              </w:rPr>
              <w:t>13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3513C80"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8AEEF0"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2FD515D"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275772"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527128"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CBBC9C" w14:textId="77777777" w:rsidR="00880E51" w:rsidRPr="00DF53B4" w:rsidRDefault="00880E51" w:rsidP="00880E51">
            <w:pPr>
              <w:rPr>
                <w:rFonts w:ascii="Arial" w:hAnsi="Arial" w:cs="Arial"/>
                <w:sz w:val="16"/>
                <w:szCs w:val="16"/>
              </w:rPr>
            </w:pPr>
            <w:r w:rsidRPr="00DF53B4">
              <w:rPr>
                <w:rFonts w:ascii="Arial" w:hAnsi="Arial" w:cs="Arial"/>
                <w:sz w:val="16"/>
                <w:szCs w:val="16"/>
              </w:rPr>
              <w:t>R5-195812</w:t>
            </w:r>
          </w:p>
        </w:tc>
      </w:tr>
      <w:tr w:rsidR="00880E51" w:rsidRPr="00DF53B4" w14:paraId="303C102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82C2F2"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7D803A"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5AD0165" w14:textId="77777777" w:rsidR="00880E51" w:rsidRPr="00DF53B4" w:rsidRDefault="00880E51" w:rsidP="00880E51">
            <w:pPr>
              <w:rPr>
                <w:rFonts w:ascii="Arial" w:hAnsi="Arial" w:cs="Arial"/>
                <w:sz w:val="16"/>
                <w:szCs w:val="16"/>
              </w:rPr>
            </w:pPr>
            <w:r w:rsidRPr="00DF53B4">
              <w:rPr>
                <w:rFonts w:ascii="Arial" w:hAnsi="Arial" w:cs="Arial"/>
                <w:sz w:val="16"/>
                <w:szCs w:val="16"/>
              </w:rPr>
              <w:t>13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91B4EB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7A89AB4"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43B06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D31E0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34F998"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A581575" w14:textId="77777777" w:rsidR="00880E51" w:rsidRPr="00DF53B4" w:rsidRDefault="00880E51" w:rsidP="00880E51">
            <w:pPr>
              <w:rPr>
                <w:rFonts w:ascii="Arial" w:hAnsi="Arial" w:cs="Arial"/>
                <w:sz w:val="16"/>
                <w:szCs w:val="16"/>
              </w:rPr>
            </w:pPr>
            <w:r w:rsidRPr="00DF53B4">
              <w:rPr>
                <w:rFonts w:ascii="Arial" w:hAnsi="Arial" w:cs="Arial"/>
                <w:sz w:val="16"/>
                <w:szCs w:val="16"/>
              </w:rPr>
              <w:t>R5-195813</w:t>
            </w:r>
          </w:p>
        </w:tc>
      </w:tr>
      <w:tr w:rsidR="00880E51" w:rsidRPr="00DF53B4" w14:paraId="369A7D80"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B44A288"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1BE04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779EFE" w14:textId="77777777" w:rsidR="00880E51" w:rsidRPr="00DF53B4" w:rsidRDefault="00880E51" w:rsidP="00880E51">
            <w:pPr>
              <w:rPr>
                <w:rFonts w:ascii="Arial" w:hAnsi="Arial" w:cs="Arial"/>
                <w:sz w:val="16"/>
                <w:szCs w:val="16"/>
              </w:rPr>
            </w:pPr>
            <w:r w:rsidRPr="00DF53B4">
              <w:rPr>
                <w:rFonts w:ascii="Arial" w:hAnsi="Arial" w:cs="Arial"/>
                <w:sz w:val="16"/>
                <w:szCs w:val="16"/>
              </w:rPr>
              <w:t>13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B1B4DA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7E5E7A"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FB3654"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5FFD5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870816"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4E1C25" w14:textId="77777777" w:rsidR="00880E51" w:rsidRPr="00DF53B4" w:rsidRDefault="00880E51" w:rsidP="00880E51">
            <w:pPr>
              <w:rPr>
                <w:rFonts w:ascii="Arial" w:hAnsi="Arial" w:cs="Arial"/>
                <w:sz w:val="16"/>
                <w:szCs w:val="16"/>
              </w:rPr>
            </w:pPr>
            <w:r w:rsidRPr="00DF53B4">
              <w:rPr>
                <w:rFonts w:ascii="Arial" w:hAnsi="Arial" w:cs="Arial"/>
                <w:sz w:val="16"/>
                <w:szCs w:val="16"/>
              </w:rPr>
              <w:t>R5-195814</w:t>
            </w:r>
          </w:p>
        </w:tc>
      </w:tr>
      <w:tr w:rsidR="00880E51" w:rsidRPr="00DF53B4" w14:paraId="47BC6FB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CD6AF8"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8D934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0579C79" w14:textId="77777777" w:rsidR="00880E51" w:rsidRPr="00DF53B4" w:rsidRDefault="00880E51" w:rsidP="00880E51">
            <w:pPr>
              <w:rPr>
                <w:rFonts w:ascii="Arial" w:hAnsi="Arial" w:cs="Arial"/>
                <w:sz w:val="16"/>
                <w:szCs w:val="16"/>
              </w:rPr>
            </w:pPr>
            <w:r w:rsidRPr="00DF53B4">
              <w:rPr>
                <w:rFonts w:ascii="Arial" w:hAnsi="Arial" w:cs="Arial"/>
                <w:sz w:val="16"/>
                <w:szCs w:val="16"/>
              </w:rPr>
              <w:t>13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C1AC911"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AA0555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F78F81"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48FC9D"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0FE814"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F472752" w14:textId="77777777" w:rsidR="00880E51" w:rsidRPr="00DF53B4" w:rsidRDefault="00880E51" w:rsidP="00880E51">
            <w:pPr>
              <w:rPr>
                <w:rFonts w:ascii="Arial" w:hAnsi="Arial" w:cs="Arial"/>
                <w:sz w:val="16"/>
                <w:szCs w:val="16"/>
              </w:rPr>
            </w:pPr>
            <w:r w:rsidRPr="00DF53B4">
              <w:rPr>
                <w:rFonts w:ascii="Arial" w:hAnsi="Arial" w:cs="Arial"/>
                <w:sz w:val="16"/>
                <w:szCs w:val="16"/>
              </w:rPr>
              <w:t>R5-195815</w:t>
            </w:r>
          </w:p>
        </w:tc>
      </w:tr>
      <w:tr w:rsidR="00880E51" w:rsidRPr="00DF53B4" w14:paraId="7CC20A9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17CF00"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36CF9F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6BE065E" w14:textId="77777777" w:rsidR="00880E51" w:rsidRPr="00DF53B4" w:rsidRDefault="00880E51" w:rsidP="00880E51">
            <w:pPr>
              <w:rPr>
                <w:rFonts w:ascii="Arial" w:hAnsi="Arial" w:cs="Arial"/>
                <w:sz w:val="16"/>
                <w:szCs w:val="16"/>
              </w:rPr>
            </w:pPr>
            <w:r w:rsidRPr="00DF53B4">
              <w:rPr>
                <w:rFonts w:ascii="Arial" w:hAnsi="Arial" w:cs="Arial"/>
                <w:sz w:val="16"/>
                <w:szCs w:val="16"/>
              </w:rPr>
              <w:t>13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307203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6C80B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924A3D"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36DFA1"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2DD251"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EA5B6C" w14:textId="77777777" w:rsidR="00880E51" w:rsidRPr="00DF53B4" w:rsidRDefault="00880E51" w:rsidP="00880E51">
            <w:pPr>
              <w:rPr>
                <w:rFonts w:ascii="Arial" w:hAnsi="Arial" w:cs="Arial"/>
                <w:sz w:val="16"/>
                <w:szCs w:val="16"/>
              </w:rPr>
            </w:pPr>
            <w:r w:rsidRPr="00DF53B4">
              <w:rPr>
                <w:rFonts w:ascii="Arial" w:hAnsi="Arial" w:cs="Arial"/>
                <w:sz w:val="16"/>
                <w:szCs w:val="16"/>
              </w:rPr>
              <w:t>R5-195816</w:t>
            </w:r>
          </w:p>
        </w:tc>
      </w:tr>
      <w:tr w:rsidR="00880E51" w:rsidRPr="00DF53B4" w14:paraId="46006A1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B1CF9DA"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AA069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2CCE737" w14:textId="77777777" w:rsidR="00880E51" w:rsidRPr="00DF53B4" w:rsidRDefault="00880E51" w:rsidP="00880E51">
            <w:pPr>
              <w:rPr>
                <w:rFonts w:ascii="Arial" w:hAnsi="Arial" w:cs="Arial"/>
                <w:sz w:val="16"/>
                <w:szCs w:val="16"/>
              </w:rPr>
            </w:pPr>
            <w:r w:rsidRPr="00DF53B4">
              <w:rPr>
                <w:rFonts w:ascii="Arial" w:hAnsi="Arial" w:cs="Arial"/>
                <w:sz w:val="16"/>
                <w:szCs w:val="16"/>
              </w:rPr>
              <w:t>13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9CF009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55C7D7"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6E0650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90F39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DEDD13"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D3F23B" w14:textId="77777777" w:rsidR="00880E51" w:rsidRPr="00DF53B4" w:rsidRDefault="00880E51" w:rsidP="00880E51">
            <w:pPr>
              <w:rPr>
                <w:rFonts w:ascii="Arial" w:hAnsi="Arial" w:cs="Arial"/>
                <w:sz w:val="16"/>
                <w:szCs w:val="16"/>
              </w:rPr>
            </w:pPr>
            <w:r w:rsidRPr="00DF53B4">
              <w:rPr>
                <w:rFonts w:ascii="Arial" w:hAnsi="Arial" w:cs="Arial"/>
                <w:sz w:val="16"/>
                <w:szCs w:val="16"/>
              </w:rPr>
              <w:t>R5-195817</w:t>
            </w:r>
          </w:p>
        </w:tc>
      </w:tr>
      <w:tr w:rsidR="00880E51" w:rsidRPr="00DF53B4" w14:paraId="36A89B6E"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8F3F2F1"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1BBCC8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A36EF3" w14:textId="77777777" w:rsidR="00880E51" w:rsidRPr="00DF53B4" w:rsidRDefault="00880E51" w:rsidP="00880E51">
            <w:pPr>
              <w:rPr>
                <w:rFonts w:ascii="Arial" w:hAnsi="Arial" w:cs="Arial"/>
                <w:sz w:val="16"/>
                <w:szCs w:val="16"/>
              </w:rPr>
            </w:pPr>
            <w:r w:rsidRPr="00DF53B4">
              <w:rPr>
                <w:rFonts w:ascii="Arial" w:hAnsi="Arial" w:cs="Arial"/>
                <w:sz w:val="16"/>
                <w:szCs w:val="16"/>
              </w:rPr>
              <w:t>13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4E45AC9"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7BAA42"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3F8CA2"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02D07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04F04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82955C" w14:textId="77777777" w:rsidR="00880E51" w:rsidRPr="00DF53B4" w:rsidRDefault="00880E51" w:rsidP="00880E51">
            <w:pPr>
              <w:rPr>
                <w:rFonts w:ascii="Arial" w:hAnsi="Arial" w:cs="Arial"/>
                <w:sz w:val="16"/>
                <w:szCs w:val="16"/>
              </w:rPr>
            </w:pPr>
            <w:r w:rsidRPr="00DF53B4">
              <w:rPr>
                <w:rFonts w:ascii="Arial" w:hAnsi="Arial" w:cs="Arial"/>
                <w:sz w:val="16"/>
                <w:szCs w:val="16"/>
              </w:rPr>
              <w:t>R5-195818</w:t>
            </w:r>
          </w:p>
        </w:tc>
      </w:tr>
      <w:tr w:rsidR="00880E51" w:rsidRPr="00DF53B4" w14:paraId="44E5A137"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5F8D7E"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C4265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100A6E8" w14:textId="77777777" w:rsidR="00880E51" w:rsidRPr="00DF53B4" w:rsidRDefault="00880E51" w:rsidP="00880E51">
            <w:pPr>
              <w:rPr>
                <w:rFonts w:ascii="Arial" w:hAnsi="Arial" w:cs="Arial"/>
                <w:sz w:val="16"/>
                <w:szCs w:val="16"/>
              </w:rPr>
            </w:pPr>
            <w:r w:rsidRPr="00DF53B4">
              <w:rPr>
                <w:rFonts w:ascii="Arial" w:hAnsi="Arial" w:cs="Arial"/>
                <w:sz w:val="16"/>
                <w:szCs w:val="16"/>
              </w:rPr>
              <w:t>13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1100C69"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FB91B3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551B2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FFF77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C58EEF"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094694" w14:textId="77777777" w:rsidR="00880E51" w:rsidRPr="00DF53B4" w:rsidRDefault="00880E51" w:rsidP="00880E51">
            <w:pPr>
              <w:rPr>
                <w:rFonts w:ascii="Arial" w:hAnsi="Arial" w:cs="Arial"/>
                <w:sz w:val="16"/>
                <w:szCs w:val="16"/>
              </w:rPr>
            </w:pPr>
            <w:r w:rsidRPr="00DF53B4">
              <w:rPr>
                <w:rFonts w:ascii="Arial" w:hAnsi="Arial" w:cs="Arial"/>
                <w:sz w:val="16"/>
                <w:szCs w:val="16"/>
              </w:rPr>
              <w:t>R5-195819</w:t>
            </w:r>
          </w:p>
        </w:tc>
      </w:tr>
      <w:tr w:rsidR="00880E51" w:rsidRPr="00DF53B4" w14:paraId="5102CE7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6681CA"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F8DEEC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30F5F88" w14:textId="77777777" w:rsidR="00880E51" w:rsidRPr="00DF53B4" w:rsidRDefault="00880E51" w:rsidP="00880E51">
            <w:pPr>
              <w:rPr>
                <w:rFonts w:ascii="Arial" w:hAnsi="Arial" w:cs="Arial"/>
                <w:sz w:val="16"/>
                <w:szCs w:val="16"/>
              </w:rPr>
            </w:pPr>
            <w:r w:rsidRPr="00DF53B4">
              <w:rPr>
                <w:rFonts w:ascii="Arial" w:hAnsi="Arial" w:cs="Arial"/>
                <w:sz w:val="16"/>
                <w:szCs w:val="16"/>
              </w:rPr>
              <w:t>13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FD0A03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19E9C6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E39130"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458986"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B99E2A"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F58BD8" w14:textId="77777777" w:rsidR="00880E51" w:rsidRPr="00DF53B4" w:rsidRDefault="00880E51" w:rsidP="00880E51">
            <w:pPr>
              <w:rPr>
                <w:rFonts w:ascii="Arial" w:hAnsi="Arial" w:cs="Arial"/>
                <w:sz w:val="16"/>
                <w:szCs w:val="16"/>
              </w:rPr>
            </w:pPr>
            <w:r w:rsidRPr="00DF53B4">
              <w:rPr>
                <w:rFonts w:ascii="Arial" w:hAnsi="Arial" w:cs="Arial"/>
                <w:sz w:val="16"/>
                <w:szCs w:val="16"/>
              </w:rPr>
              <w:t>R5-195820</w:t>
            </w:r>
          </w:p>
        </w:tc>
      </w:tr>
      <w:tr w:rsidR="00880E51" w:rsidRPr="00DF53B4" w14:paraId="61C2400E"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3B75B68"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C3A9D1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AA56F2" w14:textId="77777777" w:rsidR="00880E51" w:rsidRPr="00DF53B4" w:rsidRDefault="00880E51" w:rsidP="00880E51">
            <w:pPr>
              <w:rPr>
                <w:rFonts w:ascii="Arial" w:hAnsi="Arial" w:cs="Arial"/>
                <w:sz w:val="16"/>
                <w:szCs w:val="16"/>
              </w:rPr>
            </w:pPr>
            <w:r w:rsidRPr="00DF53B4">
              <w:rPr>
                <w:rFonts w:ascii="Arial" w:hAnsi="Arial" w:cs="Arial"/>
                <w:sz w:val="16"/>
                <w:szCs w:val="16"/>
              </w:rPr>
              <w:t>134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4D673F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22B430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B6AF19"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67FFDD"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CF9A7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650D77" w14:textId="77777777" w:rsidR="00880E51" w:rsidRPr="00DF53B4" w:rsidRDefault="00880E51" w:rsidP="00880E51">
            <w:pPr>
              <w:rPr>
                <w:rFonts w:ascii="Arial" w:hAnsi="Arial" w:cs="Arial"/>
                <w:sz w:val="16"/>
                <w:szCs w:val="16"/>
              </w:rPr>
            </w:pPr>
            <w:r w:rsidRPr="00DF53B4">
              <w:rPr>
                <w:rFonts w:ascii="Arial" w:hAnsi="Arial" w:cs="Arial"/>
                <w:sz w:val="16"/>
                <w:szCs w:val="16"/>
              </w:rPr>
              <w:t>R5-195830</w:t>
            </w:r>
          </w:p>
        </w:tc>
      </w:tr>
      <w:tr w:rsidR="00880E51" w:rsidRPr="00DF53B4" w14:paraId="2CCD13DD"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4205145"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DAAB6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EE07BF" w14:textId="77777777" w:rsidR="00880E51" w:rsidRPr="00DF53B4" w:rsidRDefault="00880E51" w:rsidP="00880E51">
            <w:pPr>
              <w:rPr>
                <w:rFonts w:ascii="Arial" w:hAnsi="Arial" w:cs="Arial"/>
                <w:sz w:val="16"/>
                <w:szCs w:val="16"/>
              </w:rPr>
            </w:pPr>
            <w:r w:rsidRPr="00DF53B4">
              <w:rPr>
                <w:rFonts w:ascii="Arial" w:hAnsi="Arial" w:cs="Arial"/>
                <w:sz w:val="16"/>
                <w:szCs w:val="16"/>
              </w:rPr>
              <w:t>13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FAC2439"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9F65F85"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BB4FB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EE6751"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FE529C"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B40FC1" w14:textId="77777777" w:rsidR="00880E51" w:rsidRPr="00DF53B4" w:rsidRDefault="00880E51" w:rsidP="00880E51">
            <w:pPr>
              <w:rPr>
                <w:rFonts w:ascii="Arial" w:hAnsi="Arial" w:cs="Arial"/>
                <w:sz w:val="16"/>
                <w:szCs w:val="16"/>
              </w:rPr>
            </w:pPr>
            <w:r w:rsidRPr="00DF53B4">
              <w:rPr>
                <w:rFonts w:ascii="Arial" w:hAnsi="Arial" w:cs="Arial"/>
                <w:sz w:val="16"/>
                <w:szCs w:val="16"/>
              </w:rPr>
              <w:t>R5-195832</w:t>
            </w:r>
          </w:p>
        </w:tc>
      </w:tr>
      <w:tr w:rsidR="00880E51" w:rsidRPr="00DF53B4" w14:paraId="0117003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27FDA54"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E7A894"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3AE400" w14:textId="77777777" w:rsidR="00880E51" w:rsidRPr="00DF53B4" w:rsidRDefault="00880E51" w:rsidP="00880E51">
            <w:pPr>
              <w:rPr>
                <w:rFonts w:ascii="Arial" w:hAnsi="Arial" w:cs="Arial"/>
                <w:sz w:val="16"/>
                <w:szCs w:val="16"/>
              </w:rPr>
            </w:pPr>
            <w:r w:rsidRPr="00DF53B4">
              <w:rPr>
                <w:rFonts w:ascii="Arial" w:hAnsi="Arial" w:cs="Arial"/>
                <w:sz w:val="16"/>
                <w:szCs w:val="16"/>
              </w:rPr>
              <w:t>13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D498A3F"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9498035"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3C84BB1"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0CA85B"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A389D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2EBF4B2" w14:textId="77777777" w:rsidR="00880E51" w:rsidRPr="00DF53B4" w:rsidRDefault="00880E51" w:rsidP="00880E51">
            <w:pPr>
              <w:rPr>
                <w:rFonts w:ascii="Arial" w:hAnsi="Arial" w:cs="Arial"/>
                <w:sz w:val="16"/>
                <w:szCs w:val="16"/>
              </w:rPr>
            </w:pPr>
            <w:r w:rsidRPr="00DF53B4">
              <w:rPr>
                <w:rFonts w:ascii="Arial" w:hAnsi="Arial" w:cs="Arial"/>
                <w:sz w:val="16"/>
                <w:szCs w:val="16"/>
              </w:rPr>
              <w:t>R5-195833</w:t>
            </w:r>
          </w:p>
        </w:tc>
      </w:tr>
      <w:tr w:rsidR="00880E51" w:rsidRPr="00DF53B4" w14:paraId="45EB0EEC"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713179"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83DED4"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5083139" w14:textId="77777777" w:rsidR="00880E51" w:rsidRPr="00DF53B4" w:rsidRDefault="00880E51" w:rsidP="00880E51">
            <w:pPr>
              <w:rPr>
                <w:rFonts w:ascii="Arial" w:hAnsi="Arial" w:cs="Arial"/>
                <w:sz w:val="16"/>
                <w:szCs w:val="16"/>
              </w:rPr>
            </w:pPr>
            <w:r w:rsidRPr="00DF53B4">
              <w:rPr>
                <w:rFonts w:ascii="Arial" w:hAnsi="Arial" w:cs="Arial"/>
                <w:sz w:val="16"/>
                <w:szCs w:val="16"/>
              </w:rPr>
              <w:t>13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655391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7CEC77"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98896C1"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0C37F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CBCE0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0AADCF2" w14:textId="77777777" w:rsidR="00880E51" w:rsidRPr="00DF53B4" w:rsidRDefault="00880E51" w:rsidP="00880E51">
            <w:pPr>
              <w:rPr>
                <w:rFonts w:ascii="Arial" w:hAnsi="Arial" w:cs="Arial"/>
                <w:sz w:val="16"/>
                <w:szCs w:val="16"/>
              </w:rPr>
            </w:pPr>
            <w:r w:rsidRPr="00DF53B4">
              <w:rPr>
                <w:rFonts w:ascii="Arial" w:hAnsi="Arial" w:cs="Arial"/>
                <w:sz w:val="16"/>
                <w:szCs w:val="16"/>
              </w:rPr>
              <w:t>R5-195835</w:t>
            </w:r>
          </w:p>
        </w:tc>
      </w:tr>
      <w:tr w:rsidR="00880E51" w:rsidRPr="00DF53B4" w14:paraId="7874B791"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A859DC"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8C3CDE"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07D25C" w14:textId="77777777" w:rsidR="00880E51" w:rsidRPr="00DF53B4" w:rsidRDefault="00880E51" w:rsidP="00880E51">
            <w:pPr>
              <w:rPr>
                <w:rFonts w:ascii="Arial" w:hAnsi="Arial" w:cs="Arial"/>
                <w:sz w:val="16"/>
                <w:szCs w:val="16"/>
              </w:rPr>
            </w:pPr>
            <w:r w:rsidRPr="00DF53B4">
              <w:rPr>
                <w:rFonts w:ascii="Arial" w:hAnsi="Arial" w:cs="Arial"/>
                <w:sz w:val="16"/>
                <w:szCs w:val="16"/>
              </w:rPr>
              <w:t>135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01DF8BA"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DBC139"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9096C1"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F424EF"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39AEDC"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EF5D838" w14:textId="77777777" w:rsidR="00880E51" w:rsidRPr="00DF53B4" w:rsidRDefault="00880E51" w:rsidP="00880E51">
            <w:pPr>
              <w:rPr>
                <w:rFonts w:ascii="Arial" w:hAnsi="Arial" w:cs="Arial"/>
                <w:sz w:val="16"/>
                <w:szCs w:val="16"/>
              </w:rPr>
            </w:pPr>
            <w:r w:rsidRPr="00DF53B4">
              <w:rPr>
                <w:rFonts w:ascii="Arial" w:hAnsi="Arial" w:cs="Arial"/>
                <w:sz w:val="16"/>
                <w:szCs w:val="16"/>
              </w:rPr>
              <w:t>R5-195836</w:t>
            </w:r>
          </w:p>
        </w:tc>
      </w:tr>
      <w:tr w:rsidR="00880E51" w:rsidRPr="00DF53B4" w14:paraId="7C7B2C9D"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B32851"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1E81F7"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6CD912" w14:textId="77777777" w:rsidR="00880E51" w:rsidRPr="00DF53B4" w:rsidRDefault="00880E51" w:rsidP="00880E51">
            <w:pPr>
              <w:rPr>
                <w:rFonts w:ascii="Arial" w:hAnsi="Arial" w:cs="Arial"/>
                <w:sz w:val="16"/>
                <w:szCs w:val="16"/>
              </w:rPr>
            </w:pPr>
            <w:r w:rsidRPr="00DF53B4">
              <w:rPr>
                <w:rFonts w:ascii="Arial" w:hAnsi="Arial" w:cs="Arial"/>
                <w:sz w:val="16"/>
                <w:szCs w:val="16"/>
              </w:rPr>
              <w:t>13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7D0301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8D12D0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BB87E71"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D7914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ED8E5C"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7B4E65" w14:textId="77777777" w:rsidR="00880E51" w:rsidRPr="00DF53B4" w:rsidRDefault="00880E51" w:rsidP="00880E51">
            <w:pPr>
              <w:rPr>
                <w:rFonts w:ascii="Arial" w:hAnsi="Arial" w:cs="Arial"/>
                <w:sz w:val="16"/>
                <w:szCs w:val="16"/>
              </w:rPr>
            </w:pPr>
            <w:r w:rsidRPr="00DF53B4">
              <w:rPr>
                <w:rFonts w:ascii="Arial" w:hAnsi="Arial" w:cs="Arial"/>
                <w:sz w:val="16"/>
                <w:szCs w:val="16"/>
              </w:rPr>
              <w:t>R5-195837</w:t>
            </w:r>
          </w:p>
        </w:tc>
      </w:tr>
      <w:tr w:rsidR="00880E51" w:rsidRPr="00DF53B4" w14:paraId="01EF5EA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C6B7E85"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2E174FA"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E5191A7" w14:textId="77777777" w:rsidR="00880E51" w:rsidRPr="00DF53B4" w:rsidRDefault="00880E51" w:rsidP="00880E51">
            <w:pPr>
              <w:rPr>
                <w:rFonts w:ascii="Arial" w:hAnsi="Arial" w:cs="Arial"/>
                <w:sz w:val="16"/>
                <w:szCs w:val="16"/>
              </w:rPr>
            </w:pPr>
            <w:r w:rsidRPr="00DF53B4">
              <w:rPr>
                <w:rFonts w:ascii="Arial" w:hAnsi="Arial" w:cs="Arial"/>
                <w:sz w:val="16"/>
                <w:szCs w:val="16"/>
              </w:rPr>
              <w:t>13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A4DB705"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272FE54"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093A93F"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D0895D"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328675"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F5D1B5C" w14:textId="77777777" w:rsidR="00880E51" w:rsidRPr="00DF53B4" w:rsidRDefault="00880E51" w:rsidP="00880E51">
            <w:pPr>
              <w:rPr>
                <w:rFonts w:ascii="Arial" w:hAnsi="Arial" w:cs="Arial"/>
                <w:sz w:val="16"/>
                <w:szCs w:val="16"/>
              </w:rPr>
            </w:pPr>
            <w:r w:rsidRPr="00DF53B4">
              <w:rPr>
                <w:rFonts w:ascii="Arial" w:hAnsi="Arial" w:cs="Arial"/>
                <w:sz w:val="16"/>
                <w:szCs w:val="16"/>
              </w:rPr>
              <w:t>R5-195838</w:t>
            </w:r>
          </w:p>
        </w:tc>
      </w:tr>
      <w:tr w:rsidR="00880E51" w:rsidRPr="00DF53B4" w14:paraId="19F6E07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70E27E5"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51D5B20"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3DD0C9" w14:textId="77777777" w:rsidR="00880E51" w:rsidRPr="00DF53B4" w:rsidRDefault="00880E51" w:rsidP="00880E51">
            <w:pPr>
              <w:rPr>
                <w:rFonts w:ascii="Arial" w:hAnsi="Arial" w:cs="Arial"/>
                <w:sz w:val="16"/>
                <w:szCs w:val="16"/>
              </w:rPr>
            </w:pPr>
            <w:r w:rsidRPr="00DF53B4">
              <w:rPr>
                <w:rFonts w:ascii="Arial" w:hAnsi="Arial" w:cs="Arial"/>
                <w:sz w:val="16"/>
                <w:szCs w:val="16"/>
              </w:rPr>
              <w:t>13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87F9A0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24473FA"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3.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2226A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316633"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2A9FB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C3D6274" w14:textId="77777777" w:rsidR="00880E51" w:rsidRPr="00DF53B4" w:rsidRDefault="00880E51" w:rsidP="00880E51">
            <w:pPr>
              <w:rPr>
                <w:rFonts w:ascii="Arial" w:hAnsi="Arial" w:cs="Arial"/>
                <w:sz w:val="16"/>
                <w:szCs w:val="16"/>
              </w:rPr>
            </w:pPr>
            <w:r w:rsidRPr="00DF53B4">
              <w:rPr>
                <w:rFonts w:ascii="Arial" w:hAnsi="Arial" w:cs="Arial"/>
                <w:sz w:val="16"/>
                <w:szCs w:val="16"/>
              </w:rPr>
              <w:t>R5-195839</w:t>
            </w:r>
          </w:p>
        </w:tc>
      </w:tr>
      <w:tr w:rsidR="00880E51" w:rsidRPr="00DF53B4" w14:paraId="3D674CD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0E3DC0"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63C6A4"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C85DE4" w14:textId="77777777" w:rsidR="00880E51" w:rsidRPr="00DF53B4" w:rsidRDefault="00880E51" w:rsidP="00880E51">
            <w:pPr>
              <w:rPr>
                <w:rFonts w:ascii="Arial" w:hAnsi="Arial" w:cs="Arial"/>
                <w:sz w:val="16"/>
                <w:szCs w:val="16"/>
              </w:rPr>
            </w:pPr>
            <w:r w:rsidRPr="00DF53B4">
              <w:rPr>
                <w:rFonts w:ascii="Arial" w:hAnsi="Arial" w:cs="Arial"/>
                <w:sz w:val="16"/>
                <w:szCs w:val="16"/>
              </w:rPr>
              <w:t>13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7C6C547"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8AF946"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3.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189F362"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4AC14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E6AAD9"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3514B0" w14:textId="77777777" w:rsidR="00880E51" w:rsidRPr="00DF53B4" w:rsidRDefault="00880E51" w:rsidP="00880E51">
            <w:pPr>
              <w:rPr>
                <w:rFonts w:ascii="Arial" w:hAnsi="Arial" w:cs="Arial"/>
                <w:sz w:val="16"/>
                <w:szCs w:val="16"/>
              </w:rPr>
            </w:pPr>
            <w:r w:rsidRPr="00DF53B4">
              <w:rPr>
                <w:rFonts w:ascii="Arial" w:hAnsi="Arial" w:cs="Arial"/>
                <w:sz w:val="16"/>
                <w:szCs w:val="16"/>
              </w:rPr>
              <w:t>R5-195841</w:t>
            </w:r>
          </w:p>
        </w:tc>
      </w:tr>
      <w:tr w:rsidR="00880E51" w:rsidRPr="00DF53B4" w14:paraId="4A74434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FC016A"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CF1E84"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D29414" w14:textId="77777777" w:rsidR="00880E51" w:rsidRPr="00DF53B4" w:rsidRDefault="00880E51" w:rsidP="00880E51">
            <w:pPr>
              <w:rPr>
                <w:rFonts w:ascii="Arial" w:hAnsi="Arial" w:cs="Arial"/>
                <w:sz w:val="16"/>
                <w:szCs w:val="16"/>
              </w:rPr>
            </w:pPr>
            <w:r w:rsidRPr="00DF53B4">
              <w:rPr>
                <w:rFonts w:ascii="Arial" w:hAnsi="Arial" w:cs="Arial"/>
                <w:sz w:val="16"/>
                <w:szCs w:val="16"/>
              </w:rPr>
              <w:t>13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187B335"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F2E07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9A9B90"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4EA4B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123D01"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BB0324" w14:textId="77777777" w:rsidR="00880E51" w:rsidRPr="00DF53B4" w:rsidRDefault="00880E51" w:rsidP="00880E51">
            <w:pPr>
              <w:rPr>
                <w:rFonts w:ascii="Arial" w:hAnsi="Arial" w:cs="Arial"/>
                <w:sz w:val="16"/>
                <w:szCs w:val="16"/>
              </w:rPr>
            </w:pPr>
            <w:r w:rsidRPr="00DF53B4">
              <w:rPr>
                <w:rFonts w:ascii="Arial" w:hAnsi="Arial" w:cs="Arial"/>
                <w:sz w:val="16"/>
                <w:szCs w:val="16"/>
              </w:rPr>
              <w:t>R5-195842</w:t>
            </w:r>
          </w:p>
        </w:tc>
      </w:tr>
      <w:tr w:rsidR="00880E51" w:rsidRPr="00DF53B4" w14:paraId="2CC0ED5E"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452A3E"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72829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097EB3" w14:textId="77777777" w:rsidR="00880E51" w:rsidRPr="00DF53B4" w:rsidRDefault="00880E51" w:rsidP="00880E51">
            <w:pPr>
              <w:rPr>
                <w:rFonts w:ascii="Arial" w:hAnsi="Arial" w:cs="Arial"/>
                <w:sz w:val="16"/>
                <w:szCs w:val="16"/>
              </w:rPr>
            </w:pPr>
            <w:r w:rsidRPr="00DF53B4">
              <w:rPr>
                <w:rFonts w:ascii="Arial" w:hAnsi="Arial" w:cs="Arial"/>
                <w:sz w:val="16"/>
                <w:szCs w:val="16"/>
              </w:rPr>
              <w:t>13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04E85A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F6AFFD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E675BD"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3F9B3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D3278BB"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44E5933" w14:textId="77777777" w:rsidR="00880E51" w:rsidRPr="00DF53B4" w:rsidRDefault="00880E51" w:rsidP="00880E51">
            <w:pPr>
              <w:rPr>
                <w:rFonts w:ascii="Arial" w:hAnsi="Arial" w:cs="Arial"/>
                <w:sz w:val="16"/>
                <w:szCs w:val="16"/>
              </w:rPr>
            </w:pPr>
            <w:r w:rsidRPr="00DF53B4">
              <w:rPr>
                <w:rFonts w:ascii="Arial" w:hAnsi="Arial" w:cs="Arial"/>
                <w:sz w:val="16"/>
                <w:szCs w:val="16"/>
              </w:rPr>
              <w:t>R5-195844</w:t>
            </w:r>
          </w:p>
        </w:tc>
      </w:tr>
      <w:tr w:rsidR="00880E51" w:rsidRPr="00DF53B4" w14:paraId="6368E8E1"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05F01F3"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DA6FB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1FD82CB" w14:textId="77777777" w:rsidR="00880E51" w:rsidRPr="00DF53B4" w:rsidRDefault="00880E51" w:rsidP="00880E51">
            <w:pPr>
              <w:rPr>
                <w:rFonts w:ascii="Arial" w:hAnsi="Arial" w:cs="Arial"/>
                <w:sz w:val="16"/>
                <w:szCs w:val="16"/>
              </w:rPr>
            </w:pPr>
            <w:r w:rsidRPr="00DF53B4">
              <w:rPr>
                <w:rFonts w:ascii="Arial" w:hAnsi="Arial" w:cs="Arial"/>
                <w:sz w:val="16"/>
                <w:szCs w:val="16"/>
              </w:rPr>
              <w:t>13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58FABDF"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3C142E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82FACC4"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03E525"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7AA5B8"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4343F31" w14:textId="77777777" w:rsidR="00880E51" w:rsidRPr="00DF53B4" w:rsidRDefault="00880E51" w:rsidP="00880E51">
            <w:pPr>
              <w:rPr>
                <w:rFonts w:ascii="Arial" w:hAnsi="Arial" w:cs="Arial"/>
                <w:sz w:val="16"/>
                <w:szCs w:val="16"/>
              </w:rPr>
            </w:pPr>
            <w:r w:rsidRPr="00DF53B4">
              <w:rPr>
                <w:rFonts w:ascii="Arial" w:hAnsi="Arial" w:cs="Arial"/>
                <w:sz w:val="16"/>
                <w:szCs w:val="16"/>
              </w:rPr>
              <w:t>R5-195845</w:t>
            </w:r>
          </w:p>
        </w:tc>
      </w:tr>
      <w:tr w:rsidR="00880E51" w:rsidRPr="00DF53B4" w14:paraId="579214F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ABAF4C7"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14D457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C6FCC64" w14:textId="77777777" w:rsidR="00880E51" w:rsidRPr="00DF53B4" w:rsidRDefault="00880E51" w:rsidP="00880E51">
            <w:pPr>
              <w:rPr>
                <w:rFonts w:ascii="Arial" w:hAnsi="Arial" w:cs="Arial"/>
                <w:sz w:val="16"/>
                <w:szCs w:val="16"/>
              </w:rPr>
            </w:pPr>
            <w:r w:rsidRPr="00DF53B4">
              <w:rPr>
                <w:rFonts w:ascii="Arial" w:hAnsi="Arial" w:cs="Arial"/>
                <w:sz w:val="16"/>
                <w:szCs w:val="16"/>
              </w:rPr>
              <w:t>13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800D519"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FBEAFA"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5722E2B"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620E0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C1C7D1"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1B4E27" w14:textId="77777777" w:rsidR="00880E51" w:rsidRPr="00DF53B4" w:rsidRDefault="00880E51" w:rsidP="00880E51">
            <w:pPr>
              <w:rPr>
                <w:rFonts w:ascii="Arial" w:hAnsi="Arial" w:cs="Arial"/>
                <w:sz w:val="16"/>
                <w:szCs w:val="16"/>
              </w:rPr>
            </w:pPr>
            <w:r w:rsidRPr="00DF53B4">
              <w:rPr>
                <w:rFonts w:ascii="Arial" w:hAnsi="Arial" w:cs="Arial"/>
                <w:sz w:val="16"/>
                <w:szCs w:val="16"/>
              </w:rPr>
              <w:t>R5-195848</w:t>
            </w:r>
          </w:p>
        </w:tc>
      </w:tr>
      <w:tr w:rsidR="00880E51" w:rsidRPr="00DF53B4" w14:paraId="0D1A5FE1"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3B5007"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079DF87"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E8126B9" w14:textId="77777777" w:rsidR="00880E51" w:rsidRPr="00DF53B4" w:rsidRDefault="00880E51" w:rsidP="00880E51">
            <w:pPr>
              <w:rPr>
                <w:rFonts w:ascii="Arial" w:hAnsi="Arial" w:cs="Arial"/>
                <w:sz w:val="16"/>
                <w:szCs w:val="16"/>
              </w:rPr>
            </w:pPr>
            <w:r w:rsidRPr="00DF53B4">
              <w:rPr>
                <w:rFonts w:ascii="Arial" w:hAnsi="Arial" w:cs="Arial"/>
                <w:sz w:val="16"/>
                <w:szCs w:val="16"/>
              </w:rPr>
              <w:t>13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BB7313F"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DE8ED8B"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BEDB50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479F7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BDA013"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B2DECD" w14:textId="77777777" w:rsidR="00880E51" w:rsidRPr="00DF53B4" w:rsidRDefault="00880E51" w:rsidP="00880E51">
            <w:pPr>
              <w:rPr>
                <w:rFonts w:ascii="Arial" w:hAnsi="Arial" w:cs="Arial"/>
                <w:sz w:val="16"/>
                <w:szCs w:val="16"/>
              </w:rPr>
            </w:pPr>
            <w:r w:rsidRPr="00DF53B4">
              <w:rPr>
                <w:rFonts w:ascii="Arial" w:hAnsi="Arial" w:cs="Arial"/>
                <w:sz w:val="16"/>
                <w:szCs w:val="16"/>
              </w:rPr>
              <w:t>R5-195851</w:t>
            </w:r>
          </w:p>
        </w:tc>
      </w:tr>
      <w:tr w:rsidR="00880E51" w:rsidRPr="00DF53B4" w14:paraId="0096B66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DCE286"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EB19D3"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94AAA1C" w14:textId="77777777" w:rsidR="00880E51" w:rsidRPr="00DF53B4" w:rsidRDefault="00880E51" w:rsidP="00880E51">
            <w:pPr>
              <w:rPr>
                <w:rFonts w:ascii="Arial" w:hAnsi="Arial" w:cs="Arial"/>
                <w:sz w:val="16"/>
                <w:szCs w:val="16"/>
              </w:rPr>
            </w:pPr>
            <w:r w:rsidRPr="00DF53B4">
              <w:rPr>
                <w:rFonts w:ascii="Arial" w:hAnsi="Arial" w:cs="Arial"/>
                <w:sz w:val="16"/>
                <w:szCs w:val="16"/>
              </w:rPr>
              <w:t>13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06CFB1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FEA8CF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42F6647"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739D9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72787D"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9850ED3" w14:textId="77777777" w:rsidR="00880E51" w:rsidRPr="00DF53B4" w:rsidRDefault="00880E51" w:rsidP="00880E51">
            <w:pPr>
              <w:rPr>
                <w:rFonts w:ascii="Arial" w:hAnsi="Arial" w:cs="Arial"/>
                <w:sz w:val="16"/>
                <w:szCs w:val="16"/>
              </w:rPr>
            </w:pPr>
            <w:r w:rsidRPr="00DF53B4">
              <w:rPr>
                <w:rFonts w:ascii="Arial" w:hAnsi="Arial" w:cs="Arial"/>
                <w:sz w:val="16"/>
                <w:szCs w:val="16"/>
              </w:rPr>
              <w:t>R5-195853</w:t>
            </w:r>
          </w:p>
        </w:tc>
      </w:tr>
      <w:tr w:rsidR="00880E51" w:rsidRPr="00DF53B4" w14:paraId="4DCE3690"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E16484"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1D9EB87"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02D7BA3" w14:textId="77777777" w:rsidR="00880E51" w:rsidRPr="00DF53B4" w:rsidRDefault="00880E51" w:rsidP="00880E51">
            <w:pPr>
              <w:rPr>
                <w:rFonts w:ascii="Arial" w:hAnsi="Arial" w:cs="Arial"/>
                <w:sz w:val="16"/>
                <w:szCs w:val="16"/>
              </w:rPr>
            </w:pPr>
            <w:r w:rsidRPr="00DF53B4">
              <w:rPr>
                <w:rFonts w:ascii="Arial" w:hAnsi="Arial" w:cs="Arial"/>
                <w:sz w:val="16"/>
                <w:szCs w:val="16"/>
              </w:rPr>
              <w:t>136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BECF96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29A2F1"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15CB0F2"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FD12FF"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6CEADBB"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EBCAC2" w14:textId="77777777" w:rsidR="00880E51" w:rsidRPr="00DF53B4" w:rsidRDefault="00880E51" w:rsidP="00880E51">
            <w:pPr>
              <w:rPr>
                <w:rFonts w:ascii="Arial" w:hAnsi="Arial" w:cs="Arial"/>
                <w:sz w:val="16"/>
                <w:szCs w:val="16"/>
              </w:rPr>
            </w:pPr>
            <w:r w:rsidRPr="00DF53B4">
              <w:rPr>
                <w:rFonts w:ascii="Arial" w:hAnsi="Arial" w:cs="Arial"/>
                <w:sz w:val="16"/>
                <w:szCs w:val="16"/>
              </w:rPr>
              <w:t>R5-195855</w:t>
            </w:r>
          </w:p>
        </w:tc>
      </w:tr>
      <w:tr w:rsidR="00880E51" w:rsidRPr="00DF53B4" w14:paraId="799816B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101418"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2DFCF23"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F1A3347" w14:textId="77777777" w:rsidR="00880E51" w:rsidRPr="00DF53B4" w:rsidRDefault="00880E51" w:rsidP="00880E51">
            <w:pPr>
              <w:rPr>
                <w:rFonts w:ascii="Arial" w:hAnsi="Arial" w:cs="Arial"/>
                <w:sz w:val="16"/>
                <w:szCs w:val="16"/>
              </w:rPr>
            </w:pPr>
            <w:r w:rsidRPr="00DF53B4">
              <w:rPr>
                <w:rFonts w:ascii="Arial" w:hAnsi="Arial" w:cs="Arial"/>
                <w:sz w:val="16"/>
                <w:szCs w:val="16"/>
              </w:rPr>
              <w:t>136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B2E0229"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15B0CA"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2C23A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618C12"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4781C8"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4A9737" w14:textId="77777777" w:rsidR="00880E51" w:rsidRPr="00DF53B4" w:rsidRDefault="00880E51" w:rsidP="00880E51">
            <w:pPr>
              <w:rPr>
                <w:rFonts w:ascii="Arial" w:hAnsi="Arial" w:cs="Arial"/>
                <w:sz w:val="16"/>
                <w:szCs w:val="16"/>
              </w:rPr>
            </w:pPr>
            <w:r w:rsidRPr="00DF53B4">
              <w:rPr>
                <w:rFonts w:ascii="Arial" w:hAnsi="Arial" w:cs="Arial"/>
                <w:sz w:val="16"/>
                <w:szCs w:val="16"/>
              </w:rPr>
              <w:t>R5-195856</w:t>
            </w:r>
          </w:p>
        </w:tc>
      </w:tr>
      <w:tr w:rsidR="00880E51" w:rsidRPr="00DF53B4" w14:paraId="3396889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AAC1603"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6D55F76"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2BBFAB3" w14:textId="77777777" w:rsidR="00880E51" w:rsidRPr="00DF53B4" w:rsidRDefault="00880E51" w:rsidP="00880E51">
            <w:pPr>
              <w:rPr>
                <w:rFonts w:ascii="Arial" w:hAnsi="Arial" w:cs="Arial"/>
                <w:sz w:val="16"/>
                <w:szCs w:val="16"/>
              </w:rPr>
            </w:pPr>
            <w:r w:rsidRPr="00DF53B4">
              <w:rPr>
                <w:rFonts w:ascii="Arial" w:hAnsi="Arial" w:cs="Arial"/>
                <w:sz w:val="16"/>
                <w:szCs w:val="16"/>
              </w:rPr>
              <w:t>136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08D6DC8"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CB979CE"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82C01B"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D10B7B4"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56463D0"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755D9EE" w14:textId="77777777" w:rsidR="00880E51" w:rsidRPr="00DF53B4" w:rsidRDefault="00880E51" w:rsidP="00880E51">
            <w:pPr>
              <w:rPr>
                <w:rFonts w:ascii="Arial" w:hAnsi="Arial" w:cs="Arial"/>
                <w:sz w:val="16"/>
                <w:szCs w:val="16"/>
              </w:rPr>
            </w:pPr>
            <w:r w:rsidRPr="00DF53B4">
              <w:rPr>
                <w:rFonts w:ascii="Arial" w:hAnsi="Arial" w:cs="Arial"/>
                <w:sz w:val="16"/>
                <w:szCs w:val="16"/>
              </w:rPr>
              <w:t>R5-195857</w:t>
            </w:r>
          </w:p>
        </w:tc>
      </w:tr>
      <w:tr w:rsidR="00880E51" w:rsidRPr="00DF53B4" w14:paraId="26F7247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027F31"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7D6441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FEA5D6" w14:textId="77777777" w:rsidR="00880E51" w:rsidRPr="00DF53B4" w:rsidRDefault="00880E51" w:rsidP="00880E51">
            <w:pPr>
              <w:rPr>
                <w:rFonts w:ascii="Arial" w:hAnsi="Arial" w:cs="Arial"/>
                <w:sz w:val="16"/>
                <w:szCs w:val="16"/>
              </w:rPr>
            </w:pPr>
            <w:r w:rsidRPr="00DF53B4">
              <w:rPr>
                <w:rFonts w:ascii="Arial" w:hAnsi="Arial" w:cs="Arial"/>
                <w:sz w:val="16"/>
                <w:szCs w:val="16"/>
              </w:rPr>
              <w:t>13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12CABC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C7C5FE"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2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038F0C"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39376C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41A68E"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9FA12E" w14:textId="77777777" w:rsidR="00880E51" w:rsidRPr="00DF53B4" w:rsidRDefault="00880E51" w:rsidP="00880E51">
            <w:pPr>
              <w:rPr>
                <w:rFonts w:ascii="Arial" w:hAnsi="Arial" w:cs="Arial"/>
                <w:sz w:val="16"/>
                <w:szCs w:val="16"/>
              </w:rPr>
            </w:pPr>
            <w:r w:rsidRPr="00DF53B4">
              <w:rPr>
                <w:rFonts w:ascii="Arial" w:hAnsi="Arial" w:cs="Arial"/>
                <w:sz w:val="16"/>
                <w:szCs w:val="16"/>
              </w:rPr>
              <w:t>R5-195858</w:t>
            </w:r>
          </w:p>
        </w:tc>
      </w:tr>
      <w:tr w:rsidR="00880E51" w:rsidRPr="00DF53B4" w14:paraId="147FA110"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3F09B9"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7650141"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EE0EF9" w14:textId="77777777" w:rsidR="00880E51" w:rsidRPr="00DF53B4" w:rsidRDefault="00880E51" w:rsidP="00880E51">
            <w:pPr>
              <w:rPr>
                <w:rFonts w:ascii="Arial" w:hAnsi="Arial" w:cs="Arial"/>
                <w:sz w:val="16"/>
                <w:szCs w:val="16"/>
              </w:rPr>
            </w:pPr>
            <w:r w:rsidRPr="00DF53B4">
              <w:rPr>
                <w:rFonts w:ascii="Arial" w:hAnsi="Arial" w:cs="Arial"/>
                <w:sz w:val="16"/>
                <w:szCs w:val="16"/>
              </w:rPr>
              <w:t>13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FC16A1B"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A106D32"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39D369"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70181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5A20D9"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AB0F88" w14:textId="77777777" w:rsidR="00880E51" w:rsidRPr="00DF53B4" w:rsidRDefault="00880E51" w:rsidP="00880E51">
            <w:pPr>
              <w:rPr>
                <w:rFonts w:ascii="Arial" w:hAnsi="Arial" w:cs="Arial"/>
                <w:sz w:val="16"/>
                <w:szCs w:val="16"/>
              </w:rPr>
            </w:pPr>
            <w:r w:rsidRPr="00DF53B4">
              <w:rPr>
                <w:rFonts w:ascii="Arial" w:hAnsi="Arial" w:cs="Arial"/>
                <w:sz w:val="16"/>
                <w:szCs w:val="16"/>
              </w:rPr>
              <w:t>R5-195859</w:t>
            </w:r>
          </w:p>
        </w:tc>
      </w:tr>
      <w:tr w:rsidR="00880E51" w:rsidRPr="00DF53B4" w14:paraId="5432E2E3"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528F51"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511296"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42B738" w14:textId="77777777" w:rsidR="00880E51" w:rsidRPr="00DF53B4" w:rsidRDefault="00880E51" w:rsidP="00880E51">
            <w:pPr>
              <w:rPr>
                <w:rFonts w:ascii="Arial" w:hAnsi="Arial" w:cs="Arial"/>
                <w:sz w:val="16"/>
                <w:szCs w:val="16"/>
              </w:rPr>
            </w:pPr>
            <w:r w:rsidRPr="00DF53B4">
              <w:rPr>
                <w:rFonts w:ascii="Arial" w:hAnsi="Arial" w:cs="Arial"/>
                <w:sz w:val="16"/>
                <w:szCs w:val="16"/>
              </w:rPr>
              <w:t>13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C7BB80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50F3B0"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9A1717F"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8BBE5A"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912326D"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A254E20" w14:textId="77777777" w:rsidR="00880E51" w:rsidRPr="00DF53B4" w:rsidRDefault="00880E51" w:rsidP="00880E51">
            <w:pPr>
              <w:rPr>
                <w:rFonts w:ascii="Arial" w:hAnsi="Arial" w:cs="Arial"/>
                <w:sz w:val="16"/>
                <w:szCs w:val="16"/>
              </w:rPr>
            </w:pPr>
            <w:r w:rsidRPr="00DF53B4">
              <w:rPr>
                <w:rFonts w:ascii="Arial" w:hAnsi="Arial" w:cs="Arial"/>
                <w:sz w:val="16"/>
                <w:szCs w:val="16"/>
              </w:rPr>
              <w:t>R5-195860</w:t>
            </w:r>
          </w:p>
        </w:tc>
      </w:tr>
      <w:tr w:rsidR="00880E51" w:rsidRPr="00DF53B4" w14:paraId="38829C8A"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F370052"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142C2C"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EF5A6A" w14:textId="77777777" w:rsidR="00880E51" w:rsidRPr="00DF53B4" w:rsidRDefault="00880E51" w:rsidP="00880E51">
            <w:pPr>
              <w:rPr>
                <w:rFonts w:ascii="Arial" w:hAnsi="Arial" w:cs="Arial"/>
                <w:sz w:val="16"/>
                <w:szCs w:val="16"/>
              </w:rPr>
            </w:pPr>
            <w:r w:rsidRPr="00DF53B4">
              <w:rPr>
                <w:rFonts w:ascii="Arial" w:hAnsi="Arial" w:cs="Arial"/>
                <w:sz w:val="16"/>
                <w:szCs w:val="16"/>
              </w:rPr>
              <w:t>13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56C8AD2"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0166CF0"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2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5DF414"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69624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EC34C8"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BB1A138" w14:textId="77777777" w:rsidR="00880E51" w:rsidRPr="00DF53B4" w:rsidRDefault="00880E51" w:rsidP="00880E51">
            <w:pPr>
              <w:rPr>
                <w:rFonts w:ascii="Arial" w:hAnsi="Arial" w:cs="Arial"/>
                <w:sz w:val="16"/>
                <w:szCs w:val="16"/>
              </w:rPr>
            </w:pPr>
            <w:r w:rsidRPr="00DF53B4">
              <w:rPr>
                <w:rFonts w:ascii="Arial" w:hAnsi="Arial" w:cs="Arial"/>
                <w:sz w:val="16"/>
                <w:szCs w:val="16"/>
              </w:rPr>
              <w:t>R5-195861</w:t>
            </w:r>
          </w:p>
        </w:tc>
      </w:tr>
      <w:tr w:rsidR="00880E51" w:rsidRPr="00DF53B4" w14:paraId="2C14E47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BC20A5"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D3D0A7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C87896" w14:textId="77777777" w:rsidR="00880E51" w:rsidRPr="00DF53B4" w:rsidRDefault="00880E51" w:rsidP="00880E51">
            <w:pPr>
              <w:rPr>
                <w:rFonts w:ascii="Arial" w:hAnsi="Arial" w:cs="Arial"/>
                <w:sz w:val="16"/>
                <w:szCs w:val="16"/>
              </w:rPr>
            </w:pPr>
            <w:r w:rsidRPr="00DF53B4">
              <w:rPr>
                <w:rFonts w:ascii="Arial" w:hAnsi="Arial" w:cs="Arial"/>
                <w:sz w:val="16"/>
                <w:szCs w:val="16"/>
              </w:rPr>
              <w:t>13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2AC6F327"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6ADEC9"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2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7F180A9"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E1C3B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1E01C0"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35D40F" w14:textId="77777777" w:rsidR="00880E51" w:rsidRPr="00DF53B4" w:rsidRDefault="00880E51" w:rsidP="00880E51">
            <w:pPr>
              <w:rPr>
                <w:rFonts w:ascii="Arial" w:hAnsi="Arial" w:cs="Arial"/>
                <w:sz w:val="16"/>
                <w:szCs w:val="16"/>
              </w:rPr>
            </w:pPr>
            <w:r w:rsidRPr="00DF53B4">
              <w:rPr>
                <w:rFonts w:ascii="Arial" w:hAnsi="Arial" w:cs="Arial"/>
                <w:sz w:val="16"/>
                <w:szCs w:val="16"/>
              </w:rPr>
              <w:t>R5-195862</w:t>
            </w:r>
          </w:p>
        </w:tc>
      </w:tr>
      <w:tr w:rsidR="00880E51" w:rsidRPr="00DF53B4" w14:paraId="7CF8AAEA"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88E9396"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C0B33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BA90B85" w14:textId="77777777" w:rsidR="00880E51" w:rsidRPr="00DF53B4" w:rsidRDefault="00880E51" w:rsidP="00880E51">
            <w:pPr>
              <w:rPr>
                <w:rFonts w:ascii="Arial" w:hAnsi="Arial" w:cs="Arial"/>
                <w:sz w:val="16"/>
                <w:szCs w:val="16"/>
              </w:rPr>
            </w:pPr>
            <w:r w:rsidRPr="00DF53B4">
              <w:rPr>
                <w:rFonts w:ascii="Arial" w:hAnsi="Arial" w:cs="Arial"/>
                <w:sz w:val="16"/>
                <w:szCs w:val="16"/>
              </w:rPr>
              <w:t>137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F2BB76B"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28765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4.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A51963D"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6FD94E1"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4532BC"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B83C92" w14:textId="77777777" w:rsidR="00880E51" w:rsidRPr="00DF53B4" w:rsidRDefault="00880E51" w:rsidP="00880E51">
            <w:pPr>
              <w:rPr>
                <w:rFonts w:ascii="Arial" w:hAnsi="Arial" w:cs="Arial"/>
                <w:sz w:val="16"/>
                <w:szCs w:val="16"/>
              </w:rPr>
            </w:pPr>
            <w:r w:rsidRPr="00DF53B4">
              <w:rPr>
                <w:rFonts w:ascii="Arial" w:hAnsi="Arial" w:cs="Arial"/>
                <w:sz w:val="16"/>
                <w:szCs w:val="16"/>
              </w:rPr>
              <w:t>R5-195863</w:t>
            </w:r>
          </w:p>
        </w:tc>
      </w:tr>
      <w:tr w:rsidR="00880E51" w:rsidRPr="00DF53B4" w14:paraId="249C0BF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C1D934"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9B6860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403765" w14:textId="77777777" w:rsidR="00880E51" w:rsidRPr="00DF53B4" w:rsidRDefault="00880E51" w:rsidP="00880E51">
            <w:pPr>
              <w:rPr>
                <w:rFonts w:ascii="Arial" w:hAnsi="Arial" w:cs="Arial"/>
                <w:sz w:val="16"/>
                <w:szCs w:val="16"/>
              </w:rPr>
            </w:pPr>
            <w:r w:rsidRPr="00DF53B4">
              <w:rPr>
                <w:rFonts w:ascii="Arial" w:hAnsi="Arial" w:cs="Arial"/>
                <w:sz w:val="16"/>
                <w:szCs w:val="16"/>
              </w:rPr>
              <w:t>137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C9A05C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DC1581"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4.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31E5E1"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4CD7D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01D4C9"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A4CEFE5" w14:textId="77777777" w:rsidR="00880E51" w:rsidRPr="00DF53B4" w:rsidRDefault="00880E51" w:rsidP="00880E51">
            <w:pPr>
              <w:rPr>
                <w:rFonts w:ascii="Arial" w:hAnsi="Arial" w:cs="Arial"/>
                <w:sz w:val="16"/>
                <w:szCs w:val="16"/>
              </w:rPr>
            </w:pPr>
            <w:r w:rsidRPr="00DF53B4">
              <w:rPr>
                <w:rFonts w:ascii="Arial" w:hAnsi="Arial" w:cs="Arial"/>
                <w:sz w:val="16"/>
                <w:szCs w:val="16"/>
              </w:rPr>
              <w:t>R5-195864</w:t>
            </w:r>
          </w:p>
        </w:tc>
      </w:tr>
      <w:tr w:rsidR="00880E51" w:rsidRPr="00DF53B4" w14:paraId="7ACEBF4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183F287"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FBD8D2"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B9B779" w14:textId="77777777" w:rsidR="00880E51" w:rsidRPr="00DF53B4" w:rsidRDefault="00880E51" w:rsidP="00880E51">
            <w:pPr>
              <w:rPr>
                <w:rFonts w:ascii="Arial" w:hAnsi="Arial" w:cs="Arial"/>
                <w:sz w:val="16"/>
                <w:szCs w:val="16"/>
              </w:rPr>
            </w:pPr>
            <w:r w:rsidRPr="00DF53B4">
              <w:rPr>
                <w:rFonts w:ascii="Arial" w:hAnsi="Arial" w:cs="Arial"/>
                <w:sz w:val="16"/>
                <w:szCs w:val="16"/>
              </w:rPr>
              <w:t>13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CC065D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109F0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4.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4B0F3C2"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841FC2"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EC33DDB"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328AF01" w14:textId="77777777" w:rsidR="00880E51" w:rsidRPr="00DF53B4" w:rsidRDefault="00880E51" w:rsidP="00880E51">
            <w:pPr>
              <w:rPr>
                <w:rFonts w:ascii="Arial" w:hAnsi="Arial" w:cs="Arial"/>
                <w:sz w:val="16"/>
                <w:szCs w:val="16"/>
              </w:rPr>
            </w:pPr>
            <w:r w:rsidRPr="00DF53B4">
              <w:rPr>
                <w:rFonts w:ascii="Arial" w:hAnsi="Arial" w:cs="Arial"/>
                <w:sz w:val="16"/>
                <w:szCs w:val="16"/>
              </w:rPr>
              <w:t>R5-195866</w:t>
            </w:r>
          </w:p>
        </w:tc>
      </w:tr>
      <w:tr w:rsidR="00880E51" w:rsidRPr="00DF53B4" w14:paraId="06ADFCD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88C3797"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3D9C5B"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A43C9A" w14:textId="77777777" w:rsidR="00880E51" w:rsidRPr="00DF53B4" w:rsidRDefault="00880E51" w:rsidP="00880E51">
            <w:pPr>
              <w:rPr>
                <w:rFonts w:ascii="Arial" w:hAnsi="Arial" w:cs="Arial"/>
                <w:sz w:val="16"/>
                <w:szCs w:val="16"/>
              </w:rPr>
            </w:pPr>
            <w:r w:rsidRPr="00DF53B4">
              <w:rPr>
                <w:rFonts w:ascii="Arial" w:hAnsi="Arial" w:cs="Arial"/>
                <w:sz w:val="16"/>
                <w:szCs w:val="16"/>
              </w:rPr>
              <w:t>13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BB5CF38"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8DB40B4"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4E1D6B"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CB7E84"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AC1767B"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EB0F12" w14:textId="77777777" w:rsidR="00880E51" w:rsidRPr="00DF53B4" w:rsidRDefault="00880E51" w:rsidP="00880E51">
            <w:pPr>
              <w:rPr>
                <w:rFonts w:ascii="Arial" w:hAnsi="Arial" w:cs="Arial"/>
                <w:sz w:val="16"/>
                <w:szCs w:val="16"/>
              </w:rPr>
            </w:pPr>
            <w:r w:rsidRPr="00DF53B4">
              <w:rPr>
                <w:rFonts w:ascii="Arial" w:hAnsi="Arial" w:cs="Arial"/>
                <w:sz w:val="16"/>
                <w:szCs w:val="16"/>
              </w:rPr>
              <w:t>R5-195867</w:t>
            </w:r>
          </w:p>
        </w:tc>
      </w:tr>
      <w:tr w:rsidR="00880E51" w:rsidRPr="00DF53B4" w14:paraId="4F968D5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BC9424E"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019CC0"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FE75999" w14:textId="77777777" w:rsidR="00880E51" w:rsidRPr="00DF53B4" w:rsidRDefault="00880E51" w:rsidP="00880E51">
            <w:pPr>
              <w:rPr>
                <w:rFonts w:ascii="Arial" w:hAnsi="Arial" w:cs="Arial"/>
                <w:sz w:val="16"/>
                <w:szCs w:val="16"/>
              </w:rPr>
            </w:pPr>
            <w:r w:rsidRPr="00DF53B4">
              <w:rPr>
                <w:rFonts w:ascii="Arial" w:hAnsi="Arial" w:cs="Arial"/>
                <w:sz w:val="16"/>
                <w:szCs w:val="16"/>
              </w:rPr>
              <w:t>13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9653957"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55BB0F"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F6235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B681D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A10381"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104E3F" w14:textId="77777777" w:rsidR="00880E51" w:rsidRPr="00DF53B4" w:rsidRDefault="00880E51" w:rsidP="00880E51">
            <w:pPr>
              <w:rPr>
                <w:rFonts w:ascii="Arial" w:hAnsi="Arial" w:cs="Arial"/>
                <w:sz w:val="16"/>
                <w:szCs w:val="16"/>
              </w:rPr>
            </w:pPr>
            <w:r w:rsidRPr="00DF53B4">
              <w:rPr>
                <w:rFonts w:ascii="Arial" w:hAnsi="Arial" w:cs="Arial"/>
                <w:sz w:val="16"/>
                <w:szCs w:val="16"/>
              </w:rPr>
              <w:t>R5-195868</w:t>
            </w:r>
          </w:p>
        </w:tc>
      </w:tr>
      <w:tr w:rsidR="00880E51" w:rsidRPr="00DF53B4" w14:paraId="528137B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B852BC"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4AEF3C"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CC88AB7" w14:textId="77777777" w:rsidR="00880E51" w:rsidRPr="00DF53B4" w:rsidRDefault="00880E51" w:rsidP="00880E51">
            <w:pPr>
              <w:rPr>
                <w:rFonts w:ascii="Arial" w:hAnsi="Arial" w:cs="Arial"/>
                <w:sz w:val="16"/>
                <w:szCs w:val="16"/>
              </w:rPr>
            </w:pPr>
            <w:r w:rsidRPr="00DF53B4">
              <w:rPr>
                <w:rFonts w:ascii="Arial" w:hAnsi="Arial" w:cs="Arial"/>
                <w:sz w:val="16"/>
                <w:szCs w:val="16"/>
              </w:rPr>
              <w:t>137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47E77FB"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2CDBF82"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4.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A38CA94"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C035E8"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E0CA3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9BA7E05" w14:textId="77777777" w:rsidR="00880E51" w:rsidRPr="00DF53B4" w:rsidRDefault="00880E51" w:rsidP="00880E51">
            <w:pPr>
              <w:rPr>
                <w:rFonts w:ascii="Arial" w:hAnsi="Arial" w:cs="Arial"/>
                <w:sz w:val="16"/>
                <w:szCs w:val="16"/>
              </w:rPr>
            </w:pPr>
            <w:r w:rsidRPr="00DF53B4">
              <w:rPr>
                <w:rFonts w:ascii="Arial" w:hAnsi="Arial" w:cs="Arial"/>
                <w:sz w:val="16"/>
                <w:szCs w:val="16"/>
              </w:rPr>
              <w:t>R5-195869</w:t>
            </w:r>
          </w:p>
        </w:tc>
      </w:tr>
      <w:tr w:rsidR="00880E51" w:rsidRPr="00DF53B4" w14:paraId="475D6E3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4366A2"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EC5380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045DCE" w14:textId="77777777" w:rsidR="00880E51" w:rsidRPr="00DF53B4" w:rsidRDefault="00880E51" w:rsidP="00880E51">
            <w:pPr>
              <w:rPr>
                <w:rFonts w:ascii="Arial" w:hAnsi="Arial" w:cs="Arial"/>
                <w:sz w:val="16"/>
                <w:szCs w:val="16"/>
              </w:rPr>
            </w:pPr>
            <w:r w:rsidRPr="00DF53B4">
              <w:rPr>
                <w:rFonts w:ascii="Arial" w:hAnsi="Arial" w:cs="Arial"/>
                <w:sz w:val="16"/>
                <w:szCs w:val="16"/>
              </w:rPr>
              <w:t>137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58F972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0A79667"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5.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41CD54"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6ED62B"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1B3AD6"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1AD1076" w14:textId="77777777" w:rsidR="00880E51" w:rsidRPr="00DF53B4" w:rsidRDefault="00880E51" w:rsidP="00880E51">
            <w:pPr>
              <w:rPr>
                <w:rFonts w:ascii="Arial" w:hAnsi="Arial" w:cs="Arial"/>
                <w:sz w:val="16"/>
                <w:szCs w:val="16"/>
              </w:rPr>
            </w:pPr>
            <w:r w:rsidRPr="00DF53B4">
              <w:rPr>
                <w:rFonts w:ascii="Arial" w:hAnsi="Arial" w:cs="Arial"/>
                <w:sz w:val="16"/>
                <w:szCs w:val="16"/>
              </w:rPr>
              <w:t>R5-195870</w:t>
            </w:r>
          </w:p>
        </w:tc>
      </w:tr>
      <w:tr w:rsidR="00880E51" w:rsidRPr="00DF53B4" w14:paraId="4EF5CAA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59E44F"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1988A9C"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40A4954" w14:textId="77777777" w:rsidR="00880E51" w:rsidRPr="00DF53B4" w:rsidRDefault="00880E51" w:rsidP="00880E51">
            <w:pPr>
              <w:rPr>
                <w:rFonts w:ascii="Arial" w:hAnsi="Arial" w:cs="Arial"/>
                <w:sz w:val="16"/>
                <w:szCs w:val="16"/>
              </w:rPr>
            </w:pPr>
            <w:r w:rsidRPr="00DF53B4">
              <w:rPr>
                <w:rFonts w:ascii="Arial" w:hAnsi="Arial" w:cs="Arial"/>
                <w:sz w:val="16"/>
                <w:szCs w:val="16"/>
              </w:rPr>
              <w:t>137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9AC005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69702DE"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5.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A55EDF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97FFF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4386A4"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91083C" w14:textId="77777777" w:rsidR="00880E51" w:rsidRPr="00DF53B4" w:rsidRDefault="00880E51" w:rsidP="00880E51">
            <w:pPr>
              <w:rPr>
                <w:rFonts w:ascii="Arial" w:hAnsi="Arial" w:cs="Arial"/>
                <w:sz w:val="16"/>
                <w:szCs w:val="16"/>
              </w:rPr>
            </w:pPr>
            <w:r w:rsidRPr="00DF53B4">
              <w:rPr>
                <w:rFonts w:ascii="Arial" w:hAnsi="Arial" w:cs="Arial"/>
                <w:sz w:val="16"/>
                <w:szCs w:val="16"/>
              </w:rPr>
              <w:t>R5-195871</w:t>
            </w:r>
          </w:p>
        </w:tc>
      </w:tr>
      <w:tr w:rsidR="00880E51" w:rsidRPr="00DF53B4" w14:paraId="549AB99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6C2EE0"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F4F28C8"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DC5F97" w14:textId="77777777" w:rsidR="00880E51" w:rsidRPr="00DF53B4" w:rsidRDefault="00880E51" w:rsidP="00880E51">
            <w:pPr>
              <w:rPr>
                <w:rFonts w:ascii="Arial" w:hAnsi="Arial" w:cs="Arial"/>
                <w:sz w:val="16"/>
                <w:szCs w:val="16"/>
              </w:rPr>
            </w:pPr>
            <w:r w:rsidRPr="00DF53B4">
              <w:rPr>
                <w:rFonts w:ascii="Arial" w:hAnsi="Arial" w:cs="Arial"/>
                <w:sz w:val="16"/>
                <w:szCs w:val="16"/>
              </w:rPr>
              <w:t>137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34C030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1C7E28"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5.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2085DF"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BC7E7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A4CC63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E5D1926" w14:textId="77777777" w:rsidR="00880E51" w:rsidRPr="00DF53B4" w:rsidRDefault="00880E51" w:rsidP="00880E51">
            <w:pPr>
              <w:rPr>
                <w:rFonts w:ascii="Arial" w:hAnsi="Arial" w:cs="Arial"/>
                <w:sz w:val="16"/>
                <w:szCs w:val="16"/>
              </w:rPr>
            </w:pPr>
            <w:r w:rsidRPr="00DF53B4">
              <w:rPr>
                <w:rFonts w:ascii="Arial" w:hAnsi="Arial" w:cs="Arial"/>
                <w:sz w:val="16"/>
                <w:szCs w:val="16"/>
              </w:rPr>
              <w:t>R5-195872</w:t>
            </w:r>
          </w:p>
        </w:tc>
      </w:tr>
      <w:tr w:rsidR="00880E51" w:rsidRPr="00DF53B4" w14:paraId="439D42DD"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CEE08C"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1893D03"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F69A58" w14:textId="77777777" w:rsidR="00880E51" w:rsidRPr="00DF53B4" w:rsidRDefault="00880E51" w:rsidP="00880E51">
            <w:pPr>
              <w:rPr>
                <w:rFonts w:ascii="Arial" w:hAnsi="Arial" w:cs="Arial"/>
                <w:sz w:val="16"/>
                <w:szCs w:val="16"/>
              </w:rPr>
            </w:pPr>
            <w:r w:rsidRPr="00DF53B4">
              <w:rPr>
                <w:rFonts w:ascii="Arial" w:hAnsi="Arial" w:cs="Arial"/>
                <w:sz w:val="16"/>
                <w:szCs w:val="16"/>
              </w:rPr>
              <w:t>137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78BFE5A"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0A9C17A"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6.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B7025B0"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62858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6A9D1BE"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BE036A5" w14:textId="77777777" w:rsidR="00880E51" w:rsidRPr="00DF53B4" w:rsidRDefault="00880E51" w:rsidP="00880E51">
            <w:pPr>
              <w:rPr>
                <w:rFonts w:ascii="Arial" w:hAnsi="Arial" w:cs="Arial"/>
                <w:sz w:val="16"/>
                <w:szCs w:val="16"/>
              </w:rPr>
            </w:pPr>
            <w:r w:rsidRPr="00DF53B4">
              <w:rPr>
                <w:rFonts w:ascii="Arial" w:hAnsi="Arial" w:cs="Arial"/>
                <w:sz w:val="16"/>
                <w:szCs w:val="16"/>
              </w:rPr>
              <w:t>R5-195873</w:t>
            </w:r>
          </w:p>
        </w:tc>
      </w:tr>
      <w:tr w:rsidR="00880E51" w:rsidRPr="00DF53B4" w14:paraId="172C3F1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1AF9D9"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CEF99FA"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F2E2BD" w14:textId="77777777" w:rsidR="00880E51" w:rsidRPr="00DF53B4" w:rsidRDefault="00880E51" w:rsidP="00880E51">
            <w:pPr>
              <w:rPr>
                <w:rFonts w:ascii="Arial" w:hAnsi="Arial" w:cs="Arial"/>
                <w:sz w:val="16"/>
                <w:szCs w:val="16"/>
              </w:rPr>
            </w:pPr>
            <w:r w:rsidRPr="00DF53B4">
              <w:rPr>
                <w:rFonts w:ascii="Arial" w:hAnsi="Arial" w:cs="Arial"/>
                <w:sz w:val="16"/>
                <w:szCs w:val="16"/>
              </w:rPr>
              <w:t>138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6F1521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2E7FA21"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6.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873846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AC2B8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0EDA65"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DD344D" w14:textId="77777777" w:rsidR="00880E51" w:rsidRPr="00DF53B4" w:rsidRDefault="00880E51" w:rsidP="00880E51">
            <w:pPr>
              <w:rPr>
                <w:rFonts w:ascii="Arial" w:hAnsi="Arial" w:cs="Arial"/>
                <w:sz w:val="16"/>
                <w:szCs w:val="16"/>
              </w:rPr>
            </w:pPr>
            <w:r w:rsidRPr="00DF53B4">
              <w:rPr>
                <w:rFonts w:ascii="Arial" w:hAnsi="Arial" w:cs="Arial"/>
                <w:sz w:val="16"/>
                <w:szCs w:val="16"/>
              </w:rPr>
              <w:t>R5-195874</w:t>
            </w:r>
          </w:p>
        </w:tc>
      </w:tr>
      <w:tr w:rsidR="00880E51" w:rsidRPr="00DF53B4" w14:paraId="7632DA9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7E573D"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E583DE"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00CB24" w14:textId="77777777" w:rsidR="00880E51" w:rsidRPr="00DF53B4" w:rsidRDefault="00880E51" w:rsidP="00880E51">
            <w:pPr>
              <w:rPr>
                <w:rFonts w:ascii="Arial" w:hAnsi="Arial" w:cs="Arial"/>
                <w:sz w:val="16"/>
                <w:szCs w:val="16"/>
              </w:rPr>
            </w:pPr>
            <w:r w:rsidRPr="00DF53B4">
              <w:rPr>
                <w:rFonts w:ascii="Arial" w:hAnsi="Arial" w:cs="Arial"/>
                <w:sz w:val="16"/>
                <w:szCs w:val="16"/>
              </w:rPr>
              <w:t>138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D7E08B5"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720DF6C"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6.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327F9A4"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A0E664"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B34DAF"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BB83E17" w14:textId="77777777" w:rsidR="00880E51" w:rsidRPr="00DF53B4" w:rsidRDefault="00880E51" w:rsidP="00880E51">
            <w:pPr>
              <w:rPr>
                <w:rFonts w:ascii="Arial" w:hAnsi="Arial" w:cs="Arial"/>
                <w:sz w:val="16"/>
                <w:szCs w:val="16"/>
              </w:rPr>
            </w:pPr>
            <w:r w:rsidRPr="00DF53B4">
              <w:rPr>
                <w:rFonts w:ascii="Arial" w:hAnsi="Arial" w:cs="Arial"/>
                <w:sz w:val="16"/>
                <w:szCs w:val="16"/>
              </w:rPr>
              <w:t>R5-195875</w:t>
            </w:r>
          </w:p>
        </w:tc>
      </w:tr>
      <w:tr w:rsidR="00880E51" w:rsidRPr="00DF53B4" w14:paraId="546E876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F88B5B"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506D409"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2013D07" w14:textId="77777777" w:rsidR="00880E51" w:rsidRPr="00DF53B4" w:rsidRDefault="00880E51" w:rsidP="00880E51">
            <w:pPr>
              <w:rPr>
                <w:rFonts w:ascii="Arial" w:hAnsi="Arial" w:cs="Arial"/>
                <w:sz w:val="16"/>
                <w:szCs w:val="16"/>
              </w:rPr>
            </w:pPr>
            <w:r w:rsidRPr="00DF53B4">
              <w:rPr>
                <w:rFonts w:ascii="Arial" w:hAnsi="Arial" w:cs="Arial"/>
                <w:sz w:val="16"/>
                <w:szCs w:val="16"/>
              </w:rPr>
              <w:t>138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48F14A0"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0172B38"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7.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E1EF2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A106B5"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8B2FAF"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B135ED" w14:textId="77777777" w:rsidR="00880E51" w:rsidRPr="00DF53B4" w:rsidRDefault="00880E51" w:rsidP="00880E51">
            <w:pPr>
              <w:rPr>
                <w:rFonts w:ascii="Arial" w:hAnsi="Arial" w:cs="Arial"/>
                <w:sz w:val="16"/>
                <w:szCs w:val="16"/>
              </w:rPr>
            </w:pPr>
            <w:r w:rsidRPr="00DF53B4">
              <w:rPr>
                <w:rFonts w:ascii="Arial" w:hAnsi="Arial" w:cs="Arial"/>
                <w:sz w:val="16"/>
                <w:szCs w:val="16"/>
              </w:rPr>
              <w:t>R5-195876</w:t>
            </w:r>
          </w:p>
        </w:tc>
      </w:tr>
      <w:tr w:rsidR="00880E51" w:rsidRPr="00DF53B4" w14:paraId="5BB16F8C"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F4D9778"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EB8A5A4"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B7769F" w14:textId="77777777" w:rsidR="00880E51" w:rsidRPr="00DF53B4" w:rsidRDefault="00880E51" w:rsidP="00880E51">
            <w:pPr>
              <w:rPr>
                <w:rFonts w:ascii="Arial" w:hAnsi="Arial" w:cs="Arial"/>
                <w:sz w:val="16"/>
                <w:szCs w:val="16"/>
              </w:rPr>
            </w:pPr>
            <w:r w:rsidRPr="00DF53B4">
              <w:rPr>
                <w:rFonts w:ascii="Arial" w:hAnsi="Arial" w:cs="Arial"/>
                <w:sz w:val="16"/>
                <w:szCs w:val="16"/>
              </w:rPr>
              <w:t>138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54E76C5"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E2F4891"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7.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6FFDD2F"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0D52D50"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D383CB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17E0C7B" w14:textId="77777777" w:rsidR="00880E51" w:rsidRPr="00DF53B4" w:rsidRDefault="00880E51" w:rsidP="00880E51">
            <w:pPr>
              <w:rPr>
                <w:rFonts w:ascii="Arial" w:hAnsi="Arial" w:cs="Arial"/>
                <w:sz w:val="16"/>
                <w:szCs w:val="16"/>
              </w:rPr>
            </w:pPr>
            <w:r w:rsidRPr="00DF53B4">
              <w:rPr>
                <w:rFonts w:ascii="Arial" w:hAnsi="Arial" w:cs="Arial"/>
                <w:sz w:val="16"/>
                <w:szCs w:val="16"/>
              </w:rPr>
              <w:t>R5-195877</w:t>
            </w:r>
          </w:p>
        </w:tc>
      </w:tr>
      <w:tr w:rsidR="00880E51" w:rsidRPr="00DF53B4" w14:paraId="5DF17F8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1135C9"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C4942D9"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966F13" w14:textId="77777777" w:rsidR="00880E51" w:rsidRPr="00DF53B4" w:rsidRDefault="00880E51" w:rsidP="00880E51">
            <w:pPr>
              <w:rPr>
                <w:rFonts w:ascii="Arial" w:hAnsi="Arial" w:cs="Arial"/>
                <w:sz w:val="16"/>
                <w:szCs w:val="16"/>
              </w:rPr>
            </w:pPr>
            <w:r w:rsidRPr="00DF53B4">
              <w:rPr>
                <w:rFonts w:ascii="Arial" w:hAnsi="Arial" w:cs="Arial"/>
                <w:sz w:val="16"/>
                <w:szCs w:val="16"/>
              </w:rPr>
              <w:t>138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330097C"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4E8D53B"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7.3</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49039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31B7273"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028144"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25DF3A" w14:textId="77777777" w:rsidR="00880E51" w:rsidRPr="00DF53B4" w:rsidRDefault="00880E51" w:rsidP="00880E51">
            <w:pPr>
              <w:rPr>
                <w:rFonts w:ascii="Arial" w:hAnsi="Arial" w:cs="Arial"/>
                <w:sz w:val="16"/>
                <w:szCs w:val="16"/>
              </w:rPr>
            </w:pPr>
            <w:r w:rsidRPr="00DF53B4">
              <w:rPr>
                <w:rFonts w:ascii="Arial" w:hAnsi="Arial" w:cs="Arial"/>
                <w:sz w:val="16"/>
                <w:szCs w:val="16"/>
              </w:rPr>
              <w:t>R5-195878</w:t>
            </w:r>
          </w:p>
        </w:tc>
      </w:tr>
      <w:tr w:rsidR="00880E51" w:rsidRPr="00DF53B4" w14:paraId="193FE93A"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B60E26"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74992CF"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C91E238" w14:textId="77777777" w:rsidR="00880E51" w:rsidRPr="00DF53B4" w:rsidRDefault="00880E51" w:rsidP="00880E51">
            <w:pPr>
              <w:rPr>
                <w:rFonts w:ascii="Arial" w:hAnsi="Arial" w:cs="Arial"/>
                <w:sz w:val="16"/>
                <w:szCs w:val="16"/>
              </w:rPr>
            </w:pPr>
            <w:r w:rsidRPr="00DF53B4">
              <w:rPr>
                <w:rFonts w:ascii="Arial" w:hAnsi="Arial" w:cs="Arial"/>
                <w:sz w:val="16"/>
                <w:szCs w:val="16"/>
              </w:rPr>
              <w:t>138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3A0621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DF43AE"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7.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341658"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4A0749"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A0642C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3C9C2A" w14:textId="77777777" w:rsidR="00880E51" w:rsidRPr="00DF53B4" w:rsidRDefault="00880E51" w:rsidP="00880E51">
            <w:pPr>
              <w:rPr>
                <w:rFonts w:ascii="Arial" w:hAnsi="Arial" w:cs="Arial"/>
                <w:sz w:val="16"/>
                <w:szCs w:val="16"/>
              </w:rPr>
            </w:pPr>
            <w:r w:rsidRPr="00DF53B4">
              <w:rPr>
                <w:rFonts w:ascii="Arial" w:hAnsi="Arial" w:cs="Arial"/>
                <w:sz w:val="16"/>
                <w:szCs w:val="16"/>
              </w:rPr>
              <w:t>R5-195879</w:t>
            </w:r>
          </w:p>
        </w:tc>
      </w:tr>
      <w:tr w:rsidR="00880E51" w:rsidRPr="00DF53B4" w14:paraId="3EA949B3"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E31430"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98A3F2A"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A62445" w14:textId="77777777" w:rsidR="00880E51" w:rsidRPr="00DF53B4" w:rsidRDefault="00880E51" w:rsidP="00880E51">
            <w:pPr>
              <w:rPr>
                <w:rFonts w:ascii="Arial" w:hAnsi="Arial" w:cs="Arial"/>
                <w:sz w:val="16"/>
                <w:szCs w:val="16"/>
              </w:rPr>
            </w:pPr>
            <w:r w:rsidRPr="00DF53B4">
              <w:rPr>
                <w:rFonts w:ascii="Arial" w:hAnsi="Arial" w:cs="Arial"/>
                <w:sz w:val="16"/>
                <w:szCs w:val="16"/>
              </w:rPr>
              <w:t>138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BCA483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40C444"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7.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B62239"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4B9D0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D4EC5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17B9FAB" w14:textId="77777777" w:rsidR="00880E51" w:rsidRPr="00DF53B4" w:rsidRDefault="00880E51" w:rsidP="00880E51">
            <w:pPr>
              <w:rPr>
                <w:rFonts w:ascii="Arial" w:hAnsi="Arial" w:cs="Arial"/>
                <w:sz w:val="16"/>
                <w:szCs w:val="16"/>
              </w:rPr>
            </w:pPr>
            <w:r w:rsidRPr="00DF53B4">
              <w:rPr>
                <w:rFonts w:ascii="Arial" w:hAnsi="Arial" w:cs="Arial"/>
                <w:sz w:val="16"/>
                <w:szCs w:val="16"/>
              </w:rPr>
              <w:t>R5-195880</w:t>
            </w:r>
          </w:p>
        </w:tc>
      </w:tr>
      <w:tr w:rsidR="00880E51" w:rsidRPr="00DF53B4" w14:paraId="1C7CE48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F7D250D"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F03596E"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E8ADEF3" w14:textId="77777777" w:rsidR="00880E51" w:rsidRPr="00DF53B4" w:rsidRDefault="00880E51" w:rsidP="00880E51">
            <w:pPr>
              <w:rPr>
                <w:rFonts w:ascii="Arial" w:hAnsi="Arial" w:cs="Arial"/>
                <w:sz w:val="16"/>
                <w:szCs w:val="16"/>
              </w:rPr>
            </w:pPr>
            <w:r w:rsidRPr="00DF53B4">
              <w:rPr>
                <w:rFonts w:ascii="Arial" w:hAnsi="Arial" w:cs="Arial"/>
                <w:sz w:val="16"/>
                <w:szCs w:val="16"/>
              </w:rPr>
              <w:t>138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097F235"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033C49B"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7.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D0A30C5"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FDD3D3"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B432D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0E9527" w14:textId="77777777" w:rsidR="00880E51" w:rsidRPr="00DF53B4" w:rsidRDefault="00880E51" w:rsidP="00880E51">
            <w:pPr>
              <w:rPr>
                <w:rFonts w:ascii="Arial" w:hAnsi="Arial" w:cs="Arial"/>
                <w:sz w:val="16"/>
                <w:szCs w:val="16"/>
              </w:rPr>
            </w:pPr>
            <w:r w:rsidRPr="00DF53B4">
              <w:rPr>
                <w:rFonts w:ascii="Arial" w:hAnsi="Arial" w:cs="Arial"/>
                <w:sz w:val="16"/>
                <w:szCs w:val="16"/>
              </w:rPr>
              <w:t>R5-195881</w:t>
            </w:r>
          </w:p>
        </w:tc>
      </w:tr>
      <w:tr w:rsidR="00880E51" w:rsidRPr="00DF53B4" w14:paraId="381BE49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586735"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07C5DBB"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E24A3FA" w14:textId="77777777" w:rsidR="00880E51" w:rsidRPr="00DF53B4" w:rsidRDefault="00880E51" w:rsidP="00880E51">
            <w:pPr>
              <w:rPr>
                <w:rFonts w:ascii="Arial" w:hAnsi="Arial" w:cs="Arial"/>
                <w:sz w:val="16"/>
                <w:szCs w:val="16"/>
              </w:rPr>
            </w:pPr>
            <w:r w:rsidRPr="00DF53B4">
              <w:rPr>
                <w:rFonts w:ascii="Arial" w:hAnsi="Arial" w:cs="Arial"/>
                <w:sz w:val="16"/>
                <w:szCs w:val="16"/>
              </w:rPr>
              <w:t>139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EB38DE1"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956C556" w14:textId="77777777" w:rsidR="00880E51" w:rsidRPr="00DF53B4" w:rsidRDefault="00880E51" w:rsidP="00880E51">
            <w:pPr>
              <w:rPr>
                <w:rFonts w:ascii="Arial" w:hAnsi="Arial" w:cs="Arial"/>
                <w:sz w:val="16"/>
                <w:szCs w:val="16"/>
              </w:rPr>
            </w:pPr>
            <w:r w:rsidRPr="00DF53B4">
              <w:rPr>
                <w:rFonts w:ascii="Arial" w:hAnsi="Arial" w:cs="Arial"/>
                <w:sz w:val="16"/>
                <w:szCs w:val="16"/>
              </w:rPr>
              <w:t>Editorials regarding PANI header in Annex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0DD2A7D"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B3EAB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40E24C"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83659B2" w14:textId="77777777" w:rsidR="00880E51" w:rsidRPr="00DF53B4" w:rsidRDefault="00880E51" w:rsidP="00880E51">
            <w:pPr>
              <w:rPr>
                <w:rFonts w:ascii="Arial" w:hAnsi="Arial" w:cs="Arial"/>
                <w:sz w:val="16"/>
                <w:szCs w:val="16"/>
              </w:rPr>
            </w:pPr>
            <w:r w:rsidRPr="00DF53B4">
              <w:rPr>
                <w:rFonts w:ascii="Arial" w:hAnsi="Arial" w:cs="Arial"/>
                <w:sz w:val="16"/>
                <w:szCs w:val="16"/>
              </w:rPr>
              <w:t>R5-195884</w:t>
            </w:r>
          </w:p>
        </w:tc>
      </w:tr>
      <w:tr w:rsidR="00880E51" w:rsidRPr="00DF53B4" w14:paraId="6AE737A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11C85E4"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E492EE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89A35A8" w14:textId="77777777" w:rsidR="00880E51" w:rsidRPr="00DF53B4" w:rsidRDefault="00880E51" w:rsidP="00880E51">
            <w:pPr>
              <w:rPr>
                <w:rFonts w:ascii="Arial" w:hAnsi="Arial" w:cs="Arial"/>
                <w:sz w:val="16"/>
                <w:szCs w:val="16"/>
              </w:rPr>
            </w:pPr>
            <w:r w:rsidRPr="00DF53B4">
              <w:rPr>
                <w:rFonts w:ascii="Arial" w:hAnsi="Arial" w:cs="Arial"/>
                <w:sz w:val="16"/>
                <w:szCs w:val="16"/>
              </w:rPr>
              <w:t>139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F0935AA"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5C871B" w14:textId="77777777" w:rsidR="00880E51" w:rsidRPr="00DF53B4" w:rsidRDefault="00880E51" w:rsidP="00880E51">
            <w:pPr>
              <w:rPr>
                <w:rFonts w:ascii="Arial" w:hAnsi="Arial" w:cs="Arial"/>
                <w:sz w:val="16"/>
                <w:szCs w:val="16"/>
              </w:rPr>
            </w:pPr>
            <w:r w:rsidRPr="00DF53B4">
              <w:rPr>
                <w:rFonts w:ascii="Arial" w:hAnsi="Arial" w:cs="Arial"/>
                <w:sz w:val="16"/>
                <w:szCs w:val="16"/>
              </w:rPr>
              <w:t>Generalization of C.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BB81A88"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DEB9D5"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B8C05D5"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C8941F" w14:textId="77777777" w:rsidR="00880E51" w:rsidRPr="00DF53B4" w:rsidRDefault="00880E51" w:rsidP="00880E51">
            <w:pPr>
              <w:rPr>
                <w:rFonts w:ascii="Arial" w:hAnsi="Arial" w:cs="Arial"/>
                <w:sz w:val="16"/>
                <w:szCs w:val="16"/>
              </w:rPr>
            </w:pPr>
            <w:r w:rsidRPr="00DF53B4">
              <w:rPr>
                <w:rFonts w:ascii="Arial" w:hAnsi="Arial" w:cs="Arial"/>
                <w:sz w:val="16"/>
                <w:szCs w:val="16"/>
              </w:rPr>
              <w:t>R5-195891</w:t>
            </w:r>
          </w:p>
        </w:tc>
      </w:tr>
      <w:tr w:rsidR="00880E51" w:rsidRPr="00DF53B4" w14:paraId="524C325C"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34E41E7"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432518"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6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6F2CBF5" w14:textId="77777777" w:rsidR="00880E51" w:rsidRPr="00DF53B4" w:rsidRDefault="00880E51" w:rsidP="00880E51">
            <w:pPr>
              <w:rPr>
                <w:rFonts w:ascii="Arial" w:hAnsi="Arial" w:cs="Arial"/>
                <w:sz w:val="16"/>
                <w:szCs w:val="16"/>
              </w:rPr>
            </w:pPr>
            <w:r w:rsidRPr="00DF53B4">
              <w:rPr>
                <w:rFonts w:ascii="Arial" w:hAnsi="Arial" w:cs="Arial"/>
                <w:sz w:val="16"/>
                <w:szCs w:val="16"/>
              </w:rPr>
              <w:t>139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B873F5C"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967F98" w14:textId="77777777" w:rsidR="00880E51" w:rsidRPr="00DF53B4" w:rsidRDefault="00880E51" w:rsidP="00880E51">
            <w:pPr>
              <w:rPr>
                <w:rFonts w:ascii="Arial" w:hAnsi="Arial" w:cs="Arial"/>
                <w:sz w:val="16"/>
                <w:szCs w:val="16"/>
              </w:rPr>
            </w:pPr>
            <w:r w:rsidRPr="00DF53B4">
              <w:rPr>
                <w:rFonts w:ascii="Arial" w:hAnsi="Arial" w:cs="Arial"/>
                <w:sz w:val="16"/>
                <w:szCs w:val="16"/>
              </w:rPr>
              <w:t>Adding requirements for codec preference order and EVS configurations to C.21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EA9B58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A59E36"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FB350DD"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D32008F" w14:textId="77777777" w:rsidR="00880E51" w:rsidRPr="00DF53B4" w:rsidRDefault="00880E51" w:rsidP="00880E51">
            <w:pPr>
              <w:rPr>
                <w:rFonts w:ascii="Arial" w:hAnsi="Arial" w:cs="Arial"/>
                <w:sz w:val="16"/>
                <w:szCs w:val="16"/>
              </w:rPr>
            </w:pPr>
            <w:r w:rsidRPr="00DF53B4">
              <w:rPr>
                <w:rFonts w:ascii="Arial" w:hAnsi="Arial" w:cs="Arial"/>
                <w:sz w:val="16"/>
                <w:szCs w:val="16"/>
              </w:rPr>
              <w:t>R5-195892</w:t>
            </w:r>
          </w:p>
        </w:tc>
      </w:tr>
      <w:tr w:rsidR="00880E51" w:rsidRPr="00DF53B4" w14:paraId="7753979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034C70B"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3C4BFC0"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FCD88D" w14:textId="77777777" w:rsidR="00880E51" w:rsidRPr="00DF53B4" w:rsidRDefault="00880E51" w:rsidP="00880E51">
            <w:pPr>
              <w:rPr>
                <w:rFonts w:ascii="Arial" w:hAnsi="Arial" w:cs="Arial"/>
                <w:sz w:val="16"/>
                <w:szCs w:val="16"/>
              </w:rPr>
            </w:pPr>
            <w:r w:rsidRPr="00DF53B4">
              <w:rPr>
                <w:rFonts w:ascii="Arial" w:hAnsi="Arial" w:cs="Arial"/>
                <w:sz w:val="16"/>
                <w:szCs w:val="16"/>
              </w:rPr>
              <w:t>139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80C951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C003D8" w14:textId="77777777" w:rsidR="00880E51" w:rsidRPr="00DF53B4" w:rsidRDefault="00880E51" w:rsidP="00880E51">
            <w:pPr>
              <w:rPr>
                <w:rFonts w:ascii="Arial" w:hAnsi="Arial" w:cs="Arial"/>
                <w:sz w:val="16"/>
                <w:szCs w:val="16"/>
              </w:rPr>
            </w:pPr>
            <w:r w:rsidRPr="00DF53B4">
              <w:rPr>
                <w:rFonts w:ascii="Arial" w:hAnsi="Arial" w:cs="Arial"/>
                <w:sz w:val="16"/>
                <w:szCs w:val="16"/>
              </w:rPr>
              <w:t>Revisiting the Scope sectio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2605EA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1CA0DB"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353F090"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64099A9" w14:textId="77777777" w:rsidR="00880E51" w:rsidRPr="00DF53B4" w:rsidRDefault="00880E51" w:rsidP="00880E51">
            <w:pPr>
              <w:rPr>
                <w:rFonts w:ascii="Arial" w:hAnsi="Arial" w:cs="Arial"/>
                <w:sz w:val="16"/>
                <w:szCs w:val="16"/>
              </w:rPr>
            </w:pPr>
            <w:r w:rsidRPr="00DF53B4">
              <w:rPr>
                <w:rFonts w:ascii="Arial" w:hAnsi="Arial" w:cs="Arial"/>
                <w:sz w:val="16"/>
                <w:szCs w:val="16"/>
              </w:rPr>
              <w:t>R5-195894</w:t>
            </w:r>
          </w:p>
        </w:tc>
      </w:tr>
      <w:tr w:rsidR="00880E51" w:rsidRPr="00DF53B4" w14:paraId="0B7AA97E"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EBB30E"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40FE4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D678345" w14:textId="77777777" w:rsidR="00880E51" w:rsidRPr="00DF53B4" w:rsidRDefault="00880E51" w:rsidP="00880E51">
            <w:pPr>
              <w:rPr>
                <w:rFonts w:ascii="Arial" w:hAnsi="Arial" w:cs="Arial"/>
                <w:sz w:val="16"/>
                <w:szCs w:val="16"/>
              </w:rPr>
            </w:pPr>
            <w:r w:rsidRPr="00DF53B4">
              <w:rPr>
                <w:rFonts w:ascii="Arial" w:hAnsi="Arial" w:cs="Arial"/>
                <w:sz w:val="16"/>
                <w:szCs w:val="16"/>
              </w:rPr>
              <w:t>139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723BE9C"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15470FE" w14:textId="77777777" w:rsidR="00880E51" w:rsidRPr="00DF53B4" w:rsidRDefault="00880E51" w:rsidP="00880E51">
            <w:pPr>
              <w:rPr>
                <w:rFonts w:ascii="Arial" w:hAnsi="Arial" w:cs="Arial"/>
                <w:sz w:val="16"/>
                <w:szCs w:val="16"/>
              </w:rPr>
            </w:pPr>
            <w:r w:rsidRPr="00DF53B4">
              <w:rPr>
                <w:rFonts w:ascii="Arial" w:hAnsi="Arial" w:cs="Arial"/>
                <w:sz w:val="16"/>
                <w:szCs w:val="16"/>
              </w:rPr>
              <w:t>Correction of IMS test case 15.30</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7F7FB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95449BB"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9D5D2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D0A9ECB" w14:textId="77777777" w:rsidR="00880E51" w:rsidRPr="00DF53B4" w:rsidRDefault="00880E51" w:rsidP="00880E51">
            <w:pPr>
              <w:rPr>
                <w:rFonts w:ascii="Arial" w:hAnsi="Arial" w:cs="Arial"/>
                <w:sz w:val="16"/>
                <w:szCs w:val="16"/>
              </w:rPr>
            </w:pPr>
            <w:r w:rsidRPr="00DF53B4">
              <w:rPr>
                <w:rFonts w:ascii="Arial" w:hAnsi="Arial" w:cs="Arial"/>
                <w:sz w:val="16"/>
                <w:szCs w:val="16"/>
              </w:rPr>
              <w:t>R5-195957</w:t>
            </w:r>
          </w:p>
        </w:tc>
      </w:tr>
      <w:tr w:rsidR="00880E51" w:rsidRPr="00DF53B4" w14:paraId="25F5D57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BC4EEC8"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D096EB5"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DE8FFED" w14:textId="77777777" w:rsidR="00880E51" w:rsidRPr="00DF53B4" w:rsidRDefault="00880E51" w:rsidP="00880E51">
            <w:pPr>
              <w:rPr>
                <w:rFonts w:ascii="Arial" w:hAnsi="Arial" w:cs="Arial"/>
                <w:sz w:val="16"/>
                <w:szCs w:val="16"/>
              </w:rPr>
            </w:pPr>
            <w:r w:rsidRPr="00DF53B4">
              <w:rPr>
                <w:rFonts w:ascii="Arial" w:hAnsi="Arial" w:cs="Arial"/>
                <w:sz w:val="16"/>
                <w:szCs w:val="16"/>
              </w:rPr>
              <w:t>139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EAF0FB2"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FA0F62"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MO voice call scenario without preconditions when 503 service unavailab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2CF5D9"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E0581A"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A0C839"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72DDFF7" w14:textId="77777777" w:rsidR="00880E51" w:rsidRPr="00DF53B4" w:rsidRDefault="00880E51" w:rsidP="00880E51">
            <w:pPr>
              <w:rPr>
                <w:rFonts w:ascii="Arial" w:hAnsi="Arial" w:cs="Arial"/>
                <w:sz w:val="16"/>
                <w:szCs w:val="16"/>
              </w:rPr>
            </w:pPr>
            <w:r w:rsidRPr="00DF53B4">
              <w:rPr>
                <w:rFonts w:ascii="Arial" w:hAnsi="Arial" w:cs="Arial"/>
                <w:sz w:val="16"/>
                <w:szCs w:val="16"/>
              </w:rPr>
              <w:t>R5-196011</w:t>
            </w:r>
          </w:p>
        </w:tc>
      </w:tr>
      <w:tr w:rsidR="00880E51" w:rsidRPr="00DF53B4" w14:paraId="6466507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0BA5D9"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0E671B0"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6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3A45071" w14:textId="77777777" w:rsidR="00880E51" w:rsidRPr="00DF53B4" w:rsidRDefault="00880E51" w:rsidP="00880E51">
            <w:pPr>
              <w:rPr>
                <w:rFonts w:ascii="Arial" w:hAnsi="Arial" w:cs="Arial"/>
                <w:sz w:val="16"/>
                <w:szCs w:val="16"/>
              </w:rPr>
            </w:pPr>
            <w:r w:rsidRPr="00DF53B4">
              <w:rPr>
                <w:rFonts w:ascii="Arial" w:hAnsi="Arial" w:cs="Arial"/>
                <w:sz w:val="16"/>
                <w:szCs w:val="16"/>
              </w:rPr>
              <w:t>139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1AEE148"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D056603"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MO voice call scenario without preconditions when 504 server time-ou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277FA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D58AED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383609"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D7DF67F" w14:textId="77777777" w:rsidR="00880E51" w:rsidRPr="00DF53B4" w:rsidRDefault="00880E51" w:rsidP="00880E51">
            <w:pPr>
              <w:rPr>
                <w:rFonts w:ascii="Arial" w:hAnsi="Arial" w:cs="Arial"/>
                <w:sz w:val="16"/>
                <w:szCs w:val="16"/>
              </w:rPr>
            </w:pPr>
            <w:r w:rsidRPr="00DF53B4">
              <w:rPr>
                <w:rFonts w:ascii="Arial" w:hAnsi="Arial" w:cs="Arial"/>
                <w:sz w:val="16"/>
                <w:szCs w:val="16"/>
              </w:rPr>
              <w:t>R5-196012</w:t>
            </w:r>
          </w:p>
        </w:tc>
      </w:tr>
      <w:tr w:rsidR="00880E51" w:rsidRPr="00DF53B4" w14:paraId="1FBA2034"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4298F1E"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96439FC"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1121FB" w14:textId="77777777" w:rsidR="00880E51" w:rsidRPr="00DF53B4" w:rsidRDefault="00880E51" w:rsidP="00880E51">
            <w:pPr>
              <w:rPr>
                <w:rFonts w:ascii="Arial" w:hAnsi="Arial" w:cs="Arial"/>
                <w:sz w:val="16"/>
                <w:szCs w:val="16"/>
              </w:rPr>
            </w:pPr>
            <w:r w:rsidRPr="00DF53B4">
              <w:rPr>
                <w:rFonts w:ascii="Arial" w:hAnsi="Arial" w:cs="Arial"/>
                <w:sz w:val="16"/>
                <w:szCs w:val="16"/>
              </w:rPr>
              <w:t>140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D51852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6F1E3D" w14:textId="77777777" w:rsidR="00880E51" w:rsidRPr="00DF53B4" w:rsidRDefault="00880E51" w:rsidP="00880E51">
            <w:pPr>
              <w:rPr>
                <w:rFonts w:ascii="Arial" w:hAnsi="Arial" w:cs="Arial"/>
                <w:sz w:val="16"/>
                <w:szCs w:val="16"/>
              </w:rPr>
            </w:pPr>
            <w:r w:rsidRPr="00DF53B4">
              <w:rPr>
                <w:rFonts w:ascii="Arial" w:hAnsi="Arial" w:cs="Arial"/>
                <w:sz w:val="16"/>
                <w:szCs w:val="16"/>
              </w:rPr>
              <w:t>New generic procedure for MO release of IMS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E7CC8D"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79EEE2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231919"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86A023" w14:textId="77777777" w:rsidR="00880E51" w:rsidRPr="00DF53B4" w:rsidRDefault="00880E51" w:rsidP="00880E51">
            <w:pPr>
              <w:rPr>
                <w:rFonts w:ascii="Arial" w:hAnsi="Arial" w:cs="Arial"/>
                <w:sz w:val="16"/>
                <w:szCs w:val="16"/>
              </w:rPr>
            </w:pPr>
            <w:r w:rsidRPr="00DF53B4">
              <w:rPr>
                <w:rFonts w:ascii="Arial" w:hAnsi="Arial" w:cs="Arial"/>
                <w:sz w:val="16"/>
                <w:szCs w:val="16"/>
              </w:rPr>
              <w:t>R5-196034</w:t>
            </w:r>
          </w:p>
        </w:tc>
      </w:tr>
      <w:tr w:rsidR="00880E51" w:rsidRPr="00DF53B4" w14:paraId="75D3482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2723B4A"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3595BE7"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627747A" w14:textId="77777777" w:rsidR="00880E51" w:rsidRPr="00DF53B4" w:rsidRDefault="00880E51" w:rsidP="00880E51">
            <w:pPr>
              <w:rPr>
                <w:rFonts w:ascii="Arial" w:hAnsi="Arial" w:cs="Arial"/>
                <w:sz w:val="16"/>
                <w:szCs w:val="16"/>
              </w:rPr>
            </w:pPr>
            <w:r w:rsidRPr="00DF53B4">
              <w:rPr>
                <w:rFonts w:ascii="Arial" w:hAnsi="Arial" w:cs="Arial"/>
                <w:sz w:val="16"/>
                <w:szCs w:val="16"/>
              </w:rPr>
              <w:t>140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32AC31B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FBA7E0" w14:textId="77777777" w:rsidR="00880E51" w:rsidRPr="00DF53B4" w:rsidRDefault="00880E51" w:rsidP="00880E51">
            <w:pPr>
              <w:rPr>
                <w:rFonts w:ascii="Arial" w:hAnsi="Arial" w:cs="Arial"/>
                <w:sz w:val="16"/>
                <w:szCs w:val="16"/>
              </w:rPr>
            </w:pPr>
            <w:r w:rsidRPr="00DF53B4">
              <w:rPr>
                <w:rFonts w:ascii="Arial" w:hAnsi="Arial" w:cs="Arial"/>
                <w:sz w:val="16"/>
                <w:szCs w:val="16"/>
              </w:rPr>
              <w:t xml:space="preserve">Updated of MO MTSI voice call without preconditions test case 12.12a </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63FBE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C41B0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F4E696F"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2FAB81" w14:textId="77777777" w:rsidR="00880E51" w:rsidRPr="00DF53B4" w:rsidRDefault="00880E51" w:rsidP="00880E51">
            <w:pPr>
              <w:rPr>
                <w:rFonts w:ascii="Arial" w:hAnsi="Arial" w:cs="Arial"/>
                <w:sz w:val="16"/>
                <w:szCs w:val="16"/>
              </w:rPr>
            </w:pPr>
            <w:r w:rsidRPr="00DF53B4">
              <w:rPr>
                <w:rFonts w:ascii="Arial" w:hAnsi="Arial" w:cs="Arial"/>
                <w:sz w:val="16"/>
                <w:szCs w:val="16"/>
              </w:rPr>
              <w:t>R5-196162</w:t>
            </w:r>
          </w:p>
        </w:tc>
      </w:tr>
      <w:tr w:rsidR="00880E51" w:rsidRPr="00DF53B4" w14:paraId="3341CB85"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840DA2"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0BD74A"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4F311D" w14:textId="77777777" w:rsidR="00880E51" w:rsidRPr="00DF53B4" w:rsidRDefault="00880E51" w:rsidP="00880E51">
            <w:pPr>
              <w:rPr>
                <w:rFonts w:ascii="Arial" w:hAnsi="Arial" w:cs="Arial"/>
                <w:sz w:val="16"/>
                <w:szCs w:val="16"/>
              </w:rPr>
            </w:pPr>
            <w:r w:rsidRPr="00DF53B4">
              <w:rPr>
                <w:rFonts w:ascii="Arial" w:hAnsi="Arial" w:cs="Arial"/>
                <w:sz w:val="16"/>
                <w:szCs w:val="16"/>
              </w:rPr>
              <w:t>13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C1BE97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5D97D50"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3A9272C"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50BD45"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79C454"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16D9034" w14:textId="77777777" w:rsidR="00880E51" w:rsidRPr="00DF53B4" w:rsidRDefault="00880E51" w:rsidP="00880E51">
            <w:pPr>
              <w:rPr>
                <w:rFonts w:ascii="Arial" w:hAnsi="Arial" w:cs="Arial"/>
                <w:sz w:val="16"/>
                <w:szCs w:val="16"/>
              </w:rPr>
            </w:pPr>
            <w:r w:rsidRPr="00DF53B4">
              <w:rPr>
                <w:rFonts w:ascii="Arial" w:hAnsi="Arial" w:cs="Arial"/>
                <w:sz w:val="16"/>
                <w:szCs w:val="16"/>
              </w:rPr>
              <w:t>R5-197032</w:t>
            </w:r>
          </w:p>
        </w:tc>
      </w:tr>
      <w:tr w:rsidR="00880E51" w:rsidRPr="00DF53B4" w14:paraId="1039F854"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E2982BB"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8942D6"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D5CBCE" w14:textId="77777777" w:rsidR="00880E51" w:rsidRPr="00DF53B4" w:rsidRDefault="00880E51" w:rsidP="00880E51">
            <w:pPr>
              <w:rPr>
                <w:rFonts w:ascii="Arial" w:hAnsi="Arial" w:cs="Arial"/>
                <w:sz w:val="16"/>
                <w:szCs w:val="16"/>
              </w:rPr>
            </w:pPr>
            <w:r w:rsidRPr="00DF53B4">
              <w:rPr>
                <w:rFonts w:ascii="Arial" w:hAnsi="Arial" w:cs="Arial"/>
                <w:sz w:val="16"/>
                <w:szCs w:val="16"/>
              </w:rPr>
              <w:t>138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1F8834A"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5D18579"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8.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FA59C3"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524968"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BD70421"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C665BF" w14:textId="77777777" w:rsidR="00880E51" w:rsidRPr="00DF53B4" w:rsidRDefault="00880E51" w:rsidP="00880E51">
            <w:pPr>
              <w:rPr>
                <w:rFonts w:ascii="Arial" w:hAnsi="Arial" w:cs="Arial"/>
                <w:sz w:val="16"/>
                <w:szCs w:val="16"/>
              </w:rPr>
            </w:pPr>
            <w:r w:rsidRPr="00DF53B4">
              <w:rPr>
                <w:rFonts w:ascii="Arial" w:hAnsi="Arial" w:cs="Arial"/>
                <w:sz w:val="16"/>
                <w:szCs w:val="16"/>
              </w:rPr>
              <w:t>R5-197033</w:t>
            </w:r>
          </w:p>
        </w:tc>
      </w:tr>
      <w:tr w:rsidR="00880E51" w:rsidRPr="00DF53B4" w14:paraId="6D1C1A5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AF85AE1"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4C3223C"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D052FFE" w14:textId="77777777" w:rsidR="00880E51" w:rsidRPr="00DF53B4" w:rsidRDefault="00880E51" w:rsidP="00880E51">
            <w:pPr>
              <w:rPr>
                <w:rFonts w:ascii="Arial" w:hAnsi="Arial" w:cs="Arial"/>
                <w:sz w:val="16"/>
                <w:szCs w:val="16"/>
              </w:rPr>
            </w:pPr>
            <w:r w:rsidRPr="00DF53B4">
              <w:rPr>
                <w:rFonts w:ascii="Arial" w:hAnsi="Arial" w:cs="Arial"/>
                <w:sz w:val="16"/>
                <w:szCs w:val="16"/>
              </w:rPr>
              <w:t>138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B0ECEBC"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21DC343" w14:textId="77777777" w:rsidR="00880E51" w:rsidRPr="00DF53B4" w:rsidRDefault="00880E51" w:rsidP="00880E51">
            <w:pPr>
              <w:rPr>
                <w:rFonts w:ascii="Arial" w:hAnsi="Arial" w:cs="Arial"/>
                <w:sz w:val="16"/>
                <w:szCs w:val="16"/>
              </w:rPr>
            </w:pPr>
            <w:r w:rsidRPr="00DF53B4">
              <w:rPr>
                <w:rFonts w:ascii="Arial" w:hAnsi="Arial" w:cs="Arial"/>
                <w:sz w:val="16"/>
                <w:szCs w:val="16"/>
              </w:rPr>
              <w:t>Clean-up of Annex A.8.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AD8A752"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497E7A8"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9EDD0B"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392ADA3" w14:textId="77777777" w:rsidR="00880E51" w:rsidRPr="00DF53B4" w:rsidRDefault="00880E51" w:rsidP="00880E51">
            <w:pPr>
              <w:rPr>
                <w:rFonts w:ascii="Arial" w:hAnsi="Arial" w:cs="Arial"/>
                <w:sz w:val="16"/>
                <w:szCs w:val="16"/>
              </w:rPr>
            </w:pPr>
            <w:r w:rsidRPr="00DF53B4">
              <w:rPr>
                <w:rFonts w:ascii="Arial" w:hAnsi="Arial" w:cs="Arial"/>
                <w:sz w:val="16"/>
                <w:szCs w:val="16"/>
              </w:rPr>
              <w:t>R5-197034</w:t>
            </w:r>
          </w:p>
        </w:tc>
      </w:tr>
      <w:tr w:rsidR="00880E51" w:rsidRPr="00DF53B4" w14:paraId="43F1ED7D"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2C1496"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1E9E54"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ACBC35" w14:textId="77777777" w:rsidR="00880E51" w:rsidRPr="00DF53B4" w:rsidRDefault="00880E51" w:rsidP="00880E51">
            <w:pPr>
              <w:rPr>
                <w:rFonts w:ascii="Arial" w:hAnsi="Arial" w:cs="Arial"/>
                <w:sz w:val="16"/>
                <w:szCs w:val="16"/>
              </w:rPr>
            </w:pPr>
            <w:r w:rsidRPr="00DF53B4">
              <w:rPr>
                <w:rFonts w:ascii="Arial" w:hAnsi="Arial" w:cs="Arial"/>
                <w:sz w:val="16"/>
                <w:szCs w:val="16"/>
              </w:rPr>
              <w:t>139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2BCFFDE"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7B0AD7B" w14:textId="77777777" w:rsidR="00880E51" w:rsidRPr="00DF53B4" w:rsidRDefault="00880E51" w:rsidP="00880E51">
            <w:pPr>
              <w:rPr>
                <w:rFonts w:ascii="Arial" w:hAnsi="Arial" w:cs="Arial"/>
                <w:sz w:val="16"/>
                <w:szCs w:val="16"/>
              </w:rPr>
            </w:pPr>
            <w:r w:rsidRPr="00DF53B4">
              <w:rPr>
                <w:rFonts w:ascii="Arial" w:hAnsi="Arial" w:cs="Arial"/>
                <w:sz w:val="16"/>
                <w:szCs w:val="16"/>
              </w:rPr>
              <w:t>Adding requirement for codec preference order to C.44</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FFC2C9C"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8485037"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93A050D"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1E0B0F8" w14:textId="77777777" w:rsidR="00880E51" w:rsidRPr="00DF53B4" w:rsidRDefault="00880E51" w:rsidP="00880E51">
            <w:pPr>
              <w:rPr>
                <w:rFonts w:ascii="Arial" w:hAnsi="Arial" w:cs="Arial"/>
                <w:sz w:val="16"/>
                <w:szCs w:val="16"/>
              </w:rPr>
            </w:pPr>
            <w:r w:rsidRPr="00DF53B4">
              <w:rPr>
                <w:rFonts w:ascii="Arial" w:hAnsi="Arial" w:cs="Arial"/>
                <w:sz w:val="16"/>
                <w:szCs w:val="16"/>
              </w:rPr>
              <w:t>R5-197035</w:t>
            </w:r>
          </w:p>
        </w:tc>
      </w:tr>
      <w:tr w:rsidR="00880E51" w:rsidRPr="00DF53B4" w14:paraId="5F3DCEC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330B49F"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E8DF3ED"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6D3C5D4" w14:textId="77777777" w:rsidR="00880E51" w:rsidRPr="00DF53B4" w:rsidRDefault="00880E51" w:rsidP="00880E51">
            <w:pPr>
              <w:rPr>
                <w:rFonts w:ascii="Arial" w:hAnsi="Arial" w:cs="Arial"/>
                <w:sz w:val="16"/>
                <w:szCs w:val="16"/>
              </w:rPr>
            </w:pPr>
            <w:r w:rsidRPr="00DF53B4">
              <w:rPr>
                <w:rFonts w:ascii="Arial" w:hAnsi="Arial" w:cs="Arial"/>
                <w:sz w:val="16"/>
                <w:szCs w:val="16"/>
              </w:rPr>
              <w:t>139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1559443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C9B930E" w14:textId="77777777" w:rsidR="00880E51" w:rsidRPr="00DF53B4" w:rsidRDefault="00880E51" w:rsidP="00880E51">
            <w:pPr>
              <w:rPr>
                <w:rFonts w:ascii="Arial" w:hAnsi="Arial" w:cs="Arial"/>
                <w:sz w:val="16"/>
                <w:szCs w:val="16"/>
              </w:rPr>
            </w:pPr>
            <w:r w:rsidRPr="00DF53B4">
              <w:rPr>
                <w:rFonts w:ascii="Arial" w:hAnsi="Arial" w:cs="Arial"/>
                <w:sz w:val="16"/>
                <w:szCs w:val="16"/>
              </w:rPr>
              <w:t>Correction of IMS session timer test cases 22.1, 22.2, 22.3, 22.5, 22.6, 22.7, 22.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765511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E47A08"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C2A51DB"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E932D4E" w14:textId="77777777" w:rsidR="00880E51" w:rsidRPr="00DF53B4" w:rsidRDefault="00880E51" w:rsidP="00880E51">
            <w:pPr>
              <w:rPr>
                <w:rFonts w:ascii="Arial" w:hAnsi="Arial" w:cs="Arial"/>
                <w:sz w:val="16"/>
                <w:szCs w:val="16"/>
              </w:rPr>
            </w:pPr>
            <w:r w:rsidRPr="00DF53B4">
              <w:rPr>
                <w:rFonts w:ascii="Arial" w:hAnsi="Arial" w:cs="Arial"/>
                <w:sz w:val="16"/>
                <w:szCs w:val="16"/>
              </w:rPr>
              <w:t>R5-197036</w:t>
            </w:r>
          </w:p>
        </w:tc>
      </w:tr>
      <w:tr w:rsidR="00880E51" w:rsidRPr="00DF53B4" w14:paraId="6C15B16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1332A32"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2E6A1F3"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DF9C53" w14:textId="77777777" w:rsidR="00880E51" w:rsidRPr="00DF53B4" w:rsidRDefault="00880E51" w:rsidP="00880E51">
            <w:pPr>
              <w:rPr>
                <w:rFonts w:ascii="Arial" w:hAnsi="Arial" w:cs="Arial"/>
                <w:sz w:val="16"/>
                <w:szCs w:val="16"/>
              </w:rPr>
            </w:pPr>
            <w:r w:rsidRPr="00DF53B4">
              <w:rPr>
                <w:rFonts w:ascii="Arial" w:hAnsi="Arial" w:cs="Arial"/>
                <w:sz w:val="16"/>
                <w:szCs w:val="16"/>
              </w:rPr>
              <w:t>139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717D0D12"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56B521D"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clause for generic test procedure to set up MTSI MO speech call without precondition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13A15FF"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6AD452"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600ADA"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8D4ED2" w14:textId="77777777" w:rsidR="00880E51" w:rsidRPr="00DF53B4" w:rsidRDefault="00880E51" w:rsidP="00880E51">
            <w:pPr>
              <w:rPr>
                <w:rFonts w:ascii="Arial" w:hAnsi="Arial" w:cs="Arial"/>
                <w:sz w:val="16"/>
                <w:szCs w:val="16"/>
              </w:rPr>
            </w:pPr>
            <w:r w:rsidRPr="00DF53B4">
              <w:rPr>
                <w:rFonts w:ascii="Arial" w:hAnsi="Arial" w:cs="Arial"/>
                <w:sz w:val="16"/>
                <w:szCs w:val="16"/>
              </w:rPr>
              <w:t>R5-197037</w:t>
            </w:r>
          </w:p>
        </w:tc>
      </w:tr>
      <w:tr w:rsidR="00880E51" w:rsidRPr="00DF53B4" w14:paraId="63CC6268"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443BB4"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B3162C"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666F27" w14:textId="77777777" w:rsidR="00880E51" w:rsidRPr="00DF53B4" w:rsidRDefault="00880E51" w:rsidP="00880E51">
            <w:pPr>
              <w:rPr>
                <w:rFonts w:ascii="Arial" w:hAnsi="Arial" w:cs="Arial"/>
                <w:sz w:val="16"/>
                <w:szCs w:val="16"/>
              </w:rPr>
            </w:pPr>
            <w:r w:rsidRPr="00DF53B4">
              <w:rPr>
                <w:rFonts w:ascii="Arial" w:hAnsi="Arial" w:cs="Arial"/>
                <w:sz w:val="16"/>
                <w:szCs w:val="16"/>
              </w:rPr>
              <w:t>140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8C2E47C"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7C46787" w14:textId="77777777" w:rsidR="00880E51" w:rsidRPr="00DF53B4" w:rsidRDefault="00880E51" w:rsidP="00880E51">
            <w:pPr>
              <w:rPr>
                <w:rFonts w:ascii="Arial" w:hAnsi="Arial" w:cs="Arial"/>
                <w:sz w:val="16"/>
                <w:szCs w:val="16"/>
              </w:rPr>
            </w:pPr>
            <w:r w:rsidRPr="00DF53B4">
              <w:rPr>
                <w:rFonts w:ascii="Arial" w:hAnsi="Arial" w:cs="Arial"/>
                <w:sz w:val="16"/>
                <w:szCs w:val="16"/>
              </w:rPr>
              <w:t>Update of IMS eCall test cases 21.1 and 21.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4C470E5"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2BECA3"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3221530"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D93A276" w14:textId="77777777" w:rsidR="00880E51" w:rsidRPr="00DF53B4" w:rsidRDefault="00880E51" w:rsidP="00880E51">
            <w:pPr>
              <w:rPr>
                <w:rFonts w:ascii="Arial" w:hAnsi="Arial" w:cs="Arial"/>
                <w:sz w:val="16"/>
                <w:szCs w:val="16"/>
              </w:rPr>
            </w:pPr>
            <w:r w:rsidRPr="00DF53B4">
              <w:rPr>
                <w:rFonts w:ascii="Arial" w:hAnsi="Arial" w:cs="Arial"/>
                <w:sz w:val="16"/>
                <w:szCs w:val="16"/>
              </w:rPr>
              <w:t>R5-197038</w:t>
            </w:r>
          </w:p>
        </w:tc>
      </w:tr>
      <w:tr w:rsidR="00880E51" w:rsidRPr="00DF53B4" w14:paraId="2ED43234"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2E80BF2"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B1F066E"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0465053" w14:textId="77777777" w:rsidR="00880E51" w:rsidRPr="00DF53B4" w:rsidRDefault="00880E51" w:rsidP="00880E51">
            <w:pPr>
              <w:rPr>
                <w:rFonts w:ascii="Arial" w:hAnsi="Arial" w:cs="Arial"/>
                <w:sz w:val="16"/>
                <w:szCs w:val="16"/>
              </w:rPr>
            </w:pPr>
            <w:r w:rsidRPr="00DF53B4">
              <w:rPr>
                <w:rFonts w:ascii="Arial" w:hAnsi="Arial" w:cs="Arial"/>
                <w:sz w:val="16"/>
                <w:szCs w:val="16"/>
              </w:rPr>
              <w:t>140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48459FD"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47D36F2"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test case 12.27 for codec change from AMR-WB to AMR-N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2B1BB4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76B6D90"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F56F910"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69DCD27" w14:textId="77777777" w:rsidR="00880E51" w:rsidRPr="00DF53B4" w:rsidRDefault="00880E51" w:rsidP="00880E51">
            <w:pPr>
              <w:rPr>
                <w:rFonts w:ascii="Arial" w:hAnsi="Arial" w:cs="Arial"/>
                <w:sz w:val="16"/>
                <w:szCs w:val="16"/>
              </w:rPr>
            </w:pPr>
            <w:r w:rsidRPr="00DF53B4">
              <w:rPr>
                <w:rFonts w:ascii="Arial" w:hAnsi="Arial" w:cs="Arial"/>
                <w:sz w:val="16"/>
                <w:szCs w:val="16"/>
              </w:rPr>
              <w:t>R5-197039</w:t>
            </w:r>
          </w:p>
        </w:tc>
      </w:tr>
      <w:tr w:rsidR="00880E51" w:rsidRPr="00DF53B4" w14:paraId="24398574"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D96B0FC"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1080F3"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6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92FB61B" w14:textId="77777777" w:rsidR="00880E51" w:rsidRPr="00DF53B4" w:rsidRDefault="00880E51" w:rsidP="00880E51">
            <w:pPr>
              <w:rPr>
                <w:rFonts w:ascii="Arial" w:hAnsi="Arial" w:cs="Arial"/>
                <w:sz w:val="16"/>
                <w:szCs w:val="16"/>
              </w:rPr>
            </w:pPr>
            <w:r w:rsidRPr="00DF53B4">
              <w:rPr>
                <w:rFonts w:ascii="Arial" w:hAnsi="Arial" w:cs="Arial"/>
                <w:sz w:val="16"/>
                <w:szCs w:val="16"/>
              </w:rPr>
              <w:t>140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669FCC1"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B1254DF"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test case 12.27a for codec change from EVS to AMR-N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4EEA45"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7E2B44"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A4E8D25"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899C2E" w14:textId="77777777" w:rsidR="00880E51" w:rsidRPr="00DF53B4" w:rsidRDefault="00880E51" w:rsidP="00880E51">
            <w:pPr>
              <w:rPr>
                <w:rFonts w:ascii="Arial" w:hAnsi="Arial" w:cs="Arial"/>
                <w:sz w:val="16"/>
                <w:szCs w:val="16"/>
              </w:rPr>
            </w:pPr>
            <w:r w:rsidRPr="00DF53B4">
              <w:rPr>
                <w:rFonts w:ascii="Arial" w:hAnsi="Arial" w:cs="Arial"/>
                <w:sz w:val="16"/>
                <w:szCs w:val="16"/>
              </w:rPr>
              <w:t>R5-197040</w:t>
            </w:r>
          </w:p>
        </w:tc>
      </w:tr>
      <w:tr w:rsidR="00880E51" w:rsidRPr="00DF53B4" w14:paraId="0E66173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DC1669E"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8A8D13"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152C4EE" w14:textId="77777777" w:rsidR="00880E51" w:rsidRPr="00DF53B4" w:rsidRDefault="00880E51" w:rsidP="00880E51">
            <w:pPr>
              <w:rPr>
                <w:rFonts w:ascii="Arial" w:hAnsi="Arial" w:cs="Arial"/>
                <w:sz w:val="16"/>
                <w:szCs w:val="16"/>
              </w:rPr>
            </w:pPr>
            <w:r w:rsidRPr="00DF53B4">
              <w:rPr>
                <w:rFonts w:ascii="Arial" w:hAnsi="Arial" w:cs="Arial"/>
                <w:sz w:val="16"/>
                <w:szCs w:val="16"/>
              </w:rPr>
              <w:t>140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6F59ACAF"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42A7B0"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test case 12.28 for canceling a voice call establishment by MO U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E27FD5A"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2F4D8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BEC441"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57BEDFE" w14:textId="77777777" w:rsidR="00880E51" w:rsidRPr="00DF53B4" w:rsidRDefault="00880E51" w:rsidP="00880E51">
            <w:pPr>
              <w:rPr>
                <w:rFonts w:ascii="Arial" w:hAnsi="Arial" w:cs="Arial"/>
                <w:sz w:val="16"/>
                <w:szCs w:val="16"/>
              </w:rPr>
            </w:pPr>
            <w:r w:rsidRPr="00DF53B4">
              <w:rPr>
                <w:rFonts w:ascii="Arial" w:hAnsi="Arial" w:cs="Arial"/>
                <w:sz w:val="16"/>
                <w:szCs w:val="16"/>
              </w:rPr>
              <w:t>R5-197041</w:t>
            </w:r>
          </w:p>
        </w:tc>
      </w:tr>
      <w:tr w:rsidR="00880E51" w:rsidRPr="00DF53B4" w14:paraId="0277F361"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D949E8B"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9934257"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689</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64E996" w14:textId="77777777" w:rsidR="00880E51" w:rsidRPr="00DF53B4" w:rsidRDefault="00880E51" w:rsidP="00880E51">
            <w:pPr>
              <w:rPr>
                <w:rFonts w:ascii="Arial" w:hAnsi="Arial" w:cs="Arial"/>
                <w:sz w:val="16"/>
                <w:szCs w:val="16"/>
              </w:rPr>
            </w:pPr>
            <w:r w:rsidRPr="00DF53B4">
              <w:rPr>
                <w:rFonts w:ascii="Arial" w:hAnsi="Arial" w:cs="Arial"/>
                <w:sz w:val="16"/>
                <w:szCs w:val="16"/>
              </w:rPr>
              <w:t>140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761DB24"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2097AB"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test case 12.25a for MT UE not supporting EV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D675FAE"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1CE408B"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8F066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F4E167" w14:textId="77777777" w:rsidR="00880E51" w:rsidRPr="00DF53B4" w:rsidRDefault="00880E51" w:rsidP="00880E51">
            <w:pPr>
              <w:rPr>
                <w:rFonts w:ascii="Arial" w:hAnsi="Arial" w:cs="Arial"/>
                <w:sz w:val="16"/>
                <w:szCs w:val="16"/>
              </w:rPr>
            </w:pPr>
            <w:r w:rsidRPr="00DF53B4">
              <w:rPr>
                <w:rFonts w:ascii="Arial" w:hAnsi="Arial" w:cs="Arial"/>
                <w:sz w:val="16"/>
                <w:szCs w:val="16"/>
              </w:rPr>
              <w:t>R5-197042</w:t>
            </w:r>
          </w:p>
        </w:tc>
      </w:tr>
      <w:tr w:rsidR="00880E51" w:rsidRPr="00DF53B4" w14:paraId="203F43C1"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C0843D"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A9DF440"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B00ECC" w14:textId="77777777" w:rsidR="00880E51" w:rsidRPr="00DF53B4" w:rsidRDefault="00880E51" w:rsidP="00880E51">
            <w:pPr>
              <w:rPr>
                <w:rFonts w:ascii="Arial" w:hAnsi="Arial" w:cs="Arial"/>
                <w:sz w:val="16"/>
                <w:szCs w:val="16"/>
              </w:rPr>
            </w:pPr>
            <w:r w:rsidRPr="00DF53B4">
              <w:rPr>
                <w:rFonts w:ascii="Arial" w:hAnsi="Arial" w:cs="Arial"/>
                <w:sz w:val="16"/>
                <w:szCs w:val="16"/>
              </w:rPr>
              <w:t>140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5346FE5"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7B5581E"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test case 18.1a for Mobile Originating Concatenated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3024C05"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2B1C7A"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F06B28"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C4BBA85" w14:textId="77777777" w:rsidR="00880E51" w:rsidRPr="00DF53B4" w:rsidRDefault="00880E51" w:rsidP="00880E51">
            <w:pPr>
              <w:rPr>
                <w:rFonts w:ascii="Arial" w:hAnsi="Arial" w:cs="Arial"/>
                <w:sz w:val="16"/>
                <w:szCs w:val="16"/>
              </w:rPr>
            </w:pPr>
            <w:r w:rsidRPr="00DF53B4">
              <w:rPr>
                <w:rFonts w:ascii="Arial" w:hAnsi="Arial" w:cs="Arial"/>
                <w:sz w:val="16"/>
                <w:szCs w:val="16"/>
              </w:rPr>
              <w:t>R5-197043</w:t>
            </w:r>
          </w:p>
        </w:tc>
      </w:tr>
      <w:tr w:rsidR="00880E51" w:rsidRPr="00DF53B4" w14:paraId="0FFA4869"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1708DF"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CBC30F9"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AAF91C1" w14:textId="77777777" w:rsidR="00880E51" w:rsidRPr="00DF53B4" w:rsidRDefault="00880E51" w:rsidP="00880E51">
            <w:pPr>
              <w:rPr>
                <w:rFonts w:ascii="Arial" w:hAnsi="Arial" w:cs="Arial"/>
                <w:sz w:val="16"/>
                <w:szCs w:val="16"/>
              </w:rPr>
            </w:pPr>
            <w:r w:rsidRPr="00DF53B4">
              <w:rPr>
                <w:rFonts w:ascii="Arial" w:hAnsi="Arial" w:cs="Arial"/>
                <w:sz w:val="16"/>
                <w:szCs w:val="16"/>
              </w:rPr>
              <w:t>141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4C777606"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F7A703" w14:textId="77777777" w:rsidR="00880E51" w:rsidRPr="00DF53B4" w:rsidRDefault="00880E51" w:rsidP="00880E51">
            <w:pPr>
              <w:rPr>
                <w:rFonts w:ascii="Arial" w:hAnsi="Arial" w:cs="Arial"/>
                <w:sz w:val="16"/>
                <w:szCs w:val="16"/>
              </w:rPr>
            </w:pPr>
            <w:r w:rsidRPr="00DF53B4">
              <w:rPr>
                <w:rFonts w:ascii="Arial" w:hAnsi="Arial" w:cs="Arial"/>
                <w:sz w:val="16"/>
                <w:szCs w:val="16"/>
              </w:rPr>
              <w:t>Addition of new test case 18.2a for Mobile Terminating Concatenated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CEE7F8"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CA5F2A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55BD207"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E954810" w14:textId="77777777" w:rsidR="00880E51" w:rsidRPr="00DF53B4" w:rsidRDefault="00880E51" w:rsidP="00880E51">
            <w:pPr>
              <w:rPr>
                <w:rFonts w:ascii="Arial" w:hAnsi="Arial" w:cs="Arial"/>
                <w:sz w:val="16"/>
                <w:szCs w:val="16"/>
              </w:rPr>
            </w:pPr>
            <w:r w:rsidRPr="00DF53B4">
              <w:rPr>
                <w:rFonts w:ascii="Arial" w:hAnsi="Arial" w:cs="Arial"/>
                <w:sz w:val="16"/>
                <w:szCs w:val="16"/>
              </w:rPr>
              <w:t>R5-197044</w:t>
            </w:r>
          </w:p>
        </w:tc>
      </w:tr>
      <w:tr w:rsidR="00880E51" w:rsidRPr="00DF53B4" w14:paraId="2C3F57C6"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FB89946"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DCBD97"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A62154F" w14:textId="77777777" w:rsidR="00880E51" w:rsidRPr="00DF53B4" w:rsidRDefault="00880E51" w:rsidP="00880E51">
            <w:pPr>
              <w:rPr>
                <w:rFonts w:ascii="Arial" w:hAnsi="Arial" w:cs="Arial"/>
                <w:sz w:val="16"/>
                <w:szCs w:val="16"/>
              </w:rPr>
            </w:pPr>
            <w:r w:rsidRPr="00DF53B4">
              <w:rPr>
                <w:rFonts w:ascii="Arial" w:hAnsi="Arial" w:cs="Arial"/>
                <w:sz w:val="16"/>
                <w:szCs w:val="16"/>
              </w:rPr>
              <w:t>140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0FD84E2B"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3B929F" w14:textId="77777777" w:rsidR="00880E51" w:rsidRPr="00DF53B4" w:rsidRDefault="00880E51" w:rsidP="00880E51">
            <w:pPr>
              <w:rPr>
                <w:rFonts w:ascii="Arial" w:hAnsi="Arial" w:cs="Arial"/>
                <w:sz w:val="16"/>
                <w:szCs w:val="16"/>
              </w:rPr>
            </w:pPr>
            <w:r w:rsidRPr="00DF53B4">
              <w:rPr>
                <w:rFonts w:ascii="Arial" w:hAnsi="Arial" w:cs="Arial"/>
                <w:sz w:val="16"/>
                <w:szCs w:val="16"/>
              </w:rPr>
              <w:t>New IMS test case K.1.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74D726"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6E8A2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B78AC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5306FA" w14:textId="77777777" w:rsidR="00880E51" w:rsidRPr="00DF53B4" w:rsidRDefault="00880E51" w:rsidP="00880E51">
            <w:pPr>
              <w:rPr>
                <w:rFonts w:ascii="Arial" w:hAnsi="Arial" w:cs="Arial"/>
                <w:sz w:val="16"/>
                <w:szCs w:val="16"/>
              </w:rPr>
            </w:pPr>
            <w:r w:rsidRPr="00DF53B4">
              <w:rPr>
                <w:rFonts w:ascii="Arial" w:hAnsi="Arial" w:cs="Arial"/>
                <w:sz w:val="16"/>
                <w:szCs w:val="16"/>
              </w:rPr>
              <w:t>R5-197049</w:t>
            </w:r>
          </w:p>
        </w:tc>
      </w:tr>
      <w:tr w:rsidR="00880E51" w:rsidRPr="00DF53B4" w14:paraId="5227370A"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170E30"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0881750"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FF323AA" w14:textId="77777777" w:rsidR="00880E51" w:rsidRPr="00DF53B4" w:rsidRDefault="00880E51" w:rsidP="00880E51">
            <w:pPr>
              <w:rPr>
                <w:rFonts w:ascii="Arial" w:hAnsi="Arial" w:cs="Arial"/>
                <w:sz w:val="16"/>
                <w:szCs w:val="16"/>
              </w:rPr>
            </w:pPr>
            <w:r w:rsidRPr="00DF53B4">
              <w:rPr>
                <w:rFonts w:ascii="Arial" w:hAnsi="Arial" w:cs="Arial"/>
                <w:sz w:val="16"/>
                <w:szCs w:val="16"/>
              </w:rPr>
              <w:t>141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DAC1529"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DB4AF05" w14:textId="77777777" w:rsidR="00880E51" w:rsidRPr="00DF53B4" w:rsidRDefault="00880E51" w:rsidP="00880E51">
            <w:pPr>
              <w:rPr>
                <w:rFonts w:ascii="Arial" w:hAnsi="Arial" w:cs="Arial"/>
                <w:sz w:val="16"/>
                <w:szCs w:val="16"/>
              </w:rPr>
            </w:pPr>
            <w:r w:rsidRPr="00DF53B4">
              <w:rPr>
                <w:rFonts w:ascii="Arial" w:hAnsi="Arial" w:cs="Arial"/>
                <w:sz w:val="16"/>
                <w:szCs w:val="16"/>
              </w:rPr>
              <w:t>Title: Unify usage of dynamic payload type number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7AB2697"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BF4252E"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4323A2"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ABAFA75" w14:textId="77777777" w:rsidR="00880E51" w:rsidRPr="00DF53B4" w:rsidRDefault="00880E51" w:rsidP="00880E51">
            <w:pPr>
              <w:rPr>
                <w:rFonts w:ascii="Arial" w:hAnsi="Arial" w:cs="Arial"/>
                <w:sz w:val="16"/>
                <w:szCs w:val="16"/>
              </w:rPr>
            </w:pPr>
            <w:r w:rsidRPr="00DF53B4">
              <w:rPr>
                <w:rFonts w:ascii="Arial" w:hAnsi="Arial" w:cs="Arial"/>
                <w:sz w:val="16"/>
                <w:szCs w:val="16"/>
              </w:rPr>
              <w:t>R5-197050</w:t>
            </w:r>
          </w:p>
        </w:tc>
      </w:tr>
      <w:tr w:rsidR="00880E51" w:rsidRPr="00DF53B4" w14:paraId="44DFE63B"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7760FC" w14:textId="77777777" w:rsidR="00880E51" w:rsidRPr="00DF53B4" w:rsidRDefault="00880E51" w:rsidP="00880E51">
            <w:pPr>
              <w:rPr>
                <w:rFonts w:ascii="Arial" w:hAnsi="Arial" w:cs="Arial"/>
                <w:sz w:val="16"/>
                <w:szCs w:val="16"/>
              </w:rPr>
            </w:pPr>
            <w:r w:rsidRPr="00DF53B4">
              <w:rPr>
                <w:rFonts w:ascii="Arial" w:hAnsi="Arial" w:cs="Arial"/>
                <w:sz w:val="16"/>
                <w:szCs w:val="16"/>
              </w:rPr>
              <w:t>RP-85</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D08209" w14:textId="77777777" w:rsidR="00880E51" w:rsidRPr="00DF53B4" w:rsidRDefault="00880E51" w:rsidP="00880E51">
            <w:pPr>
              <w:overflowPunct/>
              <w:autoSpaceDE/>
              <w:autoSpaceDN/>
              <w:adjustRightInd/>
              <w:spacing w:after="0"/>
              <w:textAlignment w:val="auto"/>
              <w:rPr>
                <w:rFonts w:ascii="Arial" w:hAnsi="Arial" w:cs="Arial"/>
                <w:sz w:val="16"/>
                <w:szCs w:val="16"/>
              </w:rPr>
            </w:pPr>
            <w:r w:rsidRPr="00DF53B4">
              <w:rPr>
                <w:rFonts w:ascii="Arial" w:hAnsi="Arial" w:cs="Arial"/>
                <w:color w:val="000000"/>
                <w:sz w:val="16"/>
                <w:szCs w:val="16"/>
              </w:rPr>
              <w:t>RP-19170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D19489E" w14:textId="77777777" w:rsidR="00880E51" w:rsidRPr="00DF53B4" w:rsidRDefault="00880E51" w:rsidP="00880E51">
            <w:pPr>
              <w:rPr>
                <w:rFonts w:ascii="Arial" w:hAnsi="Arial" w:cs="Arial"/>
                <w:sz w:val="16"/>
                <w:szCs w:val="16"/>
              </w:rPr>
            </w:pPr>
            <w:r w:rsidRPr="00DF53B4">
              <w:rPr>
                <w:rFonts w:ascii="Arial" w:hAnsi="Arial" w:cs="Arial"/>
                <w:sz w:val="16"/>
                <w:szCs w:val="16"/>
              </w:rPr>
              <w:t>141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vAlign w:val="bottom"/>
          </w:tcPr>
          <w:p w14:paraId="5E03BBD3" w14:textId="77777777" w:rsidR="00880E51" w:rsidRPr="00DF53B4" w:rsidRDefault="00880E51" w:rsidP="00880E51">
            <w:pPr>
              <w:rPr>
                <w:rFonts w:ascii="Arial" w:hAnsi="Arial" w:cs="Arial"/>
                <w:sz w:val="16"/>
                <w:szCs w:val="16"/>
              </w:rPr>
            </w:pPr>
            <w:r w:rsidRPr="00DF53B4">
              <w:rPr>
                <w:rFonts w:ascii="Calibri" w:hAnsi="Calibri" w:cs="Calibri"/>
                <w:color w:val="000000"/>
                <w:sz w:val="22"/>
                <w:szCs w:val="22"/>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049731B" w14:textId="77777777" w:rsidR="00880E51" w:rsidRPr="00DF53B4" w:rsidRDefault="00880E51" w:rsidP="00880E51">
            <w:pPr>
              <w:rPr>
                <w:rFonts w:ascii="Arial" w:hAnsi="Arial" w:cs="Arial"/>
                <w:sz w:val="16"/>
                <w:szCs w:val="16"/>
              </w:rPr>
            </w:pPr>
            <w:r w:rsidRPr="00DF53B4">
              <w:rPr>
                <w:rFonts w:ascii="Arial" w:hAnsi="Arial" w:cs="Arial"/>
                <w:sz w:val="16"/>
                <w:szCs w:val="16"/>
              </w:rPr>
              <w:t>Adding C.21g for EPS fallback</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CD1AA67" w14:textId="77777777" w:rsidR="00880E51" w:rsidRPr="00DF53B4" w:rsidRDefault="00880E51" w:rsidP="00880E51">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82F1DC" w14:textId="77777777" w:rsidR="00880E51" w:rsidRPr="00DF53B4" w:rsidRDefault="00880E51" w:rsidP="00880E51">
            <w:pPr>
              <w:pStyle w:val="TAL"/>
              <w:rPr>
                <w:rFonts w:cs="Arial"/>
                <w:sz w:val="16"/>
                <w:szCs w:val="16"/>
              </w:rPr>
            </w:pPr>
            <w:r w:rsidRPr="00DF53B4">
              <w:rPr>
                <w:rFonts w:cs="Arial"/>
                <w:sz w:val="16"/>
                <w:szCs w:val="16"/>
              </w:rPr>
              <w:t>15.0.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485407D" w14:textId="77777777" w:rsidR="00880E51" w:rsidRPr="00DF53B4" w:rsidRDefault="00880E51" w:rsidP="00880E51">
            <w:pPr>
              <w:pStyle w:val="TAL"/>
              <w:rPr>
                <w:rFonts w:cs="Arial"/>
                <w:sz w:val="16"/>
                <w:szCs w:val="16"/>
              </w:rPr>
            </w:pPr>
            <w:r w:rsidRPr="00DF53B4">
              <w:rPr>
                <w:rFonts w:cs="Arial"/>
                <w:sz w:val="16"/>
                <w:szCs w:val="16"/>
              </w:rPr>
              <w:t>15.1.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707E4C3" w14:textId="77777777" w:rsidR="00880E51" w:rsidRPr="00DF53B4" w:rsidRDefault="00880E51" w:rsidP="00880E51">
            <w:pPr>
              <w:rPr>
                <w:rFonts w:ascii="Arial" w:hAnsi="Arial" w:cs="Arial"/>
                <w:sz w:val="16"/>
                <w:szCs w:val="16"/>
              </w:rPr>
            </w:pPr>
            <w:r w:rsidRPr="00DF53B4">
              <w:rPr>
                <w:rFonts w:ascii="Arial" w:hAnsi="Arial" w:cs="Arial"/>
                <w:sz w:val="16"/>
                <w:szCs w:val="16"/>
              </w:rPr>
              <w:t>R5-197224</w:t>
            </w:r>
          </w:p>
        </w:tc>
      </w:tr>
      <w:tr w:rsidR="00880E51" w:rsidRPr="00DF53B4" w14:paraId="6F18CFF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9033A8" w14:textId="77777777" w:rsidR="00880E51" w:rsidRPr="00DF53B4" w:rsidRDefault="00880E51" w:rsidP="00880E51">
            <w:pPr>
              <w:rPr>
                <w:rFonts w:ascii="Arial" w:hAnsi="Arial" w:cs="Arial"/>
                <w:sz w:val="16"/>
                <w:szCs w:val="16"/>
              </w:rPr>
            </w:pPr>
            <w:r w:rsidRPr="00DF53B4">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1AA626" w14:textId="77777777" w:rsidR="00880E51" w:rsidRPr="00DF53B4" w:rsidRDefault="00880E51" w:rsidP="00DF53B4">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248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064CBC8" w14:textId="77777777" w:rsidR="00880E51" w:rsidRPr="00DF53B4" w:rsidRDefault="00880E51" w:rsidP="00DF53B4">
            <w:pPr>
              <w:rPr>
                <w:rFonts w:ascii="Arial" w:hAnsi="Arial" w:cs="Arial"/>
                <w:sz w:val="16"/>
                <w:szCs w:val="16"/>
              </w:rPr>
            </w:pPr>
            <w:r w:rsidRPr="00DF53B4">
              <w:rPr>
                <w:rFonts w:ascii="Arial" w:hAnsi="Arial" w:cs="Arial"/>
                <w:sz w:val="16"/>
                <w:szCs w:val="16"/>
              </w:rPr>
              <w:t>141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5EA988A" w14:textId="77777777" w:rsidR="00880E51" w:rsidRPr="00DF53B4" w:rsidRDefault="00880E51" w:rsidP="00DF53B4">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3EABAA7" w14:textId="77777777" w:rsidR="00880E51" w:rsidRPr="00DF53B4" w:rsidRDefault="00880E51" w:rsidP="00DF53B4">
            <w:pPr>
              <w:rPr>
                <w:rFonts w:ascii="Arial" w:hAnsi="Arial" w:cs="Arial"/>
                <w:sz w:val="16"/>
                <w:szCs w:val="16"/>
              </w:rPr>
            </w:pPr>
            <w:r w:rsidRPr="00DF53B4">
              <w:rPr>
                <w:rFonts w:ascii="Arial" w:hAnsi="Arial" w:cs="Arial"/>
                <w:sz w:val="16"/>
                <w:szCs w:val="16"/>
              </w:rPr>
              <w:t>Correction of IMS Emergency call testcase 19.4.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076E4F" w14:textId="77777777" w:rsidR="00880E51" w:rsidRPr="00DF53B4" w:rsidRDefault="00880E51" w:rsidP="00DF53B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1FBE25" w14:textId="77777777" w:rsidR="00880E51" w:rsidRPr="00DF53B4" w:rsidRDefault="00880E51" w:rsidP="00DF53B4">
            <w:pPr>
              <w:pStyle w:val="TAL"/>
              <w:rPr>
                <w:rFonts w:cs="Arial"/>
                <w:sz w:val="16"/>
                <w:szCs w:val="16"/>
              </w:rPr>
            </w:pPr>
            <w:r w:rsidRPr="00DF53B4">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BCE4537" w14:textId="77777777" w:rsidR="00880E51" w:rsidRPr="00DF53B4" w:rsidRDefault="00880E51" w:rsidP="00DF53B4">
            <w:pPr>
              <w:pStyle w:val="TAL"/>
              <w:rPr>
                <w:rFonts w:cs="Arial"/>
                <w:sz w:val="16"/>
                <w:szCs w:val="16"/>
              </w:rPr>
            </w:pPr>
            <w:r w:rsidRPr="00DF53B4">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3423C87" w14:textId="77777777" w:rsidR="00880E51" w:rsidRPr="00DF53B4" w:rsidRDefault="00880E51" w:rsidP="00DF53B4">
            <w:pPr>
              <w:rPr>
                <w:rFonts w:ascii="Arial" w:hAnsi="Arial" w:cs="Arial"/>
                <w:sz w:val="16"/>
                <w:szCs w:val="16"/>
              </w:rPr>
            </w:pPr>
            <w:r w:rsidRPr="00DF53B4">
              <w:rPr>
                <w:rFonts w:ascii="Arial" w:hAnsi="Arial" w:cs="Arial"/>
                <w:sz w:val="16"/>
                <w:szCs w:val="16"/>
              </w:rPr>
              <w:t>R5-198273</w:t>
            </w:r>
          </w:p>
        </w:tc>
      </w:tr>
      <w:tr w:rsidR="00880E51" w:rsidRPr="00DF53B4" w14:paraId="4E4A692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5EE6D01" w14:textId="77777777" w:rsidR="00880E51" w:rsidRPr="00DF53B4" w:rsidRDefault="00880E51" w:rsidP="00DF53B4">
            <w:pPr>
              <w:rPr>
                <w:rFonts w:ascii="Arial" w:hAnsi="Arial" w:cs="Arial"/>
                <w:sz w:val="16"/>
                <w:szCs w:val="16"/>
              </w:rPr>
            </w:pPr>
            <w:r w:rsidRPr="00DF53B4">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D87D07" w14:textId="77777777" w:rsidR="00880E51" w:rsidRPr="00DF53B4" w:rsidRDefault="00880E51" w:rsidP="00DF53B4">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248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A416230" w14:textId="77777777" w:rsidR="00880E51" w:rsidRPr="00DF53B4" w:rsidRDefault="00880E51" w:rsidP="00DF53B4">
            <w:pPr>
              <w:rPr>
                <w:rFonts w:ascii="Arial" w:hAnsi="Arial" w:cs="Arial"/>
                <w:sz w:val="16"/>
                <w:szCs w:val="16"/>
              </w:rPr>
            </w:pPr>
            <w:r w:rsidRPr="00DF53B4">
              <w:rPr>
                <w:rFonts w:ascii="Arial" w:hAnsi="Arial" w:cs="Arial"/>
                <w:sz w:val="16"/>
                <w:szCs w:val="16"/>
              </w:rPr>
              <w:t>141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960B3D0" w14:textId="77777777" w:rsidR="00880E51" w:rsidRPr="00DF53B4" w:rsidRDefault="00880E51" w:rsidP="00DF53B4">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DDF0D73" w14:textId="77777777" w:rsidR="00880E51" w:rsidRPr="00DF53B4" w:rsidRDefault="00880E51" w:rsidP="00DF53B4">
            <w:pPr>
              <w:rPr>
                <w:rFonts w:ascii="Arial" w:hAnsi="Arial" w:cs="Arial"/>
                <w:sz w:val="16"/>
                <w:szCs w:val="16"/>
              </w:rPr>
            </w:pPr>
            <w:r w:rsidRPr="00DF53B4">
              <w:rPr>
                <w:rFonts w:ascii="Arial" w:hAnsi="Arial" w:cs="Arial"/>
                <w:sz w:val="16"/>
                <w:szCs w:val="16"/>
              </w:rPr>
              <w:t>Addition of a new test case for MO video cance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113DB49" w14:textId="77777777" w:rsidR="00880E51" w:rsidRPr="00DF53B4" w:rsidRDefault="00880E51" w:rsidP="00DF53B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D01F36" w14:textId="77777777" w:rsidR="00880E51" w:rsidRPr="00DF53B4" w:rsidRDefault="00880E51" w:rsidP="00DF53B4">
            <w:pPr>
              <w:pStyle w:val="TAL"/>
              <w:rPr>
                <w:rFonts w:cs="Arial"/>
                <w:sz w:val="16"/>
                <w:szCs w:val="16"/>
              </w:rPr>
            </w:pPr>
            <w:r w:rsidRPr="00DF53B4">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84A5473" w14:textId="77777777" w:rsidR="00880E51" w:rsidRPr="00DF53B4" w:rsidRDefault="00880E51" w:rsidP="00DF53B4">
            <w:pPr>
              <w:pStyle w:val="TAL"/>
              <w:rPr>
                <w:rFonts w:cs="Arial"/>
                <w:sz w:val="16"/>
                <w:szCs w:val="16"/>
              </w:rPr>
            </w:pPr>
            <w:r w:rsidRPr="00DF53B4">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96B27E" w14:textId="77777777" w:rsidR="00880E51" w:rsidRPr="00DF53B4" w:rsidRDefault="00880E51" w:rsidP="00DF53B4">
            <w:pPr>
              <w:rPr>
                <w:rFonts w:ascii="Arial" w:hAnsi="Arial" w:cs="Arial"/>
                <w:sz w:val="16"/>
                <w:szCs w:val="16"/>
              </w:rPr>
            </w:pPr>
            <w:r w:rsidRPr="00DF53B4">
              <w:rPr>
                <w:rFonts w:ascii="Arial" w:hAnsi="Arial" w:cs="Arial"/>
                <w:sz w:val="16"/>
                <w:szCs w:val="16"/>
              </w:rPr>
              <w:t>R5-198460</w:t>
            </w:r>
          </w:p>
        </w:tc>
      </w:tr>
      <w:tr w:rsidR="00880E51" w:rsidRPr="00DF53B4" w14:paraId="60E40DC2"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7B023A2" w14:textId="77777777" w:rsidR="00880E51" w:rsidRPr="00DF53B4" w:rsidRDefault="00880E51" w:rsidP="00DF53B4">
            <w:pPr>
              <w:rPr>
                <w:rFonts w:ascii="Arial" w:hAnsi="Arial" w:cs="Arial"/>
                <w:sz w:val="16"/>
                <w:szCs w:val="16"/>
              </w:rPr>
            </w:pPr>
            <w:r w:rsidRPr="00DF53B4">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B53AF01" w14:textId="77777777" w:rsidR="00880E51" w:rsidRPr="00DF53B4" w:rsidRDefault="00880E51" w:rsidP="00DF53B4">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2464</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46D9933" w14:textId="77777777" w:rsidR="00880E51" w:rsidRPr="00DF53B4" w:rsidRDefault="00880E51" w:rsidP="00DF53B4">
            <w:pPr>
              <w:rPr>
                <w:rFonts w:ascii="Arial" w:hAnsi="Arial" w:cs="Arial"/>
                <w:sz w:val="16"/>
                <w:szCs w:val="16"/>
              </w:rPr>
            </w:pPr>
            <w:r w:rsidRPr="00DF53B4">
              <w:rPr>
                <w:rFonts w:ascii="Arial" w:hAnsi="Arial" w:cs="Arial"/>
                <w:sz w:val="16"/>
                <w:szCs w:val="16"/>
              </w:rPr>
              <w:t>142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B9AF937" w14:textId="77777777" w:rsidR="00880E51" w:rsidRPr="00DF53B4" w:rsidRDefault="00880E51" w:rsidP="00DF53B4">
            <w:pPr>
              <w:rPr>
                <w:rFonts w:ascii="Arial" w:hAnsi="Arial" w:cs="Arial"/>
                <w:sz w:val="16"/>
                <w:szCs w:val="16"/>
              </w:rPr>
            </w:pPr>
            <w:r w:rsidRPr="00DF53B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3579BF5" w14:textId="77777777" w:rsidR="00880E51" w:rsidRPr="00DF53B4" w:rsidRDefault="00880E51" w:rsidP="00DF53B4">
            <w:pPr>
              <w:rPr>
                <w:rFonts w:ascii="Arial" w:hAnsi="Arial" w:cs="Arial"/>
                <w:sz w:val="16"/>
                <w:szCs w:val="16"/>
              </w:rPr>
            </w:pPr>
            <w:r w:rsidRPr="00DF53B4">
              <w:rPr>
                <w:rFonts w:ascii="Arial" w:hAnsi="Arial" w:cs="Arial"/>
                <w:sz w:val="16"/>
                <w:szCs w:val="16"/>
              </w:rPr>
              <w:t>New default message for 500 Server Internal Erro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306CBEA" w14:textId="77777777" w:rsidR="00880E51" w:rsidRPr="00DF53B4" w:rsidRDefault="00880E51" w:rsidP="00DF53B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6C9958A" w14:textId="77777777" w:rsidR="00880E51" w:rsidRPr="00DF53B4" w:rsidRDefault="00880E51" w:rsidP="00DF53B4">
            <w:pPr>
              <w:pStyle w:val="TAL"/>
              <w:rPr>
                <w:rFonts w:cs="Arial"/>
                <w:sz w:val="16"/>
                <w:szCs w:val="16"/>
              </w:rPr>
            </w:pPr>
            <w:r w:rsidRPr="00DF53B4">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7ABE8D" w14:textId="77777777" w:rsidR="00880E51" w:rsidRPr="00DF53B4" w:rsidRDefault="00880E51" w:rsidP="00DF53B4">
            <w:pPr>
              <w:pStyle w:val="TAL"/>
              <w:rPr>
                <w:rFonts w:cs="Arial"/>
                <w:sz w:val="16"/>
                <w:szCs w:val="16"/>
              </w:rPr>
            </w:pPr>
            <w:r w:rsidRPr="00DF53B4">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5ED04F5" w14:textId="77777777" w:rsidR="00880E51" w:rsidRPr="00DF53B4" w:rsidRDefault="00880E51" w:rsidP="00DF53B4">
            <w:pPr>
              <w:rPr>
                <w:rFonts w:ascii="Arial" w:hAnsi="Arial" w:cs="Arial"/>
                <w:sz w:val="16"/>
                <w:szCs w:val="16"/>
              </w:rPr>
            </w:pPr>
            <w:r w:rsidRPr="00DF53B4">
              <w:rPr>
                <w:rFonts w:ascii="Arial" w:hAnsi="Arial" w:cs="Arial"/>
                <w:sz w:val="16"/>
                <w:szCs w:val="16"/>
              </w:rPr>
              <w:t>R5-198657</w:t>
            </w:r>
          </w:p>
        </w:tc>
      </w:tr>
      <w:tr w:rsidR="00880E51" w:rsidRPr="00DF53B4" w14:paraId="0BE0AF3D"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7F0B4C1" w14:textId="77777777" w:rsidR="00880E51" w:rsidRPr="00DF53B4" w:rsidRDefault="00880E51" w:rsidP="00DF53B4">
            <w:pPr>
              <w:rPr>
                <w:rFonts w:ascii="Arial" w:hAnsi="Arial" w:cs="Arial"/>
                <w:sz w:val="16"/>
                <w:szCs w:val="16"/>
              </w:rPr>
            </w:pPr>
            <w:r w:rsidRPr="00DF53B4">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8530B75" w14:textId="77777777" w:rsidR="00880E51" w:rsidRPr="00DF53B4" w:rsidRDefault="00880E51" w:rsidP="00DF53B4">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248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EB5BF4" w14:textId="77777777" w:rsidR="00880E51" w:rsidRPr="00DF53B4" w:rsidRDefault="00880E51" w:rsidP="00DF53B4">
            <w:pPr>
              <w:rPr>
                <w:rFonts w:ascii="Arial" w:hAnsi="Arial" w:cs="Arial"/>
                <w:sz w:val="16"/>
                <w:szCs w:val="16"/>
              </w:rPr>
            </w:pPr>
            <w:r w:rsidRPr="00DF53B4">
              <w:rPr>
                <w:rFonts w:ascii="Arial" w:hAnsi="Arial" w:cs="Arial"/>
                <w:sz w:val="16"/>
                <w:szCs w:val="16"/>
              </w:rPr>
              <w:t>141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3347F3" w14:textId="77777777" w:rsidR="00880E51" w:rsidRPr="00DF53B4" w:rsidRDefault="00880E51" w:rsidP="00DF53B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5C2AD7" w14:textId="77777777" w:rsidR="00880E51" w:rsidRPr="00DF53B4" w:rsidRDefault="00880E51" w:rsidP="00DF53B4">
            <w:pPr>
              <w:rPr>
                <w:rFonts w:ascii="Arial" w:hAnsi="Arial" w:cs="Arial"/>
                <w:sz w:val="16"/>
                <w:szCs w:val="16"/>
              </w:rPr>
            </w:pPr>
            <w:r w:rsidRPr="00DF53B4">
              <w:rPr>
                <w:rFonts w:ascii="Arial" w:hAnsi="Arial" w:cs="Arial"/>
                <w:sz w:val="16"/>
                <w:szCs w:val="16"/>
              </w:rPr>
              <w:t>Correction of IMS session timer test cases 22.2, 22.5, 22.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0E453B8" w14:textId="77777777" w:rsidR="00880E51" w:rsidRPr="00DF53B4" w:rsidRDefault="00880E51" w:rsidP="00DF53B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26C9CFA" w14:textId="77777777" w:rsidR="00880E51" w:rsidRPr="00DF53B4" w:rsidRDefault="00880E51" w:rsidP="00DF53B4">
            <w:pPr>
              <w:pStyle w:val="TAL"/>
              <w:rPr>
                <w:rFonts w:cs="Arial"/>
                <w:sz w:val="16"/>
                <w:szCs w:val="16"/>
              </w:rPr>
            </w:pPr>
            <w:r w:rsidRPr="00DF53B4">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BCEE235" w14:textId="77777777" w:rsidR="00880E51" w:rsidRPr="00DF53B4" w:rsidRDefault="00880E51" w:rsidP="00DF53B4">
            <w:pPr>
              <w:pStyle w:val="TAL"/>
              <w:rPr>
                <w:rFonts w:cs="Arial"/>
                <w:sz w:val="16"/>
                <w:szCs w:val="16"/>
              </w:rPr>
            </w:pPr>
            <w:r w:rsidRPr="00DF53B4">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C8FEB7" w14:textId="77777777" w:rsidR="00880E51" w:rsidRPr="00DF53B4" w:rsidRDefault="00880E51" w:rsidP="00DF53B4">
            <w:pPr>
              <w:rPr>
                <w:rFonts w:ascii="Arial" w:hAnsi="Arial" w:cs="Arial"/>
                <w:sz w:val="16"/>
                <w:szCs w:val="16"/>
              </w:rPr>
            </w:pPr>
            <w:r w:rsidRPr="00DF53B4">
              <w:rPr>
                <w:rFonts w:ascii="Arial" w:hAnsi="Arial" w:cs="Arial"/>
                <w:sz w:val="16"/>
                <w:szCs w:val="16"/>
              </w:rPr>
              <w:t>R5-198895</w:t>
            </w:r>
          </w:p>
        </w:tc>
      </w:tr>
      <w:tr w:rsidR="00880E51" w:rsidRPr="00DF53B4" w14:paraId="126D82DF"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5AF7B45" w14:textId="77777777" w:rsidR="00880E51" w:rsidRPr="00DF53B4" w:rsidRDefault="00880E51" w:rsidP="00DF53B4">
            <w:pPr>
              <w:rPr>
                <w:rFonts w:ascii="Arial" w:hAnsi="Arial" w:cs="Arial"/>
                <w:sz w:val="16"/>
                <w:szCs w:val="16"/>
              </w:rPr>
            </w:pPr>
            <w:r w:rsidRPr="00DF53B4">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818E42C" w14:textId="77777777" w:rsidR="00880E51" w:rsidRPr="00DF53B4" w:rsidRDefault="00880E51" w:rsidP="00DF53B4">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248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DF67194" w14:textId="77777777" w:rsidR="00880E51" w:rsidRPr="00DF53B4" w:rsidRDefault="00880E51" w:rsidP="00DF53B4">
            <w:pPr>
              <w:rPr>
                <w:rFonts w:ascii="Arial" w:hAnsi="Arial" w:cs="Arial"/>
                <w:sz w:val="16"/>
                <w:szCs w:val="16"/>
              </w:rPr>
            </w:pPr>
            <w:r w:rsidRPr="00DF53B4">
              <w:rPr>
                <w:rFonts w:ascii="Arial" w:hAnsi="Arial" w:cs="Arial"/>
                <w:sz w:val="16"/>
                <w:szCs w:val="16"/>
              </w:rPr>
              <w:t>141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27035E0" w14:textId="77777777" w:rsidR="00880E51" w:rsidRPr="00DF53B4" w:rsidRDefault="00880E51" w:rsidP="00DF53B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5CF96A2" w14:textId="77777777" w:rsidR="00880E51" w:rsidRPr="00DF53B4" w:rsidRDefault="00880E51" w:rsidP="00DF53B4">
            <w:pPr>
              <w:rPr>
                <w:rFonts w:ascii="Arial" w:hAnsi="Arial" w:cs="Arial"/>
                <w:sz w:val="16"/>
                <w:szCs w:val="16"/>
              </w:rPr>
            </w:pPr>
            <w:r w:rsidRPr="00DF53B4">
              <w:rPr>
                <w:rFonts w:ascii="Arial" w:hAnsi="Arial" w:cs="Arial"/>
                <w:sz w:val="16"/>
                <w:szCs w:val="16"/>
              </w:rPr>
              <w:t xml:space="preserve">Addition of a new test case for </w:t>
            </w:r>
            <w:r w:rsidR="00DF53B4" w:rsidRPr="00DF53B4">
              <w:rPr>
                <w:rFonts w:ascii="Arial" w:hAnsi="Arial" w:cs="Arial"/>
                <w:sz w:val="16"/>
                <w:szCs w:val="16"/>
              </w:rPr>
              <w:t>emergency</w:t>
            </w:r>
            <w:r w:rsidRPr="00DF53B4">
              <w:rPr>
                <w:rFonts w:ascii="Arial" w:hAnsi="Arial" w:cs="Arial"/>
                <w:sz w:val="16"/>
                <w:szCs w:val="16"/>
              </w:rPr>
              <w:t xml:space="preserve"> call via CS domain</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7D2B0E6" w14:textId="77777777" w:rsidR="00880E51" w:rsidRPr="00DF53B4" w:rsidRDefault="00880E51" w:rsidP="00DF53B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D93E8B" w14:textId="77777777" w:rsidR="00880E51" w:rsidRPr="00DF53B4" w:rsidRDefault="00880E51" w:rsidP="00DF53B4">
            <w:pPr>
              <w:pStyle w:val="TAL"/>
              <w:rPr>
                <w:rFonts w:cs="Arial"/>
                <w:sz w:val="16"/>
                <w:szCs w:val="16"/>
              </w:rPr>
            </w:pPr>
            <w:r w:rsidRPr="00DF53B4">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415647" w14:textId="77777777" w:rsidR="00880E51" w:rsidRPr="00DF53B4" w:rsidRDefault="00880E51" w:rsidP="00DF53B4">
            <w:pPr>
              <w:pStyle w:val="TAL"/>
              <w:rPr>
                <w:rFonts w:cs="Arial"/>
                <w:sz w:val="16"/>
                <w:szCs w:val="16"/>
              </w:rPr>
            </w:pPr>
            <w:r w:rsidRPr="00DF53B4">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297BE55" w14:textId="77777777" w:rsidR="00880E51" w:rsidRPr="00DF53B4" w:rsidRDefault="00880E51" w:rsidP="00DF53B4">
            <w:pPr>
              <w:rPr>
                <w:rFonts w:ascii="Arial" w:hAnsi="Arial" w:cs="Arial"/>
                <w:sz w:val="16"/>
                <w:szCs w:val="16"/>
              </w:rPr>
            </w:pPr>
            <w:r w:rsidRPr="00DF53B4">
              <w:rPr>
                <w:rFonts w:ascii="Arial" w:hAnsi="Arial" w:cs="Arial"/>
                <w:sz w:val="16"/>
                <w:szCs w:val="16"/>
              </w:rPr>
              <w:t>R5-198896</w:t>
            </w:r>
          </w:p>
        </w:tc>
      </w:tr>
      <w:tr w:rsidR="00880E51" w:rsidRPr="00DF53B4" w14:paraId="6FCFDB1E" w14:textId="77777777" w:rsidTr="00DF53B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425D24" w14:textId="77777777" w:rsidR="00880E51" w:rsidRPr="00DF53B4" w:rsidRDefault="00880E51" w:rsidP="00DF53B4">
            <w:pPr>
              <w:rPr>
                <w:rFonts w:ascii="Arial" w:hAnsi="Arial" w:cs="Arial"/>
                <w:sz w:val="16"/>
                <w:szCs w:val="16"/>
              </w:rPr>
            </w:pPr>
            <w:r w:rsidRPr="00DF53B4">
              <w:rPr>
                <w:rFonts w:ascii="Arial" w:hAnsi="Arial" w:cs="Arial"/>
                <w:sz w:val="16"/>
                <w:szCs w:val="16"/>
              </w:rPr>
              <w:t>RP-86</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FBD412" w14:textId="77777777" w:rsidR="00880E51" w:rsidRPr="00DF53B4" w:rsidRDefault="00880E51" w:rsidP="00DF53B4">
            <w:pPr>
              <w:overflowPunct/>
              <w:autoSpaceDE/>
              <w:autoSpaceDN/>
              <w:adjustRightInd/>
              <w:spacing w:after="0"/>
              <w:textAlignment w:val="auto"/>
              <w:rPr>
                <w:rFonts w:ascii="Arial" w:hAnsi="Arial" w:cs="Arial"/>
                <w:sz w:val="16"/>
                <w:szCs w:val="16"/>
              </w:rPr>
            </w:pPr>
            <w:r w:rsidRPr="00DF53B4">
              <w:rPr>
                <w:rFonts w:ascii="Arial" w:hAnsi="Arial" w:cs="Arial"/>
                <w:sz w:val="16"/>
                <w:szCs w:val="16"/>
              </w:rPr>
              <w:t>RP-19248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2036D8A" w14:textId="77777777" w:rsidR="00880E51" w:rsidRPr="00DF53B4" w:rsidRDefault="00880E51" w:rsidP="00DF53B4">
            <w:pPr>
              <w:rPr>
                <w:rFonts w:ascii="Arial" w:hAnsi="Arial" w:cs="Arial"/>
                <w:sz w:val="16"/>
                <w:szCs w:val="16"/>
              </w:rPr>
            </w:pPr>
            <w:r w:rsidRPr="00DF53B4">
              <w:rPr>
                <w:rFonts w:ascii="Arial" w:hAnsi="Arial" w:cs="Arial"/>
                <w:sz w:val="16"/>
                <w:szCs w:val="16"/>
              </w:rPr>
              <w:t>141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88E070C" w14:textId="77777777" w:rsidR="00880E51" w:rsidRPr="00DF53B4" w:rsidRDefault="00880E51" w:rsidP="00DF53B4">
            <w:pPr>
              <w:rPr>
                <w:rFonts w:ascii="Arial" w:hAnsi="Arial" w:cs="Arial"/>
                <w:sz w:val="16"/>
                <w:szCs w:val="16"/>
              </w:rPr>
            </w:pPr>
            <w:r w:rsidRPr="00DF53B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B12EE1" w14:textId="77777777" w:rsidR="00880E51" w:rsidRPr="00DF53B4" w:rsidRDefault="00880E51" w:rsidP="00DF53B4">
            <w:pPr>
              <w:rPr>
                <w:rFonts w:ascii="Arial" w:hAnsi="Arial" w:cs="Arial"/>
                <w:sz w:val="16"/>
                <w:szCs w:val="16"/>
              </w:rPr>
            </w:pPr>
            <w:r w:rsidRPr="00DF53B4">
              <w:rPr>
                <w:rFonts w:ascii="Arial" w:hAnsi="Arial" w:cs="Arial"/>
                <w:sz w:val="16"/>
                <w:szCs w:val="16"/>
              </w:rPr>
              <w:t>Addition of a new test case for MO SMS fail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7602736" w14:textId="77777777" w:rsidR="00880E51" w:rsidRPr="00DF53B4" w:rsidRDefault="00880E51" w:rsidP="00DF53B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CD024F" w14:textId="77777777" w:rsidR="00880E51" w:rsidRPr="00DF53B4" w:rsidRDefault="00880E51" w:rsidP="00DF53B4">
            <w:pPr>
              <w:pStyle w:val="TAL"/>
              <w:rPr>
                <w:rFonts w:cs="Arial"/>
                <w:sz w:val="16"/>
                <w:szCs w:val="16"/>
              </w:rPr>
            </w:pPr>
            <w:r w:rsidRPr="00DF53B4">
              <w:rPr>
                <w:rFonts w:cs="Arial"/>
                <w:sz w:val="16"/>
                <w:szCs w:val="16"/>
              </w:rPr>
              <w:t>15.1.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9DE5350" w14:textId="77777777" w:rsidR="00880E51" w:rsidRPr="00DF53B4" w:rsidRDefault="00880E51" w:rsidP="00DF53B4">
            <w:pPr>
              <w:pStyle w:val="TAL"/>
              <w:rPr>
                <w:rFonts w:cs="Arial"/>
                <w:sz w:val="16"/>
                <w:szCs w:val="16"/>
              </w:rPr>
            </w:pPr>
            <w:r w:rsidRPr="00DF53B4">
              <w:rPr>
                <w:rFonts w:cs="Arial"/>
                <w:sz w:val="16"/>
                <w:szCs w:val="16"/>
              </w:rPr>
              <w:t>15.2.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12EE9E6" w14:textId="77777777" w:rsidR="00880E51" w:rsidRPr="00DF53B4" w:rsidRDefault="00880E51" w:rsidP="00DF53B4">
            <w:pPr>
              <w:rPr>
                <w:rFonts w:ascii="Arial" w:hAnsi="Arial" w:cs="Arial"/>
                <w:sz w:val="16"/>
                <w:szCs w:val="16"/>
              </w:rPr>
            </w:pPr>
            <w:r w:rsidRPr="00DF53B4">
              <w:rPr>
                <w:rFonts w:ascii="Arial" w:hAnsi="Arial" w:cs="Arial"/>
                <w:sz w:val="16"/>
                <w:szCs w:val="16"/>
              </w:rPr>
              <w:t>R5-198897</w:t>
            </w:r>
          </w:p>
        </w:tc>
      </w:tr>
      <w:tr w:rsidR="001F30C9" w:rsidRPr="00DF53B4" w14:paraId="128076A0"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4160171" w14:textId="77777777" w:rsidR="001F30C9" w:rsidRPr="00DF53B4" w:rsidRDefault="001F30C9" w:rsidP="00C6726B">
            <w:pPr>
              <w:rPr>
                <w:rFonts w:ascii="Arial" w:hAnsi="Arial" w:cs="Arial"/>
                <w:sz w:val="16"/>
                <w:szCs w:val="16"/>
              </w:rPr>
            </w:pPr>
            <w:r w:rsidRPr="00DF53B4">
              <w:rPr>
                <w:rFonts w:ascii="Arial" w:hAnsi="Arial" w:cs="Arial"/>
                <w:sz w:val="16"/>
                <w:szCs w:val="16"/>
              </w:rPr>
              <w:t>RP-8</w:t>
            </w:r>
            <w:r>
              <w:rPr>
                <w:rFonts w:ascii="Arial" w:hAnsi="Arial" w:cs="Arial"/>
                <w:sz w:val="16"/>
                <w:szCs w:val="16"/>
              </w:rPr>
              <w:t>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B420320" w14:textId="77777777" w:rsidR="001F30C9" w:rsidRPr="00DF53B4" w:rsidRDefault="004938C7" w:rsidP="00C6726B">
            <w:pPr>
              <w:overflowPunct/>
              <w:autoSpaceDE/>
              <w:autoSpaceDN/>
              <w:adjustRightInd/>
              <w:spacing w:after="0"/>
              <w:textAlignment w:val="auto"/>
              <w:rPr>
                <w:rFonts w:ascii="Arial" w:hAnsi="Arial" w:cs="Arial"/>
                <w:sz w:val="16"/>
                <w:szCs w:val="16"/>
              </w:rPr>
            </w:pPr>
            <w:r w:rsidRPr="004938C7">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E7EA982" w14:textId="77777777" w:rsidR="001F30C9" w:rsidRPr="00DF53B4" w:rsidRDefault="001F30C9" w:rsidP="00C6726B">
            <w:pPr>
              <w:rPr>
                <w:rFonts w:ascii="Arial" w:hAnsi="Arial" w:cs="Arial"/>
                <w:sz w:val="16"/>
                <w:szCs w:val="16"/>
              </w:rPr>
            </w:pPr>
            <w:r w:rsidRPr="00C6726B">
              <w:rPr>
                <w:rFonts w:ascii="Arial" w:hAnsi="Arial" w:cs="Arial"/>
                <w:sz w:val="16"/>
                <w:szCs w:val="16"/>
              </w:rPr>
              <w:t>142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C39B39E" w14:textId="77777777" w:rsidR="001F30C9" w:rsidRPr="00DF53B4" w:rsidRDefault="001F30C9" w:rsidP="00C6726B">
            <w:pPr>
              <w:rPr>
                <w:rFonts w:ascii="Arial" w:hAnsi="Arial" w:cs="Arial"/>
                <w:sz w:val="16"/>
                <w:szCs w:val="16"/>
              </w:rPr>
            </w:pPr>
            <w:r>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CACBAF8" w14:textId="77777777" w:rsidR="001F30C9" w:rsidRPr="00DF53B4" w:rsidRDefault="001F30C9" w:rsidP="00C6726B">
            <w:pPr>
              <w:rPr>
                <w:rFonts w:ascii="Arial" w:hAnsi="Arial" w:cs="Arial"/>
                <w:sz w:val="16"/>
                <w:szCs w:val="16"/>
              </w:rPr>
            </w:pPr>
            <w:r w:rsidRPr="00C6726B">
              <w:rPr>
                <w:rFonts w:ascii="Arial" w:hAnsi="Arial" w:cs="Arial"/>
                <w:sz w:val="16"/>
                <w:szCs w:val="16"/>
              </w:rPr>
              <w:t>Corrections to SMS test case 18.1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98D9EA1" w14:textId="77777777" w:rsidR="001F30C9" w:rsidRPr="00DF53B4" w:rsidRDefault="001F30C9" w:rsidP="00C6726B">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0B347E" w14:textId="77777777" w:rsidR="001F30C9" w:rsidRPr="00DF53B4" w:rsidRDefault="001F30C9" w:rsidP="00C6726B">
            <w:pPr>
              <w:pStyle w:val="TAL"/>
              <w:rPr>
                <w:rFonts w:cs="Arial"/>
                <w:sz w:val="16"/>
                <w:szCs w:val="16"/>
              </w:rPr>
            </w:pPr>
            <w:r w:rsidRPr="00DF53B4">
              <w:rPr>
                <w:rFonts w:cs="Arial"/>
                <w:sz w:val="16"/>
                <w:szCs w:val="16"/>
              </w:rPr>
              <w:t>15.</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DE9B3D7" w14:textId="77777777" w:rsidR="001F30C9" w:rsidRPr="00DF53B4" w:rsidRDefault="001F30C9" w:rsidP="00C6726B">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9A538CA" w14:textId="77777777" w:rsidR="001F30C9" w:rsidRPr="00DF53B4" w:rsidRDefault="001F30C9" w:rsidP="00C6726B">
            <w:pPr>
              <w:rPr>
                <w:rFonts w:ascii="Arial" w:hAnsi="Arial" w:cs="Arial"/>
                <w:sz w:val="16"/>
                <w:szCs w:val="16"/>
              </w:rPr>
            </w:pPr>
            <w:r w:rsidRPr="00C6726B">
              <w:rPr>
                <w:rFonts w:ascii="Arial" w:hAnsi="Arial" w:cs="Arial"/>
                <w:sz w:val="16"/>
                <w:szCs w:val="16"/>
              </w:rPr>
              <w:t>R5-200259</w:t>
            </w:r>
          </w:p>
        </w:tc>
      </w:tr>
      <w:tr w:rsidR="004938C7" w:rsidRPr="00DF53B4" w14:paraId="33BC842B"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5539869" w14:textId="77777777" w:rsidR="004938C7" w:rsidRPr="00DF53B4" w:rsidRDefault="004938C7" w:rsidP="00C6726B">
            <w:pPr>
              <w:rPr>
                <w:rFonts w:ascii="Arial" w:hAnsi="Arial" w:cs="Arial"/>
                <w:sz w:val="16"/>
                <w:szCs w:val="16"/>
              </w:rPr>
            </w:pPr>
            <w:r w:rsidRPr="00DF53B4">
              <w:rPr>
                <w:rFonts w:ascii="Arial" w:hAnsi="Arial" w:cs="Arial"/>
                <w:sz w:val="16"/>
                <w:szCs w:val="16"/>
              </w:rPr>
              <w:t>RP-8</w:t>
            </w:r>
            <w:r>
              <w:rPr>
                <w:rFonts w:ascii="Arial" w:hAnsi="Arial" w:cs="Arial"/>
                <w:sz w:val="16"/>
                <w:szCs w:val="16"/>
              </w:rPr>
              <w:t>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30AEE80" w14:textId="77777777" w:rsidR="004938C7" w:rsidRPr="00DF53B4" w:rsidRDefault="004938C7" w:rsidP="00C6726B">
            <w:pPr>
              <w:overflowPunct/>
              <w:autoSpaceDE/>
              <w:autoSpaceDN/>
              <w:adjustRightInd/>
              <w:spacing w:after="0"/>
              <w:textAlignment w:val="auto"/>
              <w:rPr>
                <w:rFonts w:ascii="Arial" w:hAnsi="Arial" w:cs="Arial"/>
                <w:sz w:val="16"/>
                <w:szCs w:val="16"/>
              </w:rPr>
            </w:pPr>
            <w:r w:rsidRPr="004938C7">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56C9617" w14:textId="77777777" w:rsidR="004938C7" w:rsidRPr="00DF53B4" w:rsidRDefault="004938C7" w:rsidP="00C6726B">
            <w:pPr>
              <w:rPr>
                <w:rFonts w:ascii="Arial" w:hAnsi="Arial" w:cs="Arial"/>
                <w:sz w:val="16"/>
                <w:szCs w:val="16"/>
              </w:rPr>
            </w:pPr>
            <w:r w:rsidRPr="00C6726B">
              <w:rPr>
                <w:rFonts w:ascii="Arial" w:hAnsi="Arial" w:cs="Arial"/>
                <w:sz w:val="16"/>
                <w:szCs w:val="16"/>
              </w:rPr>
              <w:t>142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1C6D849" w14:textId="77777777" w:rsidR="004938C7" w:rsidRPr="00DF53B4" w:rsidRDefault="004938C7" w:rsidP="00C6726B">
            <w:pPr>
              <w:rPr>
                <w:rFonts w:ascii="Arial" w:hAnsi="Arial" w:cs="Arial"/>
                <w:sz w:val="16"/>
                <w:szCs w:val="16"/>
              </w:rPr>
            </w:pPr>
            <w:r>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4641987" w14:textId="77777777" w:rsidR="004938C7" w:rsidRPr="00DF53B4" w:rsidRDefault="004938C7" w:rsidP="00C6726B">
            <w:pPr>
              <w:rPr>
                <w:rFonts w:ascii="Arial" w:hAnsi="Arial" w:cs="Arial"/>
                <w:sz w:val="16"/>
                <w:szCs w:val="16"/>
              </w:rPr>
            </w:pPr>
            <w:r w:rsidRPr="00C6726B">
              <w:rPr>
                <w:rFonts w:ascii="Arial" w:hAnsi="Arial" w:cs="Arial"/>
                <w:sz w:val="16"/>
                <w:szCs w:val="16"/>
              </w:rPr>
              <w:t>Corrections to Via header in PRACK, UPDATE, and BY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F33FB93" w14:textId="77777777" w:rsidR="004938C7" w:rsidRPr="00DF53B4" w:rsidRDefault="004938C7" w:rsidP="00C6726B">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84724B2"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C57A8E5"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9F6FFB5" w14:textId="77777777" w:rsidR="004938C7" w:rsidRPr="00DF53B4" w:rsidRDefault="004938C7" w:rsidP="00C6726B">
            <w:pPr>
              <w:rPr>
                <w:rFonts w:ascii="Arial" w:hAnsi="Arial" w:cs="Arial"/>
                <w:sz w:val="16"/>
                <w:szCs w:val="16"/>
              </w:rPr>
            </w:pPr>
            <w:r w:rsidRPr="00C6726B">
              <w:rPr>
                <w:rFonts w:ascii="Arial" w:hAnsi="Arial" w:cs="Arial"/>
                <w:sz w:val="16"/>
                <w:szCs w:val="16"/>
              </w:rPr>
              <w:t>R5-200457</w:t>
            </w:r>
          </w:p>
        </w:tc>
      </w:tr>
      <w:tr w:rsidR="004938C7" w:rsidRPr="00DF53B4" w14:paraId="5480752D"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2272F0D" w14:textId="77777777" w:rsidR="004938C7" w:rsidRPr="00DF53B4" w:rsidRDefault="004938C7" w:rsidP="00C6726B">
            <w:pPr>
              <w:rPr>
                <w:rFonts w:ascii="Arial" w:hAnsi="Arial" w:cs="Arial"/>
                <w:sz w:val="16"/>
                <w:szCs w:val="16"/>
              </w:rPr>
            </w:pPr>
            <w:r w:rsidRPr="00DF53B4">
              <w:rPr>
                <w:rFonts w:ascii="Arial" w:hAnsi="Arial" w:cs="Arial"/>
                <w:sz w:val="16"/>
                <w:szCs w:val="16"/>
              </w:rPr>
              <w:t>RP-8</w:t>
            </w:r>
            <w:r>
              <w:rPr>
                <w:rFonts w:ascii="Arial" w:hAnsi="Arial" w:cs="Arial"/>
                <w:sz w:val="16"/>
                <w:szCs w:val="16"/>
              </w:rPr>
              <w:t>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444DFDD" w14:textId="77777777" w:rsidR="004938C7" w:rsidRPr="00DF53B4" w:rsidRDefault="004938C7" w:rsidP="00C6726B">
            <w:pPr>
              <w:overflowPunct/>
              <w:autoSpaceDE/>
              <w:autoSpaceDN/>
              <w:adjustRightInd/>
              <w:spacing w:after="0"/>
              <w:textAlignment w:val="auto"/>
              <w:rPr>
                <w:rFonts w:ascii="Arial" w:hAnsi="Arial" w:cs="Arial"/>
                <w:sz w:val="16"/>
                <w:szCs w:val="16"/>
              </w:rPr>
            </w:pPr>
            <w:r w:rsidRPr="004938C7">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4CE878" w14:textId="77777777" w:rsidR="004938C7" w:rsidRPr="00DF53B4" w:rsidRDefault="004938C7" w:rsidP="00C6726B">
            <w:pPr>
              <w:rPr>
                <w:rFonts w:ascii="Arial" w:hAnsi="Arial" w:cs="Arial"/>
                <w:sz w:val="16"/>
                <w:szCs w:val="16"/>
              </w:rPr>
            </w:pPr>
            <w:r w:rsidRPr="00C6726B">
              <w:rPr>
                <w:rFonts w:ascii="Arial" w:hAnsi="Arial" w:cs="Arial"/>
                <w:sz w:val="16"/>
                <w:szCs w:val="16"/>
              </w:rPr>
              <w:t>142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E7F0C7F" w14:textId="77777777" w:rsidR="004938C7" w:rsidRPr="00DF53B4" w:rsidRDefault="004938C7" w:rsidP="00C6726B">
            <w:pPr>
              <w:rPr>
                <w:rFonts w:ascii="Arial" w:hAnsi="Arial" w:cs="Arial"/>
                <w:sz w:val="16"/>
                <w:szCs w:val="16"/>
              </w:rPr>
            </w:pPr>
            <w:r>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0F5A3A" w14:textId="77777777" w:rsidR="004938C7" w:rsidRPr="00DF53B4" w:rsidRDefault="004938C7" w:rsidP="00C6726B">
            <w:pPr>
              <w:rPr>
                <w:rFonts w:ascii="Arial" w:hAnsi="Arial" w:cs="Arial"/>
                <w:sz w:val="16"/>
                <w:szCs w:val="16"/>
              </w:rPr>
            </w:pPr>
            <w:r w:rsidRPr="00C6726B">
              <w:rPr>
                <w:rFonts w:ascii="Arial" w:hAnsi="Arial" w:cs="Arial"/>
                <w:sz w:val="16"/>
                <w:szCs w:val="16"/>
              </w:rPr>
              <w:t>Corrections to Contact header in UPD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70520BD" w14:textId="77777777" w:rsidR="004938C7" w:rsidRPr="00DF53B4" w:rsidRDefault="004938C7" w:rsidP="00C6726B">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C5B8F1"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E54DDEC"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8D2A7E9" w14:textId="77777777" w:rsidR="004938C7" w:rsidRPr="00DF53B4" w:rsidRDefault="004938C7" w:rsidP="00C6726B">
            <w:pPr>
              <w:rPr>
                <w:rFonts w:ascii="Arial" w:hAnsi="Arial" w:cs="Arial"/>
                <w:sz w:val="16"/>
                <w:szCs w:val="16"/>
              </w:rPr>
            </w:pPr>
            <w:r w:rsidRPr="00C6726B">
              <w:rPr>
                <w:rFonts w:ascii="Arial" w:hAnsi="Arial" w:cs="Arial"/>
                <w:sz w:val="16"/>
                <w:szCs w:val="16"/>
              </w:rPr>
              <w:t>R5-200458</w:t>
            </w:r>
          </w:p>
        </w:tc>
      </w:tr>
      <w:tr w:rsidR="004938C7" w:rsidRPr="00DF53B4" w14:paraId="6174B83D"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F1C2FE3" w14:textId="77777777" w:rsidR="004938C7" w:rsidRPr="00DF53B4" w:rsidRDefault="004938C7" w:rsidP="00C6726B">
            <w:pPr>
              <w:rPr>
                <w:rFonts w:ascii="Arial" w:hAnsi="Arial" w:cs="Arial"/>
                <w:sz w:val="16"/>
                <w:szCs w:val="16"/>
              </w:rPr>
            </w:pPr>
            <w:r w:rsidRPr="00DF53B4">
              <w:rPr>
                <w:rFonts w:ascii="Arial" w:hAnsi="Arial" w:cs="Arial"/>
                <w:sz w:val="16"/>
                <w:szCs w:val="16"/>
              </w:rPr>
              <w:t>RP-8</w:t>
            </w:r>
            <w:r>
              <w:rPr>
                <w:rFonts w:ascii="Arial" w:hAnsi="Arial" w:cs="Arial"/>
                <w:sz w:val="16"/>
                <w:szCs w:val="16"/>
              </w:rPr>
              <w:t>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6610EC" w14:textId="77777777" w:rsidR="004938C7" w:rsidRPr="00DF53B4" w:rsidRDefault="004938C7" w:rsidP="00C6726B">
            <w:pPr>
              <w:overflowPunct/>
              <w:autoSpaceDE/>
              <w:autoSpaceDN/>
              <w:adjustRightInd/>
              <w:spacing w:after="0"/>
              <w:textAlignment w:val="auto"/>
              <w:rPr>
                <w:rFonts w:ascii="Arial" w:hAnsi="Arial" w:cs="Arial"/>
                <w:sz w:val="16"/>
                <w:szCs w:val="16"/>
              </w:rPr>
            </w:pPr>
            <w:r w:rsidRPr="004938C7">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A41870" w14:textId="77777777" w:rsidR="004938C7" w:rsidRPr="00DF53B4" w:rsidRDefault="004938C7" w:rsidP="00C6726B">
            <w:pPr>
              <w:rPr>
                <w:rFonts w:ascii="Arial" w:hAnsi="Arial" w:cs="Arial"/>
                <w:sz w:val="16"/>
                <w:szCs w:val="16"/>
              </w:rPr>
            </w:pPr>
            <w:r w:rsidRPr="00C6726B">
              <w:rPr>
                <w:rFonts w:ascii="Arial" w:hAnsi="Arial" w:cs="Arial"/>
                <w:sz w:val="16"/>
                <w:szCs w:val="16"/>
              </w:rPr>
              <w:t>142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4A26FB" w14:textId="77777777" w:rsidR="004938C7" w:rsidRPr="00DF53B4" w:rsidRDefault="004938C7" w:rsidP="00C6726B">
            <w:pPr>
              <w:rPr>
                <w:rFonts w:ascii="Arial" w:hAnsi="Arial" w:cs="Arial"/>
                <w:sz w:val="16"/>
                <w:szCs w:val="16"/>
              </w:rPr>
            </w:pPr>
            <w:r>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AC617B2" w14:textId="77777777" w:rsidR="004938C7" w:rsidRPr="00DF53B4" w:rsidRDefault="004938C7" w:rsidP="00C6726B">
            <w:pPr>
              <w:rPr>
                <w:rFonts w:ascii="Arial" w:hAnsi="Arial" w:cs="Arial"/>
                <w:sz w:val="16"/>
                <w:szCs w:val="16"/>
              </w:rPr>
            </w:pPr>
            <w:r w:rsidRPr="00C6726B">
              <w:rPr>
                <w:rFonts w:ascii="Arial" w:hAnsi="Arial" w:cs="Arial"/>
                <w:sz w:val="16"/>
                <w:szCs w:val="16"/>
              </w:rPr>
              <w:t>Addition of SIP_305 Use Proxy messag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87C299" w14:textId="77777777" w:rsidR="004938C7" w:rsidRPr="00DF53B4" w:rsidRDefault="004938C7" w:rsidP="00C6726B">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4128E2"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1CA3843"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5DD2F85" w14:textId="77777777" w:rsidR="004938C7" w:rsidRPr="00DF53B4" w:rsidRDefault="004938C7" w:rsidP="00C6726B">
            <w:pPr>
              <w:rPr>
                <w:rFonts w:ascii="Arial" w:hAnsi="Arial" w:cs="Arial"/>
                <w:sz w:val="16"/>
                <w:szCs w:val="16"/>
              </w:rPr>
            </w:pPr>
            <w:r w:rsidRPr="00C6726B">
              <w:rPr>
                <w:rFonts w:ascii="Arial" w:hAnsi="Arial" w:cs="Arial"/>
                <w:sz w:val="16"/>
                <w:szCs w:val="16"/>
              </w:rPr>
              <w:t>R5-200864</w:t>
            </w:r>
          </w:p>
        </w:tc>
      </w:tr>
      <w:tr w:rsidR="004938C7" w:rsidRPr="00DF53B4" w14:paraId="1DE02162"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5CCDB78" w14:textId="77777777" w:rsidR="004938C7" w:rsidRPr="00DF53B4" w:rsidRDefault="004938C7" w:rsidP="00C6726B">
            <w:pPr>
              <w:rPr>
                <w:rFonts w:ascii="Arial" w:hAnsi="Arial" w:cs="Arial"/>
                <w:sz w:val="16"/>
                <w:szCs w:val="16"/>
              </w:rPr>
            </w:pPr>
            <w:r w:rsidRPr="00DF53B4">
              <w:rPr>
                <w:rFonts w:ascii="Arial" w:hAnsi="Arial" w:cs="Arial"/>
                <w:sz w:val="16"/>
                <w:szCs w:val="16"/>
              </w:rPr>
              <w:t>RP-8</w:t>
            </w:r>
            <w:r>
              <w:rPr>
                <w:rFonts w:ascii="Arial" w:hAnsi="Arial" w:cs="Arial"/>
                <w:sz w:val="16"/>
                <w:szCs w:val="16"/>
              </w:rPr>
              <w:t>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0C663B" w14:textId="77777777" w:rsidR="004938C7" w:rsidRPr="00DF53B4" w:rsidRDefault="004938C7" w:rsidP="00C6726B">
            <w:pPr>
              <w:overflowPunct/>
              <w:autoSpaceDE/>
              <w:autoSpaceDN/>
              <w:adjustRightInd/>
              <w:spacing w:after="0"/>
              <w:textAlignment w:val="auto"/>
              <w:rPr>
                <w:rFonts w:ascii="Arial" w:hAnsi="Arial" w:cs="Arial"/>
                <w:sz w:val="16"/>
                <w:szCs w:val="16"/>
              </w:rPr>
            </w:pPr>
            <w:r w:rsidRPr="004938C7">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BAC4E5" w14:textId="77777777" w:rsidR="004938C7" w:rsidRPr="00DF53B4" w:rsidRDefault="004938C7" w:rsidP="00C6726B">
            <w:pPr>
              <w:rPr>
                <w:rFonts w:ascii="Arial" w:hAnsi="Arial" w:cs="Arial"/>
                <w:sz w:val="16"/>
                <w:szCs w:val="16"/>
              </w:rPr>
            </w:pPr>
            <w:r w:rsidRPr="00C6726B">
              <w:rPr>
                <w:rFonts w:ascii="Arial" w:hAnsi="Arial" w:cs="Arial"/>
                <w:sz w:val="16"/>
                <w:szCs w:val="16"/>
              </w:rPr>
              <w:t>142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D204867" w14:textId="77777777" w:rsidR="004938C7" w:rsidRPr="00DF53B4" w:rsidRDefault="004938C7" w:rsidP="00C6726B">
            <w:pPr>
              <w:rPr>
                <w:rFonts w:ascii="Arial" w:hAnsi="Arial" w:cs="Arial"/>
                <w:sz w:val="16"/>
                <w:szCs w:val="16"/>
              </w:rPr>
            </w:pPr>
            <w:r w:rsidRPr="00C6726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866EA3" w14:textId="77777777" w:rsidR="004938C7" w:rsidRPr="00DF53B4" w:rsidRDefault="004938C7" w:rsidP="00C6726B">
            <w:pPr>
              <w:rPr>
                <w:rFonts w:ascii="Arial" w:hAnsi="Arial" w:cs="Arial"/>
                <w:sz w:val="16"/>
                <w:szCs w:val="16"/>
              </w:rPr>
            </w:pPr>
            <w:r w:rsidRPr="00C6726B">
              <w:rPr>
                <w:rFonts w:ascii="Arial" w:hAnsi="Arial" w:cs="Arial"/>
                <w:sz w:val="16"/>
                <w:szCs w:val="16"/>
              </w:rPr>
              <w:t>Corrections to IMS test case 22.2</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24F272D" w14:textId="77777777" w:rsidR="004938C7" w:rsidRPr="00DF53B4" w:rsidRDefault="004938C7" w:rsidP="00C6726B">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9EB985"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400ACC"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0EAE1AB" w14:textId="77777777" w:rsidR="004938C7" w:rsidRPr="00DF53B4" w:rsidRDefault="004938C7" w:rsidP="00C6726B">
            <w:pPr>
              <w:rPr>
                <w:rFonts w:ascii="Arial" w:hAnsi="Arial" w:cs="Arial"/>
                <w:sz w:val="16"/>
                <w:szCs w:val="16"/>
              </w:rPr>
            </w:pPr>
            <w:r w:rsidRPr="00C6726B">
              <w:rPr>
                <w:rFonts w:ascii="Arial" w:hAnsi="Arial" w:cs="Arial"/>
                <w:sz w:val="16"/>
                <w:szCs w:val="16"/>
              </w:rPr>
              <w:t>R5-201120</w:t>
            </w:r>
          </w:p>
        </w:tc>
      </w:tr>
      <w:tr w:rsidR="004938C7" w:rsidRPr="00DF53B4" w14:paraId="79E42766" w14:textId="77777777" w:rsidTr="00C6726B">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A6D7DC9" w14:textId="77777777" w:rsidR="004938C7" w:rsidRPr="00DF53B4" w:rsidRDefault="004938C7" w:rsidP="00C6726B">
            <w:pPr>
              <w:rPr>
                <w:rFonts w:ascii="Arial" w:hAnsi="Arial" w:cs="Arial"/>
                <w:sz w:val="16"/>
                <w:szCs w:val="16"/>
              </w:rPr>
            </w:pPr>
            <w:r w:rsidRPr="00DF53B4">
              <w:rPr>
                <w:rFonts w:ascii="Arial" w:hAnsi="Arial" w:cs="Arial"/>
                <w:sz w:val="16"/>
                <w:szCs w:val="16"/>
              </w:rPr>
              <w:t>RP-8</w:t>
            </w:r>
            <w:r>
              <w:rPr>
                <w:rFonts w:ascii="Arial" w:hAnsi="Arial" w:cs="Arial"/>
                <w:sz w:val="16"/>
                <w:szCs w:val="16"/>
              </w:rPr>
              <w:t>7</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7F6DAA" w14:textId="77777777" w:rsidR="004938C7" w:rsidRPr="00DF53B4" w:rsidRDefault="004938C7" w:rsidP="00C6726B">
            <w:pPr>
              <w:overflowPunct/>
              <w:autoSpaceDE/>
              <w:autoSpaceDN/>
              <w:adjustRightInd/>
              <w:spacing w:after="0"/>
              <w:textAlignment w:val="auto"/>
              <w:rPr>
                <w:rFonts w:ascii="Arial" w:hAnsi="Arial" w:cs="Arial"/>
                <w:sz w:val="16"/>
                <w:szCs w:val="16"/>
              </w:rPr>
            </w:pPr>
            <w:r w:rsidRPr="004938C7">
              <w:rPr>
                <w:rFonts w:ascii="Arial" w:hAnsi="Arial" w:cs="Arial"/>
                <w:sz w:val="16"/>
                <w:szCs w:val="16"/>
              </w:rPr>
              <w:t>RP-20007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49EC243" w14:textId="77777777" w:rsidR="004938C7" w:rsidRPr="00DF53B4" w:rsidRDefault="004938C7" w:rsidP="00C6726B">
            <w:pPr>
              <w:rPr>
                <w:rFonts w:ascii="Arial" w:hAnsi="Arial" w:cs="Arial"/>
                <w:sz w:val="16"/>
                <w:szCs w:val="16"/>
              </w:rPr>
            </w:pPr>
            <w:r w:rsidRPr="00C6726B">
              <w:rPr>
                <w:rFonts w:ascii="Arial" w:hAnsi="Arial" w:cs="Arial"/>
                <w:sz w:val="16"/>
                <w:szCs w:val="16"/>
              </w:rPr>
              <w:t>142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98F6452" w14:textId="77777777" w:rsidR="004938C7" w:rsidRPr="00DF53B4" w:rsidRDefault="004938C7" w:rsidP="00C6726B">
            <w:pPr>
              <w:rPr>
                <w:rFonts w:ascii="Arial" w:hAnsi="Arial" w:cs="Arial"/>
                <w:sz w:val="16"/>
                <w:szCs w:val="16"/>
              </w:rPr>
            </w:pPr>
            <w:r w:rsidRPr="00C6726B">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D0891C7" w14:textId="77777777" w:rsidR="004938C7" w:rsidRPr="00DF53B4" w:rsidRDefault="004938C7" w:rsidP="00C6726B">
            <w:pPr>
              <w:rPr>
                <w:rFonts w:ascii="Arial" w:hAnsi="Arial" w:cs="Arial"/>
                <w:sz w:val="16"/>
                <w:szCs w:val="16"/>
              </w:rPr>
            </w:pPr>
            <w:r w:rsidRPr="00C6726B">
              <w:rPr>
                <w:rFonts w:ascii="Arial" w:hAnsi="Arial" w:cs="Arial"/>
                <w:sz w:val="16"/>
                <w:szCs w:val="16"/>
              </w:rPr>
              <w:t>Corrections to A.1.1 and C.46 for re-registration scenario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CCD6007" w14:textId="77777777" w:rsidR="004938C7" w:rsidRPr="00DF53B4" w:rsidRDefault="004938C7" w:rsidP="00C6726B">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E9B320"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2</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89B083" w14:textId="77777777" w:rsidR="004938C7" w:rsidRPr="00DF53B4" w:rsidRDefault="004938C7" w:rsidP="00C6726B">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2455BEB" w14:textId="77777777" w:rsidR="004938C7" w:rsidRPr="00DF53B4" w:rsidRDefault="004938C7" w:rsidP="00C6726B">
            <w:pPr>
              <w:rPr>
                <w:rFonts w:ascii="Arial" w:hAnsi="Arial" w:cs="Arial"/>
                <w:sz w:val="16"/>
                <w:szCs w:val="16"/>
              </w:rPr>
            </w:pPr>
            <w:r w:rsidRPr="00C6726B">
              <w:rPr>
                <w:rFonts w:ascii="Arial" w:hAnsi="Arial" w:cs="Arial"/>
                <w:sz w:val="16"/>
                <w:szCs w:val="16"/>
              </w:rPr>
              <w:t>R5-201121</w:t>
            </w:r>
          </w:p>
        </w:tc>
      </w:tr>
      <w:tr w:rsidR="00EB104A" w:rsidRPr="00DF53B4" w14:paraId="03D2EF2D"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0C87CE0" w14:textId="77777777" w:rsidR="00EB104A" w:rsidRPr="00DF53B4" w:rsidRDefault="00EB104A" w:rsidP="00CC7031">
            <w:pPr>
              <w:rPr>
                <w:rFonts w:ascii="Arial" w:hAnsi="Arial" w:cs="Arial"/>
                <w:sz w:val="16"/>
                <w:szCs w:val="16"/>
              </w:rPr>
            </w:pPr>
            <w:r w:rsidRPr="00DF53B4">
              <w:rPr>
                <w:rFonts w:ascii="Arial" w:hAnsi="Arial" w:cs="Arial"/>
                <w:sz w:val="16"/>
                <w:szCs w:val="16"/>
              </w:rPr>
              <w:t>RP-8</w:t>
            </w:r>
            <w:r>
              <w:rPr>
                <w:rFonts w:ascii="Arial" w:hAnsi="Arial" w:cs="Arial"/>
                <w:sz w:val="16"/>
                <w:szCs w:val="16"/>
              </w:rPr>
              <w:t>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66B6AEC" w14:textId="77777777" w:rsidR="00EB104A" w:rsidRPr="00DF53B4" w:rsidRDefault="00EB104A" w:rsidP="00E74BA0">
            <w:pPr>
              <w:overflowPunct/>
              <w:autoSpaceDE/>
              <w:autoSpaceDN/>
              <w:adjustRightInd/>
              <w:spacing w:after="0"/>
              <w:textAlignment w:val="auto"/>
              <w:rPr>
                <w:rFonts w:ascii="Arial" w:hAnsi="Arial" w:cs="Arial"/>
                <w:sz w:val="16"/>
                <w:szCs w:val="16"/>
              </w:rPr>
            </w:pPr>
            <w:r w:rsidRPr="00E74BA0">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1F1DFDD" w14:textId="77777777" w:rsidR="00EB104A" w:rsidRPr="00DF53B4" w:rsidRDefault="00EB104A" w:rsidP="00E74BA0">
            <w:pPr>
              <w:rPr>
                <w:rFonts w:ascii="Arial" w:hAnsi="Arial" w:cs="Arial"/>
                <w:sz w:val="16"/>
                <w:szCs w:val="16"/>
              </w:rPr>
            </w:pPr>
            <w:r w:rsidRPr="00E74BA0">
              <w:rPr>
                <w:rFonts w:ascii="Arial" w:hAnsi="Arial" w:cs="Arial"/>
                <w:sz w:val="16"/>
                <w:szCs w:val="16"/>
              </w:rPr>
              <w:t>142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25EBFC" w14:textId="77777777" w:rsidR="00EB104A" w:rsidRPr="00DF53B4" w:rsidRDefault="00EB104A" w:rsidP="00E74BA0">
            <w:pPr>
              <w:rPr>
                <w:rFonts w:ascii="Arial" w:hAnsi="Arial" w:cs="Arial"/>
                <w:sz w:val="16"/>
                <w:szCs w:val="16"/>
              </w:rPr>
            </w:pPr>
            <w:r w:rsidRPr="00E74BA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4DB266D" w14:textId="77777777" w:rsidR="00EB104A" w:rsidRPr="00DF53B4" w:rsidRDefault="00EB104A" w:rsidP="00E74BA0">
            <w:pPr>
              <w:rPr>
                <w:rFonts w:ascii="Arial" w:hAnsi="Arial" w:cs="Arial"/>
                <w:sz w:val="16"/>
                <w:szCs w:val="16"/>
              </w:rPr>
            </w:pPr>
            <w:r w:rsidRPr="00E74BA0">
              <w:rPr>
                <w:rFonts w:ascii="Arial" w:hAnsi="Arial" w:cs="Arial"/>
                <w:sz w:val="16"/>
                <w:szCs w:val="16"/>
              </w:rPr>
              <w:t>Adding Allow headers indicating support of UPDATE in Session Timer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65DCB15" w14:textId="77777777" w:rsidR="00EB104A" w:rsidRPr="00DF53B4" w:rsidRDefault="00EB104A" w:rsidP="00E74BA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744DA44"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7764349"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F002687" w14:textId="77777777" w:rsidR="00EB104A" w:rsidRPr="00DF53B4" w:rsidRDefault="00EB104A" w:rsidP="00E74BA0">
            <w:pPr>
              <w:rPr>
                <w:rFonts w:ascii="Arial" w:hAnsi="Arial" w:cs="Arial"/>
                <w:sz w:val="16"/>
                <w:szCs w:val="16"/>
              </w:rPr>
            </w:pPr>
            <w:r w:rsidRPr="00E74BA0">
              <w:rPr>
                <w:rFonts w:ascii="Arial" w:hAnsi="Arial" w:cs="Arial"/>
                <w:sz w:val="16"/>
                <w:szCs w:val="16"/>
              </w:rPr>
              <w:t>R5-201447</w:t>
            </w:r>
          </w:p>
        </w:tc>
      </w:tr>
      <w:tr w:rsidR="00EB104A" w:rsidRPr="00DF53B4" w14:paraId="7C96C468"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E2E3490" w14:textId="77777777" w:rsidR="00EB104A" w:rsidRPr="00DF53B4" w:rsidRDefault="00EB104A" w:rsidP="00E74BA0">
            <w:pPr>
              <w:rPr>
                <w:rFonts w:ascii="Arial" w:hAnsi="Arial" w:cs="Arial"/>
                <w:sz w:val="16"/>
                <w:szCs w:val="16"/>
              </w:rPr>
            </w:pPr>
            <w:r w:rsidRPr="00DF53B4">
              <w:rPr>
                <w:rFonts w:ascii="Arial" w:hAnsi="Arial" w:cs="Arial"/>
                <w:sz w:val="16"/>
                <w:szCs w:val="16"/>
              </w:rPr>
              <w:t>RP-8</w:t>
            </w:r>
            <w:r>
              <w:rPr>
                <w:rFonts w:ascii="Arial" w:hAnsi="Arial" w:cs="Arial"/>
                <w:sz w:val="16"/>
                <w:szCs w:val="16"/>
              </w:rPr>
              <w:t>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DA36063" w14:textId="77777777" w:rsidR="00EB104A" w:rsidRPr="00DF53B4" w:rsidRDefault="00EB104A" w:rsidP="00E74BA0">
            <w:pPr>
              <w:overflowPunct/>
              <w:autoSpaceDE/>
              <w:autoSpaceDN/>
              <w:adjustRightInd/>
              <w:spacing w:after="0"/>
              <w:textAlignment w:val="auto"/>
              <w:rPr>
                <w:rFonts w:ascii="Arial" w:hAnsi="Arial" w:cs="Arial"/>
                <w:sz w:val="16"/>
                <w:szCs w:val="16"/>
              </w:rPr>
            </w:pPr>
            <w:r w:rsidRPr="00E74BA0">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B59B44" w14:textId="77777777" w:rsidR="00EB104A" w:rsidRPr="00DF53B4" w:rsidRDefault="00EB104A" w:rsidP="00E74BA0">
            <w:pPr>
              <w:rPr>
                <w:rFonts w:ascii="Arial" w:hAnsi="Arial" w:cs="Arial"/>
                <w:sz w:val="16"/>
                <w:szCs w:val="16"/>
              </w:rPr>
            </w:pPr>
            <w:r w:rsidRPr="00E74BA0">
              <w:rPr>
                <w:rFonts w:ascii="Arial" w:hAnsi="Arial" w:cs="Arial"/>
                <w:sz w:val="16"/>
                <w:szCs w:val="16"/>
              </w:rPr>
              <w:t>142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5126FB8" w14:textId="77777777" w:rsidR="00EB104A" w:rsidRPr="00DF53B4" w:rsidRDefault="00EB104A" w:rsidP="00E74BA0">
            <w:pPr>
              <w:rPr>
                <w:rFonts w:ascii="Arial" w:hAnsi="Arial" w:cs="Arial"/>
                <w:sz w:val="16"/>
                <w:szCs w:val="16"/>
              </w:rPr>
            </w:pPr>
            <w:r w:rsidRPr="00E74BA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F54D4E3" w14:textId="77777777" w:rsidR="00EB104A" w:rsidRPr="00DF53B4" w:rsidRDefault="00EB104A" w:rsidP="00E74BA0">
            <w:pPr>
              <w:rPr>
                <w:rFonts w:ascii="Arial" w:hAnsi="Arial" w:cs="Arial"/>
                <w:sz w:val="16"/>
                <w:szCs w:val="16"/>
              </w:rPr>
            </w:pPr>
            <w:r w:rsidRPr="00E74BA0">
              <w:rPr>
                <w:rFonts w:ascii="Arial" w:hAnsi="Arial" w:cs="Arial"/>
                <w:sz w:val="16"/>
                <w:szCs w:val="16"/>
              </w:rPr>
              <w:t>Fixing mix-up of UE and SS in IMS test case 22.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477E9A6" w14:textId="77777777" w:rsidR="00EB104A" w:rsidRPr="00DF53B4" w:rsidRDefault="00EB104A" w:rsidP="00E74BA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74B4F55"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F2F5B67"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6D24B11" w14:textId="77777777" w:rsidR="00EB104A" w:rsidRPr="00DF53B4" w:rsidRDefault="00EB104A" w:rsidP="00E74BA0">
            <w:pPr>
              <w:rPr>
                <w:rFonts w:ascii="Arial" w:hAnsi="Arial" w:cs="Arial"/>
                <w:sz w:val="16"/>
                <w:szCs w:val="16"/>
              </w:rPr>
            </w:pPr>
            <w:r w:rsidRPr="00E74BA0">
              <w:rPr>
                <w:rFonts w:ascii="Arial" w:hAnsi="Arial" w:cs="Arial"/>
                <w:sz w:val="16"/>
                <w:szCs w:val="16"/>
              </w:rPr>
              <w:t>R5-201448</w:t>
            </w:r>
          </w:p>
        </w:tc>
      </w:tr>
      <w:tr w:rsidR="00EB104A" w:rsidRPr="00DF53B4" w14:paraId="1CF534B5"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EF9C616" w14:textId="77777777" w:rsidR="00EB104A" w:rsidRPr="00DF53B4" w:rsidRDefault="00EB104A" w:rsidP="00E74BA0">
            <w:pPr>
              <w:rPr>
                <w:rFonts w:ascii="Arial" w:hAnsi="Arial" w:cs="Arial"/>
                <w:sz w:val="16"/>
                <w:szCs w:val="16"/>
              </w:rPr>
            </w:pPr>
            <w:r w:rsidRPr="00DF53B4">
              <w:rPr>
                <w:rFonts w:ascii="Arial" w:hAnsi="Arial" w:cs="Arial"/>
                <w:sz w:val="16"/>
                <w:szCs w:val="16"/>
              </w:rPr>
              <w:t>RP-8</w:t>
            </w:r>
            <w:r>
              <w:rPr>
                <w:rFonts w:ascii="Arial" w:hAnsi="Arial" w:cs="Arial"/>
                <w:sz w:val="16"/>
                <w:szCs w:val="16"/>
              </w:rPr>
              <w:t>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312106" w14:textId="77777777" w:rsidR="00EB104A" w:rsidRPr="00DF53B4" w:rsidRDefault="00EB104A" w:rsidP="00E74BA0">
            <w:pPr>
              <w:overflowPunct/>
              <w:autoSpaceDE/>
              <w:autoSpaceDN/>
              <w:adjustRightInd/>
              <w:spacing w:after="0"/>
              <w:textAlignment w:val="auto"/>
              <w:rPr>
                <w:rFonts w:ascii="Arial" w:hAnsi="Arial" w:cs="Arial"/>
                <w:sz w:val="16"/>
                <w:szCs w:val="16"/>
              </w:rPr>
            </w:pPr>
            <w:r w:rsidRPr="00E74BA0">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CC8D49" w14:textId="77777777" w:rsidR="00EB104A" w:rsidRPr="00DF53B4" w:rsidRDefault="00EB104A" w:rsidP="00E74BA0">
            <w:pPr>
              <w:rPr>
                <w:rFonts w:ascii="Arial" w:hAnsi="Arial" w:cs="Arial"/>
                <w:sz w:val="16"/>
                <w:szCs w:val="16"/>
              </w:rPr>
            </w:pPr>
            <w:r w:rsidRPr="00E74BA0">
              <w:rPr>
                <w:rFonts w:ascii="Arial" w:hAnsi="Arial" w:cs="Arial"/>
                <w:sz w:val="16"/>
                <w:szCs w:val="16"/>
              </w:rPr>
              <w:t>143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552CDE" w14:textId="77777777" w:rsidR="00EB104A" w:rsidRPr="00DF53B4" w:rsidRDefault="00EB104A" w:rsidP="00E74BA0">
            <w:pPr>
              <w:rPr>
                <w:rFonts w:ascii="Arial" w:hAnsi="Arial" w:cs="Arial"/>
                <w:sz w:val="16"/>
                <w:szCs w:val="16"/>
              </w:rPr>
            </w:pPr>
            <w:r w:rsidRPr="00E74BA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A72A86" w14:textId="77777777" w:rsidR="00EB104A" w:rsidRPr="00DF53B4" w:rsidRDefault="00EB104A" w:rsidP="00E74BA0">
            <w:pPr>
              <w:rPr>
                <w:rFonts w:ascii="Arial" w:hAnsi="Arial" w:cs="Arial"/>
                <w:sz w:val="16"/>
                <w:szCs w:val="16"/>
              </w:rPr>
            </w:pPr>
            <w:r w:rsidRPr="00E74BA0">
              <w:rPr>
                <w:rFonts w:ascii="Arial" w:hAnsi="Arial" w:cs="Arial"/>
                <w:sz w:val="16"/>
                <w:szCs w:val="16"/>
              </w:rPr>
              <w:t>Corrections to IMS Session Timer test case 2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172368" w14:textId="77777777" w:rsidR="00EB104A" w:rsidRPr="00DF53B4" w:rsidRDefault="00EB104A" w:rsidP="00E74BA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B6269F"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2F4736F"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6FD42B6" w14:textId="77777777" w:rsidR="00EB104A" w:rsidRPr="00DF53B4" w:rsidRDefault="00EB104A" w:rsidP="00E74BA0">
            <w:pPr>
              <w:rPr>
                <w:rFonts w:ascii="Arial" w:hAnsi="Arial" w:cs="Arial"/>
                <w:sz w:val="16"/>
                <w:szCs w:val="16"/>
              </w:rPr>
            </w:pPr>
            <w:r w:rsidRPr="00E74BA0">
              <w:rPr>
                <w:rFonts w:ascii="Arial" w:hAnsi="Arial" w:cs="Arial"/>
                <w:sz w:val="16"/>
                <w:szCs w:val="16"/>
              </w:rPr>
              <w:t>R5-201449</w:t>
            </w:r>
          </w:p>
        </w:tc>
      </w:tr>
      <w:tr w:rsidR="00EB104A" w:rsidRPr="00DF53B4" w14:paraId="088918C5"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F3CF83" w14:textId="77777777" w:rsidR="00EB104A" w:rsidRPr="00DF53B4" w:rsidRDefault="00EB104A" w:rsidP="00E74BA0">
            <w:pPr>
              <w:rPr>
                <w:rFonts w:ascii="Arial" w:hAnsi="Arial" w:cs="Arial"/>
                <w:sz w:val="16"/>
                <w:szCs w:val="16"/>
              </w:rPr>
            </w:pPr>
            <w:r w:rsidRPr="00DF53B4">
              <w:rPr>
                <w:rFonts w:ascii="Arial" w:hAnsi="Arial" w:cs="Arial"/>
                <w:sz w:val="16"/>
                <w:szCs w:val="16"/>
              </w:rPr>
              <w:t>RP-8</w:t>
            </w:r>
            <w:r>
              <w:rPr>
                <w:rFonts w:ascii="Arial" w:hAnsi="Arial" w:cs="Arial"/>
                <w:sz w:val="16"/>
                <w:szCs w:val="16"/>
              </w:rPr>
              <w:t>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6C7A33" w14:textId="77777777" w:rsidR="00EB104A" w:rsidRPr="00DF53B4" w:rsidRDefault="00EB104A" w:rsidP="00E74BA0">
            <w:pPr>
              <w:overflowPunct/>
              <w:autoSpaceDE/>
              <w:autoSpaceDN/>
              <w:adjustRightInd/>
              <w:spacing w:after="0"/>
              <w:textAlignment w:val="auto"/>
              <w:rPr>
                <w:rFonts w:ascii="Arial" w:hAnsi="Arial" w:cs="Arial"/>
                <w:sz w:val="16"/>
                <w:szCs w:val="16"/>
              </w:rPr>
            </w:pPr>
            <w:r w:rsidRPr="00E74BA0">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D98FDC5" w14:textId="77777777" w:rsidR="00EB104A" w:rsidRPr="00DF53B4" w:rsidRDefault="00EB104A" w:rsidP="00E74BA0">
            <w:pPr>
              <w:rPr>
                <w:rFonts w:ascii="Arial" w:hAnsi="Arial" w:cs="Arial"/>
                <w:sz w:val="16"/>
                <w:szCs w:val="16"/>
              </w:rPr>
            </w:pPr>
            <w:r w:rsidRPr="00E74BA0">
              <w:rPr>
                <w:rFonts w:ascii="Arial" w:hAnsi="Arial" w:cs="Arial"/>
                <w:sz w:val="16"/>
                <w:szCs w:val="16"/>
              </w:rPr>
              <w:t>143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14C6986" w14:textId="77777777" w:rsidR="00EB104A" w:rsidRPr="00DF53B4" w:rsidRDefault="00EB104A" w:rsidP="00E74BA0">
            <w:pPr>
              <w:rPr>
                <w:rFonts w:ascii="Arial" w:hAnsi="Arial" w:cs="Arial"/>
                <w:sz w:val="16"/>
                <w:szCs w:val="16"/>
              </w:rPr>
            </w:pPr>
            <w:r w:rsidRPr="00E74BA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B79164A" w14:textId="77777777" w:rsidR="00EB104A" w:rsidRPr="00DF53B4" w:rsidRDefault="00EB104A" w:rsidP="00E74BA0">
            <w:pPr>
              <w:rPr>
                <w:rFonts w:ascii="Arial" w:hAnsi="Arial" w:cs="Arial"/>
                <w:sz w:val="16"/>
                <w:szCs w:val="16"/>
              </w:rPr>
            </w:pPr>
            <w:r w:rsidRPr="00E74BA0">
              <w:rPr>
                <w:rFonts w:ascii="Arial" w:hAnsi="Arial" w:cs="Arial"/>
                <w:sz w:val="16"/>
                <w:szCs w:val="16"/>
              </w:rPr>
              <w:t>Correction to the Request-URI of the ACK method</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F590233" w14:textId="77777777" w:rsidR="00EB104A" w:rsidRPr="00DF53B4" w:rsidRDefault="00EB104A" w:rsidP="00E74BA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4B65F54"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73FCA6"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3B02BB2" w14:textId="77777777" w:rsidR="00EB104A" w:rsidRPr="00DF53B4" w:rsidRDefault="00EB104A" w:rsidP="00E74BA0">
            <w:pPr>
              <w:rPr>
                <w:rFonts w:ascii="Arial" w:hAnsi="Arial" w:cs="Arial"/>
                <w:sz w:val="16"/>
                <w:szCs w:val="16"/>
              </w:rPr>
            </w:pPr>
            <w:r w:rsidRPr="00E74BA0">
              <w:rPr>
                <w:rFonts w:ascii="Arial" w:hAnsi="Arial" w:cs="Arial"/>
                <w:sz w:val="16"/>
                <w:szCs w:val="16"/>
              </w:rPr>
              <w:t>R5-201450</w:t>
            </w:r>
          </w:p>
        </w:tc>
      </w:tr>
      <w:tr w:rsidR="00EB104A" w:rsidRPr="00DF53B4" w14:paraId="35A8B181"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E87ED86" w14:textId="77777777" w:rsidR="00EB104A" w:rsidRPr="00DF53B4" w:rsidRDefault="00EB104A" w:rsidP="00E74BA0">
            <w:pPr>
              <w:rPr>
                <w:rFonts w:ascii="Arial" w:hAnsi="Arial" w:cs="Arial"/>
                <w:sz w:val="16"/>
                <w:szCs w:val="16"/>
              </w:rPr>
            </w:pPr>
            <w:r w:rsidRPr="00DF53B4">
              <w:rPr>
                <w:rFonts w:ascii="Arial" w:hAnsi="Arial" w:cs="Arial"/>
                <w:sz w:val="16"/>
                <w:szCs w:val="16"/>
              </w:rPr>
              <w:t>RP-8</w:t>
            </w:r>
            <w:r>
              <w:rPr>
                <w:rFonts w:ascii="Arial" w:hAnsi="Arial" w:cs="Arial"/>
                <w:sz w:val="16"/>
                <w:szCs w:val="16"/>
              </w:rPr>
              <w:t>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FAFEAC0" w14:textId="77777777" w:rsidR="00EB104A" w:rsidRPr="00DF53B4" w:rsidRDefault="00EB104A" w:rsidP="00E74BA0">
            <w:pPr>
              <w:overflowPunct/>
              <w:autoSpaceDE/>
              <w:autoSpaceDN/>
              <w:adjustRightInd/>
              <w:spacing w:after="0"/>
              <w:textAlignment w:val="auto"/>
              <w:rPr>
                <w:rFonts w:ascii="Arial" w:hAnsi="Arial" w:cs="Arial"/>
                <w:sz w:val="16"/>
                <w:szCs w:val="16"/>
              </w:rPr>
            </w:pPr>
            <w:r w:rsidRPr="00E74BA0">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CD7CA6" w14:textId="77777777" w:rsidR="00EB104A" w:rsidRPr="00DF53B4" w:rsidRDefault="00EB104A" w:rsidP="00E74BA0">
            <w:pPr>
              <w:rPr>
                <w:rFonts w:ascii="Arial" w:hAnsi="Arial" w:cs="Arial"/>
                <w:sz w:val="16"/>
                <w:szCs w:val="16"/>
              </w:rPr>
            </w:pPr>
            <w:r w:rsidRPr="00E74BA0">
              <w:rPr>
                <w:rFonts w:ascii="Arial" w:hAnsi="Arial" w:cs="Arial"/>
                <w:sz w:val="16"/>
                <w:szCs w:val="16"/>
              </w:rPr>
              <w:t>143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833CF48" w14:textId="77777777" w:rsidR="00EB104A" w:rsidRPr="00DF53B4" w:rsidRDefault="00EB104A" w:rsidP="00E74BA0">
            <w:pPr>
              <w:rPr>
                <w:rFonts w:ascii="Arial" w:hAnsi="Arial" w:cs="Arial"/>
                <w:sz w:val="16"/>
                <w:szCs w:val="16"/>
              </w:rPr>
            </w:pPr>
            <w:r w:rsidRPr="00E74BA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6A3FB6A" w14:textId="77777777" w:rsidR="00EB104A" w:rsidRPr="00DF53B4" w:rsidRDefault="00EB104A" w:rsidP="00E74BA0">
            <w:pPr>
              <w:rPr>
                <w:rFonts w:ascii="Arial" w:hAnsi="Arial" w:cs="Arial"/>
                <w:sz w:val="16"/>
                <w:szCs w:val="16"/>
              </w:rPr>
            </w:pPr>
            <w:r w:rsidRPr="00E74BA0">
              <w:rPr>
                <w:rFonts w:ascii="Arial" w:hAnsi="Arial" w:cs="Arial"/>
                <w:sz w:val="16"/>
                <w:szCs w:val="16"/>
              </w:rPr>
              <w:t>Corrections to XCAP test cases regarding rule el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F0C774" w14:textId="77777777" w:rsidR="00EB104A" w:rsidRPr="00DF53B4" w:rsidRDefault="00EB104A" w:rsidP="00E74BA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20A4F3"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264E934"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532B15" w14:textId="77777777" w:rsidR="00EB104A" w:rsidRPr="00DF53B4" w:rsidRDefault="00EB104A" w:rsidP="00E74BA0">
            <w:pPr>
              <w:rPr>
                <w:rFonts w:ascii="Arial" w:hAnsi="Arial" w:cs="Arial"/>
                <w:sz w:val="16"/>
                <w:szCs w:val="16"/>
              </w:rPr>
            </w:pPr>
            <w:r w:rsidRPr="00E74BA0">
              <w:rPr>
                <w:rFonts w:ascii="Arial" w:hAnsi="Arial" w:cs="Arial"/>
                <w:sz w:val="16"/>
                <w:szCs w:val="16"/>
              </w:rPr>
              <w:t>R5-202502</w:t>
            </w:r>
          </w:p>
        </w:tc>
      </w:tr>
      <w:tr w:rsidR="00EB104A" w:rsidRPr="00DF53B4" w14:paraId="2D1577B9" w14:textId="77777777" w:rsidTr="00E74BA0">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AE696C" w14:textId="77777777" w:rsidR="00EB104A" w:rsidRPr="00DF53B4" w:rsidRDefault="00EB104A" w:rsidP="00E74BA0">
            <w:pPr>
              <w:rPr>
                <w:rFonts w:ascii="Arial" w:hAnsi="Arial" w:cs="Arial"/>
                <w:sz w:val="16"/>
                <w:szCs w:val="16"/>
              </w:rPr>
            </w:pPr>
            <w:r w:rsidRPr="00DF53B4">
              <w:rPr>
                <w:rFonts w:ascii="Arial" w:hAnsi="Arial" w:cs="Arial"/>
                <w:sz w:val="16"/>
                <w:szCs w:val="16"/>
              </w:rPr>
              <w:t>RP-8</w:t>
            </w:r>
            <w:r>
              <w:rPr>
                <w:rFonts w:ascii="Arial" w:hAnsi="Arial" w:cs="Arial"/>
                <w:sz w:val="16"/>
                <w:szCs w:val="16"/>
              </w:rPr>
              <w:t>8</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50F199D" w14:textId="77777777" w:rsidR="00EB104A" w:rsidRPr="00DF53B4" w:rsidRDefault="00EB104A" w:rsidP="00E74BA0">
            <w:pPr>
              <w:overflowPunct/>
              <w:autoSpaceDE/>
              <w:autoSpaceDN/>
              <w:adjustRightInd/>
              <w:spacing w:after="0"/>
              <w:textAlignment w:val="auto"/>
              <w:rPr>
                <w:rFonts w:ascii="Arial" w:hAnsi="Arial" w:cs="Arial"/>
                <w:sz w:val="16"/>
                <w:szCs w:val="16"/>
              </w:rPr>
            </w:pPr>
            <w:r w:rsidRPr="00E74BA0">
              <w:rPr>
                <w:rFonts w:ascii="Arial" w:hAnsi="Arial" w:cs="Arial"/>
                <w:sz w:val="16"/>
                <w:szCs w:val="16"/>
              </w:rPr>
              <w:t>RP-20059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F56A3E1" w14:textId="77777777" w:rsidR="00EB104A" w:rsidRPr="00DF53B4" w:rsidRDefault="00EB104A" w:rsidP="00E74BA0">
            <w:pPr>
              <w:rPr>
                <w:rFonts w:ascii="Arial" w:hAnsi="Arial" w:cs="Arial"/>
                <w:sz w:val="16"/>
                <w:szCs w:val="16"/>
              </w:rPr>
            </w:pPr>
            <w:r w:rsidRPr="00E74BA0">
              <w:rPr>
                <w:rFonts w:ascii="Arial" w:hAnsi="Arial" w:cs="Arial"/>
                <w:sz w:val="16"/>
                <w:szCs w:val="16"/>
              </w:rPr>
              <w:t>143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9D9D4B8" w14:textId="77777777" w:rsidR="00EB104A" w:rsidRPr="00DF53B4" w:rsidRDefault="00EB104A" w:rsidP="00E74BA0">
            <w:pPr>
              <w:rPr>
                <w:rFonts w:ascii="Arial" w:hAnsi="Arial" w:cs="Arial"/>
                <w:sz w:val="16"/>
                <w:szCs w:val="16"/>
              </w:rPr>
            </w:pPr>
            <w:r w:rsidRPr="00E74BA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4C2527C" w14:textId="77777777" w:rsidR="00EB104A" w:rsidRPr="00DF53B4" w:rsidRDefault="00EB104A" w:rsidP="00E74BA0">
            <w:pPr>
              <w:rPr>
                <w:rFonts w:ascii="Arial" w:hAnsi="Arial" w:cs="Arial"/>
                <w:sz w:val="16"/>
                <w:szCs w:val="16"/>
              </w:rPr>
            </w:pPr>
            <w:r w:rsidRPr="00E74BA0">
              <w:rPr>
                <w:rFonts w:ascii="Arial" w:hAnsi="Arial" w:cs="Arial"/>
                <w:sz w:val="16"/>
                <w:szCs w:val="16"/>
              </w:rPr>
              <w:t>Update of speech call test case titl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DE34F5D" w14:textId="77777777" w:rsidR="00EB104A" w:rsidRPr="00DF53B4" w:rsidRDefault="00EB104A" w:rsidP="00E74BA0">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4688757"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3</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91CE54E" w14:textId="77777777" w:rsidR="00EB104A" w:rsidRPr="00DF53B4" w:rsidRDefault="00EB104A" w:rsidP="00E74BA0">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495ACDC" w14:textId="77777777" w:rsidR="00EB104A" w:rsidRPr="00DF53B4" w:rsidRDefault="00EB104A" w:rsidP="00E74BA0">
            <w:pPr>
              <w:rPr>
                <w:rFonts w:ascii="Arial" w:hAnsi="Arial" w:cs="Arial"/>
                <w:sz w:val="16"/>
                <w:szCs w:val="16"/>
              </w:rPr>
            </w:pPr>
            <w:r w:rsidRPr="00E74BA0">
              <w:rPr>
                <w:rFonts w:ascii="Arial" w:hAnsi="Arial" w:cs="Arial"/>
                <w:sz w:val="16"/>
                <w:szCs w:val="16"/>
              </w:rPr>
              <w:t>R5-202532</w:t>
            </w:r>
          </w:p>
        </w:tc>
      </w:tr>
      <w:tr w:rsidR="008E2AC6" w:rsidRPr="00DF53B4" w14:paraId="4697C551"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B9EBB2A"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37F14A0"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D46F3D9" w14:textId="77777777" w:rsidR="008E2AC6" w:rsidRPr="00DF53B4" w:rsidRDefault="008E2AC6" w:rsidP="008E2AC6">
            <w:pPr>
              <w:rPr>
                <w:rFonts w:ascii="Arial" w:hAnsi="Arial" w:cs="Arial"/>
                <w:sz w:val="16"/>
                <w:szCs w:val="16"/>
              </w:rPr>
            </w:pPr>
            <w:r w:rsidRPr="008E2AC6">
              <w:rPr>
                <w:rFonts w:ascii="Arial" w:hAnsi="Arial" w:cs="Arial"/>
                <w:sz w:val="16"/>
                <w:szCs w:val="16"/>
              </w:rPr>
              <w:t>143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605AEBC" w14:textId="77777777" w:rsidR="008E2AC6" w:rsidRPr="00DF53B4" w:rsidRDefault="008E2AC6" w:rsidP="008E2AC6">
            <w:pPr>
              <w:rPr>
                <w:rFonts w:ascii="Arial" w:hAnsi="Arial" w:cs="Arial"/>
                <w:sz w:val="16"/>
                <w:szCs w:val="16"/>
              </w:rPr>
            </w:pPr>
            <w:r w:rsidRPr="008E2AC6">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30D5983" w14:textId="77777777" w:rsidR="008E2AC6" w:rsidRPr="00DF53B4" w:rsidRDefault="008E2AC6" w:rsidP="008E2AC6">
            <w:pPr>
              <w:rPr>
                <w:rFonts w:ascii="Arial" w:hAnsi="Arial" w:cs="Arial"/>
                <w:sz w:val="16"/>
                <w:szCs w:val="16"/>
              </w:rPr>
            </w:pPr>
            <w:r w:rsidRPr="008E2AC6">
              <w:rPr>
                <w:rFonts w:ascii="Arial" w:hAnsi="Arial" w:cs="Arial"/>
                <w:sz w:val="16"/>
                <w:szCs w:val="16"/>
              </w:rPr>
              <w:t>Adding check to REGISTER regarding nonce-cou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22FA9B1"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98DC07F"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1EA6C5"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F0BD36" w14:textId="77777777" w:rsidR="008E2AC6" w:rsidRPr="00DF53B4" w:rsidRDefault="008E2AC6" w:rsidP="008E2AC6">
            <w:pPr>
              <w:rPr>
                <w:rFonts w:ascii="Arial" w:hAnsi="Arial" w:cs="Arial"/>
                <w:sz w:val="16"/>
                <w:szCs w:val="16"/>
              </w:rPr>
            </w:pPr>
            <w:r w:rsidRPr="008E2AC6">
              <w:rPr>
                <w:rFonts w:ascii="Arial" w:hAnsi="Arial" w:cs="Arial"/>
                <w:sz w:val="16"/>
                <w:szCs w:val="16"/>
              </w:rPr>
              <w:t>R5-203430</w:t>
            </w:r>
          </w:p>
        </w:tc>
      </w:tr>
      <w:tr w:rsidR="008E2AC6" w:rsidRPr="00DF53B4" w14:paraId="4B7D5FD0"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7798247"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87AD12"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F0745C2" w14:textId="77777777" w:rsidR="008E2AC6" w:rsidRPr="00DF53B4" w:rsidRDefault="008E2AC6" w:rsidP="008E2AC6">
            <w:pPr>
              <w:rPr>
                <w:rFonts w:ascii="Arial" w:hAnsi="Arial" w:cs="Arial"/>
                <w:sz w:val="16"/>
                <w:szCs w:val="16"/>
              </w:rPr>
            </w:pPr>
            <w:r w:rsidRPr="008E2AC6">
              <w:rPr>
                <w:rFonts w:ascii="Arial" w:hAnsi="Arial" w:cs="Arial"/>
                <w:sz w:val="16"/>
                <w:szCs w:val="16"/>
              </w:rPr>
              <w:t>143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50C027D" w14:textId="77777777" w:rsidR="008E2AC6" w:rsidRPr="00DF53B4" w:rsidRDefault="008E2AC6" w:rsidP="008E2AC6">
            <w:pPr>
              <w:rPr>
                <w:rFonts w:ascii="Arial" w:hAnsi="Arial" w:cs="Arial"/>
                <w:sz w:val="16"/>
                <w:szCs w:val="16"/>
              </w:rPr>
            </w:pPr>
            <w:r w:rsidRPr="008E2AC6">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8C8352E" w14:textId="77777777" w:rsidR="008E2AC6" w:rsidRPr="00DF53B4" w:rsidRDefault="008E2AC6" w:rsidP="008E2AC6">
            <w:pPr>
              <w:rPr>
                <w:rFonts w:ascii="Arial" w:hAnsi="Arial" w:cs="Arial"/>
                <w:sz w:val="16"/>
                <w:szCs w:val="16"/>
              </w:rPr>
            </w:pPr>
            <w:r w:rsidRPr="008E2AC6">
              <w:rPr>
                <w:rFonts w:ascii="Arial" w:hAnsi="Arial" w:cs="Arial"/>
                <w:sz w:val="16"/>
                <w:szCs w:val="16"/>
              </w:rPr>
              <w:t>Correction to A.1.2 regarding WWW-Authentica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3ACC8EE"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6A5142D"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603C149"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91AFD89" w14:textId="77777777" w:rsidR="008E2AC6" w:rsidRPr="00DF53B4" w:rsidRDefault="008E2AC6" w:rsidP="008E2AC6">
            <w:pPr>
              <w:rPr>
                <w:rFonts w:ascii="Arial" w:hAnsi="Arial" w:cs="Arial"/>
                <w:sz w:val="16"/>
                <w:szCs w:val="16"/>
              </w:rPr>
            </w:pPr>
            <w:r w:rsidRPr="008E2AC6">
              <w:rPr>
                <w:rFonts w:ascii="Arial" w:hAnsi="Arial" w:cs="Arial"/>
                <w:sz w:val="16"/>
                <w:szCs w:val="16"/>
              </w:rPr>
              <w:t>R5-203432</w:t>
            </w:r>
          </w:p>
        </w:tc>
      </w:tr>
      <w:tr w:rsidR="008E2AC6" w:rsidRPr="00DF53B4" w14:paraId="5585A752"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3D18FBF"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9845C6B"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5DA3A08" w14:textId="77777777" w:rsidR="008E2AC6" w:rsidRPr="00DF53B4" w:rsidRDefault="008E2AC6" w:rsidP="008E2AC6">
            <w:pPr>
              <w:rPr>
                <w:rFonts w:ascii="Arial" w:hAnsi="Arial" w:cs="Arial"/>
                <w:sz w:val="16"/>
                <w:szCs w:val="16"/>
              </w:rPr>
            </w:pPr>
            <w:r w:rsidRPr="008E2AC6">
              <w:rPr>
                <w:rFonts w:ascii="Arial" w:hAnsi="Arial" w:cs="Arial"/>
                <w:sz w:val="16"/>
                <w:szCs w:val="16"/>
              </w:rPr>
              <w:t>143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FF1117C" w14:textId="77777777" w:rsidR="008E2AC6" w:rsidRPr="00DF53B4" w:rsidRDefault="008E2AC6" w:rsidP="008E2AC6">
            <w:pPr>
              <w:rPr>
                <w:rFonts w:ascii="Arial" w:hAnsi="Arial" w:cs="Arial"/>
                <w:sz w:val="16"/>
                <w:szCs w:val="16"/>
              </w:rPr>
            </w:pPr>
            <w:r w:rsidRPr="008E2AC6">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388DF4" w14:textId="77777777" w:rsidR="008E2AC6" w:rsidRPr="00DF53B4" w:rsidRDefault="008E2AC6" w:rsidP="008E2AC6">
            <w:pPr>
              <w:rPr>
                <w:rFonts w:ascii="Arial" w:hAnsi="Arial" w:cs="Arial"/>
                <w:sz w:val="16"/>
                <w:szCs w:val="16"/>
              </w:rPr>
            </w:pPr>
            <w:r w:rsidRPr="008E2AC6">
              <w:rPr>
                <w:rFonts w:ascii="Arial" w:hAnsi="Arial" w:cs="Arial"/>
                <w:sz w:val="16"/>
                <w:szCs w:val="16"/>
              </w:rPr>
              <w:t>Extending default message for NOTIFY to cover de-registration scenario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AA7D30"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919970"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1B85964"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84A4D55" w14:textId="77777777" w:rsidR="008E2AC6" w:rsidRPr="00DF53B4" w:rsidRDefault="008E2AC6" w:rsidP="008E2AC6">
            <w:pPr>
              <w:rPr>
                <w:rFonts w:ascii="Arial" w:hAnsi="Arial" w:cs="Arial"/>
                <w:sz w:val="16"/>
                <w:szCs w:val="16"/>
              </w:rPr>
            </w:pPr>
            <w:r w:rsidRPr="008E2AC6">
              <w:rPr>
                <w:rFonts w:ascii="Arial" w:hAnsi="Arial" w:cs="Arial"/>
                <w:sz w:val="16"/>
                <w:szCs w:val="16"/>
              </w:rPr>
              <w:t>R5-203433</w:t>
            </w:r>
          </w:p>
        </w:tc>
      </w:tr>
      <w:tr w:rsidR="008E2AC6" w:rsidRPr="00DF53B4" w14:paraId="1F9DDA90"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370CEEF"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9BF47A5"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A2C4DD8" w14:textId="77777777" w:rsidR="008E2AC6" w:rsidRPr="00DF53B4" w:rsidRDefault="008E2AC6" w:rsidP="008E2AC6">
            <w:pPr>
              <w:rPr>
                <w:rFonts w:ascii="Arial" w:hAnsi="Arial" w:cs="Arial"/>
                <w:sz w:val="16"/>
                <w:szCs w:val="16"/>
              </w:rPr>
            </w:pPr>
            <w:r w:rsidRPr="008E2AC6">
              <w:rPr>
                <w:rFonts w:ascii="Arial" w:hAnsi="Arial" w:cs="Arial"/>
                <w:sz w:val="16"/>
                <w:szCs w:val="16"/>
              </w:rPr>
              <w:t>144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0B34D8E" w14:textId="77777777" w:rsidR="008E2AC6" w:rsidRPr="00DF53B4" w:rsidRDefault="008E2AC6" w:rsidP="008E2AC6">
            <w:pPr>
              <w:rPr>
                <w:rFonts w:ascii="Arial" w:hAnsi="Arial" w:cs="Arial"/>
                <w:sz w:val="16"/>
                <w:szCs w:val="16"/>
              </w:rPr>
            </w:pPr>
            <w:r w:rsidRPr="008E2AC6">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9B3249E" w14:textId="77777777" w:rsidR="008E2AC6" w:rsidRPr="00DF53B4" w:rsidRDefault="008E2AC6" w:rsidP="008E2AC6">
            <w:pPr>
              <w:rPr>
                <w:rFonts w:ascii="Arial" w:hAnsi="Arial" w:cs="Arial"/>
                <w:sz w:val="16"/>
                <w:szCs w:val="16"/>
              </w:rPr>
            </w:pPr>
            <w:r w:rsidRPr="008E2AC6">
              <w:rPr>
                <w:rFonts w:ascii="Arial" w:hAnsi="Arial" w:cs="Arial"/>
                <w:sz w:val="16"/>
                <w:szCs w:val="16"/>
              </w:rPr>
              <w:t>Adding cross-references to TS 34.229-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89087C1"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BB4E675"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5F9ED33"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00D7714" w14:textId="77777777" w:rsidR="008E2AC6" w:rsidRPr="00DF53B4" w:rsidRDefault="008E2AC6" w:rsidP="008E2AC6">
            <w:pPr>
              <w:rPr>
                <w:rFonts w:ascii="Arial" w:hAnsi="Arial" w:cs="Arial"/>
                <w:sz w:val="16"/>
                <w:szCs w:val="16"/>
              </w:rPr>
            </w:pPr>
            <w:r w:rsidRPr="008E2AC6">
              <w:rPr>
                <w:rFonts w:ascii="Arial" w:hAnsi="Arial" w:cs="Arial"/>
                <w:sz w:val="16"/>
                <w:szCs w:val="16"/>
              </w:rPr>
              <w:t>R5-203434</w:t>
            </w:r>
          </w:p>
        </w:tc>
      </w:tr>
      <w:tr w:rsidR="008E2AC6" w:rsidRPr="00DF53B4" w14:paraId="56978566"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5D684CF"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B1A6AF"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75444DD" w14:textId="77777777" w:rsidR="008E2AC6" w:rsidRPr="00DF53B4" w:rsidRDefault="008E2AC6" w:rsidP="008E2AC6">
            <w:pPr>
              <w:rPr>
                <w:rFonts w:ascii="Arial" w:hAnsi="Arial" w:cs="Arial"/>
                <w:sz w:val="16"/>
                <w:szCs w:val="16"/>
              </w:rPr>
            </w:pPr>
            <w:r w:rsidRPr="008E2AC6">
              <w:rPr>
                <w:rFonts w:ascii="Arial" w:hAnsi="Arial" w:cs="Arial"/>
                <w:sz w:val="16"/>
                <w:szCs w:val="16"/>
              </w:rPr>
              <w:t>144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6E2C274" w14:textId="77777777" w:rsidR="008E2AC6" w:rsidRPr="00DF53B4" w:rsidRDefault="008E2AC6" w:rsidP="008E2AC6">
            <w:pPr>
              <w:rPr>
                <w:rFonts w:ascii="Arial" w:hAnsi="Arial" w:cs="Arial"/>
                <w:sz w:val="16"/>
                <w:szCs w:val="16"/>
              </w:rPr>
            </w:pPr>
            <w:r w:rsidRPr="008E2AC6">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44AB2C1" w14:textId="77777777" w:rsidR="008E2AC6" w:rsidRPr="00DF53B4" w:rsidRDefault="008E2AC6" w:rsidP="008E2AC6">
            <w:pPr>
              <w:rPr>
                <w:rFonts w:ascii="Arial" w:hAnsi="Arial" w:cs="Arial"/>
                <w:sz w:val="16"/>
                <w:szCs w:val="16"/>
              </w:rPr>
            </w:pPr>
            <w:r w:rsidRPr="008E2AC6">
              <w:rPr>
                <w:rFonts w:ascii="Arial" w:hAnsi="Arial" w:cs="Arial"/>
                <w:sz w:val="16"/>
                <w:szCs w:val="16"/>
              </w:rPr>
              <w:t>Removing 5G content</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B8956B"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448F4A6"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DE68C8"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866B0C0" w14:textId="77777777" w:rsidR="008E2AC6" w:rsidRPr="00DF53B4" w:rsidRDefault="008E2AC6" w:rsidP="008E2AC6">
            <w:pPr>
              <w:rPr>
                <w:rFonts w:ascii="Arial" w:hAnsi="Arial" w:cs="Arial"/>
                <w:sz w:val="16"/>
                <w:szCs w:val="16"/>
              </w:rPr>
            </w:pPr>
            <w:r w:rsidRPr="008E2AC6">
              <w:rPr>
                <w:rFonts w:ascii="Arial" w:hAnsi="Arial" w:cs="Arial"/>
                <w:sz w:val="16"/>
                <w:szCs w:val="16"/>
              </w:rPr>
              <w:t>R5-203435</w:t>
            </w:r>
          </w:p>
        </w:tc>
      </w:tr>
      <w:tr w:rsidR="008E2AC6" w:rsidRPr="00DF53B4" w14:paraId="1D7A3BF0"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DE5771E"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17844E"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C3B65FA" w14:textId="77777777" w:rsidR="008E2AC6" w:rsidRPr="00DF53B4" w:rsidRDefault="008E2AC6" w:rsidP="008E2AC6">
            <w:pPr>
              <w:rPr>
                <w:rFonts w:ascii="Arial" w:hAnsi="Arial" w:cs="Arial"/>
                <w:sz w:val="16"/>
                <w:szCs w:val="16"/>
              </w:rPr>
            </w:pPr>
            <w:r w:rsidRPr="008E2AC6">
              <w:rPr>
                <w:rFonts w:ascii="Arial" w:hAnsi="Arial" w:cs="Arial"/>
                <w:sz w:val="16"/>
                <w:szCs w:val="16"/>
              </w:rPr>
              <w:t>144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DC3DFCB" w14:textId="77777777" w:rsidR="008E2AC6" w:rsidRPr="00DF53B4" w:rsidRDefault="008E2AC6" w:rsidP="008E2AC6">
            <w:pPr>
              <w:rPr>
                <w:rFonts w:ascii="Arial" w:hAnsi="Arial" w:cs="Arial"/>
                <w:sz w:val="16"/>
                <w:szCs w:val="16"/>
              </w:rPr>
            </w:pPr>
            <w:r w:rsidRPr="008E2AC6">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E6D3C85" w14:textId="77777777" w:rsidR="008E2AC6" w:rsidRPr="00DF53B4" w:rsidRDefault="008E2AC6" w:rsidP="008E2AC6">
            <w:pPr>
              <w:rPr>
                <w:rFonts w:ascii="Arial" w:hAnsi="Arial" w:cs="Arial"/>
                <w:sz w:val="16"/>
                <w:szCs w:val="16"/>
              </w:rPr>
            </w:pPr>
            <w:r w:rsidRPr="008E2AC6">
              <w:rPr>
                <w:rFonts w:ascii="Arial" w:hAnsi="Arial" w:cs="Arial"/>
                <w:sz w:val="16"/>
                <w:szCs w:val="16"/>
              </w:rPr>
              <w:t>On checking feature tags in REGIS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FB7A8FC"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3DAB040"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7A865E3"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25978C0" w14:textId="77777777" w:rsidR="008E2AC6" w:rsidRPr="00DF53B4" w:rsidRDefault="008E2AC6" w:rsidP="008E2AC6">
            <w:pPr>
              <w:rPr>
                <w:rFonts w:ascii="Arial" w:hAnsi="Arial" w:cs="Arial"/>
                <w:sz w:val="16"/>
                <w:szCs w:val="16"/>
              </w:rPr>
            </w:pPr>
            <w:r w:rsidRPr="008E2AC6">
              <w:rPr>
                <w:rFonts w:ascii="Arial" w:hAnsi="Arial" w:cs="Arial"/>
                <w:sz w:val="16"/>
                <w:szCs w:val="16"/>
              </w:rPr>
              <w:t>R5-204374</w:t>
            </w:r>
          </w:p>
        </w:tc>
      </w:tr>
      <w:tr w:rsidR="008E2AC6" w:rsidRPr="00DF53B4" w14:paraId="042B8DD1"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55A2606"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E71AB18"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9BD7563" w14:textId="77777777" w:rsidR="008E2AC6" w:rsidRPr="00DF53B4" w:rsidRDefault="008E2AC6" w:rsidP="008E2AC6">
            <w:pPr>
              <w:rPr>
                <w:rFonts w:ascii="Arial" w:hAnsi="Arial" w:cs="Arial"/>
                <w:sz w:val="16"/>
                <w:szCs w:val="16"/>
              </w:rPr>
            </w:pPr>
            <w:r w:rsidRPr="008E2AC6">
              <w:rPr>
                <w:rFonts w:ascii="Arial" w:hAnsi="Arial" w:cs="Arial"/>
                <w:sz w:val="16"/>
                <w:szCs w:val="16"/>
              </w:rPr>
              <w:t>143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44D1D3F" w14:textId="77777777" w:rsidR="008E2AC6" w:rsidRPr="00DF53B4" w:rsidRDefault="008E2AC6" w:rsidP="008E2AC6">
            <w:pPr>
              <w:rPr>
                <w:rFonts w:ascii="Arial" w:hAnsi="Arial" w:cs="Arial"/>
                <w:sz w:val="16"/>
                <w:szCs w:val="16"/>
              </w:rPr>
            </w:pPr>
            <w:r w:rsidRPr="008E2AC6">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D67E243" w14:textId="77777777" w:rsidR="008E2AC6" w:rsidRPr="00DF53B4" w:rsidRDefault="008E2AC6" w:rsidP="008E2AC6">
            <w:pPr>
              <w:rPr>
                <w:rFonts w:ascii="Arial" w:hAnsi="Arial" w:cs="Arial"/>
                <w:sz w:val="16"/>
                <w:szCs w:val="16"/>
              </w:rPr>
            </w:pPr>
            <w:r w:rsidRPr="008E2AC6">
              <w:rPr>
                <w:rFonts w:ascii="Arial" w:hAnsi="Arial" w:cs="Arial"/>
                <w:sz w:val="16"/>
                <w:szCs w:val="16"/>
              </w:rPr>
              <w:t>Correction to IMS TCs-wait for UE IMS de-regis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55FFF26"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ECC5AB3"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C075A6"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26E1514" w14:textId="77777777" w:rsidR="008E2AC6" w:rsidRPr="00DF53B4" w:rsidRDefault="008E2AC6" w:rsidP="008E2AC6">
            <w:pPr>
              <w:rPr>
                <w:rFonts w:ascii="Arial" w:hAnsi="Arial" w:cs="Arial"/>
                <w:sz w:val="16"/>
                <w:szCs w:val="16"/>
              </w:rPr>
            </w:pPr>
            <w:r w:rsidRPr="008E2AC6">
              <w:rPr>
                <w:rFonts w:ascii="Arial" w:hAnsi="Arial" w:cs="Arial"/>
                <w:sz w:val="16"/>
                <w:szCs w:val="16"/>
              </w:rPr>
              <w:t>R5-204530</w:t>
            </w:r>
          </w:p>
        </w:tc>
      </w:tr>
      <w:tr w:rsidR="008E2AC6" w:rsidRPr="00DF53B4" w14:paraId="7C6172BC" w14:textId="77777777" w:rsidTr="008E2AC6">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5EC3902" w14:textId="77777777" w:rsidR="008E2AC6" w:rsidRPr="00DF53B4" w:rsidRDefault="008E2AC6" w:rsidP="008E2AC6">
            <w:pPr>
              <w:rPr>
                <w:rFonts w:ascii="Arial" w:hAnsi="Arial" w:cs="Arial"/>
                <w:sz w:val="16"/>
                <w:szCs w:val="16"/>
              </w:rPr>
            </w:pPr>
            <w:r w:rsidRPr="00DF53B4">
              <w:rPr>
                <w:rFonts w:ascii="Arial" w:hAnsi="Arial" w:cs="Arial"/>
                <w:sz w:val="16"/>
                <w:szCs w:val="16"/>
              </w:rPr>
              <w:t>RP-8</w:t>
            </w:r>
            <w:r>
              <w:rPr>
                <w:rFonts w:ascii="Arial" w:hAnsi="Arial" w:cs="Arial"/>
                <w:sz w:val="16"/>
                <w:szCs w:val="16"/>
              </w:rPr>
              <w:t>9</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253D067" w14:textId="77777777" w:rsidR="008E2AC6" w:rsidRPr="00DF53B4" w:rsidRDefault="008E2AC6" w:rsidP="008E2AC6">
            <w:pPr>
              <w:overflowPunct/>
              <w:autoSpaceDE/>
              <w:autoSpaceDN/>
              <w:adjustRightInd/>
              <w:spacing w:after="0"/>
              <w:textAlignment w:val="auto"/>
              <w:rPr>
                <w:rFonts w:ascii="Arial" w:hAnsi="Arial" w:cs="Arial"/>
                <w:sz w:val="16"/>
                <w:szCs w:val="16"/>
              </w:rPr>
            </w:pPr>
            <w:r w:rsidRPr="008E2AC6">
              <w:rPr>
                <w:rFonts w:ascii="Arial" w:hAnsi="Arial" w:cs="Arial"/>
                <w:sz w:val="16"/>
                <w:szCs w:val="16"/>
              </w:rPr>
              <w:t>RP-2014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46ECE9F" w14:textId="77777777" w:rsidR="008E2AC6" w:rsidRPr="00DF53B4" w:rsidRDefault="008E2AC6" w:rsidP="008E2AC6">
            <w:pPr>
              <w:rPr>
                <w:rFonts w:ascii="Arial" w:hAnsi="Arial" w:cs="Arial"/>
                <w:sz w:val="16"/>
                <w:szCs w:val="16"/>
              </w:rPr>
            </w:pPr>
            <w:r w:rsidRPr="008E2AC6">
              <w:rPr>
                <w:rFonts w:ascii="Arial" w:hAnsi="Arial" w:cs="Arial"/>
                <w:sz w:val="16"/>
                <w:szCs w:val="16"/>
              </w:rPr>
              <w:t>144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9F95D04" w14:textId="77777777" w:rsidR="008E2AC6" w:rsidRPr="00DF53B4" w:rsidRDefault="008E2AC6" w:rsidP="008E2AC6">
            <w:pPr>
              <w:rPr>
                <w:rFonts w:ascii="Arial" w:hAnsi="Arial" w:cs="Arial"/>
                <w:sz w:val="16"/>
                <w:szCs w:val="16"/>
              </w:rPr>
            </w:pPr>
            <w:r w:rsidRPr="008E2AC6">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721F38" w14:textId="77777777" w:rsidR="008E2AC6" w:rsidRPr="00DF53B4" w:rsidRDefault="008E2AC6" w:rsidP="008E2AC6">
            <w:pPr>
              <w:rPr>
                <w:rFonts w:ascii="Arial" w:hAnsi="Arial" w:cs="Arial"/>
                <w:sz w:val="16"/>
                <w:szCs w:val="16"/>
              </w:rPr>
            </w:pPr>
            <w:r w:rsidRPr="008E2AC6">
              <w:rPr>
                <w:rFonts w:ascii="Arial" w:hAnsi="Arial" w:cs="Arial"/>
                <w:sz w:val="16"/>
                <w:szCs w:val="16"/>
              </w:rPr>
              <w:t>Corrections of further XCAP test cases regarding rule element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B248D18" w14:textId="77777777" w:rsidR="008E2AC6" w:rsidRPr="00DF53B4" w:rsidRDefault="008E2AC6" w:rsidP="008E2A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445C52F"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4</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3AA7265" w14:textId="77777777" w:rsidR="008E2AC6" w:rsidRPr="00DF53B4" w:rsidRDefault="008E2AC6" w:rsidP="008E2AC6">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5CF349C2" w14:textId="77777777" w:rsidR="008E2AC6" w:rsidRPr="00DF53B4" w:rsidRDefault="008E2AC6" w:rsidP="008E2AC6">
            <w:pPr>
              <w:rPr>
                <w:rFonts w:ascii="Arial" w:hAnsi="Arial" w:cs="Arial"/>
                <w:sz w:val="16"/>
                <w:szCs w:val="16"/>
              </w:rPr>
            </w:pPr>
            <w:r w:rsidRPr="008E2AC6">
              <w:rPr>
                <w:rFonts w:ascii="Arial" w:hAnsi="Arial" w:cs="Arial"/>
                <w:sz w:val="16"/>
                <w:szCs w:val="16"/>
              </w:rPr>
              <w:t>R5-204531</w:t>
            </w:r>
          </w:p>
        </w:tc>
      </w:tr>
      <w:tr w:rsidR="0011649A" w:rsidRPr="00DF53B4" w14:paraId="0F6F28FA"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17B9FA4" w14:textId="77777777" w:rsidR="0011649A" w:rsidRPr="00DF53B4" w:rsidRDefault="0011649A" w:rsidP="008A5581">
            <w:pPr>
              <w:rPr>
                <w:rFonts w:ascii="Arial" w:hAnsi="Arial" w:cs="Arial"/>
                <w:sz w:val="16"/>
                <w:szCs w:val="16"/>
              </w:rPr>
            </w:pPr>
            <w:r w:rsidRPr="00DF53B4">
              <w:rPr>
                <w:rFonts w:ascii="Arial" w:hAnsi="Arial" w:cs="Arial"/>
                <w:sz w:val="16"/>
                <w:szCs w:val="16"/>
              </w:rPr>
              <w:t>RP-</w:t>
            </w:r>
            <w:r>
              <w:rPr>
                <w:rFonts w:ascii="Arial" w:hAnsi="Arial" w:cs="Arial"/>
                <w:sz w:val="16"/>
                <w:szCs w:val="16"/>
              </w:rPr>
              <w:t>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EA82E78" w14:textId="77777777" w:rsidR="0011649A" w:rsidRPr="00DF53B4" w:rsidRDefault="0011649A" w:rsidP="007A2094">
            <w:pPr>
              <w:overflowPunct/>
              <w:autoSpaceDE/>
              <w:autoSpaceDN/>
              <w:adjustRightInd/>
              <w:spacing w:after="0"/>
              <w:textAlignment w:val="auto"/>
              <w:rPr>
                <w:rFonts w:ascii="Arial" w:hAnsi="Arial" w:cs="Arial"/>
                <w:sz w:val="16"/>
                <w:szCs w:val="16"/>
              </w:rPr>
            </w:pPr>
            <w:r w:rsidRPr="007A2094">
              <w:rPr>
                <w:rFonts w:ascii="Arial" w:hAnsi="Arial" w:cs="Arial"/>
                <w:sz w:val="16"/>
                <w:szCs w:val="16"/>
              </w:rPr>
              <w:t>RP-2022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0B8DE8" w14:textId="77777777" w:rsidR="0011649A" w:rsidRPr="00DF53B4" w:rsidRDefault="0011649A" w:rsidP="007A2094">
            <w:pPr>
              <w:rPr>
                <w:rFonts w:ascii="Arial" w:hAnsi="Arial" w:cs="Arial"/>
                <w:sz w:val="16"/>
                <w:szCs w:val="16"/>
              </w:rPr>
            </w:pPr>
            <w:r w:rsidRPr="007A2094">
              <w:rPr>
                <w:rFonts w:ascii="Arial" w:hAnsi="Arial" w:cs="Arial"/>
                <w:sz w:val="16"/>
                <w:szCs w:val="16"/>
              </w:rPr>
              <w:t>144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74FCEBB" w14:textId="77777777" w:rsidR="0011649A" w:rsidRPr="00DF53B4" w:rsidRDefault="0011649A" w:rsidP="007A2094">
            <w:pPr>
              <w:rPr>
                <w:rFonts w:ascii="Arial" w:hAnsi="Arial" w:cs="Arial"/>
                <w:sz w:val="16"/>
                <w:szCs w:val="16"/>
              </w:rPr>
            </w:pPr>
            <w:r w:rsidRPr="007A209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BAA06C" w14:textId="77777777" w:rsidR="0011649A" w:rsidRPr="00DF53B4" w:rsidRDefault="0011649A" w:rsidP="007A2094">
            <w:pPr>
              <w:rPr>
                <w:rFonts w:ascii="Arial" w:hAnsi="Arial" w:cs="Arial"/>
                <w:sz w:val="16"/>
                <w:szCs w:val="16"/>
              </w:rPr>
            </w:pPr>
            <w:r w:rsidRPr="007A2094">
              <w:rPr>
                <w:rFonts w:ascii="Arial" w:hAnsi="Arial" w:cs="Arial"/>
                <w:sz w:val="16"/>
                <w:szCs w:val="16"/>
              </w:rPr>
              <w:t>Voiding old unverified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1A90376" w14:textId="77777777" w:rsidR="0011649A" w:rsidRPr="00DF53B4" w:rsidRDefault="0011649A" w:rsidP="007A209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BF69080"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D122EAD"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D959B2F" w14:textId="77777777" w:rsidR="0011649A" w:rsidRPr="00DF53B4" w:rsidRDefault="0011649A" w:rsidP="007A2094">
            <w:pPr>
              <w:rPr>
                <w:rFonts w:ascii="Arial" w:hAnsi="Arial" w:cs="Arial"/>
                <w:sz w:val="16"/>
                <w:szCs w:val="16"/>
              </w:rPr>
            </w:pPr>
            <w:r w:rsidRPr="007A2094">
              <w:rPr>
                <w:rFonts w:ascii="Arial" w:hAnsi="Arial" w:cs="Arial"/>
                <w:sz w:val="16"/>
                <w:szCs w:val="16"/>
              </w:rPr>
              <w:t>R5-205094</w:t>
            </w:r>
          </w:p>
        </w:tc>
      </w:tr>
      <w:tr w:rsidR="0011649A" w:rsidRPr="00DF53B4" w14:paraId="73577139"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683BC90" w14:textId="77777777" w:rsidR="0011649A" w:rsidRPr="00DF53B4" w:rsidRDefault="0011649A" w:rsidP="007A2094">
            <w:pPr>
              <w:rPr>
                <w:rFonts w:ascii="Arial" w:hAnsi="Arial" w:cs="Arial"/>
                <w:sz w:val="16"/>
                <w:szCs w:val="16"/>
              </w:rPr>
            </w:pPr>
            <w:r w:rsidRPr="00DF53B4">
              <w:rPr>
                <w:rFonts w:ascii="Arial" w:hAnsi="Arial" w:cs="Arial"/>
                <w:sz w:val="16"/>
                <w:szCs w:val="16"/>
              </w:rPr>
              <w:t>RP-</w:t>
            </w:r>
            <w:r>
              <w:rPr>
                <w:rFonts w:ascii="Arial" w:hAnsi="Arial" w:cs="Arial"/>
                <w:sz w:val="16"/>
                <w:szCs w:val="16"/>
              </w:rPr>
              <w:t>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6E5AD8F" w14:textId="77777777" w:rsidR="0011649A" w:rsidRPr="00DF53B4" w:rsidRDefault="0011649A" w:rsidP="007A2094">
            <w:pPr>
              <w:overflowPunct/>
              <w:autoSpaceDE/>
              <w:autoSpaceDN/>
              <w:adjustRightInd/>
              <w:spacing w:after="0"/>
              <w:textAlignment w:val="auto"/>
              <w:rPr>
                <w:rFonts w:ascii="Arial" w:hAnsi="Arial" w:cs="Arial"/>
                <w:sz w:val="16"/>
                <w:szCs w:val="16"/>
              </w:rPr>
            </w:pPr>
            <w:r w:rsidRPr="007A2094">
              <w:rPr>
                <w:rFonts w:ascii="Arial" w:hAnsi="Arial" w:cs="Arial"/>
                <w:sz w:val="16"/>
                <w:szCs w:val="16"/>
              </w:rPr>
              <w:t>RP-2022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4405191" w14:textId="77777777" w:rsidR="0011649A" w:rsidRPr="00DF53B4" w:rsidRDefault="0011649A" w:rsidP="007A2094">
            <w:pPr>
              <w:rPr>
                <w:rFonts w:ascii="Arial" w:hAnsi="Arial" w:cs="Arial"/>
                <w:sz w:val="16"/>
                <w:szCs w:val="16"/>
              </w:rPr>
            </w:pPr>
            <w:r w:rsidRPr="007A2094">
              <w:rPr>
                <w:rFonts w:ascii="Arial" w:hAnsi="Arial" w:cs="Arial"/>
                <w:sz w:val="16"/>
                <w:szCs w:val="16"/>
              </w:rPr>
              <w:t>144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2860304" w14:textId="77777777" w:rsidR="0011649A" w:rsidRPr="00DF53B4" w:rsidRDefault="0011649A" w:rsidP="007A2094">
            <w:pPr>
              <w:rPr>
                <w:rFonts w:ascii="Arial" w:hAnsi="Arial" w:cs="Arial"/>
                <w:sz w:val="16"/>
                <w:szCs w:val="16"/>
              </w:rPr>
            </w:pPr>
            <w:r w:rsidRPr="007A209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3A2E740A" w14:textId="77777777" w:rsidR="0011649A" w:rsidRPr="00DF53B4" w:rsidRDefault="0011649A" w:rsidP="007A2094">
            <w:pPr>
              <w:rPr>
                <w:rFonts w:ascii="Arial" w:hAnsi="Arial" w:cs="Arial"/>
                <w:sz w:val="16"/>
                <w:szCs w:val="16"/>
              </w:rPr>
            </w:pPr>
            <w:r w:rsidRPr="007A2094">
              <w:rPr>
                <w:rFonts w:ascii="Arial" w:hAnsi="Arial" w:cs="Arial"/>
                <w:sz w:val="16"/>
                <w:szCs w:val="16"/>
              </w:rPr>
              <w:t>New default message 403 Forbidden for REGIS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267754" w14:textId="77777777" w:rsidR="0011649A" w:rsidRPr="00DF53B4" w:rsidRDefault="0011649A" w:rsidP="007A209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5BCA73D"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1687AD9"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3D8657" w14:textId="77777777" w:rsidR="0011649A" w:rsidRPr="00DF53B4" w:rsidRDefault="0011649A" w:rsidP="007A2094">
            <w:pPr>
              <w:rPr>
                <w:rFonts w:ascii="Arial" w:hAnsi="Arial" w:cs="Arial"/>
                <w:sz w:val="16"/>
                <w:szCs w:val="16"/>
              </w:rPr>
            </w:pPr>
            <w:r w:rsidRPr="007A2094">
              <w:rPr>
                <w:rFonts w:ascii="Arial" w:hAnsi="Arial" w:cs="Arial"/>
                <w:sz w:val="16"/>
                <w:szCs w:val="16"/>
              </w:rPr>
              <w:t>R5-205210</w:t>
            </w:r>
          </w:p>
        </w:tc>
      </w:tr>
      <w:tr w:rsidR="0011649A" w:rsidRPr="00DF53B4" w14:paraId="6A37BA1E"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C9F9732" w14:textId="77777777" w:rsidR="0011649A" w:rsidRPr="00DF53B4" w:rsidRDefault="0011649A" w:rsidP="007A2094">
            <w:pPr>
              <w:rPr>
                <w:rFonts w:ascii="Arial" w:hAnsi="Arial" w:cs="Arial"/>
                <w:sz w:val="16"/>
                <w:szCs w:val="16"/>
              </w:rPr>
            </w:pPr>
            <w:r w:rsidRPr="00DF53B4">
              <w:rPr>
                <w:rFonts w:ascii="Arial" w:hAnsi="Arial" w:cs="Arial"/>
                <w:sz w:val="16"/>
                <w:szCs w:val="16"/>
              </w:rPr>
              <w:t>RP-</w:t>
            </w:r>
            <w:r>
              <w:rPr>
                <w:rFonts w:ascii="Arial" w:hAnsi="Arial" w:cs="Arial"/>
                <w:sz w:val="16"/>
                <w:szCs w:val="16"/>
              </w:rPr>
              <w:t>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1784896" w14:textId="77777777" w:rsidR="0011649A" w:rsidRPr="00DF53B4" w:rsidRDefault="0011649A" w:rsidP="007A2094">
            <w:pPr>
              <w:overflowPunct/>
              <w:autoSpaceDE/>
              <w:autoSpaceDN/>
              <w:adjustRightInd/>
              <w:spacing w:after="0"/>
              <w:textAlignment w:val="auto"/>
              <w:rPr>
                <w:rFonts w:ascii="Arial" w:hAnsi="Arial" w:cs="Arial"/>
                <w:sz w:val="16"/>
                <w:szCs w:val="16"/>
              </w:rPr>
            </w:pPr>
            <w:r w:rsidRPr="007A2094">
              <w:rPr>
                <w:rFonts w:ascii="Arial" w:hAnsi="Arial" w:cs="Arial"/>
                <w:sz w:val="16"/>
                <w:szCs w:val="16"/>
              </w:rPr>
              <w:t>RP-2022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E8559DD" w14:textId="77777777" w:rsidR="0011649A" w:rsidRPr="00DF53B4" w:rsidRDefault="0011649A" w:rsidP="007A2094">
            <w:pPr>
              <w:rPr>
                <w:rFonts w:ascii="Arial" w:hAnsi="Arial" w:cs="Arial"/>
                <w:sz w:val="16"/>
                <w:szCs w:val="16"/>
              </w:rPr>
            </w:pPr>
            <w:r w:rsidRPr="007A2094">
              <w:rPr>
                <w:rFonts w:ascii="Arial" w:hAnsi="Arial" w:cs="Arial"/>
                <w:sz w:val="16"/>
                <w:szCs w:val="16"/>
              </w:rPr>
              <w:t>144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CD5560A" w14:textId="77777777" w:rsidR="0011649A" w:rsidRPr="00DF53B4" w:rsidRDefault="0011649A" w:rsidP="007A2094">
            <w:pPr>
              <w:rPr>
                <w:rFonts w:ascii="Arial" w:hAnsi="Arial" w:cs="Arial"/>
                <w:sz w:val="16"/>
                <w:szCs w:val="16"/>
              </w:rPr>
            </w:pPr>
            <w:r w:rsidRPr="007A209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F52A6E8" w14:textId="77777777" w:rsidR="0011649A" w:rsidRPr="00DF53B4" w:rsidRDefault="0011649A" w:rsidP="007A2094">
            <w:pPr>
              <w:rPr>
                <w:rFonts w:ascii="Arial" w:hAnsi="Arial" w:cs="Arial"/>
                <w:sz w:val="16"/>
                <w:szCs w:val="16"/>
              </w:rPr>
            </w:pPr>
            <w:r w:rsidRPr="007A2094">
              <w:rPr>
                <w:rFonts w:ascii="Arial" w:hAnsi="Arial" w:cs="Arial"/>
                <w:sz w:val="16"/>
                <w:szCs w:val="16"/>
              </w:rPr>
              <w:t>Corrections to annex A.7 default messages for S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0D9F410" w14:textId="77777777" w:rsidR="0011649A" w:rsidRPr="00DF53B4" w:rsidRDefault="0011649A" w:rsidP="007A209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74E53A"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8AACA1"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A0D45B2" w14:textId="77777777" w:rsidR="0011649A" w:rsidRPr="00DF53B4" w:rsidRDefault="0011649A" w:rsidP="007A2094">
            <w:pPr>
              <w:rPr>
                <w:rFonts w:ascii="Arial" w:hAnsi="Arial" w:cs="Arial"/>
                <w:sz w:val="16"/>
                <w:szCs w:val="16"/>
              </w:rPr>
            </w:pPr>
            <w:r w:rsidRPr="007A2094">
              <w:rPr>
                <w:rFonts w:ascii="Arial" w:hAnsi="Arial" w:cs="Arial"/>
                <w:sz w:val="16"/>
                <w:szCs w:val="16"/>
              </w:rPr>
              <w:t>R5-205345</w:t>
            </w:r>
          </w:p>
        </w:tc>
      </w:tr>
      <w:tr w:rsidR="0011649A" w:rsidRPr="00DF53B4" w14:paraId="4A4B76A2"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6EC05DC" w14:textId="77777777" w:rsidR="0011649A" w:rsidRPr="00DF53B4" w:rsidRDefault="0011649A" w:rsidP="007A2094">
            <w:pPr>
              <w:rPr>
                <w:rFonts w:ascii="Arial" w:hAnsi="Arial" w:cs="Arial"/>
                <w:sz w:val="16"/>
                <w:szCs w:val="16"/>
              </w:rPr>
            </w:pPr>
            <w:r w:rsidRPr="00DF53B4">
              <w:rPr>
                <w:rFonts w:ascii="Arial" w:hAnsi="Arial" w:cs="Arial"/>
                <w:sz w:val="16"/>
                <w:szCs w:val="16"/>
              </w:rPr>
              <w:t>RP-</w:t>
            </w:r>
            <w:r>
              <w:rPr>
                <w:rFonts w:ascii="Arial" w:hAnsi="Arial" w:cs="Arial"/>
                <w:sz w:val="16"/>
                <w:szCs w:val="16"/>
              </w:rPr>
              <w:t>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7A9B784" w14:textId="77777777" w:rsidR="0011649A" w:rsidRPr="00DF53B4" w:rsidRDefault="0011649A" w:rsidP="007A2094">
            <w:pPr>
              <w:overflowPunct/>
              <w:autoSpaceDE/>
              <w:autoSpaceDN/>
              <w:adjustRightInd/>
              <w:spacing w:after="0"/>
              <w:textAlignment w:val="auto"/>
              <w:rPr>
                <w:rFonts w:ascii="Arial" w:hAnsi="Arial" w:cs="Arial"/>
                <w:sz w:val="16"/>
                <w:szCs w:val="16"/>
              </w:rPr>
            </w:pPr>
            <w:r w:rsidRPr="007A2094">
              <w:rPr>
                <w:rFonts w:ascii="Arial" w:hAnsi="Arial" w:cs="Arial"/>
                <w:sz w:val="16"/>
                <w:szCs w:val="16"/>
              </w:rPr>
              <w:t>RP-2022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4F220B1" w14:textId="77777777" w:rsidR="0011649A" w:rsidRPr="00DF53B4" w:rsidRDefault="0011649A" w:rsidP="007A2094">
            <w:pPr>
              <w:rPr>
                <w:rFonts w:ascii="Arial" w:hAnsi="Arial" w:cs="Arial"/>
                <w:sz w:val="16"/>
                <w:szCs w:val="16"/>
              </w:rPr>
            </w:pPr>
            <w:r w:rsidRPr="007A2094">
              <w:rPr>
                <w:rFonts w:ascii="Arial" w:hAnsi="Arial" w:cs="Arial"/>
                <w:sz w:val="16"/>
                <w:szCs w:val="16"/>
              </w:rPr>
              <w:t>145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7DCE2B1" w14:textId="77777777" w:rsidR="0011649A" w:rsidRPr="00DF53B4" w:rsidRDefault="0011649A" w:rsidP="007A2094">
            <w:pPr>
              <w:rPr>
                <w:rFonts w:ascii="Arial" w:hAnsi="Arial" w:cs="Arial"/>
                <w:sz w:val="16"/>
                <w:szCs w:val="16"/>
              </w:rPr>
            </w:pPr>
            <w:r w:rsidRPr="007A2094">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FF18993" w14:textId="77777777" w:rsidR="0011649A" w:rsidRPr="00DF53B4" w:rsidRDefault="0011649A" w:rsidP="007A2094">
            <w:pPr>
              <w:rPr>
                <w:rFonts w:ascii="Arial" w:hAnsi="Arial" w:cs="Arial"/>
                <w:sz w:val="16"/>
                <w:szCs w:val="16"/>
              </w:rPr>
            </w:pPr>
            <w:r w:rsidRPr="007A2094">
              <w:rPr>
                <w:rFonts w:ascii="Arial" w:hAnsi="Arial" w:cs="Arial"/>
                <w:sz w:val="16"/>
                <w:szCs w:val="16"/>
              </w:rPr>
              <w:t>Correction of IMS test cases 12.2 and 12.2b</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037AE30" w14:textId="77777777" w:rsidR="0011649A" w:rsidRPr="00DF53B4" w:rsidRDefault="0011649A" w:rsidP="007A209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3221C91"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EAE91D6"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A1D8A32" w14:textId="77777777" w:rsidR="0011649A" w:rsidRPr="00DF53B4" w:rsidRDefault="0011649A" w:rsidP="007A2094">
            <w:pPr>
              <w:rPr>
                <w:rFonts w:ascii="Arial" w:hAnsi="Arial" w:cs="Arial"/>
                <w:sz w:val="16"/>
                <w:szCs w:val="16"/>
              </w:rPr>
            </w:pPr>
            <w:r w:rsidRPr="007A2094">
              <w:rPr>
                <w:rFonts w:ascii="Arial" w:hAnsi="Arial" w:cs="Arial"/>
                <w:sz w:val="16"/>
                <w:szCs w:val="16"/>
              </w:rPr>
              <w:t>R5-205843</w:t>
            </w:r>
          </w:p>
        </w:tc>
      </w:tr>
      <w:tr w:rsidR="0011649A" w:rsidRPr="00DF53B4" w14:paraId="3DF8A2F9"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C12EFDB" w14:textId="77777777" w:rsidR="0011649A" w:rsidRPr="00DF53B4" w:rsidRDefault="0011649A" w:rsidP="007A2094">
            <w:pPr>
              <w:rPr>
                <w:rFonts w:ascii="Arial" w:hAnsi="Arial" w:cs="Arial"/>
                <w:sz w:val="16"/>
                <w:szCs w:val="16"/>
              </w:rPr>
            </w:pPr>
            <w:r w:rsidRPr="00DF53B4">
              <w:rPr>
                <w:rFonts w:ascii="Arial" w:hAnsi="Arial" w:cs="Arial"/>
                <w:sz w:val="16"/>
                <w:szCs w:val="16"/>
              </w:rPr>
              <w:t>RP-</w:t>
            </w:r>
            <w:r>
              <w:rPr>
                <w:rFonts w:ascii="Arial" w:hAnsi="Arial" w:cs="Arial"/>
                <w:sz w:val="16"/>
                <w:szCs w:val="16"/>
              </w:rPr>
              <w:t>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D887795" w14:textId="77777777" w:rsidR="0011649A" w:rsidRPr="00DF53B4" w:rsidRDefault="0011649A" w:rsidP="007A2094">
            <w:pPr>
              <w:overflowPunct/>
              <w:autoSpaceDE/>
              <w:autoSpaceDN/>
              <w:adjustRightInd/>
              <w:spacing w:after="0"/>
              <w:textAlignment w:val="auto"/>
              <w:rPr>
                <w:rFonts w:ascii="Arial" w:hAnsi="Arial" w:cs="Arial"/>
                <w:sz w:val="16"/>
                <w:szCs w:val="16"/>
              </w:rPr>
            </w:pPr>
            <w:r w:rsidRPr="007A2094">
              <w:rPr>
                <w:rFonts w:ascii="Arial" w:hAnsi="Arial" w:cs="Arial"/>
                <w:sz w:val="16"/>
                <w:szCs w:val="16"/>
              </w:rPr>
              <w:t>RP-20222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604C7F" w14:textId="77777777" w:rsidR="0011649A" w:rsidRPr="00DF53B4" w:rsidRDefault="0011649A" w:rsidP="007A2094">
            <w:pPr>
              <w:rPr>
                <w:rFonts w:ascii="Arial" w:hAnsi="Arial" w:cs="Arial"/>
                <w:sz w:val="16"/>
                <w:szCs w:val="16"/>
              </w:rPr>
            </w:pPr>
            <w:r w:rsidRPr="007A2094">
              <w:rPr>
                <w:rFonts w:ascii="Arial" w:hAnsi="Arial" w:cs="Arial"/>
                <w:sz w:val="16"/>
                <w:szCs w:val="16"/>
              </w:rPr>
              <w:t>144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46374E9" w14:textId="77777777" w:rsidR="0011649A" w:rsidRPr="00DF53B4" w:rsidRDefault="0011649A" w:rsidP="007A2094">
            <w:pPr>
              <w:rPr>
                <w:rFonts w:ascii="Arial" w:hAnsi="Arial" w:cs="Arial"/>
                <w:sz w:val="16"/>
                <w:szCs w:val="16"/>
              </w:rPr>
            </w:pPr>
            <w:r w:rsidRPr="007A209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688E125" w14:textId="77777777" w:rsidR="0011649A" w:rsidRPr="00DF53B4" w:rsidRDefault="0011649A" w:rsidP="007A2094">
            <w:pPr>
              <w:rPr>
                <w:rFonts w:ascii="Arial" w:hAnsi="Arial" w:cs="Arial"/>
                <w:sz w:val="16"/>
                <w:szCs w:val="16"/>
              </w:rPr>
            </w:pPr>
            <w:r w:rsidRPr="007A2094">
              <w:rPr>
                <w:rFonts w:ascii="Arial" w:hAnsi="Arial" w:cs="Arial"/>
                <w:sz w:val="16"/>
                <w:szCs w:val="16"/>
              </w:rPr>
              <w:t>New default message 420 Bad Extension for INVIT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C31FB64" w14:textId="77777777" w:rsidR="0011649A" w:rsidRPr="00DF53B4" w:rsidRDefault="0011649A" w:rsidP="007A209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48618F3"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777F227"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918DC5" w14:textId="77777777" w:rsidR="0011649A" w:rsidRPr="00DF53B4" w:rsidRDefault="0011649A" w:rsidP="007A2094">
            <w:pPr>
              <w:rPr>
                <w:rFonts w:ascii="Arial" w:hAnsi="Arial" w:cs="Arial"/>
                <w:sz w:val="16"/>
                <w:szCs w:val="16"/>
              </w:rPr>
            </w:pPr>
            <w:r w:rsidRPr="007A2094">
              <w:rPr>
                <w:rFonts w:ascii="Arial" w:hAnsi="Arial" w:cs="Arial"/>
                <w:sz w:val="16"/>
                <w:szCs w:val="16"/>
              </w:rPr>
              <w:t>R5-206370</w:t>
            </w:r>
          </w:p>
        </w:tc>
      </w:tr>
      <w:tr w:rsidR="0011649A" w:rsidRPr="00DF53B4" w14:paraId="19EE152F" w14:textId="77777777" w:rsidTr="007A2094">
        <w:tblPrEx>
          <w:jc w:val="left"/>
          <w:tblCellMar>
            <w:left w:w="40" w:type="dxa"/>
          </w:tblCellMar>
        </w:tblPrEx>
        <w:trPr>
          <w:gridBefore w:val="1"/>
          <w:wBefore w:w="28" w:type="dxa"/>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690ED39" w14:textId="77777777" w:rsidR="0011649A" w:rsidRPr="00DF53B4" w:rsidRDefault="0011649A" w:rsidP="007A2094">
            <w:pPr>
              <w:rPr>
                <w:rFonts w:ascii="Arial" w:hAnsi="Arial" w:cs="Arial"/>
                <w:sz w:val="16"/>
                <w:szCs w:val="16"/>
              </w:rPr>
            </w:pPr>
            <w:r w:rsidRPr="00DF53B4">
              <w:rPr>
                <w:rFonts w:ascii="Arial" w:hAnsi="Arial" w:cs="Arial"/>
                <w:sz w:val="16"/>
                <w:szCs w:val="16"/>
              </w:rPr>
              <w:t>RP-</w:t>
            </w:r>
            <w:r>
              <w:rPr>
                <w:rFonts w:ascii="Arial" w:hAnsi="Arial" w:cs="Arial"/>
                <w:sz w:val="16"/>
                <w:szCs w:val="16"/>
              </w:rPr>
              <w:t>90</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E9511E" w14:textId="77777777" w:rsidR="0011649A" w:rsidRPr="00DF53B4" w:rsidRDefault="0011649A" w:rsidP="007A2094">
            <w:pPr>
              <w:overflowPunct/>
              <w:autoSpaceDE/>
              <w:autoSpaceDN/>
              <w:adjustRightInd/>
              <w:spacing w:after="0"/>
              <w:textAlignment w:val="auto"/>
              <w:rPr>
                <w:rFonts w:ascii="Arial" w:hAnsi="Arial" w:cs="Arial"/>
                <w:sz w:val="16"/>
                <w:szCs w:val="16"/>
              </w:rPr>
            </w:pPr>
            <w:r w:rsidRPr="007A2094">
              <w:rPr>
                <w:rFonts w:ascii="Arial" w:hAnsi="Arial" w:cs="Arial"/>
                <w:sz w:val="16"/>
                <w:szCs w:val="16"/>
              </w:rPr>
              <w:t>RP-202248</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D9A239" w14:textId="77777777" w:rsidR="0011649A" w:rsidRPr="00DF53B4" w:rsidRDefault="0011649A" w:rsidP="007A2094">
            <w:pPr>
              <w:rPr>
                <w:rFonts w:ascii="Arial" w:hAnsi="Arial" w:cs="Arial"/>
                <w:sz w:val="16"/>
                <w:szCs w:val="16"/>
              </w:rPr>
            </w:pPr>
            <w:r w:rsidRPr="007A2094">
              <w:rPr>
                <w:rFonts w:ascii="Arial" w:hAnsi="Arial" w:cs="Arial"/>
                <w:sz w:val="16"/>
                <w:szCs w:val="16"/>
              </w:rPr>
              <w:t>144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53132A2" w14:textId="77777777" w:rsidR="0011649A" w:rsidRPr="00DF53B4" w:rsidRDefault="0011649A" w:rsidP="007A2094">
            <w:pPr>
              <w:rPr>
                <w:rFonts w:ascii="Arial" w:hAnsi="Arial" w:cs="Arial"/>
                <w:sz w:val="16"/>
                <w:szCs w:val="16"/>
              </w:rPr>
            </w:pPr>
            <w:r w:rsidRPr="007A2094">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B705299" w14:textId="77777777" w:rsidR="0011649A" w:rsidRPr="00DF53B4" w:rsidRDefault="0011649A" w:rsidP="007A2094">
            <w:pPr>
              <w:rPr>
                <w:rFonts w:ascii="Arial" w:hAnsi="Arial" w:cs="Arial"/>
                <w:sz w:val="16"/>
                <w:szCs w:val="16"/>
              </w:rPr>
            </w:pPr>
            <w:r w:rsidRPr="007A2094">
              <w:rPr>
                <w:rFonts w:ascii="Arial" w:hAnsi="Arial" w:cs="Arial"/>
                <w:sz w:val="16"/>
                <w:szCs w:val="16"/>
              </w:rPr>
              <w:t>Correction to multiple IMS TCs-wait for UE de-register</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1D7C5F" w14:textId="77777777" w:rsidR="0011649A" w:rsidRPr="00DF53B4" w:rsidRDefault="0011649A" w:rsidP="007A2094">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38F23E"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5</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18B23B66" w14:textId="77777777" w:rsidR="0011649A" w:rsidRPr="00DF53B4" w:rsidRDefault="0011649A" w:rsidP="007A2094">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89D69BC" w14:textId="77777777" w:rsidR="0011649A" w:rsidRPr="00DF53B4" w:rsidRDefault="0011649A" w:rsidP="007A2094">
            <w:pPr>
              <w:rPr>
                <w:rFonts w:ascii="Arial" w:hAnsi="Arial" w:cs="Arial"/>
                <w:sz w:val="16"/>
                <w:szCs w:val="16"/>
              </w:rPr>
            </w:pPr>
            <w:r w:rsidRPr="007A2094">
              <w:rPr>
                <w:rFonts w:ascii="Arial" w:hAnsi="Arial" w:cs="Arial"/>
                <w:sz w:val="16"/>
                <w:szCs w:val="16"/>
              </w:rPr>
              <w:t>R5-206441</w:t>
            </w:r>
          </w:p>
        </w:tc>
      </w:tr>
      <w:tr w:rsidR="0018315C" w:rsidRPr="0018315C" w14:paraId="56485664"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DAF7547"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F331064" w14:textId="3FD6F9F1"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55089FDF" w14:textId="2D602785" w:rsidR="0018315C" w:rsidRPr="00DF53B4" w:rsidRDefault="0018315C">
            <w:pPr>
              <w:rPr>
                <w:rFonts w:ascii="Arial" w:hAnsi="Arial" w:cs="Arial"/>
                <w:sz w:val="16"/>
                <w:szCs w:val="16"/>
              </w:rPr>
            </w:pPr>
            <w:r w:rsidRPr="00035169">
              <w:rPr>
                <w:rFonts w:ascii="Arial" w:hAnsi="Arial" w:cs="Arial"/>
                <w:sz w:val="16"/>
                <w:szCs w:val="16"/>
              </w:rPr>
              <w:t>145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6EA1C28" w14:textId="5CD8EC69" w:rsidR="0018315C" w:rsidRPr="00DF53B4" w:rsidRDefault="0018315C">
            <w:pPr>
              <w:rPr>
                <w:rFonts w:ascii="Arial" w:hAnsi="Arial" w:cs="Arial"/>
                <w:sz w:val="16"/>
                <w:szCs w:val="16"/>
              </w:rPr>
            </w:pPr>
            <w:r w:rsidRPr="00035169">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E4704D2" w14:textId="39DB32D5" w:rsidR="0018315C" w:rsidRPr="00DF53B4" w:rsidRDefault="0018315C">
            <w:pPr>
              <w:rPr>
                <w:rFonts w:ascii="Arial" w:hAnsi="Arial" w:cs="Arial"/>
                <w:sz w:val="16"/>
                <w:szCs w:val="16"/>
              </w:rPr>
            </w:pPr>
            <w:r w:rsidRPr="00035169">
              <w:rPr>
                <w:rFonts w:ascii="Arial" w:hAnsi="Arial" w:cs="Arial"/>
                <w:sz w:val="16"/>
                <w:szCs w:val="16"/>
              </w:rPr>
              <w:t>Voiding A.1.9</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590C169"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D5899CF"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B116AAD"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6362579" w14:textId="2FD6B81C" w:rsidR="0018315C" w:rsidRPr="00DF53B4" w:rsidRDefault="0018315C">
            <w:pPr>
              <w:rPr>
                <w:rFonts w:ascii="Arial" w:hAnsi="Arial" w:cs="Arial"/>
                <w:sz w:val="16"/>
                <w:szCs w:val="16"/>
              </w:rPr>
            </w:pPr>
            <w:r w:rsidRPr="00035169">
              <w:rPr>
                <w:rFonts w:ascii="Arial" w:hAnsi="Arial" w:cs="Arial"/>
                <w:sz w:val="16"/>
                <w:szCs w:val="16"/>
              </w:rPr>
              <w:t>R5-210059</w:t>
            </w:r>
          </w:p>
        </w:tc>
      </w:tr>
      <w:tr w:rsidR="0018315C" w:rsidRPr="0018315C" w14:paraId="23C499AD"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0272673"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8FAE7BC" w14:textId="353F6C3E"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C990EF4" w14:textId="08F262D9" w:rsidR="0018315C" w:rsidRPr="00DF53B4" w:rsidRDefault="0018315C">
            <w:pPr>
              <w:rPr>
                <w:rFonts w:ascii="Arial" w:hAnsi="Arial" w:cs="Arial"/>
                <w:sz w:val="16"/>
                <w:szCs w:val="16"/>
              </w:rPr>
            </w:pPr>
            <w:r w:rsidRPr="00035169">
              <w:rPr>
                <w:rFonts w:ascii="Arial" w:hAnsi="Arial" w:cs="Arial"/>
                <w:sz w:val="16"/>
                <w:szCs w:val="16"/>
              </w:rPr>
              <w:t>145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6DFA9EB" w14:textId="55C6C51F" w:rsidR="0018315C" w:rsidRPr="00DF53B4" w:rsidRDefault="0018315C">
            <w:pPr>
              <w:rPr>
                <w:rFonts w:ascii="Arial" w:hAnsi="Arial" w:cs="Arial"/>
                <w:sz w:val="16"/>
                <w:szCs w:val="16"/>
              </w:rPr>
            </w:pPr>
            <w:r w:rsidRPr="00035169">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D8658D7" w14:textId="2D6A56BA" w:rsidR="0018315C" w:rsidRPr="00DF53B4" w:rsidRDefault="0018315C">
            <w:pPr>
              <w:rPr>
                <w:rFonts w:ascii="Arial" w:hAnsi="Arial" w:cs="Arial"/>
                <w:sz w:val="16"/>
                <w:szCs w:val="16"/>
              </w:rPr>
            </w:pPr>
            <w:r w:rsidRPr="00035169">
              <w:rPr>
                <w:rFonts w:ascii="Arial" w:hAnsi="Arial" w:cs="Arial"/>
                <w:sz w:val="16"/>
                <w:szCs w:val="16"/>
              </w:rPr>
              <w:t>Voiding generic procedures for text cal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60AF9FC"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251622"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FCEEB2B"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020C224" w14:textId="5B61DA92" w:rsidR="0018315C" w:rsidRPr="00DF53B4" w:rsidRDefault="0018315C">
            <w:pPr>
              <w:rPr>
                <w:rFonts w:ascii="Arial" w:hAnsi="Arial" w:cs="Arial"/>
                <w:sz w:val="16"/>
                <w:szCs w:val="16"/>
              </w:rPr>
            </w:pPr>
            <w:r w:rsidRPr="00035169">
              <w:rPr>
                <w:rFonts w:ascii="Arial" w:hAnsi="Arial" w:cs="Arial"/>
                <w:sz w:val="16"/>
                <w:szCs w:val="16"/>
              </w:rPr>
              <w:t>R5-210060</w:t>
            </w:r>
          </w:p>
        </w:tc>
      </w:tr>
      <w:tr w:rsidR="0018315C" w:rsidRPr="0018315C" w14:paraId="31BE38BD"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84836F9"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71BFFB" w14:textId="5D284A42"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7DECBA3" w14:textId="45850922" w:rsidR="0018315C" w:rsidRPr="00DF53B4" w:rsidRDefault="0018315C">
            <w:pPr>
              <w:rPr>
                <w:rFonts w:ascii="Arial" w:hAnsi="Arial" w:cs="Arial"/>
                <w:sz w:val="16"/>
                <w:szCs w:val="16"/>
              </w:rPr>
            </w:pPr>
            <w:r w:rsidRPr="00035169">
              <w:rPr>
                <w:rFonts w:ascii="Arial" w:hAnsi="Arial" w:cs="Arial"/>
                <w:sz w:val="16"/>
                <w:szCs w:val="16"/>
              </w:rPr>
              <w:t>145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93702AF" w14:textId="1BBC3326" w:rsidR="0018315C" w:rsidRPr="00DF53B4" w:rsidRDefault="0018315C">
            <w:pPr>
              <w:rPr>
                <w:rFonts w:ascii="Arial" w:hAnsi="Arial" w:cs="Arial"/>
                <w:sz w:val="16"/>
                <w:szCs w:val="16"/>
              </w:rPr>
            </w:pPr>
            <w:r w:rsidRPr="00035169">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6EBE93" w14:textId="54C17233" w:rsidR="0018315C" w:rsidRPr="00DF53B4" w:rsidRDefault="0018315C">
            <w:pPr>
              <w:rPr>
                <w:rFonts w:ascii="Arial" w:hAnsi="Arial" w:cs="Arial"/>
                <w:sz w:val="16"/>
                <w:szCs w:val="16"/>
              </w:rPr>
            </w:pPr>
            <w:r w:rsidRPr="00035169">
              <w:rPr>
                <w:rFonts w:ascii="Arial" w:hAnsi="Arial" w:cs="Arial"/>
                <w:sz w:val="16"/>
                <w:szCs w:val="16"/>
              </w:rPr>
              <w:t>Voiding SigComp test case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599206C9"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21B30C0"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82A0685"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7F49152C" w14:textId="540AE90E" w:rsidR="0018315C" w:rsidRPr="00DF53B4" w:rsidRDefault="0018315C">
            <w:pPr>
              <w:rPr>
                <w:rFonts w:ascii="Arial" w:hAnsi="Arial" w:cs="Arial"/>
                <w:sz w:val="16"/>
                <w:szCs w:val="16"/>
              </w:rPr>
            </w:pPr>
            <w:r w:rsidRPr="00035169">
              <w:rPr>
                <w:rFonts w:ascii="Arial" w:hAnsi="Arial" w:cs="Arial"/>
                <w:sz w:val="16"/>
                <w:szCs w:val="16"/>
              </w:rPr>
              <w:t>R5-210061</w:t>
            </w:r>
          </w:p>
        </w:tc>
      </w:tr>
      <w:tr w:rsidR="0018315C" w:rsidRPr="0018315C" w14:paraId="3F5F6FDB"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99378F5"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59944816" w14:textId="27FC2C3B"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89E6237" w14:textId="1E02EB75" w:rsidR="0018315C" w:rsidRPr="00DF53B4" w:rsidRDefault="0018315C">
            <w:pPr>
              <w:rPr>
                <w:rFonts w:ascii="Arial" w:hAnsi="Arial" w:cs="Arial"/>
                <w:sz w:val="16"/>
                <w:szCs w:val="16"/>
              </w:rPr>
            </w:pPr>
            <w:r w:rsidRPr="00035169">
              <w:rPr>
                <w:rFonts w:ascii="Arial" w:hAnsi="Arial" w:cs="Arial"/>
                <w:sz w:val="16"/>
                <w:szCs w:val="16"/>
              </w:rPr>
              <w:t>145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F2A92DF" w14:textId="710FB93F" w:rsidR="0018315C" w:rsidRPr="00DF53B4" w:rsidRDefault="0018315C">
            <w:pPr>
              <w:rPr>
                <w:rFonts w:ascii="Arial" w:hAnsi="Arial" w:cs="Arial"/>
                <w:sz w:val="16"/>
                <w:szCs w:val="16"/>
              </w:rPr>
            </w:pPr>
            <w:r w:rsidRPr="00035169">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F516C5E" w14:textId="6963D7C3" w:rsidR="0018315C" w:rsidRPr="00DF53B4" w:rsidRDefault="0018315C">
            <w:pPr>
              <w:rPr>
                <w:rFonts w:ascii="Arial" w:hAnsi="Arial" w:cs="Arial"/>
                <w:sz w:val="16"/>
                <w:szCs w:val="16"/>
              </w:rPr>
            </w:pPr>
            <w:r w:rsidRPr="00035169">
              <w:rPr>
                <w:rFonts w:ascii="Arial" w:hAnsi="Arial" w:cs="Arial"/>
                <w:sz w:val="16"/>
                <w:szCs w:val="16"/>
              </w:rPr>
              <w:t>Corrections to SMS test case 18.b1, Annexes A.7.2 and A.7.8</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1B75FE9"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2E760F6"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17F85D3"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43DBBEE" w14:textId="419BAC02" w:rsidR="0018315C" w:rsidRPr="00DF53B4" w:rsidRDefault="0018315C">
            <w:pPr>
              <w:rPr>
                <w:rFonts w:ascii="Arial" w:hAnsi="Arial" w:cs="Arial"/>
                <w:sz w:val="16"/>
                <w:szCs w:val="16"/>
              </w:rPr>
            </w:pPr>
            <w:r w:rsidRPr="00035169">
              <w:rPr>
                <w:rFonts w:ascii="Arial" w:hAnsi="Arial" w:cs="Arial"/>
                <w:sz w:val="16"/>
                <w:szCs w:val="16"/>
              </w:rPr>
              <w:t>R5-210202</w:t>
            </w:r>
          </w:p>
        </w:tc>
      </w:tr>
      <w:tr w:rsidR="0018315C" w:rsidRPr="0018315C" w14:paraId="6AB9BBC5"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B52E898"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6B1E65C" w14:textId="1039A0FD"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1DF3AC7" w14:textId="0342AC9D" w:rsidR="0018315C" w:rsidRPr="00DF53B4" w:rsidRDefault="0018315C">
            <w:pPr>
              <w:rPr>
                <w:rFonts w:ascii="Arial" w:hAnsi="Arial" w:cs="Arial"/>
                <w:sz w:val="16"/>
                <w:szCs w:val="16"/>
              </w:rPr>
            </w:pPr>
            <w:r w:rsidRPr="00035169">
              <w:rPr>
                <w:rFonts w:ascii="Arial" w:hAnsi="Arial" w:cs="Arial"/>
                <w:sz w:val="16"/>
                <w:szCs w:val="16"/>
              </w:rPr>
              <w:t>145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BDEB896" w14:textId="2FE4A6ED" w:rsidR="0018315C" w:rsidRPr="00DF53B4" w:rsidRDefault="0018315C">
            <w:pPr>
              <w:rPr>
                <w:rFonts w:ascii="Arial" w:hAnsi="Arial" w:cs="Arial"/>
                <w:sz w:val="16"/>
                <w:szCs w:val="16"/>
              </w:rPr>
            </w:pPr>
            <w:r w:rsidRPr="00035169">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A5C3999" w14:textId="1C057B27" w:rsidR="0018315C" w:rsidRPr="00DF53B4" w:rsidRDefault="0018315C">
            <w:pPr>
              <w:rPr>
                <w:rFonts w:ascii="Arial" w:hAnsi="Arial" w:cs="Arial"/>
                <w:sz w:val="16"/>
                <w:szCs w:val="16"/>
              </w:rPr>
            </w:pPr>
            <w:r w:rsidRPr="00035169">
              <w:rPr>
                <w:rFonts w:ascii="Arial" w:hAnsi="Arial" w:cs="Arial"/>
                <w:sz w:val="16"/>
                <w:szCs w:val="16"/>
              </w:rPr>
              <w:t>Clarification of conditions used in INVITE for eCall setup</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F1A53AA"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0085344"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A6EF526"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DBF9B67" w14:textId="0C228E1D" w:rsidR="0018315C" w:rsidRPr="00DF53B4" w:rsidRDefault="0018315C">
            <w:pPr>
              <w:rPr>
                <w:rFonts w:ascii="Arial" w:hAnsi="Arial" w:cs="Arial"/>
                <w:sz w:val="16"/>
                <w:szCs w:val="16"/>
              </w:rPr>
            </w:pPr>
            <w:r w:rsidRPr="00035169">
              <w:rPr>
                <w:rFonts w:ascii="Arial" w:hAnsi="Arial" w:cs="Arial"/>
                <w:sz w:val="16"/>
                <w:szCs w:val="16"/>
              </w:rPr>
              <w:t>R5-210324</w:t>
            </w:r>
          </w:p>
        </w:tc>
      </w:tr>
      <w:tr w:rsidR="0018315C" w:rsidRPr="0018315C" w14:paraId="1C67FD5F"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7265706C"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896C2BD" w14:textId="0DE1BD50"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AB9AEE5" w14:textId="71E4AC29" w:rsidR="0018315C" w:rsidRPr="00DF53B4" w:rsidRDefault="0018315C">
            <w:pPr>
              <w:rPr>
                <w:rFonts w:ascii="Arial" w:hAnsi="Arial" w:cs="Arial"/>
                <w:sz w:val="16"/>
                <w:szCs w:val="16"/>
              </w:rPr>
            </w:pPr>
            <w:r w:rsidRPr="00035169">
              <w:rPr>
                <w:rFonts w:ascii="Arial" w:hAnsi="Arial" w:cs="Arial"/>
                <w:sz w:val="16"/>
                <w:szCs w:val="16"/>
              </w:rPr>
              <w:t>145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10773FB1" w14:textId="6CAD9E79" w:rsidR="0018315C" w:rsidRPr="00DF53B4" w:rsidRDefault="0018315C">
            <w:pPr>
              <w:rPr>
                <w:rFonts w:ascii="Arial" w:hAnsi="Arial" w:cs="Arial"/>
                <w:sz w:val="16"/>
                <w:szCs w:val="16"/>
              </w:rPr>
            </w:pPr>
            <w:r w:rsidRPr="00035169">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D31B21" w14:textId="05D6B8A1" w:rsidR="0018315C" w:rsidRPr="00DF53B4" w:rsidRDefault="0018315C">
            <w:pPr>
              <w:rPr>
                <w:rFonts w:ascii="Arial" w:hAnsi="Arial" w:cs="Arial"/>
                <w:sz w:val="16"/>
                <w:szCs w:val="16"/>
              </w:rPr>
            </w:pPr>
            <w:r w:rsidRPr="00035169">
              <w:rPr>
                <w:rFonts w:ascii="Arial" w:hAnsi="Arial" w:cs="Arial"/>
                <w:sz w:val="16"/>
                <w:szCs w:val="16"/>
              </w:rPr>
              <w:t>Correction to XCAP test case 15.5</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42C492CF"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A40F687"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3E5F06"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8D05C0B" w14:textId="24B2A9A8" w:rsidR="0018315C" w:rsidRPr="00DF53B4" w:rsidRDefault="0018315C">
            <w:pPr>
              <w:rPr>
                <w:rFonts w:ascii="Arial" w:hAnsi="Arial" w:cs="Arial"/>
                <w:sz w:val="16"/>
                <w:szCs w:val="16"/>
              </w:rPr>
            </w:pPr>
            <w:r w:rsidRPr="00035169">
              <w:rPr>
                <w:rFonts w:ascii="Arial" w:hAnsi="Arial" w:cs="Arial"/>
                <w:sz w:val="16"/>
                <w:szCs w:val="16"/>
              </w:rPr>
              <w:t>R5-210992</w:t>
            </w:r>
          </w:p>
        </w:tc>
      </w:tr>
      <w:tr w:rsidR="0018315C" w:rsidRPr="0018315C" w14:paraId="15C2A213"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5C6FE426"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B908050" w14:textId="282870C5"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66</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0197563B" w14:textId="5BA57247" w:rsidR="0018315C" w:rsidRPr="00DF53B4" w:rsidRDefault="0018315C">
            <w:pPr>
              <w:rPr>
                <w:rFonts w:ascii="Arial" w:hAnsi="Arial" w:cs="Arial"/>
                <w:sz w:val="16"/>
                <w:szCs w:val="16"/>
              </w:rPr>
            </w:pPr>
            <w:r w:rsidRPr="00035169">
              <w:rPr>
                <w:rFonts w:ascii="Arial" w:hAnsi="Arial" w:cs="Arial"/>
                <w:sz w:val="16"/>
                <w:szCs w:val="16"/>
              </w:rPr>
              <w:t>145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5D3CEC1" w14:textId="751E0467" w:rsidR="0018315C" w:rsidRPr="00DF53B4" w:rsidRDefault="0018315C">
            <w:pPr>
              <w:rPr>
                <w:rFonts w:ascii="Arial" w:hAnsi="Arial" w:cs="Arial"/>
                <w:sz w:val="16"/>
                <w:szCs w:val="16"/>
              </w:rPr>
            </w:pPr>
            <w:r w:rsidRPr="00035169">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49AF9A3B" w14:textId="53D9E2D0" w:rsidR="0018315C" w:rsidRPr="00DF53B4" w:rsidRDefault="0018315C">
            <w:pPr>
              <w:rPr>
                <w:rFonts w:ascii="Arial" w:hAnsi="Arial" w:cs="Arial"/>
                <w:sz w:val="16"/>
                <w:szCs w:val="16"/>
              </w:rPr>
            </w:pPr>
            <w:r w:rsidRPr="00035169">
              <w:rPr>
                <w:rFonts w:ascii="Arial" w:hAnsi="Arial" w:cs="Arial"/>
                <w:sz w:val="16"/>
                <w:szCs w:val="16"/>
              </w:rPr>
              <w:t>Correction to annexure A.3.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0BC9FC9"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F4ADC28"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5ECA101"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1E97F3A" w14:textId="75235191" w:rsidR="0018315C" w:rsidRPr="00DF53B4" w:rsidRDefault="0018315C">
            <w:pPr>
              <w:rPr>
                <w:rFonts w:ascii="Arial" w:hAnsi="Arial" w:cs="Arial"/>
                <w:sz w:val="16"/>
                <w:szCs w:val="16"/>
              </w:rPr>
            </w:pPr>
            <w:r w:rsidRPr="00035169">
              <w:rPr>
                <w:rFonts w:ascii="Arial" w:hAnsi="Arial" w:cs="Arial"/>
                <w:sz w:val="16"/>
                <w:szCs w:val="16"/>
              </w:rPr>
              <w:t>R5-211353</w:t>
            </w:r>
          </w:p>
        </w:tc>
      </w:tr>
      <w:tr w:rsidR="0018315C" w:rsidRPr="0018315C" w14:paraId="3437DB6F" w14:textId="77777777" w:rsidTr="00035169">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D069BF" w14:textId="77777777" w:rsidR="0018315C" w:rsidRPr="00DF53B4" w:rsidRDefault="0018315C">
            <w:pPr>
              <w:rPr>
                <w:rFonts w:ascii="Arial" w:hAnsi="Arial" w:cs="Arial"/>
                <w:sz w:val="16"/>
                <w:szCs w:val="16"/>
              </w:rPr>
            </w:pPr>
            <w:r w:rsidRPr="00DF53B4">
              <w:rPr>
                <w:rFonts w:ascii="Arial" w:hAnsi="Arial" w:cs="Arial"/>
                <w:sz w:val="16"/>
                <w:szCs w:val="16"/>
              </w:rPr>
              <w:t>RP-</w:t>
            </w:r>
            <w:r>
              <w:rPr>
                <w:rFonts w:ascii="Arial" w:hAnsi="Arial" w:cs="Arial"/>
                <w:sz w:val="16"/>
                <w:szCs w:val="16"/>
              </w:rPr>
              <w:t>91</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6475C317" w14:textId="327AECB7" w:rsidR="0018315C" w:rsidRPr="00DF53B4" w:rsidRDefault="0018315C">
            <w:pPr>
              <w:overflowPunct/>
              <w:autoSpaceDE/>
              <w:autoSpaceDN/>
              <w:adjustRightInd/>
              <w:spacing w:after="0"/>
              <w:textAlignment w:val="auto"/>
              <w:rPr>
                <w:rFonts w:ascii="Arial" w:hAnsi="Arial" w:cs="Arial"/>
                <w:sz w:val="16"/>
                <w:szCs w:val="16"/>
              </w:rPr>
            </w:pPr>
            <w:r w:rsidRPr="00035169">
              <w:rPr>
                <w:rFonts w:ascii="Arial" w:hAnsi="Arial" w:cs="Arial"/>
                <w:sz w:val="16"/>
                <w:szCs w:val="16"/>
              </w:rPr>
              <w:t>RP-210131</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4CA291E" w14:textId="1B9BD1DD" w:rsidR="0018315C" w:rsidRPr="00DF53B4" w:rsidRDefault="0018315C">
            <w:pPr>
              <w:rPr>
                <w:rFonts w:ascii="Arial" w:hAnsi="Arial" w:cs="Arial"/>
                <w:sz w:val="16"/>
                <w:szCs w:val="16"/>
              </w:rPr>
            </w:pPr>
            <w:r w:rsidRPr="00035169">
              <w:rPr>
                <w:rFonts w:ascii="Arial" w:hAnsi="Arial" w:cs="Arial"/>
                <w:sz w:val="16"/>
                <w:szCs w:val="16"/>
              </w:rPr>
              <w:t>145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2A981C9F" w14:textId="43CEDB3C" w:rsidR="0018315C" w:rsidRPr="00DF53B4" w:rsidRDefault="0018315C">
            <w:pPr>
              <w:rPr>
                <w:rFonts w:ascii="Arial" w:hAnsi="Arial" w:cs="Arial"/>
                <w:sz w:val="16"/>
                <w:szCs w:val="16"/>
              </w:rPr>
            </w:pPr>
            <w:r w:rsidRPr="00035169">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288EC67F" w14:textId="54F22B00" w:rsidR="0018315C" w:rsidRPr="00DF53B4" w:rsidRDefault="0018315C">
            <w:pPr>
              <w:rPr>
                <w:rFonts w:ascii="Arial" w:hAnsi="Arial" w:cs="Arial"/>
                <w:sz w:val="16"/>
                <w:szCs w:val="16"/>
              </w:rPr>
            </w:pPr>
            <w:r w:rsidRPr="00035169">
              <w:rPr>
                <w:rFonts w:ascii="Arial" w:hAnsi="Arial" w:cs="Arial"/>
                <w:sz w:val="16"/>
                <w:szCs w:val="16"/>
              </w:rPr>
              <w:t>Adding NG.114 dependencies to Annex A.2.1</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0861BB99" w14:textId="77777777" w:rsidR="0018315C" w:rsidRPr="00DF53B4" w:rsidRDefault="0018315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8669EAC"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6</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3E1E7E8" w14:textId="77777777" w:rsidR="0018315C" w:rsidRPr="00DF53B4" w:rsidRDefault="0018315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0C8A6455" w14:textId="66FD2913" w:rsidR="0018315C" w:rsidRPr="00DF53B4" w:rsidRDefault="0018315C">
            <w:pPr>
              <w:rPr>
                <w:rFonts w:ascii="Arial" w:hAnsi="Arial" w:cs="Arial"/>
                <w:sz w:val="16"/>
                <w:szCs w:val="16"/>
              </w:rPr>
            </w:pPr>
            <w:r w:rsidRPr="00035169">
              <w:rPr>
                <w:rFonts w:ascii="Arial" w:hAnsi="Arial" w:cs="Arial"/>
                <w:sz w:val="16"/>
                <w:szCs w:val="16"/>
              </w:rPr>
              <w:t>R5-211418</w:t>
            </w:r>
          </w:p>
        </w:tc>
      </w:tr>
      <w:tr w:rsidR="00DA384C" w:rsidRPr="00DA384C" w14:paraId="24E6116B" w14:textId="77777777" w:rsidTr="003D47D7">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242C0A38" w14:textId="3BD65F2B" w:rsidR="00DA384C" w:rsidRPr="00DF53B4" w:rsidRDefault="00DA384C">
            <w:pPr>
              <w:rPr>
                <w:rFonts w:ascii="Arial" w:hAnsi="Arial" w:cs="Arial"/>
                <w:sz w:val="16"/>
                <w:szCs w:val="16"/>
              </w:rPr>
            </w:pPr>
            <w:r w:rsidRPr="00DF53B4">
              <w:rPr>
                <w:rFonts w:ascii="Arial" w:hAnsi="Arial" w:cs="Arial"/>
                <w:sz w:val="16"/>
                <w:szCs w:val="16"/>
              </w:rPr>
              <w:t>RP-</w:t>
            </w:r>
            <w:r>
              <w:rPr>
                <w:rFonts w:ascii="Arial" w:hAnsi="Arial" w:cs="Arial"/>
                <w:sz w:val="16"/>
                <w:szCs w:val="16"/>
              </w:rPr>
              <w:t>9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890CE46" w14:textId="7108DE9A" w:rsidR="00DA384C" w:rsidRPr="00DF53B4" w:rsidRDefault="00DA384C">
            <w:pPr>
              <w:overflowPunct/>
              <w:autoSpaceDE/>
              <w:autoSpaceDN/>
              <w:adjustRightInd/>
              <w:spacing w:after="0"/>
              <w:textAlignment w:val="auto"/>
              <w:rPr>
                <w:rFonts w:ascii="Arial" w:hAnsi="Arial" w:cs="Arial"/>
                <w:sz w:val="16"/>
                <w:szCs w:val="16"/>
              </w:rPr>
            </w:pPr>
            <w:r w:rsidRPr="003D47D7">
              <w:rPr>
                <w:rFonts w:ascii="Arial" w:hAnsi="Arial" w:cs="Arial"/>
                <w:sz w:val="16"/>
                <w:szCs w:val="16"/>
              </w:rPr>
              <w:t>R5-212053</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6463BA7" w14:textId="15B8856B" w:rsidR="00DA384C" w:rsidRPr="00DF53B4" w:rsidRDefault="00DA384C">
            <w:pPr>
              <w:rPr>
                <w:rFonts w:ascii="Arial" w:hAnsi="Arial" w:cs="Arial"/>
                <w:sz w:val="16"/>
                <w:szCs w:val="16"/>
              </w:rPr>
            </w:pPr>
            <w:r w:rsidRPr="003D47D7">
              <w:rPr>
                <w:rFonts w:ascii="Arial" w:hAnsi="Arial" w:cs="Arial"/>
                <w:sz w:val="16"/>
                <w:szCs w:val="16"/>
              </w:rPr>
              <w:t>1460</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F6B68E7" w14:textId="62E3155D" w:rsidR="00DA384C" w:rsidRPr="00DF53B4" w:rsidRDefault="00DA384C">
            <w:pPr>
              <w:rPr>
                <w:rFonts w:ascii="Arial" w:hAnsi="Arial" w:cs="Arial"/>
                <w:sz w:val="16"/>
                <w:szCs w:val="16"/>
              </w:rPr>
            </w:pPr>
            <w:r w:rsidRPr="003D47D7">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6A47435" w14:textId="18DD5486" w:rsidR="00DA384C" w:rsidRPr="00DF53B4" w:rsidRDefault="00DA384C">
            <w:pPr>
              <w:rPr>
                <w:rFonts w:ascii="Arial" w:hAnsi="Arial" w:cs="Arial"/>
                <w:sz w:val="16"/>
                <w:szCs w:val="16"/>
              </w:rPr>
            </w:pPr>
            <w:r w:rsidRPr="003D47D7">
              <w:rPr>
                <w:rFonts w:ascii="Arial" w:hAnsi="Arial" w:cs="Arial"/>
                <w:sz w:val="16"/>
                <w:szCs w:val="16"/>
              </w:rPr>
              <w:t>Voiding C.21g</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E0AECB1" w14:textId="77777777" w:rsidR="00DA384C" w:rsidRPr="00DF53B4" w:rsidRDefault="00DA38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04274188" w14:textId="570DE342" w:rsidR="00DA384C" w:rsidRPr="00DF53B4" w:rsidRDefault="00DA384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09C25D" w14:textId="4D2E42BD" w:rsidR="00DA384C" w:rsidRPr="00DF53B4" w:rsidRDefault="00DA384C">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E726053" w14:textId="2ADAC3BD" w:rsidR="00DA384C" w:rsidRPr="00DF53B4" w:rsidRDefault="00DA384C">
            <w:pPr>
              <w:rPr>
                <w:rFonts w:ascii="Arial" w:hAnsi="Arial" w:cs="Arial"/>
                <w:sz w:val="16"/>
                <w:szCs w:val="16"/>
              </w:rPr>
            </w:pPr>
            <w:r w:rsidRPr="003D47D7">
              <w:rPr>
                <w:rFonts w:ascii="Arial" w:hAnsi="Arial" w:cs="Arial"/>
                <w:sz w:val="16"/>
                <w:szCs w:val="16"/>
              </w:rPr>
              <w:t>R5-212053</w:t>
            </w:r>
          </w:p>
        </w:tc>
      </w:tr>
      <w:tr w:rsidR="00DA384C" w:rsidRPr="00DA384C" w14:paraId="3F618975" w14:textId="77777777" w:rsidTr="003D47D7">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DB2A20" w14:textId="77777777" w:rsidR="00DA384C" w:rsidRPr="00DF53B4" w:rsidRDefault="00DA384C">
            <w:pPr>
              <w:rPr>
                <w:rFonts w:ascii="Arial" w:hAnsi="Arial" w:cs="Arial"/>
                <w:sz w:val="16"/>
                <w:szCs w:val="16"/>
              </w:rPr>
            </w:pPr>
            <w:r w:rsidRPr="00DF53B4">
              <w:rPr>
                <w:rFonts w:ascii="Arial" w:hAnsi="Arial" w:cs="Arial"/>
                <w:sz w:val="16"/>
                <w:szCs w:val="16"/>
              </w:rPr>
              <w:t>RP-</w:t>
            </w:r>
            <w:r>
              <w:rPr>
                <w:rFonts w:ascii="Arial" w:hAnsi="Arial" w:cs="Arial"/>
                <w:sz w:val="16"/>
                <w:szCs w:val="16"/>
              </w:rPr>
              <w:t>92</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0EC0118" w14:textId="7C509CC6" w:rsidR="00DA384C" w:rsidRPr="00DF53B4" w:rsidRDefault="00DA384C">
            <w:pPr>
              <w:overflowPunct/>
              <w:autoSpaceDE/>
              <w:autoSpaceDN/>
              <w:adjustRightInd/>
              <w:spacing w:after="0"/>
              <w:textAlignment w:val="auto"/>
              <w:rPr>
                <w:rFonts w:ascii="Arial" w:hAnsi="Arial" w:cs="Arial"/>
                <w:sz w:val="16"/>
                <w:szCs w:val="16"/>
              </w:rPr>
            </w:pPr>
            <w:r w:rsidRPr="003D47D7">
              <w:rPr>
                <w:rFonts w:ascii="Arial" w:hAnsi="Arial" w:cs="Arial"/>
                <w:sz w:val="16"/>
                <w:szCs w:val="16"/>
              </w:rPr>
              <w:t>R5-212240</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78F2A5AB" w14:textId="3CB7732B" w:rsidR="00DA384C" w:rsidRPr="00DF53B4" w:rsidRDefault="00DA384C">
            <w:pPr>
              <w:rPr>
                <w:rFonts w:ascii="Arial" w:hAnsi="Arial" w:cs="Arial"/>
                <w:sz w:val="16"/>
                <w:szCs w:val="16"/>
              </w:rPr>
            </w:pPr>
            <w:r w:rsidRPr="003D47D7">
              <w:rPr>
                <w:rFonts w:ascii="Arial" w:hAnsi="Arial" w:cs="Arial"/>
                <w:sz w:val="16"/>
                <w:szCs w:val="16"/>
              </w:rPr>
              <w:t>1461</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0FCA9AEB" w14:textId="64C9FF0D" w:rsidR="00DA384C" w:rsidRPr="00DF53B4" w:rsidRDefault="00DA384C">
            <w:pPr>
              <w:rPr>
                <w:rFonts w:ascii="Arial" w:hAnsi="Arial" w:cs="Arial"/>
                <w:sz w:val="16"/>
                <w:szCs w:val="16"/>
              </w:rPr>
            </w:pPr>
            <w:r w:rsidRPr="003D47D7">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AA5E9E2" w14:textId="6F170DF0" w:rsidR="00DA384C" w:rsidRPr="00DF53B4" w:rsidRDefault="00DA384C">
            <w:pPr>
              <w:rPr>
                <w:rFonts w:ascii="Arial" w:hAnsi="Arial" w:cs="Arial"/>
                <w:sz w:val="16"/>
                <w:szCs w:val="16"/>
              </w:rPr>
            </w:pPr>
            <w:r w:rsidRPr="003D47D7">
              <w:rPr>
                <w:rFonts w:ascii="Arial" w:hAnsi="Arial" w:cs="Arial"/>
                <w:sz w:val="16"/>
                <w:szCs w:val="16"/>
              </w:rPr>
              <w:t>Corrections regarding a=sendrecv and a=inactiv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A0A6BFF" w14:textId="77777777" w:rsidR="00DA384C" w:rsidRPr="00DF53B4" w:rsidRDefault="00DA384C">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CDE213A" w14:textId="77777777" w:rsidR="00DA384C" w:rsidRPr="00DF53B4" w:rsidRDefault="00DA384C">
            <w:pPr>
              <w:pStyle w:val="TAL"/>
              <w:rPr>
                <w:rFonts w:cs="Arial"/>
                <w:sz w:val="16"/>
                <w:szCs w:val="16"/>
              </w:rPr>
            </w:pPr>
            <w:r w:rsidRPr="00DF53B4">
              <w:rPr>
                <w:rFonts w:cs="Arial"/>
                <w:sz w:val="16"/>
                <w:szCs w:val="16"/>
              </w:rPr>
              <w:t>15.</w:t>
            </w:r>
            <w:r>
              <w:rPr>
                <w:rFonts w:cs="Arial"/>
                <w:sz w:val="16"/>
                <w:szCs w:val="16"/>
              </w:rPr>
              <w:t>7</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0AD9731" w14:textId="77777777" w:rsidR="00DA384C" w:rsidRPr="00DF53B4" w:rsidRDefault="00DA384C">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E8E2D02" w14:textId="2593FFD4" w:rsidR="00DA384C" w:rsidRPr="00DF53B4" w:rsidRDefault="00DA384C">
            <w:pPr>
              <w:rPr>
                <w:rFonts w:ascii="Arial" w:hAnsi="Arial" w:cs="Arial"/>
                <w:sz w:val="16"/>
                <w:szCs w:val="16"/>
              </w:rPr>
            </w:pPr>
            <w:r w:rsidRPr="003D47D7">
              <w:rPr>
                <w:rFonts w:ascii="Arial" w:hAnsi="Arial" w:cs="Arial"/>
                <w:sz w:val="16"/>
                <w:szCs w:val="16"/>
              </w:rPr>
              <w:t>R5-212240</w:t>
            </w:r>
          </w:p>
        </w:tc>
      </w:tr>
      <w:tr w:rsidR="006C54C6" w:rsidRPr="006C54C6" w14:paraId="7166B9BB"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468CA0E" w14:textId="77BC9B18"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31C7572" w14:textId="062BE360"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5D261A5" w14:textId="39469048" w:rsidR="006C54C6" w:rsidRPr="00DF53B4" w:rsidRDefault="006C54C6">
            <w:pPr>
              <w:rPr>
                <w:rFonts w:ascii="Arial" w:hAnsi="Arial" w:cs="Arial"/>
                <w:sz w:val="16"/>
                <w:szCs w:val="16"/>
              </w:rPr>
            </w:pPr>
            <w:r w:rsidRPr="008449B0">
              <w:rPr>
                <w:rFonts w:ascii="Arial" w:hAnsi="Arial" w:cs="Arial"/>
                <w:sz w:val="16"/>
                <w:szCs w:val="16"/>
              </w:rPr>
              <w:t>1465</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2F8B881" w14:textId="6319DEF0" w:rsidR="006C54C6" w:rsidRPr="00DF53B4" w:rsidRDefault="006C54C6">
            <w:pPr>
              <w:rPr>
                <w:rFonts w:ascii="Arial" w:hAnsi="Arial" w:cs="Arial"/>
                <w:sz w:val="16"/>
                <w:szCs w:val="16"/>
              </w:rPr>
            </w:pPr>
            <w:r w:rsidRPr="008449B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ACB043A" w14:textId="41496E3B" w:rsidR="006C54C6" w:rsidRPr="00DF53B4" w:rsidRDefault="006C54C6">
            <w:pPr>
              <w:rPr>
                <w:rFonts w:ascii="Arial" w:hAnsi="Arial" w:cs="Arial"/>
                <w:sz w:val="16"/>
                <w:szCs w:val="16"/>
              </w:rPr>
            </w:pPr>
            <w:r w:rsidRPr="008449B0">
              <w:rPr>
                <w:rFonts w:ascii="Arial" w:hAnsi="Arial" w:cs="Arial"/>
                <w:sz w:val="16"/>
                <w:szCs w:val="16"/>
              </w:rPr>
              <w:t>Corrections to LTE IMS test case 2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96E1D55"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50680DCF" w14:textId="259D1A7B"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2E6A66D" w14:textId="02079765"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58B707A" w14:textId="272C6C18" w:rsidR="006C54C6" w:rsidRPr="00DF53B4" w:rsidRDefault="006C54C6">
            <w:pPr>
              <w:rPr>
                <w:rFonts w:ascii="Arial" w:hAnsi="Arial" w:cs="Arial"/>
                <w:sz w:val="16"/>
                <w:szCs w:val="16"/>
              </w:rPr>
            </w:pPr>
            <w:r w:rsidRPr="008449B0">
              <w:rPr>
                <w:rFonts w:ascii="Arial" w:hAnsi="Arial" w:cs="Arial"/>
                <w:sz w:val="16"/>
                <w:szCs w:val="16"/>
              </w:rPr>
              <w:t>R5-214215</w:t>
            </w:r>
          </w:p>
        </w:tc>
      </w:tr>
      <w:tr w:rsidR="006C54C6" w:rsidRPr="006C54C6" w14:paraId="48A7AB6E"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310804C9"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BAC4FB7" w14:textId="5CBE7E83"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C7AD7E7" w14:textId="728A93A5" w:rsidR="006C54C6" w:rsidRPr="00DF53B4" w:rsidRDefault="006C54C6">
            <w:pPr>
              <w:rPr>
                <w:rFonts w:ascii="Arial" w:hAnsi="Arial" w:cs="Arial"/>
                <w:sz w:val="16"/>
                <w:szCs w:val="16"/>
              </w:rPr>
            </w:pPr>
            <w:r w:rsidRPr="008449B0">
              <w:rPr>
                <w:rFonts w:ascii="Arial" w:hAnsi="Arial" w:cs="Arial"/>
                <w:sz w:val="16"/>
                <w:szCs w:val="16"/>
              </w:rPr>
              <w:t>1466</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FB98A24" w14:textId="494F27D0" w:rsidR="006C54C6" w:rsidRPr="00DF53B4" w:rsidRDefault="006C54C6">
            <w:pPr>
              <w:rPr>
                <w:rFonts w:ascii="Arial" w:hAnsi="Arial" w:cs="Arial"/>
                <w:sz w:val="16"/>
                <w:szCs w:val="16"/>
              </w:rPr>
            </w:pPr>
            <w:r w:rsidRPr="008449B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BF55D06" w14:textId="31E2FF38" w:rsidR="006C54C6" w:rsidRPr="00DF53B4" w:rsidRDefault="006C54C6">
            <w:pPr>
              <w:rPr>
                <w:rFonts w:ascii="Arial" w:hAnsi="Arial" w:cs="Arial"/>
                <w:sz w:val="16"/>
                <w:szCs w:val="16"/>
              </w:rPr>
            </w:pPr>
            <w:r w:rsidRPr="008449B0">
              <w:rPr>
                <w:rFonts w:ascii="Arial" w:hAnsi="Arial" w:cs="Arial"/>
                <w:sz w:val="16"/>
                <w:szCs w:val="16"/>
              </w:rPr>
              <w:t>Correction to Generic Procedure A.2.1 on MO INVITE for 100rel</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EFE6FC5"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212A211"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FE06DA5"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FDB3C5D" w14:textId="6E3B8F3C" w:rsidR="006C54C6" w:rsidRPr="00DF53B4" w:rsidRDefault="006C54C6">
            <w:pPr>
              <w:rPr>
                <w:rFonts w:ascii="Arial" w:hAnsi="Arial" w:cs="Arial"/>
                <w:sz w:val="16"/>
                <w:szCs w:val="16"/>
              </w:rPr>
            </w:pPr>
            <w:r w:rsidRPr="008449B0">
              <w:rPr>
                <w:rFonts w:ascii="Arial" w:hAnsi="Arial" w:cs="Arial"/>
                <w:sz w:val="16"/>
                <w:szCs w:val="16"/>
              </w:rPr>
              <w:t>R5-214531</w:t>
            </w:r>
          </w:p>
        </w:tc>
      </w:tr>
      <w:tr w:rsidR="006C54C6" w:rsidRPr="006C54C6" w14:paraId="511D2691"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3686750"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3750456D" w14:textId="130860FA"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D842684" w14:textId="7CB72E9A" w:rsidR="006C54C6" w:rsidRPr="00DF53B4" w:rsidRDefault="006C54C6">
            <w:pPr>
              <w:rPr>
                <w:rFonts w:ascii="Arial" w:hAnsi="Arial" w:cs="Arial"/>
                <w:sz w:val="16"/>
                <w:szCs w:val="16"/>
              </w:rPr>
            </w:pPr>
            <w:r w:rsidRPr="008449B0">
              <w:rPr>
                <w:rFonts w:ascii="Arial" w:hAnsi="Arial" w:cs="Arial"/>
                <w:sz w:val="16"/>
                <w:szCs w:val="16"/>
              </w:rPr>
              <w:t>1467</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71C6471A" w14:textId="1A83B432" w:rsidR="006C54C6" w:rsidRPr="00DF53B4" w:rsidRDefault="006C54C6">
            <w:pPr>
              <w:rPr>
                <w:rFonts w:ascii="Arial" w:hAnsi="Arial" w:cs="Arial"/>
                <w:sz w:val="16"/>
                <w:szCs w:val="16"/>
              </w:rPr>
            </w:pPr>
            <w:r w:rsidRPr="008449B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5EA2B6A4" w14:textId="1A7145C7" w:rsidR="006C54C6" w:rsidRPr="00DF53B4" w:rsidRDefault="006C54C6">
            <w:pPr>
              <w:rPr>
                <w:rFonts w:ascii="Arial" w:hAnsi="Arial" w:cs="Arial"/>
                <w:sz w:val="16"/>
                <w:szCs w:val="16"/>
              </w:rPr>
            </w:pPr>
            <w:r w:rsidRPr="008449B0">
              <w:rPr>
                <w:rFonts w:ascii="Arial" w:hAnsi="Arial" w:cs="Arial"/>
                <w:sz w:val="16"/>
                <w:szCs w:val="16"/>
              </w:rPr>
              <w:t>Correction to LTE IMS test case 22.7</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34597B5"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FD9C455"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04DD8F5"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6588EDF1" w14:textId="7DF2EBAD" w:rsidR="006C54C6" w:rsidRPr="00DF53B4" w:rsidRDefault="006C54C6">
            <w:pPr>
              <w:rPr>
                <w:rFonts w:ascii="Arial" w:hAnsi="Arial" w:cs="Arial"/>
                <w:sz w:val="16"/>
                <w:szCs w:val="16"/>
              </w:rPr>
            </w:pPr>
            <w:r w:rsidRPr="008449B0">
              <w:rPr>
                <w:rFonts w:ascii="Arial" w:hAnsi="Arial" w:cs="Arial"/>
                <w:sz w:val="16"/>
                <w:szCs w:val="16"/>
              </w:rPr>
              <w:t>R5-214553</w:t>
            </w:r>
          </w:p>
        </w:tc>
      </w:tr>
      <w:tr w:rsidR="006C54C6" w:rsidRPr="006C54C6" w14:paraId="42DFB99E"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65D77B8"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2AC6AF07" w14:textId="437D1430"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23356993" w14:textId="49A4AB85" w:rsidR="006C54C6" w:rsidRPr="00DF53B4" w:rsidRDefault="006C54C6">
            <w:pPr>
              <w:rPr>
                <w:rFonts w:ascii="Arial" w:hAnsi="Arial" w:cs="Arial"/>
                <w:sz w:val="16"/>
                <w:szCs w:val="16"/>
              </w:rPr>
            </w:pPr>
            <w:r w:rsidRPr="008449B0">
              <w:rPr>
                <w:rFonts w:ascii="Arial" w:hAnsi="Arial" w:cs="Arial"/>
                <w:sz w:val="16"/>
                <w:szCs w:val="16"/>
              </w:rPr>
              <w:t>1469</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531FF18F" w14:textId="4D54E07C" w:rsidR="006C54C6" w:rsidRPr="00DF53B4" w:rsidRDefault="006C54C6">
            <w:pPr>
              <w:rPr>
                <w:rFonts w:ascii="Arial" w:hAnsi="Arial" w:cs="Arial"/>
                <w:sz w:val="16"/>
                <w:szCs w:val="16"/>
              </w:rPr>
            </w:pPr>
            <w:r w:rsidRPr="008449B0">
              <w:rPr>
                <w:rFonts w:ascii="Arial" w:hAnsi="Arial" w:cs="Arial"/>
                <w:sz w:val="16"/>
                <w:szCs w:val="16"/>
              </w:rPr>
              <w:t>-</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0B82EDE5" w14:textId="271E1689" w:rsidR="006C54C6" w:rsidRPr="00DF53B4" w:rsidRDefault="006C54C6">
            <w:pPr>
              <w:rPr>
                <w:rFonts w:ascii="Arial" w:hAnsi="Arial" w:cs="Arial"/>
                <w:sz w:val="16"/>
                <w:szCs w:val="16"/>
              </w:rPr>
            </w:pPr>
            <w:r w:rsidRPr="008449B0">
              <w:rPr>
                <w:rFonts w:ascii="Arial" w:hAnsi="Arial" w:cs="Arial"/>
                <w:sz w:val="16"/>
                <w:szCs w:val="16"/>
              </w:rPr>
              <w:t>Correction to IMS LTE C.9-stop or resume sending media</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38ED0FBB"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98152D8"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1542778"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447B224D" w14:textId="6B4847DA" w:rsidR="006C54C6" w:rsidRPr="00DF53B4" w:rsidRDefault="006C54C6">
            <w:pPr>
              <w:rPr>
                <w:rFonts w:ascii="Arial" w:hAnsi="Arial" w:cs="Arial"/>
                <w:sz w:val="16"/>
                <w:szCs w:val="16"/>
              </w:rPr>
            </w:pPr>
            <w:r w:rsidRPr="008449B0">
              <w:rPr>
                <w:rFonts w:ascii="Arial" w:hAnsi="Arial" w:cs="Arial"/>
                <w:sz w:val="16"/>
                <w:szCs w:val="16"/>
              </w:rPr>
              <w:t>R5-214822</w:t>
            </w:r>
          </w:p>
        </w:tc>
      </w:tr>
      <w:tr w:rsidR="006C54C6" w:rsidRPr="006C54C6" w14:paraId="65A79F79"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1BE0AD7B"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156BFB50" w14:textId="307C4636"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68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6A94E54E" w14:textId="4C34E6B6" w:rsidR="006C54C6" w:rsidRPr="00DF53B4" w:rsidRDefault="006C54C6">
            <w:pPr>
              <w:rPr>
                <w:rFonts w:ascii="Arial" w:hAnsi="Arial" w:cs="Arial"/>
                <w:sz w:val="16"/>
                <w:szCs w:val="16"/>
              </w:rPr>
            </w:pPr>
            <w:r w:rsidRPr="008449B0">
              <w:rPr>
                <w:rFonts w:ascii="Arial" w:hAnsi="Arial" w:cs="Arial"/>
                <w:sz w:val="16"/>
                <w:szCs w:val="16"/>
              </w:rPr>
              <w:t>1468</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6D2DD8D8" w14:textId="2483C303" w:rsidR="006C54C6" w:rsidRPr="00DF53B4" w:rsidRDefault="006C54C6">
            <w:pPr>
              <w:rPr>
                <w:rFonts w:ascii="Arial" w:hAnsi="Arial" w:cs="Arial"/>
                <w:sz w:val="16"/>
                <w:szCs w:val="16"/>
              </w:rPr>
            </w:pPr>
            <w:r w:rsidRPr="008449B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12E4CBCF" w14:textId="3C23F36C" w:rsidR="006C54C6" w:rsidRPr="00DF53B4" w:rsidRDefault="006C54C6">
            <w:pPr>
              <w:rPr>
                <w:rFonts w:ascii="Arial" w:hAnsi="Arial" w:cs="Arial"/>
                <w:sz w:val="16"/>
                <w:szCs w:val="16"/>
              </w:rPr>
            </w:pPr>
            <w:r w:rsidRPr="008449B0">
              <w:rPr>
                <w:rFonts w:ascii="Arial" w:hAnsi="Arial" w:cs="Arial"/>
                <w:sz w:val="16"/>
                <w:szCs w:val="16"/>
              </w:rPr>
              <w:t>Add PS data off featur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6E6B890E"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2E75DB84"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7A73337C"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308B28C3" w14:textId="4EF967B6" w:rsidR="006C54C6" w:rsidRPr="00DF53B4" w:rsidRDefault="006C54C6">
            <w:pPr>
              <w:rPr>
                <w:rFonts w:ascii="Arial" w:hAnsi="Arial" w:cs="Arial"/>
                <w:sz w:val="16"/>
                <w:szCs w:val="16"/>
              </w:rPr>
            </w:pPr>
            <w:r w:rsidRPr="008449B0">
              <w:rPr>
                <w:rFonts w:ascii="Arial" w:hAnsi="Arial" w:cs="Arial"/>
                <w:sz w:val="16"/>
                <w:szCs w:val="16"/>
              </w:rPr>
              <w:t>R5-215718</w:t>
            </w:r>
          </w:p>
        </w:tc>
      </w:tr>
      <w:tr w:rsidR="006C54C6" w:rsidRPr="006C54C6" w14:paraId="2FA776CD"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6A9DCE9B"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430BEE7E" w14:textId="2A9E581D"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3BC93DFA" w14:textId="6DDD1D55" w:rsidR="006C54C6" w:rsidRPr="00DF53B4" w:rsidRDefault="006C54C6">
            <w:pPr>
              <w:rPr>
                <w:rFonts w:ascii="Arial" w:hAnsi="Arial" w:cs="Arial"/>
                <w:sz w:val="16"/>
                <w:szCs w:val="16"/>
              </w:rPr>
            </w:pPr>
            <w:r w:rsidRPr="008449B0">
              <w:rPr>
                <w:rFonts w:ascii="Arial" w:hAnsi="Arial" w:cs="Arial"/>
                <w:sz w:val="16"/>
                <w:szCs w:val="16"/>
              </w:rPr>
              <w:t>1472</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5B705F" w14:textId="56BB3E83" w:rsidR="006C54C6" w:rsidRPr="00DF53B4" w:rsidRDefault="006C54C6">
            <w:pPr>
              <w:rPr>
                <w:rFonts w:ascii="Arial" w:hAnsi="Arial" w:cs="Arial"/>
                <w:sz w:val="16"/>
                <w:szCs w:val="16"/>
              </w:rPr>
            </w:pPr>
            <w:r w:rsidRPr="008449B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8F2AA1A" w14:textId="50FD9852" w:rsidR="006C54C6" w:rsidRPr="00DF53B4" w:rsidRDefault="006C54C6">
            <w:pPr>
              <w:rPr>
                <w:rFonts w:ascii="Arial" w:hAnsi="Arial" w:cs="Arial"/>
                <w:sz w:val="16"/>
                <w:szCs w:val="16"/>
              </w:rPr>
            </w:pPr>
            <w:r w:rsidRPr="008449B0">
              <w:rPr>
                <w:rFonts w:ascii="Arial" w:hAnsi="Arial" w:cs="Arial"/>
                <w:sz w:val="16"/>
                <w:szCs w:val="16"/>
              </w:rPr>
              <w:t>Correction of EIEI test cases 21.5 and 21.6</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10748D20"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6256CAD5"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6B02EC9"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FFFB3F5" w14:textId="510C9226" w:rsidR="006C54C6" w:rsidRPr="00DF53B4" w:rsidRDefault="006C54C6">
            <w:pPr>
              <w:rPr>
                <w:rFonts w:ascii="Arial" w:hAnsi="Arial" w:cs="Arial"/>
                <w:sz w:val="16"/>
                <w:szCs w:val="16"/>
              </w:rPr>
            </w:pPr>
            <w:r w:rsidRPr="008449B0">
              <w:rPr>
                <w:rFonts w:ascii="Arial" w:hAnsi="Arial" w:cs="Arial"/>
                <w:sz w:val="16"/>
                <w:szCs w:val="16"/>
              </w:rPr>
              <w:t>R5-216338</w:t>
            </w:r>
          </w:p>
        </w:tc>
      </w:tr>
      <w:tr w:rsidR="006C54C6" w:rsidRPr="006C54C6" w14:paraId="7494B09C"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4685642C"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0660D3B0" w14:textId="17A729DA"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4BA5C966" w14:textId="685A1283" w:rsidR="006C54C6" w:rsidRPr="00DF53B4" w:rsidRDefault="006C54C6">
            <w:pPr>
              <w:rPr>
                <w:rFonts w:ascii="Arial" w:hAnsi="Arial" w:cs="Arial"/>
                <w:sz w:val="16"/>
                <w:szCs w:val="16"/>
              </w:rPr>
            </w:pPr>
            <w:r w:rsidRPr="008449B0">
              <w:rPr>
                <w:rFonts w:ascii="Arial" w:hAnsi="Arial" w:cs="Arial"/>
                <w:sz w:val="16"/>
                <w:szCs w:val="16"/>
              </w:rPr>
              <w:t>1473</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322C2C51" w14:textId="62850D25" w:rsidR="006C54C6" w:rsidRPr="00DF53B4" w:rsidRDefault="006C54C6">
            <w:pPr>
              <w:rPr>
                <w:rFonts w:ascii="Arial" w:hAnsi="Arial" w:cs="Arial"/>
                <w:sz w:val="16"/>
                <w:szCs w:val="16"/>
              </w:rPr>
            </w:pPr>
            <w:r w:rsidRPr="008449B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63ACE63B" w14:textId="650C9555" w:rsidR="006C54C6" w:rsidRPr="00DF53B4" w:rsidRDefault="006C54C6">
            <w:pPr>
              <w:rPr>
                <w:rFonts w:ascii="Arial" w:hAnsi="Arial" w:cs="Arial"/>
                <w:sz w:val="16"/>
                <w:szCs w:val="16"/>
              </w:rPr>
            </w:pPr>
            <w:r w:rsidRPr="008449B0">
              <w:rPr>
                <w:rFonts w:ascii="Arial" w:hAnsi="Arial" w:cs="Arial"/>
                <w:sz w:val="16"/>
                <w:szCs w:val="16"/>
              </w:rPr>
              <w:t>Correction to annex A.2.19: MO INFO for eCall over IMS</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7B095838"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08A670A"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89FA680"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2FC35B5C" w14:textId="6A4F9E42" w:rsidR="006C54C6" w:rsidRPr="00DF53B4" w:rsidRDefault="006C54C6">
            <w:pPr>
              <w:rPr>
                <w:rFonts w:ascii="Arial" w:hAnsi="Arial" w:cs="Arial"/>
                <w:sz w:val="16"/>
                <w:szCs w:val="16"/>
              </w:rPr>
            </w:pPr>
            <w:r w:rsidRPr="008449B0">
              <w:rPr>
                <w:rFonts w:ascii="Arial" w:hAnsi="Arial" w:cs="Arial"/>
                <w:sz w:val="16"/>
                <w:szCs w:val="16"/>
              </w:rPr>
              <w:t>R5-216339</w:t>
            </w:r>
          </w:p>
        </w:tc>
      </w:tr>
      <w:tr w:rsidR="006C54C6" w:rsidRPr="006C54C6" w14:paraId="2AAA2BB2" w14:textId="77777777" w:rsidTr="008449B0">
        <w:tblPrEx>
          <w:tblCellMar>
            <w:left w:w="40" w:type="dxa"/>
          </w:tblCellMar>
        </w:tblPrEx>
        <w:trPr>
          <w:gridBefore w:val="1"/>
          <w:wBefore w:w="28" w:type="dxa"/>
          <w:jc w:val="center"/>
        </w:trPr>
        <w:tc>
          <w:tcPr>
            <w:tcW w:w="697" w:type="dxa"/>
            <w:gridSpan w:val="2"/>
            <w:tcBorders>
              <w:top w:val="single" w:sz="4" w:space="0" w:color="auto"/>
              <w:left w:val="single" w:sz="4" w:space="0" w:color="auto"/>
              <w:bottom w:val="single" w:sz="4" w:space="0" w:color="auto"/>
              <w:right w:val="single" w:sz="4" w:space="0" w:color="auto"/>
            </w:tcBorders>
            <w:shd w:val="solid" w:color="FFFFFF" w:fill="auto"/>
          </w:tcPr>
          <w:p w14:paraId="074848DC" w14:textId="77777777" w:rsidR="006C54C6" w:rsidRPr="00DF53B4" w:rsidRDefault="006C54C6">
            <w:pPr>
              <w:rPr>
                <w:rFonts w:ascii="Arial" w:hAnsi="Arial" w:cs="Arial"/>
                <w:sz w:val="16"/>
                <w:szCs w:val="16"/>
              </w:rPr>
            </w:pPr>
            <w:r w:rsidRPr="00DF53B4">
              <w:rPr>
                <w:rFonts w:ascii="Arial" w:hAnsi="Arial" w:cs="Arial"/>
                <w:sz w:val="16"/>
                <w:szCs w:val="16"/>
              </w:rPr>
              <w:t>RP-</w:t>
            </w:r>
            <w:r>
              <w:rPr>
                <w:rFonts w:ascii="Arial" w:hAnsi="Arial" w:cs="Arial"/>
                <w:sz w:val="16"/>
                <w:szCs w:val="16"/>
              </w:rPr>
              <w:t>93</w:t>
            </w:r>
          </w:p>
        </w:tc>
        <w:tc>
          <w:tcPr>
            <w:tcW w:w="1129" w:type="dxa"/>
            <w:gridSpan w:val="2"/>
            <w:tcBorders>
              <w:top w:val="single" w:sz="4" w:space="0" w:color="auto"/>
              <w:left w:val="single" w:sz="4" w:space="0" w:color="auto"/>
              <w:bottom w:val="single" w:sz="4" w:space="0" w:color="auto"/>
              <w:right w:val="single" w:sz="4" w:space="0" w:color="auto"/>
            </w:tcBorders>
            <w:shd w:val="solid" w:color="FFFFFF" w:fill="auto"/>
          </w:tcPr>
          <w:p w14:paraId="7B1FE0E2" w14:textId="02FD5775" w:rsidR="006C54C6" w:rsidRPr="00DF53B4" w:rsidRDefault="006C54C6">
            <w:pPr>
              <w:overflowPunct/>
              <w:autoSpaceDE/>
              <w:autoSpaceDN/>
              <w:adjustRightInd/>
              <w:spacing w:after="0"/>
              <w:textAlignment w:val="auto"/>
              <w:rPr>
                <w:rFonts w:ascii="Arial" w:hAnsi="Arial" w:cs="Arial"/>
                <w:sz w:val="16"/>
                <w:szCs w:val="16"/>
              </w:rPr>
            </w:pPr>
            <w:r w:rsidRPr="008449B0">
              <w:rPr>
                <w:rFonts w:ascii="Arial" w:hAnsi="Arial" w:cs="Arial"/>
                <w:sz w:val="16"/>
                <w:szCs w:val="16"/>
              </w:rPr>
              <w:t>RP-211737</w:t>
            </w:r>
          </w:p>
        </w:tc>
        <w:tc>
          <w:tcPr>
            <w:tcW w:w="583" w:type="dxa"/>
            <w:gridSpan w:val="2"/>
            <w:tcBorders>
              <w:top w:val="single" w:sz="4" w:space="0" w:color="auto"/>
              <w:left w:val="single" w:sz="4" w:space="0" w:color="auto"/>
              <w:bottom w:val="single" w:sz="4" w:space="0" w:color="auto"/>
              <w:right w:val="single" w:sz="4" w:space="0" w:color="auto"/>
            </w:tcBorders>
            <w:shd w:val="solid" w:color="FFFFFF" w:fill="auto"/>
          </w:tcPr>
          <w:p w14:paraId="11032A73" w14:textId="25563150" w:rsidR="006C54C6" w:rsidRPr="00DF53B4" w:rsidRDefault="006C54C6">
            <w:pPr>
              <w:rPr>
                <w:rFonts w:ascii="Arial" w:hAnsi="Arial" w:cs="Arial"/>
                <w:sz w:val="16"/>
                <w:szCs w:val="16"/>
              </w:rPr>
            </w:pPr>
            <w:r w:rsidRPr="008449B0">
              <w:rPr>
                <w:rFonts w:ascii="Arial" w:hAnsi="Arial" w:cs="Arial"/>
                <w:sz w:val="16"/>
                <w:szCs w:val="16"/>
              </w:rPr>
              <w:t>1474</w:t>
            </w:r>
          </w:p>
        </w:tc>
        <w:tc>
          <w:tcPr>
            <w:tcW w:w="428" w:type="dxa"/>
            <w:gridSpan w:val="2"/>
            <w:tcBorders>
              <w:top w:val="single" w:sz="4" w:space="0" w:color="auto"/>
              <w:left w:val="single" w:sz="4" w:space="0" w:color="auto"/>
              <w:bottom w:val="single" w:sz="4" w:space="0" w:color="auto"/>
              <w:right w:val="single" w:sz="4" w:space="0" w:color="auto"/>
            </w:tcBorders>
            <w:shd w:val="solid" w:color="FFFFFF" w:fill="auto"/>
          </w:tcPr>
          <w:p w14:paraId="41804A6E" w14:textId="76AEA0FA" w:rsidR="006C54C6" w:rsidRPr="00DF53B4" w:rsidRDefault="006C54C6">
            <w:pPr>
              <w:rPr>
                <w:rFonts w:ascii="Arial" w:hAnsi="Arial" w:cs="Arial"/>
                <w:sz w:val="16"/>
                <w:szCs w:val="16"/>
              </w:rPr>
            </w:pPr>
            <w:r w:rsidRPr="008449B0">
              <w:rPr>
                <w:rFonts w:ascii="Arial" w:hAnsi="Arial" w:cs="Arial"/>
                <w:sz w:val="16"/>
                <w:szCs w:val="16"/>
              </w:rPr>
              <w:t>1</w:t>
            </w:r>
          </w:p>
        </w:tc>
        <w:tc>
          <w:tcPr>
            <w:tcW w:w="3826" w:type="dxa"/>
            <w:gridSpan w:val="2"/>
            <w:tcBorders>
              <w:top w:val="single" w:sz="4" w:space="0" w:color="auto"/>
              <w:left w:val="single" w:sz="4" w:space="0" w:color="auto"/>
              <w:bottom w:val="single" w:sz="4" w:space="0" w:color="auto"/>
              <w:right w:val="single" w:sz="4" w:space="0" w:color="auto"/>
            </w:tcBorders>
            <w:shd w:val="solid" w:color="FFFFFF" w:fill="auto"/>
          </w:tcPr>
          <w:p w14:paraId="71B430D4" w14:textId="0FE3EE1E" w:rsidR="006C54C6" w:rsidRPr="00DF53B4" w:rsidRDefault="006C54C6">
            <w:pPr>
              <w:rPr>
                <w:rFonts w:ascii="Arial" w:hAnsi="Arial" w:cs="Arial"/>
                <w:sz w:val="16"/>
                <w:szCs w:val="16"/>
              </w:rPr>
            </w:pPr>
            <w:r w:rsidRPr="008449B0">
              <w:rPr>
                <w:rFonts w:ascii="Arial" w:hAnsi="Arial" w:cs="Arial"/>
                <w:sz w:val="16"/>
                <w:szCs w:val="16"/>
              </w:rPr>
              <w:t>Correction to IMS LTE A.5.3-Notify for event package-distinguishing audio video conference</w:t>
            </w:r>
          </w:p>
        </w:tc>
        <w:tc>
          <w:tcPr>
            <w:tcW w:w="425" w:type="dxa"/>
            <w:gridSpan w:val="2"/>
            <w:tcBorders>
              <w:top w:val="single" w:sz="4" w:space="0" w:color="auto"/>
              <w:left w:val="single" w:sz="4" w:space="0" w:color="auto"/>
              <w:bottom w:val="single" w:sz="4" w:space="0" w:color="auto"/>
              <w:right w:val="single" w:sz="4" w:space="0" w:color="auto"/>
            </w:tcBorders>
            <w:shd w:val="solid" w:color="FFFFFF" w:fill="auto"/>
          </w:tcPr>
          <w:p w14:paraId="28C2312C" w14:textId="77777777" w:rsidR="006C54C6" w:rsidRPr="00DF53B4" w:rsidRDefault="006C54C6">
            <w:pPr>
              <w:pStyle w:val="TAL"/>
              <w:rPr>
                <w:rFonts w:cs="Arial"/>
                <w:sz w:val="16"/>
                <w:szCs w:val="16"/>
              </w:rPr>
            </w:pPr>
            <w:r w:rsidRPr="00DF53B4">
              <w:rPr>
                <w:rFonts w:cs="Arial"/>
                <w:sz w:val="16"/>
                <w:szCs w:val="16"/>
              </w:rPr>
              <w:t>F</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3CE53E13"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8</w:t>
            </w:r>
            <w:r w:rsidRPr="00DF53B4">
              <w:rPr>
                <w:rFonts w:cs="Arial"/>
                <w:sz w:val="16"/>
                <w:szCs w:val="16"/>
              </w:rPr>
              <w:t>.0</w:t>
            </w:r>
          </w:p>
        </w:tc>
        <w:tc>
          <w:tcPr>
            <w:tcW w:w="709" w:type="dxa"/>
            <w:gridSpan w:val="2"/>
            <w:tcBorders>
              <w:top w:val="single" w:sz="4" w:space="0" w:color="auto"/>
              <w:left w:val="single" w:sz="4" w:space="0" w:color="auto"/>
              <w:bottom w:val="single" w:sz="4" w:space="0" w:color="auto"/>
              <w:right w:val="single" w:sz="4" w:space="0" w:color="auto"/>
            </w:tcBorders>
            <w:shd w:val="solid" w:color="FFFFFF" w:fill="auto"/>
          </w:tcPr>
          <w:p w14:paraId="418B379E" w14:textId="77777777" w:rsidR="006C54C6" w:rsidRPr="00DF53B4" w:rsidRDefault="006C54C6">
            <w:pPr>
              <w:pStyle w:val="TAL"/>
              <w:rPr>
                <w:rFonts w:cs="Arial"/>
                <w:sz w:val="16"/>
                <w:szCs w:val="16"/>
              </w:rPr>
            </w:pPr>
            <w:r w:rsidRPr="00DF53B4">
              <w:rPr>
                <w:rFonts w:cs="Arial"/>
                <w:sz w:val="16"/>
                <w:szCs w:val="16"/>
              </w:rPr>
              <w:t>15.</w:t>
            </w:r>
            <w:r>
              <w:rPr>
                <w:rFonts w:cs="Arial"/>
                <w:sz w:val="16"/>
                <w:szCs w:val="16"/>
              </w:rPr>
              <w:t>9</w:t>
            </w:r>
            <w:r w:rsidRPr="00DF53B4">
              <w:rPr>
                <w:rFonts w:cs="Arial"/>
                <w:sz w:val="16"/>
                <w:szCs w:val="16"/>
              </w:rPr>
              <w:t>.0</w:t>
            </w:r>
          </w:p>
        </w:tc>
        <w:tc>
          <w:tcPr>
            <w:tcW w:w="1134" w:type="dxa"/>
            <w:gridSpan w:val="2"/>
            <w:tcBorders>
              <w:top w:val="single" w:sz="4" w:space="0" w:color="auto"/>
              <w:left w:val="single" w:sz="4" w:space="0" w:color="auto"/>
              <w:bottom w:val="single" w:sz="4" w:space="0" w:color="auto"/>
              <w:right w:val="single" w:sz="4" w:space="0" w:color="auto"/>
            </w:tcBorders>
            <w:shd w:val="solid" w:color="FFFFFF" w:fill="auto"/>
          </w:tcPr>
          <w:p w14:paraId="14E184A3" w14:textId="0B773DBF" w:rsidR="006C54C6" w:rsidRPr="00DF53B4" w:rsidRDefault="006C54C6">
            <w:pPr>
              <w:rPr>
                <w:rFonts w:ascii="Arial" w:hAnsi="Arial" w:cs="Arial"/>
                <w:sz w:val="16"/>
                <w:szCs w:val="16"/>
              </w:rPr>
            </w:pPr>
            <w:r w:rsidRPr="008449B0">
              <w:rPr>
                <w:rFonts w:ascii="Arial" w:hAnsi="Arial" w:cs="Arial"/>
                <w:sz w:val="16"/>
                <w:szCs w:val="16"/>
              </w:rPr>
              <w:t>R5-216340</w:t>
            </w:r>
          </w:p>
        </w:tc>
      </w:tr>
    </w:tbl>
    <w:p w14:paraId="54B93D83" w14:textId="77777777" w:rsidR="008934DC" w:rsidRPr="00DF53B4" w:rsidRDefault="008934DC" w:rsidP="00473CB9"/>
    <w:sectPr w:rsidR="008934DC" w:rsidRPr="00DF53B4">
      <w:headerReference w:type="even" r:id="rId44"/>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B32F07" w14:textId="77777777" w:rsidR="00687C2D" w:rsidRDefault="00687C2D">
      <w:r>
        <w:separator/>
      </w:r>
    </w:p>
    <w:p w14:paraId="5C1FCB60" w14:textId="77777777" w:rsidR="00687C2D" w:rsidRDefault="00687C2D"/>
  </w:endnote>
  <w:endnote w:type="continuationSeparator" w:id="0">
    <w:p w14:paraId="4348BBF4" w14:textId="77777777" w:rsidR="00687C2D" w:rsidRDefault="00687C2D">
      <w:r>
        <w:continuationSeparator/>
      </w:r>
    </w:p>
    <w:p w14:paraId="585F4E04" w14:textId="77777777" w:rsidR="00687C2D" w:rsidRDefault="00687C2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panose1 w:val="00000000000000000000"/>
    <w:charset w:val="00"/>
    <w:family w:val="roman"/>
    <w:notTrueType/>
    <w:pitch w:val="default"/>
  </w:font>
  <w:font w:name="Geneva">
    <w:altName w:val="Arial"/>
    <w:charset w:val="00"/>
    <w:family w:val="auto"/>
    <w:pitch w:val="variable"/>
    <w:sig w:usb0="E00002FF" w:usb1="5200205F" w:usb2="00A0C000" w:usb3="00000000" w:csb0="0000019F" w:csb1="00000000"/>
  </w:font>
  <w:font w:name="Tahoma">
    <w:panose1 w:val="020B0604030504040204"/>
    <w:charset w:val="00"/>
    <w:family w:val="swiss"/>
    <w:pitch w:val="variable"/>
    <w:sig w:usb0="E1002EFF" w:usb1="C000605B" w:usb2="00000029" w:usb3="00000000" w:csb0="000101FF" w:csb1="00000000"/>
  </w:font>
  <w:font w:name="Tms Rmn">
    <w:panose1 w:val="020206030405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Utiliser une police de caractè">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E91A0D" w14:textId="77777777" w:rsidR="00DA384C" w:rsidRDefault="00DA384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2FC914" w14:textId="77777777" w:rsidR="00687C2D" w:rsidRDefault="00687C2D">
      <w:r>
        <w:separator/>
      </w:r>
    </w:p>
    <w:p w14:paraId="4341B472" w14:textId="77777777" w:rsidR="00687C2D" w:rsidRDefault="00687C2D"/>
  </w:footnote>
  <w:footnote w:type="continuationSeparator" w:id="0">
    <w:p w14:paraId="01BCE3DE" w14:textId="77777777" w:rsidR="00687C2D" w:rsidRDefault="00687C2D">
      <w:r>
        <w:continuationSeparator/>
      </w:r>
    </w:p>
    <w:p w14:paraId="467E7964" w14:textId="77777777" w:rsidR="00687C2D" w:rsidRDefault="00687C2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2FD9FA" w14:textId="77777777" w:rsidR="00DA384C" w:rsidRDefault="00DA384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57E4ED" w14:textId="42F3BDDF" w:rsidR="00DA384C" w:rsidRDefault="00DA384C">
    <w:pPr>
      <w:pStyle w:val="Header"/>
      <w:framePr w:wrap="auto" w:vAnchor="text" w:hAnchor="margin" w:xAlign="right" w:y="1"/>
      <w:widowControl/>
    </w:pPr>
    <w:r>
      <w:fldChar w:fldCharType="begin"/>
    </w:r>
    <w:r>
      <w:instrText xml:space="preserve"> STYLEREF ZA </w:instrText>
    </w:r>
    <w:r>
      <w:fldChar w:fldCharType="separate"/>
    </w:r>
    <w:r w:rsidR="002F4585">
      <w:t>3GPP TS 34.229-1 V15.9.0 (2021-09)</w:t>
    </w:r>
    <w:r>
      <w:fldChar w:fldCharType="end"/>
    </w:r>
  </w:p>
  <w:p w14:paraId="50F61204" w14:textId="77777777" w:rsidR="00DA384C" w:rsidRDefault="00DA384C">
    <w:pPr>
      <w:pStyle w:val="Header"/>
      <w:framePr w:wrap="auto" w:vAnchor="text" w:hAnchor="margin" w:xAlign="center" w:y="1"/>
      <w:widowControl/>
    </w:pPr>
    <w:r>
      <w:fldChar w:fldCharType="begin"/>
    </w:r>
    <w:r>
      <w:instrText xml:space="preserve"> PAGE </w:instrText>
    </w:r>
    <w:r>
      <w:fldChar w:fldCharType="separate"/>
    </w:r>
    <w:r>
      <w:t>762</w:t>
    </w:r>
    <w:r>
      <w:fldChar w:fldCharType="end"/>
    </w:r>
  </w:p>
  <w:p w14:paraId="0B1E0CF5" w14:textId="60641136" w:rsidR="00DA384C" w:rsidRDefault="00DA384C">
    <w:pPr>
      <w:pStyle w:val="Header"/>
      <w:framePr w:wrap="auto" w:vAnchor="text" w:hAnchor="margin" w:y="1"/>
      <w:widowControl/>
    </w:pPr>
    <w:r>
      <w:fldChar w:fldCharType="begin"/>
    </w:r>
    <w:r>
      <w:instrText xml:space="preserve"> STYLEREF ZGSM </w:instrText>
    </w:r>
    <w:r>
      <w:fldChar w:fldCharType="separate"/>
    </w:r>
    <w:r w:rsidR="002F4585">
      <w:t>Release 15</w:t>
    </w:r>
    <w:r>
      <w:fldChar w:fldCharType="end"/>
    </w:r>
  </w:p>
  <w:p w14:paraId="1AE3BCE4" w14:textId="77777777" w:rsidR="00DA384C" w:rsidRDefault="00DA384C">
    <w:pPr>
      <w:pStyle w:val="Header"/>
    </w:pPr>
  </w:p>
  <w:p w14:paraId="2DD23EE9" w14:textId="77777777" w:rsidR="00DA384C" w:rsidRDefault="00DA384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CF52F78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ECA8A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2A21D5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A0537C"/>
    <w:multiLevelType w:val="singleLevel"/>
    <w:tmpl w:val="1CECE2CE"/>
    <w:lvl w:ilvl="0">
      <w:start w:val="1"/>
      <w:numFmt w:val="decimal"/>
      <w:lvlText w:val="%1)"/>
      <w:legacy w:legacy="1" w:legacySpace="0" w:legacyIndent="283"/>
      <w:lvlJc w:val="left"/>
      <w:pPr>
        <w:ind w:left="850" w:hanging="283"/>
      </w:pPr>
    </w:lvl>
  </w:abstractNum>
  <w:abstractNum w:abstractNumId="5" w15:restartNumberingAfterBreak="0">
    <w:nsid w:val="066862FB"/>
    <w:multiLevelType w:val="singleLevel"/>
    <w:tmpl w:val="A9A0E272"/>
    <w:lvl w:ilvl="0">
      <w:start w:val="1"/>
      <w:numFmt w:val="lowerLetter"/>
      <w:lvlText w:val="%1)"/>
      <w:legacy w:legacy="1" w:legacySpace="0" w:legacyIndent="283"/>
      <w:lvlJc w:val="left"/>
      <w:pPr>
        <w:ind w:left="567" w:hanging="283"/>
      </w:pPr>
    </w:lvl>
  </w:abstractNum>
  <w:abstractNum w:abstractNumId="6" w15:restartNumberingAfterBreak="0">
    <w:nsid w:val="069B0B03"/>
    <w:multiLevelType w:val="multilevel"/>
    <w:tmpl w:val="DCE01E46"/>
    <w:lvl w:ilvl="0">
      <w:start w:val="1"/>
      <w:numFmt w:val="bullet"/>
      <w:lvlText w:val="-"/>
      <w:lvlJc w:val="left"/>
      <w:pPr>
        <w:tabs>
          <w:tab w:val="num" w:pos="720"/>
        </w:tabs>
        <w:ind w:left="720" w:hanging="360"/>
      </w:pPr>
      <w:rPr>
        <w:rFonts w:ascii="Arial" w:eastAsia="Times New Roman" w:hAnsi="Arial" w:cs="Aria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079A5A2C"/>
    <w:multiLevelType w:val="hybridMultilevel"/>
    <w:tmpl w:val="9FB4272A"/>
    <w:lvl w:ilvl="0" w:tplc="D34A6C1A">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0B515FEF"/>
    <w:multiLevelType w:val="hybridMultilevel"/>
    <w:tmpl w:val="A9E64E66"/>
    <w:lvl w:ilvl="0" w:tplc="56E4E61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CE15757"/>
    <w:multiLevelType w:val="singleLevel"/>
    <w:tmpl w:val="1CECE2CE"/>
    <w:lvl w:ilvl="0">
      <w:start w:val="1"/>
      <w:numFmt w:val="decimal"/>
      <w:lvlText w:val="%1)"/>
      <w:legacy w:legacy="1" w:legacySpace="0" w:legacyIndent="283"/>
      <w:lvlJc w:val="left"/>
      <w:pPr>
        <w:ind w:left="850" w:hanging="283"/>
      </w:pPr>
    </w:lvl>
  </w:abstractNum>
  <w:abstractNum w:abstractNumId="10" w15:restartNumberingAfterBreak="0">
    <w:nsid w:val="0EAD4003"/>
    <w:multiLevelType w:val="hybridMultilevel"/>
    <w:tmpl w:val="CD68A69A"/>
    <w:lvl w:ilvl="0" w:tplc="F12E03A0">
      <w:numFmt w:val="bullet"/>
      <w:lvlText w:val="-"/>
      <w:lvlJc w:val="left"/>
      <w:pPr>
        <w:ind w:left="460" w:hanging="360"/>
      </w:pPr>
      <w:rPr>
        <w:rFonts w:ascii="Arial" w:eastAsia="Times New Roman" w:hAnsi="Arial" w:cs="Arial" w:hint="default"/>
      </w:rPr>
    </w:lvl>
    <w:lvl w:ilvl="1" w:tplc="753CF01E">
      <w:start w:val="19"/>
      <w:numFmt w:val="bullet"/>
      <w:lvlText w:val="-"/>
      <w:lvlJc w:val="left"/>
      <w:pPr>
        <w:ind w:left="1180" w:hanging="360"/>
      </w:pPr>
      <w:rPr>
        <w:rFonts w:ascii="Times New Roman" w:eastAsia="Times New Roman" w:hAnsi="Times New Roman" w:cs="Times New Roman"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1" w15:restartNumberingAfterBreak="0">
    <w:nsid w:val="125A4877"/>
    <w:multiLevelType w:val="hybridMultilevel"/>
    <w:tmpl w:val="1CECE2CE"/>
    <w:lvl w:ilvl="0" w:tplc="2C8AFEBC">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6CD6FA7"/>
    <w:multiLevelType w:val="hybridMultilevel"/>
    <w:tmpl w:val="F87C6672"/>
    <w:lvl w:ilvl="0" w:tplc="55AAD774">
      <w:start w:val="200"/>
      <w:numFmt w:val="bullet"/>
      <w:lvlText w:val="-"/>
      <w:lvlJc w:val="left"/>
      <w:pPr>
        <w:ind w:left="644" w:hanging="360"/>
      </w:pPr>
      <w:rPr>
        <w:rFonts w:ascii="Times New Roman" w:eastAsia="Times New Roma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15:restartNumberingAfterBreak="0">
    <w:nsid w:val="184305DB"/>
    <w:multiLevelType w:val="hybridMultilevel"/>
    <w:tmpl w:val="96FCB34E"/>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9353D43"/>
    <w:multiLevelType w:val="hybridMultilevel"/>
    <w:tmpl w:val="3A228A14"/>
    <w:lvl w:ilvl="0" w:tplc="54B2A7EA">
      <w:start w:val="2"/>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A3C309F"/>
    <w:multiLevelType w:val="hybridMultilevel"/>
    <w:tmpl w:val="FC1EBA62"/>
    <w:lvl w:ilvl="0" w:tplc="C3D41970">
      <w:start w:val="4"/>
      <w:numFmt w:val="bullet"/>
      <w:lvlText w:val="-"/>
      <w:lvlJc w:val="left"/>
      <w:pPr>
        <w:tabs>
          <w:tab w:val="num" w:pos="420"/>
        </w:tabs>
        <w:ind w:left="4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C47083B"/>
    <w:multiLevelType w:val="hybridMultilevel"/>
    <w:tmpl w:val="1DA00388"/>
    <w:lvl w:ilvl="0" w:tplc="16C6FD2C">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1403FF8"/>
    <w:multiLevelType w:val="hybridMultilevel"/>
    <w:tmpl w:val="CDD27150"/>
    <w:lvl w:ilvl="0" w:tplc="9E408F8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21C12699"/>
    <w:multiLevelType w:val="singleLevel"/>
    <w:tmpl w:val="1CECE2CE"/>
    <w:lvl w:ilvl="0">
      <w:start w:val="1"/>
      <w:numFmt w:val="decimal"/>
      <w:lvlText w:val="%1)"/>
      <w:legacy w:legacy="1" w:legacySpace="0" w:legacyIndent="283"/>
      <w:lvlJc w:val="left"/>
      <w:pPr>
        <w:ind w:left="850" w:hanging="283"/>
      </w:pPr>
    </w:lvl>
  </w:abstractNum>
  <w:abstractNum w:abstractNumId="19" w15:restartNumberingAfterBreak="0">
    <w:nsid w:val="230A717A"/>
    <w:multiLevelType w:val="hybridMultilevel"/>
    <w:tmpl w:val="9668C02C"/>
    <w:lvl w:ilvl="0" w:tplc="C5E6831E">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249F0E9C"/>
    <w:multiLevelType w:val="hybridMultilevel"/>
    <w:tmpl w:val="773CBD28"/>
    <w:lvl w:ilvl="0" w:tplc="AE7A069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A0F4C2C"/>
    <w:multiLevelType w:val="hybridMultilevel"/>
    <w:tmpl w:val="3962E7B8"/>
    <w:lvl w:ilvl="0" w:tplc="C3D41970">
      <w:start w:val="4"/>
      <w:numFmt w:val="bullet"/>
      <w:lvlText w:val="-"/>
      <w:lvlJc w:val="left"/>
      <w:pPr>
        <w:tabs>
          <w:tab w:val="num" w:pos="420"/>
        </w:tabs>
        <w:ind w:left="420" w:hanging="360"/>
      </w:pPr>
      <w:rPr>
        <w:rFonts w:ascii="Arial" w:eastAsia="Times New Roman" w:hAnsi="Arial" w:cs="Arial" w:hint="default"/>
      </w:rPr>
    </w:lvl>
    <w:lvl w:ilvl="1" w:tplc="04090003" w:tentative="1">
      <w:start w:val="1"/>
      <w:numFmt w:val="bullet"/>
      <w:lvlText w:val="o"/>
      <w:lvlJc w:val="left"/>
      <w:pPr>
        <w:tabs>
          <w:tab w:val="num" w:pos="1140"/>
        </w:tabs>
        <w:ind w:left="1140" w:hanging="360"/>
      </w:pPr>
      <w:rPr>
        <w:rFonts w:ascii="Courier New" w:hAnsi="Courier New" w:cs="Courier New" w:hint="default"/>
      </w:rPr>
    </w:lvl>
    <w:lvl w:ilvl="2" w:tplc="04090005" w:tentative="1">
      <w:start w:val="1"/>
      <w:numFmt w:val="bullet"/>
      <w:lvlText w:val=""/>
      <w:lvlJc w:val="left"/>
      <w:pPr>
        <w:tabs>
          <w:tab w:val="num" w:pos="1860"/>
        </w:tabs>
        <w:ind w:left="1860" w:hanging="360"/>
      </w:pPr>
      <w:rPr>
        <w:rFonts w:ascii="Wingdings" w:hAnsi="Wingdings" w:hint="default"/>
      </w:rPr>
    </w:lvl>
    <w:lvl w:ilvl="3" w:tplc="04090001" w:tentative="1">
      <w:start w:val="1"/>
      <w:numFmt w:val="bullet"/>
      <w:lvlText w:val=""/>
      <w:lvlJc w:val="left"/>
      <w:pPr>
        <w:tabs>
          <w:tab w:val="num" w:pos="2580"/>
        </w:tabs>
        <w:ind w:left="2580" w:hanging="360"/>
      </w:pPr>
      <w:rPr>
        <w:rFonts w:ascii="Symbol" w:hAnsi="Symbol" w:hint="default"/>
      </w:rPr>
    </w:lvl>
    <w:lvl w:ilvl="4" w:tplc="04090003" w:tentative="1">
      <w:start w:val="1"/>
      <w:numFmt w:val="bullet"/>
      <w:lvlText w:val="o"/>
      <w:lvlJc w:val="left"/>
      <w:pPr>
        <w:tabs>
          <w:tab w:val="num" w:pos="3300"/>
        </w:tabs>
        <w:ind w:left="3300" w:hanging="360"/>
      </w:pPr>
      <w:rPr>
        <w:rFonts w:ascii="Courier New" w:hAnsi="Courier New" w:cs="Courier New" w:hint="default"/>
      </w:rPr>
    </w:lvl>
    <w:lvl w:ilvl="5" w:tplc="04090005" w:tentative="1">
      <w:start w:val="1"/>
      <w:numFmt w:val="bullet"/>
      <w:lvlText w:val=""/>
      <w:lvlJc w:val="left"/>
      <w:pPr>
        <w:tabs>
          <w:tab w:val="num" w:pos="4020"/>
        </w:tabs>
        <w:ind w:left="4020" w:hanging="360"/>
      </w:pPr>
      <w:rPr>
        <w:rFonts w:ascii="Wingdings" w:hAnsi="Wingdings" w:hint="default"/>
      </w:rPr>
    </w:lvl>
    <w:lvl w:ilvl="6" w:tplc="04090001" w:tentative="1">
      <w:start w:val="1"/>
      <w:numFmt w:val="bullet"/>
      <w:lvlText w:val=""/>
      <w:lvlJc w:val="left"/>
      <w:pPr>
        <w:tabs>
          <w:tab w:val="num" w:pos="4740"/>
        </w:tabs>
        <w:ind w:left="4740" w:hanging="360"/>
      </w:pPr>
      <w:rPr>
        <w:rFonts w:ascii="Symbol" w:hAnsi="Symbol" w:hint="default"/>
      </w:rPr>
    </w:lvl>
    <w:lvl w:ilvl="7" w:tplc="04090003" w:tentative="1">
      <w:start w:val="1"/>
      <w:numFmt w:val="bullet"/>
      <w:lvlText w:val="o"/>
      <w:lvlJc w:val="left"/>
      <w:pPr>
        <w:tabs>
          <w:tab w:val="num" w:pos="5460"/>
        </w:tabs>
        <w:ind w:left="5460" w:hanging="360"/>
      </w:pPr>
      <w:rPr>
        <w:rFonts w:ascii="Courier New" w:hAnsi="Courier New" w:cs="Courier New" w:hint="default"/>
      </w:rPr>
    </w:lvl>
    <w:lvl w:ilvl="8" w:tplc="04090005" w:tentative="1">
      <w:start w:val="1"/>
      <w:numFmt w:val="bullet"/>
      <w:lvlText w:val=""/>
      <w:lvlJc w:val="left"/>
      <w:pPr>
        <w:tabs>
          <w:tab w:val="num" w:pos="6180"/>
        </w:tabs>
        <w:ind w:left="6180" w:hanging="360"/>
      </w:pPr>
      <w:rPr>
        <w:rFonts w:ascii="Wingdings" w:hAnsi="Wingdings" w:hint="default"/>
      </w:rPr>
    </w:lvl>
  </w:abstractNum>
  <w:abstractNum w:abstractNumId="22" w15:restartNumberingAfterBreak="0">
    <w:nsid w:val="2AB77C6E"/>
    <w:multiLevelType w:val="hybridMultilevel"/>
    <w:tmpl w:val="9C249A26"/>
    <w:lvl w:ilvl="0" w:tplc="2AA68274">
      <w:start w:val="1"/>
      <w:numFmt w:val="bullet"/>
      <w:lvlText w:val="-"/>
      <w:lvlJc w:val="left"/>
      <w:pPr>
        <w:ind w:left="928" w:hanging="360"/>
      </w:pPr>
      <w:rPr>
        <w:rFonts w:ascii="Times New Roman" w:eastAsia="Times New Roman" w:hAnsi="Times New Roman" w:cs="Times New Roman"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3"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4" w15:restartNumberingAfterBreak="0">
    <w:nsid w:val="2D0C5D4B"/>
    <w:multiLevelType w:val="hybridMultilevel"/>
    <w:tmpl w:val="AF1E7DE0"/>
    <w:lvl w:ilvl="0" w:tplc="62DC1A0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31857634"/>
    <w:multiLevelType w:val="singleLevel"/>
    <w:tmpl w:val="A9A0E272"/>
    <w:lvl w:ilvl="0">
      <w:start w:val="1"/>
      <w:numFmt w:val="lowerLetter"/>
      <w:lvlText w:val="%1)"/>
      <w:legacy w:legacy="1" w:legacySpace="0" w:legacyIndent="283"/>
      <w:lvlJc w:val="left"/>
      <w:pPr>
        <w:ind w:left="567" w:hanging="283"/>
      </w:pPr>
    </w:lvl>
  </w:abstractNum>
  <w:abstractNum w:abstractNumId="26" w15:restartNumberingAfterBreak="0">
    <w:nsid w:val="35B77767"/>
    <w:multiLevelType w:val="singleLevel"/>
    <w:tmpl w:val="1CECE2CE"/>
    <w:lvl w:ilvl="0">
      <w:start w:val="1"/>
      <w:numFmt w:val="decimal"/>
      <w:lvlText w:val="%1)"/>
      <w:legacy w:legacy="1" w:legacySpace="0" w:legacyIndent="283"/>
      <w:lvlJc w:val="left"/>
      <w:pPr>
        <w:ind w:left="850" w:hanging="283"/>
      </w:pPr>
    </w:lvl>
  </w:abstractNum>
  <w:abstractNum w:abstractNumId="27" w15:restartNumberingAfterBreak="0">
    <w:nsid w:val="35C80964"/>
    <w:multiLevelType w:val="hybridMultilevel"/>
    <w:tmpl w:val="E9C00184"/>
    <w:lvl w:ilvl="0" w:tplc="FFFFFFFF">
      <w:start w:val="1"/>
      <w:numFmt w:val="decimal"/>
      <w:pStyle w:val="BN"/>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8" w15:restartNumberingAfterBreak="0">
    <w:nsid w:val="37D94BD1"/>
    <w:multiLevelType w:val="hybridMultilevel"/>
    <w:tmpl w:val="FAD6A4DE"/>
    <w:lvl w:ilvl="0" w:tplc="2C02BF14">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38D751F5"/>
    <w:multiLevelType w:val="hybridMultilevel"/>
    <w:tmpl w:val="EC3695B0"/>
    <w:lvl w:ilvl="0" w:tplc="0407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30" w15:restartNumberingAfterBreak="0">
    <w:nsid w:val="3C7B770D"/>
    <w:multiLevelType w:val="hybridMultilevel"/>
    <w:tmpl w:val="04EEA18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1" w15:restartNumberingAfterBreak="0">
    <w:nsid w:val="3CB702A7"/>
    <w:multiLevelType w:val="hybridMultilevel"/>
    <w:tmpl w:val="30C2EB90"/>
    <w:lvl w:ilvl="0" w:tplc="94FE3734">
      <w:start w:val="200"/>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3D3562D5"/>
    <w:multiLevelType w:val="hybridMultilevel"/>
    <w:tmpl w:val="9B0ED6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20F043D"/>
    <w:multiLevelType w:val="hybridMultilevel"/>
    <w:tmpl w:val="DCE01E46"/>
    <w:lvl w:ilvl="0" w:tplc="04090001">
      <w:start w:val="1"/>
      <w:numFmt w:val="bullet"/>
      <w:lvlText w:val="-"/>
      <w:lvlJc w:val="left"/>
      <w:pPr>
        <w:tabs>
          <w:tab w:val="num" w:pos="720"/>
        </w:tabs>
        <w:ind w:left="720" w:hanging="360"/>
      </w:pPr>
      <w:rPr>
        <w:rFonts w:ascii="Arial" w:eastAsia="Times New Roman" w:hAnsi="Arial" w:cs="Aria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4" w15:restartNumberingAfterBreak="0">
    <w:nsid w:val="442466E1"/>
    <w:multiLevelType w:val="hybridMultilevel"/>
    <w:tmpl w:val="3786726C"/>
    <w:lvl w:ilvl="0" w:tplc="77A2F19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 w15:restartNumberingAfterBreak="0">
    <w:nsid w:val="46B961EC"/>
    <w:multiLevelType w:val="hybridMultilevel"/>
    <w:tmpl w:val="B636DFFE"/>
    <w:lvl w:ilvl="0" w:tplc="08090001">
      <w:start w:val="1"/>
      <w:numFmt w:val="bullet"/>
      <w:lvlText w:val=""/>
      <w:lvlJc w:val="left"/>
      <w:pPr>
        <w:ind w:left="1288" w:hanging="360"/>
      </w:pPr>
      <w:rPr>
        <w:rFonts w:ascii="Symbol" w:hAnsi="Symbol" w:hint="default"/>
      </w:rPr>
    </w:lvl>
    <w:lvl w:ilvl="1" w:tplc="08090003" w:tentative="1">
      <w:start w:val="1"/>
      <w:numFmt w:val="bullet"/>
      <w:lvlText w:val="o"/>
      <w:lvlJc w:val="left"/>
      <w:pPr>
        <w:ind w:left="2008" w:hanging="360"/>
      </w:pPr>
      <w:rPr>
        <w:rFonts w:ascii="Courier New" w:hAnsi="Courier New" w:cs="Courier New" w:hint="default"/>
      </w:rPr>
    </w:lvl>
    <w:lvl w:ilvl="2" w:tplc="08090005" w:tentative="1">
      <w:start w:val="1"/>
      <w:numFmt w:val="bullet"/>
      <w:lvlText w:val=""/>
      <w:lvlJc w:val="left"/>
      <w:pPr>
        <w:ind w:left="2728" w:hanging="360"/>
      </w:pPr>
      <w:rPr>
        <w:rFonts w:ascii="Wingdings" w:hAnsi="Wingdings" w:hint="default"/>
      </w:rPr>
    </w:lvl>
    <w:lvl w:ilvl="3" w:tplc="08090001" w:tentative="1">
      <w:start w:val="1"/>
      <w:numFmt w:val="bullet"/>
      <w:lvlText w:val=""/>
      <w:lvlJc w:val="left"/>
      <w:pPr>
        <w:ind w:left="3448" w:hanging="360"/>
      </w:pPr>
      <w:rPr>
        <w:rFonts w:ascii="Symbol" w:hAnsi="Symbol" w:hint="default"/>
      </w:rPr>
    </w:lvl>
    <w:lvl w:ilvl="4" w:tplc="08090003" w:tentative="1">
      <w:start w:val="1"/>
      <w:numFmt w:val="bullet"/>
      <w:lvlText w:val="o"/>
      <w:lvlJc w:val="left"/>
      <w:pPr>
        <w:ind w:left="4168" w:hanging="360"/>
      </w:pPr>
      <w:rPr>
        <w:rFonts w:ascii="Courier New" w:hAnsi="Courier New" w:cs="Courier New" w:hint="default"/>
      </w:rPr>
    </w:lvl>
    <w:lvl w:ilvl="5" w:tplc="08090005" w:tentative="1">
      <w:start w:val="1"/>
      <w:numFmt w:val="bullet"/>
      <w:lvlText w:val=""/>
      <w:lvlJc w:val="left"/>
      <w:pPr>
        <w:ind w:left="4888" w:hanging="360"/>
      </w:pPr>
      <w:rPr>
        <w:rFonts w:ascii="Wingdings" w:hAnsi="Wingdings" w:hint="default"/>
      </w:rPr>
    </w:lvl>
    <w:lvl w:ilvl="6" w:tplc="08090001" w:tentative="1">
      <w:start w:val="1"/>
      <w:numFmt w:val="bullet"/>
      <w:lvlText w:val=""/>
      <w:lvlJc w:val="left"/>
      <w:pPr>
        <w:ind w:left="5608" w:hanging="360"/>
      </w:pPr>
      <w:rPr>
        <w:rFonts w:ascii="Symbol" w:hAnsi="Symbol" w:hint="default"/>
      </w:rPr>
    </w:lvl>
    <w:lvl w:ilvl="7" w:tplc="08090003" w:tentative="1">
      <w:start w:val="1"/>
      <w:numFmt w:val="bullet"/>
      <w:lvlText w:val="o"/>
      <w:lvlJc w:val="left"/>
      <w:pPr>
        <w:ind w:left="6328" w:hanging="360"/>
      </w:pPr>
      <w:rPr>
        <w:rFonts w:ascii="Courier New" w:hAnsi="Courier New" w:cs="Courier New" w:hint="default"/>
      </w:rPr>
    </w:lvl>
    <w:lvl w:ilvl="8" w:tplc="08090005" w:tentative="1">
      <w:start w:val="1"/>
      <w:numFmt w:val="bullet"/>
      <w:lvlText w:val=""/>
      <w:lvlJc w:val="left"/>
      <w:pPr>
        <w:ind w:left="7048" w:hanging="360"/>
      </w:pPr>
      <w:rPr>
        <w:rFonts w:ascii="Wingdings" w:hAnsi="Wingdings" w:hint="default"/>
      </w:rPr>
    </w:lvl>
  </w:abstractNum>
  <w:abstractNum w:abstractNumId="36" w15:restartNumberingAfterBreak="0">
    <w:nsid w:val="47CD4E25"/>
    <w:multiLevelType w:val="singleLevel"/>
    <w:tmpl w:val="A9A0E272"/>
    <w:lvl w:ilvl="0">
      <w:start w:val="1"/>
      <w:numFmt w:val="lowerLetter"/>
      <w:lvlText w:val="%1)"/>
      <w:legacy w:legacy="1" w:legacySpace="0" w:legacyIndent="283"/>
      <w:lvlJc w:val="left"/>
      <w:pPr>
        <w:ind w:left="567" w:hanging="283"/>
      </w:pPr>
    </w:lvl>
  </w:abstractNum>
  <w:abstractNum w:abstractNumId="37" w15:restartNumberingAfterBreak="0">
    <w:nsid w:val="49FB6EA0"/>
    <w:multiLevelType w:val="hybridMultilevel"/>
    <w:tmpl w:val="B1B4E382"/>
    <w:lvl w:ilvl="0" w:tplc="52061E5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8" w15:restartNumberingAfterBreak="0">
    <w:nsid w:val="4A160018"/>
    <w:multiLevelType w:val="hybridMultilevel"/>
    <w:tmpl w:val="3AD2F568"/>
    <w:lvl w:ilvl="0" w:tplc="D1FC38BE">
      <w:start w:val="2"/>
      <w:numFmt w:val="bullet"/>
      <w:lvlText w:val="-"/>
      <w:lvlJc w:val="left"/>
      <w:pPr>
        <w:ind w:left="645" w:hanging="360"/>
      </w:pPr>
      <w:rPr>
        <w:rFonts w:ascii="Times New Roman" w:eastAsia="Times New Roma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39" w15:restartNumberingAfterBreak="0">
    <w:nsid w:val="4A5A2F39"/>
    <w:multiLevelType w:val="hybridMultilevel"/>
    <w:tmpl w:val="685614E4"/>
    <w:lvl w:ilvl="0" w:tplc="5C8E1156">
      <w:start w:val="34"/>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509E06CA"/>
    <w:multiLevelType w:val="hybridMultilevel"/>
    <w:tmpl w:val="B958F414"/>
    <w:lvl w:ilvl="0" w:tplc="9DFAECC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51057152"/>
    <w:multiLevelType w:val="multilevel"/>
    <w:tmpl w:val="DCE01E46"/>
    <w:lvl w:ilvl="0">
      <w:start w:val="1"/>
      <w:numFmt w:val="bullet"/>
      <w:lvlText w:val="-"/>
      <w:lvlJc w:val="left"/>
      <w:pPr>
        <w:tabs>
          <w:tab w:val="num" w:pos="720"/>
        </w:tabs>
        <w:ind w:left="720" w:hanging="360"/>
      </w:pPr>
      <w:rPr>
        <w:rFonts w:ascii="Arial" w:eastAsia="Times New Roman" w:hAnsi="Arial" w:cs="Aria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2" w15:restartNumberingAfterBreak="0">
    <w:nsid w:val="513F2184"/>
    <w:multiLevelType w:val="multilevel"/>
    <w:tmpl w:val="DBB2BC9C"/>
    <w:lvl w:ilvl="0">
      <w:start w:val="17"/>
      <w:numFmt w:val="decimal"/>
      <w:lvlText w:val="%1"/>
      <w:lvlJc w:val="left"/>
      <w:pPr>
        <w:tabs>
          <w:tab w:val="num" w:pos="1140"/>
        </w:tabs>
        <w:ind w:left="1140" w:hanging="1140"/>
      </w:pPr>
      <w:rPr>
        <w:rFonts w:hint="default"/>
      </w:rPr>
    </w:lvl>
    <w:lvl w:ilvl="1">
      <w:start w:val="16"/>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3" w15:restartNumberingAfterBreak="0">
    <w:nsid w:val="546F7421"/>
    <w:multiLevelType w:val="hybridMultilevel"/>
    <w:tmpl w:val="C6B24460"/>
    <w:lvl w:ilvl="0" w:tplc="08090001">
      <w:start w:val="1"/>
      <w:numFmt w:val="bullet"/>
      <w:lvlText w:val=""/>
      <w:lvlJc w:val="left"/>
      <w:pPr>
        <w:tabs>
          <w:tab w:val="num" w:pos="1004"/>
        </w:tabs>
        <w:ind w:left="1004" w:hanging="360"/>
      </w:pPr>
      <w:rPr>
        <w:rFonts w:ascii="Symbol" w:hAnsi="Symbol" w:hint="default"/>
      </w:rPr>
    </w:lvl>
    <w:lvl w:ilvl="1" w:tplc="08090003">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44" w15:restartNumberingAfterBreak="0">
    <w:nsid w:val="569D17A5"/>
    <w:multiLevelType w:val="hybridMultilevel"/>
    <w:tmpl w:val="4A08A7DA"/>
    <w:lvl w:ilvl="0" w:tplc="B76E7566">
      <w:start w:val="1"/>
      <w:numFmt w:val="bullet"/>
      <w:lvlText w:val="-"/>
      <w:lvlJc w:val="left"/>
      <w:pPr>
        <w:ind w:left="1364" w:hanging="360"/>
      </w:pPr>
      <w:rPr>
        <w:rFonts w:ascii="Times New Roman" w:eastAsia="Times New Roman" w:hAnsi="Times New Roman" w:cs="Times New Roman" w:hint="default"/>
      </w:rPr>
    </w:lvl>
    <w:lvl w:ilvl="1" w:tplc="08090003" w:tentative="1">
      <w:start w:val="1"/>
      <w:numFmt w:val="bullet"/>
      <w:lvlText w:val="o"/>
      <w:lvlJc w:val="left"/>
      <w:pPr>
        <w:ind w:left="2084" w:hanging="360"/>
      </w:pPr>
      <w:rPr>
        <w:rFonts w:ascii="Courier New" w:hAnsi="Courier New" w:cs="Courier New" w:hint="default"/>
      </w:rPr>
    </w:lvl>
    <w:lvl w:ilvl="2" w:tplc="08090005" w:tentative="1">
      <w:start w:val="1"/>
      <w:numFmt w:val="bullet"/>
      <w:lvlText w:val=""/>
      <w:lvlJc w:val="left"/>
      <w:pPr>
        <w:ind w:left="2804" w:hanging="360"/>
      </w:pPr>
      <w:rPr>
        <w:rFonts w:ascii="Wingdings" w:hAnsi="Wingdings" w:hint="default"/>
      </w:rPr>
    </w:lvl>
    <w:lvl w:ilvl="3" w:tplc="08090001" w:tentative="1">
      <w:start w:val="1"/>
      <w:numFmt w:val="bullet"/>
      <w:lvlText w:val=""/>
      <w:lvlJc w:val="left"/>
      <w:pPr>
        <w:ind w:left="3524" w:hanging="360"/>
      </w:pPr>
      <w:rPr>
        <w:rFonts w:ascii="Symbol" w:hAnsi="Symbol" w:hint="default"/>
      </w:rPr>
    </w:lvl>
    <w:lvl w:ilvl="4" w:tplc="08090003" w:tentative="1">
      <w:start w:val="1"/>
      <w:numFmt w:val="bullet"/>
      <w:lvlText w:val="o"/>
      <w:lvlJc w:val="left"/>
      <w:pPr>
        <w:ind w:left="4244" w:hanging="360"/>
      </w:pPr>
      <w:rPr>
        <w:rFonts w:ascii="Courier New" w:hAnsi="Courier New" w:cs="Courier New" w:hint="default"/>
      </w:rPr>
    </w:lvl>
    <w:lvl w:ilvl="5" w:tplc="08090005" w:tentative="1">
      <w:start w:val="1"/>
      <w:numFmt w:val="bullet"/>
      <w:lvlText w:val=""/>
      <w:lvlJc w:val="left"/>
      <w:pPr>
        <w:ind w:left="4964" w:hanging="360"/>
      </w:pPr>
      <w:rPr>
        <w:rFonts w:ascii="Wingdings" w:hAnsi="Wingdings" w:hint="default"/>
      </w:rPr>
    </w:lvl>
    <w:lvl w:ilvl="6" w:tplc="08090001" w:tentative="1">
      <w:start w:val="1"/>
      <w:numFmt w:val="bullet"/>
      <w:lvlText w:val=""/>
      <w:lvlJc w:val="left"/>
      <w:pPr>
        <w:ind w:left="5684" w:hanging="360"/>
      </w:pPr>
      <w:rPr>
        <w:rFonts w:ascii="Symbol" w:hAnsi="Symbol" w:hint="default"/>
      </w:rPr>
    </w:lvl>
    <w:lvl w:ilvl="7" w:tplc="08090003" w:tentative="1">
      <w:start w:val="1"/>
      <w:numFmt w:val="bullet"/>
      <w:lvlText w:val="o"/>
      <w:lvlJc w:val="left"/>
      <w:pPr>
        <w:ind w:left="6404" w:hanging="360"/>
      </w:pPr>
      <w:rPr>
        <w:rFonts w:ascii="Courier New" w:hAnsi="Courier New" w:cs="Courier New" w:hint="default"/>
      </w:rPr>
    </w:lvl>
    <w:lvl w:ilvl="8" w:tplc="08090005" w:tentative="1">
      <w:start w:val="1"/>
      <w:numFmt w:val="bullet"/>
      <w:lvlText w:val=""/>
      <w:lvlJc w:val="left"/>
      <w:pPr>
        <w:ind w:left="7124" w:hanging="360"/>
      </w:pPr>
      <w:rPr>
        <w:rFonts w:ascii="Wingdings" w:hAnsi="Wingdings" w:hint="default"/>
      </w:rPr>
    </w:lvl>
  </w:abstractNum>
  <w:abstractNum w:abstractNumId="45" w15:restartNumberingAfterBreak="0">
    <w:nsid w:val="58B60559"/>
    <w:multiLevelType w:val="multilevel"/>
    <w:tmpl w:val="8228C8EA"/>
    <w:lvl w:ilvl="0">
      <w:start w:val="21"/>
      <w:numFmt w:val="decimal"/>
      <w:lvlText w:val="%1"/>
      <w:lvlJc w:val="left"/>
      <w:pPr>
        <w:ind w:left="768" w:hanging="768"/>
      </w:pPr>
      <w:rPr>
        <w:rFonts w:hint="default"/>
      </w:rPr>
    </w:lvl>
    <w:lvl w:ilvl="1">
      <w:start w:val="4"/>
      <w:numFmt w:val="decimal"/>
      <w:lvlText w:val="%1.%2"/>
      <w:lvlJc w:val="left"/>
      <w:pPr>
        <w:ind w:left="768" w:hanging="768"/>
      </w:pPr>
      <w:rPr>
        <w:rFonts w:hint="default"/>
      </w:rPr>
    </w:lvl>
    <w:lvl w:ilvl="2">
      <w:start w:val="3"/>
      <w:numFmt w:val="decimal"/>
      <w:lvlText w:val="%1.%2.%3"/>
      <w:lvlJc w:val="left"/>
      <w:pPr>
        <w:ind w:left="768" w:hanging="768"/>
      </w:pPr>
      <w:rPr>
        <w:rFonts w:hint="default"/>
      </w:rPr>
    </w:lvl>
    <w:lvl w:ilvl="3">
      <w:start w:val="1"/>
      <w:numFmt w:val="decimal"/>
      <w:lvlText w:val="%1.%2.%3.%4"/>
      <w:lvlJc w:val="left"/>
      <w:pPr>
        <w:ind w:left="768" w:hanging="768"/>
      </w:pPr>
      <w:rPr>
        <w:rFonts w:hint="default"/>
      </w:rPr>
    </w:lvl>
    <w:lvl w:ilvl="4">
      <w:start w:val="1"/>
      <w:numFmt w:val="decimal"/>
      <w:lvlText w:val="%1.%2.%3.%4.%5"/>
      <w:lvlJc w:val="left"/>
      <w:pPr>
        <w:ind w:left="768" w:hanging="768"/>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46" w15:restartNumberingAfterBreak="0">
    <w:nsid w:val="59B65BDA"/>
    <w:multiLevelType w:val="singleLevel"/>
    <w:tmpl w:val="A9A0E272"/>
    <w:lvl w:ilvl="0">
      <w:start w:val="1"/>
      <w:numFmt w:val="lowerLetter"/>
      <w:lvlText w:val="%1)"/>
      <w:legacy w:legacy="1" w:legacySpace="0" w:legacyIndent="283"/>
      <w:lvlJc w:val="left"/>
      <w:pPr>
        <w:ind w:left="567" w:hanging="283"/>
      </w:pPr>
    </w:lvl>
  </w:abstractNum>
  <w:abstractNum w:abstractNumId="47" w15:restartNumberingAfterBreak="0">
    <w:nsid w:val="5A3F6206"/>
    <w:multiLevelType w:val="hybridMultilevel"/>
    <w:tmpl w:val="432E929A"/>
    <w:lvl w:ilvl="0" w:tplc="FFFFFFFF">
      <w:start w:val="1"/>
      <w:numFmt w:val="bullet"/>
      <w:lvlText w:val=""/>
      <w:lvlJc w:val="left"/>
      <w:pPr>
        <w:tabs>
          <w:tab w:val="num" w:pos="360"/>
        </w:tabs>
        <w:ind w:left="360" w:hanging="360"/>
      </w:pPr>
      <w:rPr>
        <w:rFonts w:ascii="Wingdings" w:hAnsi="Wingdings"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48" w15:restartNumberingAfterBreak="0">
    <w:nsid w:val="5A414A46"/>
    <w:multiLevelType w:val="hybridMultilevel"/>
    <w:tmpl w:val="17F2174A"/>
    <w:lvl w:ilvl="0" w:tplc="F91A1FB8">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9" w15:restartNumberingAfterBreak="0">
    <w:nsid w:val="5B3A13F2"/>
    <w:multiLevelType w:val="singleLevel"/>
    <w:tmpl w:val="1CECE2CE"/>
    <w:lvl w:ilvl="0">
      <w:start w:val="1"/>
      <w:numFmt w:val="decimal"/>
      <w:lvlText w:val="%1)"/>
      <w:legacy w:legacy="1" w:legacySpace="0" w:legacyIndent="283"/>
      <w:lvlJc w:val="left"/>
      <w:pPr>
        <w:ind w:left="850" w:hanging="283"/>
      </w:pPr>
    </w:lvl>
  </w:abstractNum>
  <w:abstractNum w:abstractNumId="50" w15:restartNumberingAfterBreak="0">
    <w:nsid w:val="5BD55743"/>
    <w:multiLevelType w:val="hybridMultilevel"/>
    <w:tmpl w:val="FF68D3C6"/>
    <w:lvl w:ilvl="0" w:tplc="753CF01E">
      <w:start w:val="1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0F600F7"/>
    <w:multiLevelType w:val="singleLevel"/>
    <w:tmpl w:val="1CECE2CE"/>
    <w:lvl w:ilvl="0">
      <w:start w:val="1"/>
      <w:numFmt w:val="decimal"/>
      <w:lvlText w:val="%1)"/>
      <w:legacy w:legacy="1" w:legacySpace="0" w:legacyIndent="283"/>
      <w:lvlJc w:val="left"/>
      <w:pPr>
        <w:ind w:left="850" w:hanging="283"/>
      </w:pPr>
    </w:lvl>
  </w:abstractNum>
  <w:abstractNum w:abstractNumId="52" w15:restartNumberingAfterBreak="0">
    <w:nsid w:val="6262193D"/>
    <w:multiLevelType w:val="singleLevel"/>
    <w:tmpl w:val="A9A0E272"/>
    <w:lvl w:ilvl="0">
      <w:start w:val="1"/>
      <w:numFmt w:val="lowerLetter"/>
      <w:lvlText w:val="%1)"/>
      <w:legacy w:legacy="1" w:legacySpace="0" w:legacyIndent="283"/>
      <w:lvlJc w:val="left"/>
      <w:pPr>
        <w:ind w:left="567" w:hanging="283"/>
      </w:pPr>
    </w:lvl>
  </w:abstractNum>
  <w:abstractNum w:abstractNumId="53" w15:restartNumberingAfterBreak="0">
    <w:nsid w:val="64211BC6"/>
    <w:multiLevelType w:val="hybridMultilevel"/>
    <w:tmpl w:val="6674D832"/>
    <w:lvl w:ilvl="0" w:tplc="D09CB084">
      <w:start w:val="1"/>
      <w:numFmt w:val="bullet"/>
      <w:lvlText w:val="­"/>
      <w:lvlJc w:val="left"/>
      <w:pPr>
        <w:ind w:left="2828" w:hanging="360"/>
      </w:pPr>
      <w:rPr>
        <w:rFonts w:ascii="Courier New" w:hAnsi="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15:restartNumberingAfterBreak="0">
    <w:nsid w:val="64486C8B"/>
    <w:multiLevelType w:val="hybridMultilevel"/>
    <w:tmpl w:val="4B267254"/>
    <w:lvl w:ilvl="0" w:tplc="4DE00042">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5" w15:restartNumberingAfterBreak="0">
    <w:nsid w:val="68432105"/>
    <w:multiLevelType w:val="hybridMultilevel"/>
    <w:tmpl w:val="047A3D54"/>
    <w:lvl w:ilvl="0" w:tplc="753CF01E">
      <w:start w:val="19"/>
      <w:numFmt w:val="bullet"/>
      <w:lvlText w:val="-"/>
      <w:lvlJc w:val="left"/>
      <w:pPr>
        <w:ind w:left="720" w:hanging="360"/>
      </w:pPr>
      <w:rPr>
        <w:rFonts w:ascii="Times New Roman" w:eastAsia="Times New Roman" w:hAnsi="Times New Roman" w:cs="Times New Roman" w:hint="default"/>
      </w:rPr>
    </w:lvl>
    <w:lvl w:ilvl="1" w:tplc="C3D41970">
      <w:start w:val="4"/>
      <w:numFmt w:val="bullet"/>
      <w:lvlText w:val="-"/>
      <w:lvlJc w:val="left"/>
      <w:pPr>
        <w:ind w:left="1739"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A7A23A2"/>
    <w:multiLevelType w:val="hybridMultilevel"/>
    <w:tmpl w:val="59D0EAA4"/>
    <w:lvl w:ilvl="0" w:tplc="E9620E72">
      <w:start w:val="2"/>
      <w:numFmt w:val="upperLetter"/>
      <w:lvlText w:val="-"/>
      <w:lvlJc w:val="left"/>
      <w:pPr>
        <w:tabs>
          <w:tab w:val="num" w:pos="644"/>
        </w:tabs>
        <w:ind w:left="644" w:hanging="360"/>
      </w:pPr>
      <w:rPr>
        <w:rFonts w:eastAsia="SimSun" w:hint="default"/>
        <w:sz w:val="24"/>
      </w:rPr>
    </w:lvl>
    <w:lvl w:ilvl="1" w:tplc="040C0019" w:tentative="1">
      <w:start w:val="1"/>
      <w:numFmt w:val="bullet"/>
      <w:lvlText w:val="o"/>
      <w:lvlJc w:val="left"/>
      <w:pPr>
        <w:tabs>
          <w:tab w:val="num" w:pos="1364"/>
        </w:tabs>
        <w:ind w:left="1364" w:hanging="360"/>
      </w:pPr>
      <w:rPr>
        <w:rFonts w:ascii="Courier New" w:hAnsi="Courier New" w:cs="Courier New" w:hint="default"/>
      </w:rPr>
    </w:lvl>
    <w:lvl w:ilvl="2" w:tplc="040C001B" w:tentative="1">
      <w:start w:val="1"/>
      <w:numFmt w:val="bullet"/>
      <w:lvlText w:val=""/>
      <w:lvlJc w:val="left"/>
      <w:pPr>
        <w:tabs>
          <w:tab w:val="num" w:pos="2084"/>
        </w:tabs>
        <w:ind w:left="2084" w:hanging="360"/>
      </w:pPr>
      <w:rPr>
        <w:rFonts w:ascii="Wingdings" w:hAnsi="Wingdings" w:hint="default"/>
      </w:rPr>
    </w:lvl>
    <w:lvl w:ilvl="3" w:tplc="040C000F" w:tentative="1">
      <w:start w:val="1"/>
      <w:numFmt w:val="bullet"/>
      <w:lvlText w:val=""/>
      <w:lvlJc w:val="left"/>
      <w:pPr>
        <w:tabs>
          <w:tab w:val="num" w:pos="2804"/>
        </w:tabs>
        <w:ind w:left="2804" w:hanging="360"/>
      </w:pPr>
      <w:rPr>
        <w:rFonts w:ascii="Symbol" w:hAnsi="Symbol" w:hint="default"/>
      </w:rPr>
    </w:lvl>
    <w:lvl w:ilvl="4" w:tplc="040C0019" w:tentative="1">
      <w:start w:val="1"/>
      <w:numFmt w:val="bullet"/>
      <w:lvlText w:val="o"/>
      <w:lvlJc w:val="left"/>
      <w:pPr>
        <w:tabs>
          <w:tab w:val="num" w:pos="3524"/>
        </w:tabs>
        <w:ind w:left="3524" w:hanging="360"/>
      </w:pPr>
      <w:rPr>
        <w:rFonts w:ascii="Courier New" w:hAnsi="Courier New" w:cs="Courier New" w:hint="default"/>
      </w:rPr>
    </w:lvl>
    <w:lvl w:ilvl="5" w:tplc="040C001B" w:tentative="1">
      <w:start w:val="1"/>
      <w:numFmt w:val="bullet"/>
      <w:lvlText w:val=""/>
      <w:lvlJc w:val="left"/>
      <w:pPr>
        <w:tabs>
          <w:tab w:val="num" w:pos="4244"/>
        </w:tabs>
        <w:ind w:left="4244" w:hanging="360"/>
      </w:pPr>
      <w:rPr>
        <w:rFonts w:ascii="Wingdings" w:hAnsi="Wingdings" w:hint="default"/>
      </w:rPr>
    </w:lvl>
    <w:lvl w:ilvl="6" w:tplc="040C000F" w:tentative="1">
      <w:start w:val="1"/>
      <w:numFmt w:val="bullet"/>
      <w:lvlText w:val=""/>
      <w:lvlJc w:val="left"/>
      <w:pPr>
        <w:tabs>
          <w:tab w:val="num" w:pos="4964"/>
        </w:tabs>
        <w:ind w:left="4964" w:hanging="360"/>
      </w:pPr>
      <w:rPr>
        <w:rFonts w:ascii="Symbol" w:hAnsi="Symbol" w:hint="default"/>
      </w:rPr>
    </w:lvl>
    <w:lvl w:ilvl="7" w:tplc="040C0019" w:tentative="1">
      <w:start w:val="1"/>
      <w:numFmt w:val="bullet"/>
      <w:lvlText w:val="o"/>
      <w:lvlJc w:val="left"/>
      <w:pPr>
        <w:tabs>
          <w:tab w:val="num" w:pos="5684"/>
        </w:tabs>
        <w:ind w:left="5684" w:hanging="360"/>
      </w:pPr>
      <w:rPr>
        <w:rFonts w:ascii="Courier New" w:hAnsi="Courier New" w:cs="Courier New" w:hint="default"/>
      </w:rPr>
    </w:lvl>
    <w:lvl w:ilvl="8" w:tplc="040C001B" w:tentative="1">
      <w:start w:val="1"/>
      <w:numFmt w:val="bullet"/>
      <w:lvlText w:val=""/>
      <w:lvlJc w:val="left"/>
      <w:pPr>
        <w:tabs>
          <w:tab w:val="num" w:pos="6404"/>
        </w:tabs>
        <w:ind w:left="6404" w:hanging="360"/>
      </w:pPr>
      <w:rPr>
        <w:rFonts w:ascii="Wingdings" w:hAnsi="Wingdings" w:hint="default"/>
      </w:rPr>
    </w:lvl>
  </w:abstractNum>
  <w:abstractNum w:abstractNumId="57" w15:restartNumberingAfterBreak="0">
    <w:nsid w:val="70583157"/>
    <w:multiLevelType w:val="multilevel"/>
    <w:tmpl w:val="96FCB34E"/>
    <w:lvl w:ilvl="0">
      <w:start w:val="1"/>
      <w:numFmt w:val="bullet"/>
      <w:lvlText w:val=""/>
      <w:lvlJc w:val="left"/>
      <w:pPr>
        <w:tabs>
          <w:tab w:val="num" w:pos="644"/>
        </w:tabs>
        <w:ind w:left="644" w:hanging="360"/>
      </w:pPr>
      <w:rPr>
        <w:rFonts w:ascii="Symbol" w:hAnsi="Symbol" w:hint="default"/>
      </w:rPr>
    </w:lvl>
    <w:lvl w:ilvl="1">
      <w:start w:val="1"/>
      <w:numFmt w:val="bullet"/>
      <w:lvlText w:val="o"/>
      <w:lvlJc w:val="left"/>
      <w:pPr>
        <w:tabs>
          <w:tab w:val="num" w:pos="1364"/>
        </w:tabs>
        <w:ind w:left="1364" w:hanging="360"/>
      </w:pPr>
      <w:rPr>
        <w:rFonts w:ascii="Courier New" w:hAnsi="Courier New" w:cs="Courier New" w:hint="default"/>
      </w:rPr>
    </w:lvl>
    <w:lvl w:ilvl="2">
      <w:start w:val="1"/>
      <w:numFmt w:val="bullet"/>
      <w:lvlText w:val=""/>
      <w:lvlJc w:val="left"/>
      <w:pPr>
        <w:tabs>
          <w:tab w:val="num" w:pos="2084"/>
        </w:tabs>
        <w:ind w:left="2084" w:hanging="360"/>
      </w:pPr>
      <w:rPr>
        <w:rFonts w:ascii="Wingdings" w:hAnsi="Wingdings" w:hint="default"/>
      </w:rPr>
    </w:lvl>
    <w:lvl w:ilvl="3">
      <w:start w:val="1"/>
      <w:numFmt w:val="bullet"/>
      <w:lvlText w:val=""/>
      <w:lvlJc w:val="left"/>
      <w:pPr>
        <w:tabs>
          <w:tab w:val="num" w:pos="2804"/>
        </w:tabs>
        <w:ind w:left="2804" w:hanging="360"/>
      </w:pPr>
      <w:rPr>
        <w:rFonts w:ascii="Symbol" w:hAnsi="Symbol" w:hint="default"/>
      </w:rPr>
    </w:lvl>
    <w:lvl w:ilvl="4">
      <w:start w:val="1"/>
      <w:numFmt w:val="bullet"/>
      <w:lvlText w:val="o"/>
      <w:lvlJc w:val="left"/>
      <w:pPr>
        <w:tabs>
          <w:tab w:val="num" w:pos="3524"/>
        </w:tabs>
        <w:ind w:left="3524" w:hanging="360"/>
      </w:pPr>
      <w:rPr>
        <w:rFonts w:ascii="Courier New" w:hAnsi="Courier New" w:cs="Courier New" w:hint="default"/>
      </w:rPr>
    </w:lvl>
    <w:lvl w:ilvl="5">
      <w:start w:val="1"/>
      <w:numFmt w:val="bullet"/>
      <w:lvlText w:val=""/>
      <w:lvlJc w:val="left"/>
      <w:pPr>
        <w:tabs>
          <w:tab w:val="num" w:pos="4244"/>
        </w:tabs>
        <w:ind w:left="4244" w:hanging="360"/>
      </w:pPr>
      <w:rPr>
        <w:rFonts w:ascii="Wingdings" w:hAnsi="Wingdings" w:hint="default"/>
      </w:rPr>
    </w:lvl>
    <w:lvl w:ilvl="6">
      <w:start w:val="1"/>
      <w:numFmt w:val="bullet"/>
      <w:lvlText w:val=""/>
      <w:lvlJc w:val="left"/>
      <w:pPr>
        <w:tabs>
          <w:tab w:val="num" w:pos="4964"/>
        </w:tabs>
        <w:ind w:left="4964" w:hanging="360"/>
      </w:pPr>
      <w:rPr>
        <w:rFonts w:ascii="Symbol" w:hAnsi="Symbol" w:hint="default"/>
      </w:rPr>
    </w:lvl>
    <w:lvl w:ilvl="7">
      <w:start w:val="1"/>
      <w:numFmt w:val="bullet"/>
      <w:lvlText w:val="o"/>
      <w:lvlJc w:val="left"/>
      <w:pPr>
        <w:tabs>
          <w:tab w:val="num" w:pos="5684"/>
        </w:tabs>
        <w:ind w:left="5684" w:hanging="360"/>
      </w:pPr>
      <w:rPr>
        <w:rFonts w:ascii="Courier New" w:hAnsi="Courier New" w:cs="Courier New" w:hint="default"/>
      </w:rPr>
    </w:lvl>
    <w:lvl w:ilvl="8">
      <w:start w:val="1"/>
      <w:numFmt w:val="bullet"/>
      <w:lvlText w:val=""/>
      <w:lvlJc w:val="left"/>
      <w:pPr>
        <w:tabs>
          <w:tab w:val="num" w:pos="6404"/>
        </w:tabs>
        <w:ind w:left="6404" w:hanging="360"/>
      </w:pPr>
      <w:rPr>
        <w:rFonts w:ascii="Wingdings" w:hAnsi="Wingdings" w:hint="default"/>
      </w:rPr>
    </w:lvl>
  </w:abstractNum>
  <w:abstractNum w:abstractNumId="58" w15:restartNumberingAfterBreak="0">
    <w:nsid w:val="71773241"/>
    <w:multiLevelType w:val="singleLevel"/>
    <w:tmpl w:val="A9A0E272"/>
    <w:lvl w:ilvl="0">
      <w:start w:val="1"/>
      <w:numFmt w:val="lowerLetter"/>
      <w:lvlText w:val="%1)"/>
      <w:legacy w:legacy="1" w:legacySpace="0" w:legacyIndent="283"/>
      <w:lvlJc w:val="left"/>
      <w:pPr>
        <w:ind w:left="567" w:hanging="283"/>
      </w:pPr>
    </w:lvl>
  </w:abstractNum>
  <w:abstractNum w:abstractNumId="59" w15:restartNumberingAfterBreak="0">
    <w:nsid w:val="71FD4251"/>
    <w:multiLevelType w:val="singleLevel"/>
    <w:tmpl w:val="A9A0E272"/>
    <w:lvl w:ilvl="0">
      <w:start w:val="1"/>
      <w:numFmt w:val="lowerLetter"/>
      <w:lvlText w:val="%1)"/>
      <w:legacy w:legacy="1" w:legacySpace="0" w:legacyIndent="283"/>
      <w:lvlJc w:val="left"/>
      <w:pPr>
        <w:ind w:left="567" w:hanging="283"/>
      </w:pPr>
    </w:lvl>
  </w:abstractNum>
  <w:abstractNum w:abstractNumId="60" w15:restartNumberingAfterBreak="0">
    <w:nsid w:val="72B0218E"/>
    <w:multiLevelType w:val="hybridMultilevel"/>
    <w:tmpl w:val="019AC44A"/>
    <w:lvl w:ilvl="0" w:tplc="6F1E6BF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1" w15:restartNumberingAfterBreak="0">
    <w:nsid w:val="72D116B8"/>
    <w:multiLevelType w:val="hybridMultilevel"/>
    <w:tmpl w:val="84F2C892"/>
    <w:lvl w:ilvl="0" w:tplc="753CF01E">
      <w:start w:val="19"/>
      <w:numFmt w:val="bullet"/>
      <w:lvlText w:val="-"/>
      <w:lvlJc w:val="left"/>
      <w:pPr>
        <w:ind w:left="720" w:hanging="360"/>
      </w:pPr>
      <w:rPr>
        <w:rFonts w:ascii="Times New Roman" w:eastAsia="Times New Roman" w:hAnsi="Times New Roman" w:cs="Times New Roman" w:hint="default"/>
      </w:rPr>
    </w:lvl>
    <w:lvl w:ilvl="1" w:tplc="C3D41970">
      <w:start w:val="4"/>
      <w:numFmt w:val="bullet"/>
      <w:lvlText w:val="-"/>
      <w:lvlJc w:val="left"/>
      <w:pPr>
        <w:ind w:left="1440" w:hanging="360"/>
      </w:pPr>
      <w:rPr>
        <w:rFonts w:ascii="Arial" w:eastAsia="Times New Roman"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7787773"/>
    <w:multiLevelType w:val="singleLevel"/>
    <w:tmpl w:val="A9A0E272"/>
    <w:lvl w:ilvl="0">
      <w:start w:val="1"/>
      <w:numFmt w:val="lowerLetter"/>
      <w:lvlText w:val="%1)"/>
      <w:legacy w:legacy="1" w:legacySpace="0" w:legacyIndent="283"/>
      <w:lvlJc w:val="left"/>
      <w:pPr>
        <w:ind w:left="567" w:hanging="283"/>
      </w:pPr>
    </w:lvl>
  </w:abstractNum>
  <w:abstractNum w:abstractNumId="63" w15:restartNumberingAfterBreak="0">
    <w:nsid w:val="7B5E195B"/>
    <w:multiLevelType w:val="hybridMultilevel"/>
    <w:tmpl w:val="29B211B2"/>
    <w:lvl w:ilvl="0" w:tplc="2AA68274">
      <w:start w:val="1"/>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4" w15:restartNumberingAfterBreak="0">
    <w:nsid w:val="7BC330F5"/>
    <w:multiLevelType w:val="hybridMultilevel"/>
    <w:tmpl w:val="C2769C2A"/>
    <w:lvl w:ilvl="0" w:tplc="0409000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ECBA3840">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CFB0152"/>
    <w:multiLevelType w:val="singleLevel"/>
    <w:tmpl w:val="1CECE2CE"/>
    <w:lvl w:ilvl="0">
      <w:start w:val="1"/>
      <w:numFmt w:val="decimal"/>
      <w:lvlText w:val="%1)"/>
      <w:legacy w:legacy="1" w:legacySpace="0" w:legacyIndent="283"/>
      <w:lvlJc w:val="left"/>
      <w:pPr>
        <w:ind w:left="850" w:hanging="283"/>
      </w:pPr>
    </w:lvl>
  </w:abstractNum>
  <w:abstractNum w:abstractNumId="66" w15:restartNumberingAfterBreak="0">
    <w:nsid w:val="7F581735"/>
    <w:multiLevelType w:val="hybridMultilevel"/>
    <w:tmpl w:val="81E224D4"/>
    <w:lvl w:ilvl="0" w:tplc="E136966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3"/>
  </w:num>
  <w:num w:numId="3">
    <w:abstractNumId w:val="56"/>
  </w:num>
  <w:num w:numId="4">
    <w:abstractNumId w:val="39"/>
  </w:num>
  <w:num w:numId="5">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lvl w:ilvl="0">
        <w:start w:val="1"/>
        <w:numFmt w:val="bullet"/>
        <w:lvlText w:val=""/>
        <w:legacy w:legacy="1" w:legacySpace="0" w:legacyIndent="283"/>
        <w:lvlJc w:val="left"/>
        <w:pPr>
          <w:ind w:left="567" w:hanging="283"/>
        </w:pPr>
        <w:rPr>
          <w:rFonts w:ascii="Geneva" w:hAnsi="Geneva" w:hint="default"/>
        </w:rPr>
      </w:lvl>
    </w:lvlOverride>
  </w:num>
  <w:num w:numId="7">
    <w:abstractNumId w:val="6"/>
  </w:num>
  <w:num w:numId="8">
    <w:abstractNumId w:val="41"/>
  </w:num>
  <w:num w:numId="9">
    <w:abstractNumId w:val="42"/>
  </w:num>
  <w:num w:numId="10">
    <w:abstractNumId w:val="27"/>
  </w:num>
  <w:num w:numId="11">
    <w:abstractNumId w:val="29"/>
  </w:num>
  <w:num w:numId="12">
    <w:abstractNumId w:val="43"/>
  </w:num>
  <w:num w:numId="13">
    <w:abstractNumId w:val="21"/>
  </w:num>
  <w:num w:numId="14">
    <w:abstractNumId w:val="15"/>
  </w:num>
  <w:num w:numId="15">
    <w:abstractNumId w:val="28"/>
  </w:num>
  <w:num w:numId="16">
    <w:abstractNumId w:val="5"/>
  </w:num>
  <w:num w:numId="17">
    <w:abstractNumId w:val="20"/>
  </w:num>
  <w:num w:numId="18">
    <w:abstractNumId w:val="10"/>
  </w:num>
  <w:num w:numId="19">
    <w:abstractNumId w:val="50"/>
  </w:num>
  <w:num w:numId="20">
    <w:abstractNumId w:val="38"/>
  </w:num>
  <w:num w:numId="21">
    <w:abstractNumId w:val="16"/>
  </w:num>
  <w:num w:numId="22">
    <w:abstractNumId w:val="24"/>
  </w:num>
  <w:num w:numId="23">
    <w:abstractNumId w:val="26"/>
  </w:num>
  <w:num w:numId="24">
    <w:abstractNumId w:val="9"/>
  </w:num>
  <w:num w:numId="25">
    <w:abstractNumId w:val="51"/>
  </w:num>
  <w:num w:numId="26">
    <w:abstractNumId w:val="18"/>
  </w:num>
  <w:num w:numId="27">
    <w:abstractNumId w:val="4"/>
  </w:num>
  <w:num w:numId="28">
    <w:abstractNumId w:val="65"/>
  </w:num>
  <w:num w:numId="29">
    <w:abstractNumId w:val="49"/>
  </w:num>
  <w:num w:numId="30">
    <w:abstractNumId w:val="11"/>
  </w:num>
  <w:num w:numId="31">
    <w:abstractNumId w:val="13"/>
  </w:num>
  <w:num w:numId="32">
    <w:abstractNumId w:val="57"/>
  </w:num>
  <w:num w:numId="33">
    <w:abstractNumId w:val="23"/>
  </w:num>
  <w:num w:numId="34">
    <w:abstractNumId w:val="53"/>
  </w:num>
  <w:num w:numId="35">
    <w:abstractNumId w:val="35"/>
  </w:num>
  <w:num w:numId="36">
    <w:abstractNumId w:val="2"/>
  </w:num>
  <w:num w:numId="37">
    <w:abstractNumId w:val="1"/>
  </w:num>
  <w:num w:numId="38">
    <w:abstractNumId w:val="0"/>
  </w:num>
  <w:num w:numId="39">
    <w:abstractNumId w:val="61"/>
  </w:num>
  <w:num w:numId="40">
    <w:abstractNumId w:val="55"/>
  </w:num>
  <w:num w:numId="41">
    <w:abstractNumId w:val="47"/>
  </w:num>
  <w:num w:numId="42">
    <w:abstractNumId w:val="8"/>
  </w:num>
  <w:num w:numId="43">
    <w:abstractNumId w:val="31"/>
  </w:num>
  <w:num w:numId="44">
    <w:abstractNumId w:val="32"/>
  </w:num>
  <w:num w:numId="45">
    <w:abstractNumId w:val="66"/>
  </w:num>
  <w:num w:numId="46">
    <w:abstractNumId w:val="17"/>
  </w:num>
  <w:num w:numId="47">
    <w:abstractNumId w:val="58"/>
  </w:num>
  <w:num w:numId="48">
    <w:abstractNumId w:val="62"/>
  </w:num>
  <w:num w:numId="49">
    <w:abstractNumId w:val="59"/>
  </w:num>
  <w:num w:numId="50">
    <w:abstractNumId w:val="25"/>
  </w:num>
  <w:num w:numId="51">
    <w:abstractNumId w:val="46"/>
  </w:num>
  <w:num w:numId="52">
    <w:abstractNumId w:val="52"/>
  </w:num>
  <w:num w:numId="53">
    <w:abstractNumId w:val="36"/>
  </w:num>
  <w:num w:numId="54">
    <w:abstractNumId w:val="37"/>
  </w:num>
  <w:num w:numId="55">
    <w:abstractNumId w:val="64"/>
  </w:num>
  <w:num w:numId="56">
    <w:abstractNumId w:val="30"/>
  </w:num>
  <w:num w:numId="57">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0"/>
  </w:num>
  <w:num w:numId="59">
    <w:abstractNumId w:val="48"/>
  </w:num>
  <w:num w:numId="60">
    <w:abstractNumId w:val="45"/>
  </w:num>
  <w:num w:numId="61">
    <w:abstractNumId w:val="60"/>
  </w:num>
  <w:num w:numId="62">
    <w:abstractNumId w:val="19"/>
  </w:num>
  <w:num w:numId="63">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14"/>
  </w:num>
  <w:num w:numId="65">
    <w:abstractNumId w:val="54"/>
  </w:num>
  <w:num w:numId="66">
    <w:abstractNumId w:val="34"/>
  </w:num>
  <w:num w:numId="67">
    <w:abstractNumId w:val="7"/>
  </w:num>
  <w:num w:numId="68">
    <w:abstractNumId w:val="44"/>
  </w:num>
  <w:num w:numId="69">
    <w:abstractNumId w:val="63"/>
  </w:num>
  <w:num w:numId="70">
    <w:abstractNumId w:val="22"/>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9394D"/>
    <w:rsid w:val="00000604"/>
    <w:rsid w:val="00000BB5"/>
    <w:rsid w:val="00000C87"/>
    <w:rsid w:val="0000143B"/>
    <w:rsid w:val="00001B72"/>
    <w:rsid w:val="000030BF"/>
    <w:rsid w:val="000032D9"/>
    <w:rsid w:val="000039A3"/>
    <w:rsid w:val="00003D4A"/>
    <w:rsid w:val="00003FD4"/>
    <w:rsid w:val="00004C81"/>
    <w:rsid w:val="00005449"/>
    <w:rsid w:val="00005EB1"/>
    <w:rsid w:val="00006A52"/>
    <w:rsid w:val="00006DFE"/>
    <w:rsid w:val="000075C7"/>
    <w:rsid w:val="000127AA"/>
    <w:rsid w:val="00013A0D"/>
    <w:rsid w:val="00013A83"/>
    <w:rsid w:val="0001444C"/>
    <w:rsid w:val="00014A70"/>
    <w:rsid w:val="00014D62"/>
    <w:rsid w:val="000151D6"/>
    <w:rsid w:val="00015615"/>
    <w:rsid w:val="0001599A"/>
    <w:rsid w:val="00016F66"/>
    <w:rsid w:val="000179E8"/>
    <w:rsid w:val="0002035B"/>
    <w:rsid w:val="0002045C"/>
    <w:rsid w:val="00020E7F"/>
    <w:rsid w:val="00020F2F"/>
    <w:rsid w:val="0002154B"/>
    <w:rsid w:val="00021574"/>
    <w:rsid w:val="00021E9D"/>
    <w:rsid w:val="00023D60"/>
    <w:rsid w:val="00024D05"/>
    <w:rsid w:val="00025A7E"/>
    <w:rsid w:val="0002673F"/>
    <w:rsid w:val="00026872"/>
    <w:rsid w:val="00026B5D"/>
    <w:rsid w:val="00027079"/>
    <w:rsid w:val="000270F2"/>
    <w:rsid w:val="000273AC"/>
    <w:rsid w:val="00027A12"/>
    <w:rsid w:val="0003078B"/>
    <w:rsid w:val="00031575"/>
    <w:rsid w:val="000322BA"/>
    <w:rsid w:val="00032462"/>
    <w:rsid w:val="0003309D"/>
    <w:rsid w:val="0003505B"/>
    <w:rsid w:val="00035169"/>
    <w:rsid w:val="00035780"/>
    <w:rsid w:val="00035962"/>
    <w:rsid w:val="00035A77"/>
    <w:rsid w:val="000373D0"/>
    <w:rsid w:val="0003776E"/>
    <w:rsid w:val="00040699"/>
    <w:rsid w:val="00040E58"/>
    <w:rsid w:val="00041054"/>
    <w:rsid w:val="00041068"/>
    <w:rsid w:val="000415A4"/>
    <w:rsid w:val="00041AAB"/>
    <w:rsid w:val="00041B60"/>
    <w:rsid w:val="00041E85"/>
    <w:rsid w:val="0004201E"/>
    <w:rsid w:val="00042D88"/>
    <w:rsid w:val="000434A2"/>
    <w:rsid w:val="0004448F"/>
    <w:rsid w:val="00045604"/>
    <w:rsid w:val="00045716"/>
    <w:rsid w:val="00046B88"/>
    <w:rsid w:val="000508DF"/>
    <w:rsid w:val="00051135"/>
    <w:rsid w:val="0005175E"/>
    <w:rsid w:val="00051F4D"/>
    <w:rsid w:val="00054BD3"/>
    <w:rsid w:val="00056C83"/>
    <w:rsid w:val="00056FB2"/>
    <w:rsid w:val="00057FEB"/>
    <w:rsid w:val="00060C13"/>
    <w:rsid w:val="00060F0B"/>
    <w:rsid w:val="0006132A"/>
    <w:rsid w:val="00062215"/>
    <w:rsid w:val="00062C43"/>
    <w:rsid w:val="00063E71"/>
    <w:rsid w:val="00064EC5"/>
    <w:rsid w:val="000661B5"/>
    <w:rsid w:val="00067E30"/>
    <w:rsid w:val="000704F3"/>
    <w:rsid w:val="00071EB2"/>
    <w:rsid w:val="000728B6"/>
    <w:rsid w:val="00072AC5"/>
    <w:rsid w:val="00073061"/>
    <w:rsid w:val="00073237"/>
    <w:rsid w:val="00073858"/>
    <w:rsid w:val="000741C6"/>
    <w:rsid w:val="00074FDD"/>
    <w:rsid w:val="00080AF2"/>
    <w:rsid w:val="00081E2C"/>
    <w:rsid w:val="00082058"/>
    <w:rsid w:val="00082474"/>
    <w:rsid w:val="000826EF"/>
    <w:rsid w:val="00082AA0"/>
    <w:rsid w:val="00082EA3"/>
    <w:rsid w:val="0008320B"/>
    <w:rsid w:val="0008321A"/>
    <w:rsid w:val="00083822"/>
    <w:rsid w:val="00083D56"/>
    <w:rsid w:val="00084374"/>
    <w:rsid w:val="00085130"/>
    <w:rsid w:val="00086782"/>
    <w:rsid w:val="0008797C"/>
    <w:rsid w:val="00087EB0"/>
    <w:rsid w:val="00090B60"/>
    <w:rsid w:val="00090F88"/>
    <w:rsid w:val="00091982"/>
    <w:rsid w:val="00091986"/>
    <w:rsid w:val="000919B0"/>
    <w:rsid w:val="00091D5D"/>
    <w:rsid w:val="00091FC9"/>
    <w:rsid w:val="000932EB"/>
    <w:rsid w:val="00093E56"/>
    <w:rsid w:val="0009446C"/>
    <w:rsid w:val="00094E2E"/>
    <w:rsid w:val="0009527C"/>
    <w:rsid w:val="000958BD"/>
    <w:rsid w:val="0009679E"/>
    <w:rsid w:val="00097306"/>
    <w:rsid w:val="00097890"/>
    <w:rsid w:val="000A07D1"/>
    <w:rsid w:val="000A0921"/>
    <w:rsid w:val="000A0971"/>
    <w:rsid w:val="000A1329"/>
    <w:rsid w:val="000A2186"/>
    <w:rsid w:val="000A3074"/>
    <w:rsid w:val="000A3639"/>
    <w:rsid w:val="000A36C2"/>
    <w:rsid w:val="000A41D4"/>
    <w:rsid w:val="000A4289"/>
    <w:rsid w:val="000A536B"/>
    <w:rsid w:val="000A63F2"/>
    <w:rsid w:val="000B03A2"/>
    <w:rsid w:val="000B1DEB"/>
    <w:rsid w:val="000B2831"/>
    <w:rsid w:val="000B2D47"/>
    <w:rsid w:val="000B4EBE"/>
    <w:rsid w:val="000B50CA"/>
    <w:rsid w:val="000B5983"/>
    <w:rsid w:val="000B6A2E"/>
    <w:rsid w:val="000B783E"/>
    <w:rsid w:val="000C012C"/>
    <w:rsid w:val="000C0671"/>
    <w:rsid w:val="000C1C65"/>
    <w:rsid w:val="000C1C96"/>
    <w:rsid w:val="000C2495"/>
    <w:rsid w:val="000C39F9"/>
    <w:rsid w:val="000C447C"/>
    <w:rsid w:val="000C4CAE"/>
    <w:rsid w:val="000C546B"/>
    <w:rsid w:val="000C54A5"/>
    <w:rsid w:val="000C5F44"/>
    <w:rsid w:val="000C5F8E"/>
    <w:rsid w:val="000D0CA4"/>
    <w:rsid w:val="000D1D5F"/>
    <w:rsid w:val="000D32DB"/>
    <w:rsid w:val="000D4829"/>
    <w:rsid w:val="000D497B"/>
    <w:rsid w:val="000D51AC"/>
    <w:rsid w:val="000D5BD5"/>
    <w:rsid w:val="000D6F7E"/>
    <w:rsid w:val="000D714C"/>
    <w:rsid w:val="000D71F0"/>
    <w:rsid w:val="000D7CAF"/>
    <w:rsid w:val="000E09C8"/>
    <w:rsid w:val="000E122F"/>
    <w:rsid w:val="000E1316"/>
    <w:rsid w:val="000E2100"/>
    <w:rsid w:val="000E30C3"/>
    <w:rsid w:val="000E3C6B"/>
    <w:rsid w:val="000E42C0"/>
    <w:rsid w:val="000E44D1"/>
    <w:rsid w:val="000E5394"/>
    <w:rsid w:val="000E664B"/>
    <w:rsid w:val="000E6BBA"/>
    <w:rsid w:val="000E7BC1"/>
    <w:rsid w:val="000E7CB0"/>
    <w:rsid w:val="000F0F5C"/>
    <w:rsid w:val="000F12D4"/>
    <w:rsid w:val="000F21A7"/>
    <w:rsid w:val="000F2873"/>
    <w:rsid w:val="000F300C"/>
    <w:rsid w:val="000F31D7"/>
    <w:rsid w:val="000F33BD"/>
    <w:rsid w:val="000F3675"/>
    <w:rsid w:val="000F4869"/>
    <w:rsid w:val="000F4C59"/>
    <w:rsid w:val="000F5FD4"/>
    <w:rsid w:val="000F6247"/>
    <w:rsid w:val="000F6AAB"/>
    <w:rsid w:val="00100AF1"/>
    <w:rsid w:val="00101F8F"/>
    <w:rsid w:val="00102124"/>
    <w:rsid w:val="00103227"/>
    <w:rsid w:val="001032E9"/>
    <w:rsid w:val="00103C65"/>
    <w:rsid w:val="00105C90"/>
    <w:rsid w:val="00106190"/>
    <w:rsid w:val="00107BBE"/>
    <w:rsid w:val="001103B7"/>
    <w:rsid w:val="00110459"/>
    <w:rsid w:val="00111C40"/>
    <w:rsid w:val="00111FFE"/>
    <w:rsid w:val="001123D3"/>
    <w:rsid w:val="001133D3"/>
    <w:rsid w:val="00113575"/>
    <w:rsid w:val="00113A08"/>
    <w:rsid w:val="00113CB5"/>
    <w:rsid w:val="0011414D"/>
    <w:rsid w:val="001143F1"/>
    <w:rsid w:val="00114858"/>
    <w:rsid w:val="0011541B"/>
    <w:rsid w:val="00115A2D"/>
    <w:rsid w:val="00115C5B"/>
    <w:rsid w:val="0011649A"/>
    <w:rsid w:val="00117496"/>
    <w:rsid w:val="001176C6"/>
    <w:rsid w:val="00120151"/>
    <w:rsid w:val="0012031B"/>
    <w:rsid w:val="00120D44"/>
    <w:rsid w:val="00120EA1"/>
    <w:rsid w:val="0012125B"/>
    <w:rsid w:val="001217F1"/>
    <w:rsid w:val="001221D7"/>
    <w:rsid w:val="00122203"/>
    <w:rsid w:val="0012253B"/>
    <w:rsid w:val="00122636"/>
    <w:rsid w:val="00123931"/>
    <w:rsid w:val="00125279"/>
    <w:rsid w:val="0012644A"/>
    <w:rsid w:val="00126ABE"/>
    <w:rsid w:val="001277FB"/>
    <w:rsid w:val="00127A41"/>
    <w:rsid w:val="00127E8C"/>
    <w:rsid w:val="00130A3C"/>
    <w:rsid w:val="0013315D"/>
    <w:rsid w:val="00133230"/>
    <w:rsid w:val="001337B9"/>
    <w:rsid w:val="00133AE2"/>
    <w:rsid w:val="00134488"/>
    <w:rsid w:val="0013524F"/>
    <w:rsid w:val="00135350"/>
    <w:rsid w:val="00135CD2"/>
    <w:rsid w:val="001375CF"/>
    <w:rsid w:val="00137707"/>
    <w:rsid w:val="00137D7F"/>
    <w:rsid w:val="00137E6C"/>
    <w:rsid w:val="00137F3A"/>
    <w:rsid w:val="00137FF0"/>
    <w:rsid w:val="001400B4"/>
    <w:rsid w:val="00140331"/>
    <w:rsid w:val="001403D9"/>
    <w:rsid w:val="001412AA"/>
    <w:rsid w:val="00141C9F"/>
    <w:rsid w:val="00141CAC"/>
    <w:rsid w:val="00142670"/>
    <w:rsid w:val="0014287F"/>
    <w:rsid w:val="001432AA"/>
    <w:rsid w:val="00143992"/>
    <w:rsid w:val="001441AA"/>
    <w:rsid w:val="0014424D"/>
    <w:rsid w:val="00144BFD"/>
    <w:rsid w:val="00144C2B"/>
    <w:rsid w:val="00144DB0"/>
    <w:rsid w:val="00145654"/>
    <w:rsid w:val="00145DFE"/>
    <w:rsid w:val="00146239"/>
    <w:rsid w:val="00146442"/>
    <w:rsid w:val="001467CF"/>
    <w:rsid w:val="00146AAE"/>
    <w:rsid w:val="00147831"/>
    <w:rsid w:val="00147AE5"/>
    <w:rsid w:val="0015005C"/>
    <w:rsid w:val="00150F1D"/>
    <w:rsid w:val="00152A0B"/>
    <w:rsid w:val="001533FC"/>
    <w:rsid w:val="00153AA4"/>
    <w:rsid w:val="0015422A"/>
    <w:rsid w:val="0015440D"/>
    <w:rsid w:val="00154897"/>
    <w:rsid w:val="00154A82"/>
    <w:rsid w:val="00154BD3"/>
    <w:rsid w:val="001550F5"/>
    <w:rsid w:val="00155C3B"/>
    <w:rsid w:val="00156095"/>
    <w:rsid w:val="00157408"/>
    <w:rsid w:val="00157656"/>
    <w:rsid w:val="00157A85"/>
    <w:rsid w:val="001604DB"/>
    <w:rsid w:val="001605FC"/>
    <w:rsid w:val="00160AC3"/>
    <w:rsid w:val="00160E7D"/>
    <w:rsid w:val="00161765"/>
    <w:rsid w:val="00162067"/>
    <w:rsid w:val="001621BB"/>
    <w:rsid w:val="001626D7"/>
    <w:rsid w:val="00162D6C"/>
    <w:rsid w:val="00163151"/>
    <w:rsid w:val="00164F86"/>
    <w:rsid w:val="001659D2"/>
    <w:rsid w:val="00165A99"/>
    <w:rsid w:val="00165E2B"/>
    <w:rsid w:val="00166247"/>
    <w:rsid w:val="00166579"/>
    <w:rsid w:val="001671EC"/>
    <w:rsid w:val="001701E9"/>
    <w:rsid w:val="001702A3"/>
    <w:rsid w:val="0017031B"/>
    <w:rsid w:val="001707A7"/>
    <w:rsid w:val="00170AA9"/>
    <w:rsid w:val="00171CAD"/>
    <w:rsid w:val="001723FF"/>
    <w:rsid w:val="00172487"/>
    <w:rsid w:val="00172AC8"/>
    <w:rsid w:val="00173875"/>
    <w:rsid w:val="0017395D"/>
    <w:rsid w:val="00174BA7"/>
    <w:rsid w:val="0017565C"/>
    <w:rsid w:val="00175DA0"/>
    <w:rsid w:val="001761A2"/>
    <w:rsid w:val="001761E2"/>
    <w:rsid w:val="00176270"/>
    <w:rsid w:val="00176783"/>
    <w:rsid w:val="00176ED9"/>
    <w:rsid w:val="0017700A"/>
    <w:rsid w:val="00177512"/>
    <w:rsid w:val="00180203"/>
    <w:rsid w:val="001802E6"/>
    <w:rsid w:val="00180BE3"/>
    <w:rsid w:val="00180E4B"/>
    <w:rsid w:val="00181444"/>
    <w:rsid w:val="00181FD8"/>
    <w:rsid w:val="0018263A"/>
    <w:rsid w:val="00182ABF"/>
    <w:rsid w:val="00182B8F"/>
    <w:rsid w:val="00182D6B"/>
    <w:rsid w:val="0018315C"/>
    <w:rsid w:val="00184D6A"/>
    <w:rsid w:val="0018504E"/>
    <w:rsid w:val="001855B7"/>
    <w:rsid w:val="00185B3E"/>
    <w:rsid w:val="00185C13"/>
    <w:rsid w:val="0018797E"/>
    <w:rsid w:val="0019069C"/>
    <w:rsid w:val="00190CD4"/>
    <w:rsid w:val="00190D05"/>
    <w:rsid w:val="00190D1E"/>
    <w:rsid w:val="00191CC5"/>
    <w:rsid w:val="00191D46"/>
    <w:rsid w:val="00192825"/>
    <w:rsid w:val="001937A2"/>
    <w:rsid w:val="00194547"/>
    <w:rsid w:val="00194FC3"/>
    <w:rsid w:val="0019568B"/>
    <w:rsid w:val="00195BD3"/>
    <w:rsid w:val="00195BEE"/>
    <w:rsid w:val="0019635A"/>
    <w:rsid w:val="00196B71"/>
    <w:rsid w:val="00196FD9"/>
    <w:rsid w:val="001974AB"/>
    <w:rsid w:val="00197E14"/>
    <w:rsid w:val="001A03A1"/>
    <w:rsid w:val="001A060B"/>
    <w:rsid w:val="001A0A49"/>
    <w:rsid w:val="001A0C8D"/>
    <w:rsid w:val="001A12EF"/>
    <w:rsid w:val="001A150C"/>
    <w:rsid w:val="001A273E"/>
    <w:rsid w:val="001A2834"/>
    <w:rsid w:val="001A2C8C"/>
    <w:rsid w:val="001A3555"/>
    <w:rsid w:val="001A40D7"/>
    <w:rsid w:val="001A4E28"/>
    <w:rsid w:val="001A6700"/>
    <w:rsid w:val="001B0271"/>
    <w:rsid w:val="001B0489"/>
    <w:rsid w:val="001B2127"/>
    <w:rsid w:val="001B2C9E"/>
    <w:rsid w:val="001B3122"/>
    <w:rsid w:val="001B3301"/>
    <w:rsid w:val="001B5275"/>
    <w:rsid w:val="001B5693"/>
    <w:rsid w:val="001B57A9"/>
    <w:rsid w:val="001B77D8"/>
    <w:rsid w:val="001B7904"/>
    <w:rsid w:val="001C0E30"/>
    <w:rsid w:val="001C30B5"/>
    <w:rsid w:val="001C3C2E"/>
    <w:rsid w:val="001C41C9"/>
    <w:rsid w:val="001C4819"/>
    <w:rsid w:val="001C4A9E"/>
    <w:rsid w:val="001C5DAE"/>
    <w:rsid w:val="001C5DE0"/>
    <w:rsid w:val="001C6018"/>
    <w:rsid w:val="001C63E2"/>
    <w:rsid w:val="001C7155"/>
    <w:rsid w:val="001C7F1C"/>
    <w:rsid w:val="001D065B"/>
    <w:rsid w:val="001D0990"/>
    <w:rsid w:val="001D1298"/>
    <w:rsid w:val="001D15DC"/>
    <w:rsid w:val="001D1A82"/>
    <w:rsid w:val="001D1C0C"/>
    <w:rsid w:val="001D289D"/>
    <w:rsid w:val="001D33E0"/>
    <w:rsid w:val="001D35B4"/>
    <w:rsid w:val="001D4051"/>
    <w:rsid w:val="001D44D9"/>
    <w:rsid w:val="001D44EE"/>
    <w:rsid w:val="001D53DD"/>
    <w:rsid w:val="001D59BA"/>
    <w:rsid w:val="001D5BB9"/>
    <w:rsid w:val="001D5F2D"/>
    <w:rsid w:val="001D6343"/>
    <w:rsid w:val="001D6AEE"/>
    <w:rsid w:val="001D6AF9"/>
    <w:rsid w:val="001D7012"/>
    <w:rsid w:val="001E0DFF"/>
    <w:rsid w:val="001E11E9"/>
    <w:rsid w:val="001E1795"/>
    <w:rsid w:val="001E1BB8"/>
    <w:rsid w:val="001E1C64"/>
    <w:rsid w:val="001E2AEF"/>
    <w:rsid w:val="001E2F1C"/>
    <w:rsid w:val="001E3693"/>
    <w:rsid w:val="001E381B"/>
    <w:rsid w:val="001E49B2"/>
    <w:rsid w:val="001E4AC7"/>
    <w:rsid w:val="001E4F17"/>
    <w:rsid w:val="001E514F"/>
    <w:rsid w:val="001E6C0D"/>
    <w:rsid w:val="001E7D06"/>
    <w:rsid w:val="001E7E1D"/>
    <w:rsid w:val="001F0F4C"/>
    <w:rsid w:val="001F16AF"/>
    <w:rsid w:val="001F30C9"/>
    <w:rsid w:val="001F367B"/>
    <w:rsid w:val="001F387A"/>
    <w:rsid w:val="001F3E76"/>
    <w:rsid w:val="001F4070"/>
    <w:rsid w:val="001F4A55"/>
    <w:rsid w:val="001F4A91"/>
    <w:rsid w:val="001F4EFB"/>
    <w:rsid w:val="001F5171"/>
    <w:rsid w:val="001F5A11"/>
    <w:rsid w:val="001F5F42"/>
    <w:rsid w:val="001F64EE"/>
    <w:rsid w:val="001F6A1B"/>
    <w:rsid w:val="001F6A1D"/>
    <w:rsid w:val="001F6B82"/>
    <w:rsid w:val="001F6F63"/>
    <w:rsid w:val="001F6F9B"/>
    <w:rsid w:val="001F73CF"/>
    <w:rsid w:val="001F7541"/>
    <w:rsid w:val="0020005C"/>
    <w:rsid w:val="00200593"/>
    <w:rsid w:val="00200AF8"/>
    <w:rsid w:val="00201283"/>
    <w:rsid w:val="0020231E"/>
    <w:rsid w:val="002023C0"/>
    <w:rsid w:val="002024AA"/>
    <w:rsid w:val="002027DF"/>
    <w:rsid w:val="00202DB8"/>
    <w:rsid w:val="00203A46"/>
    <w:rsid w:val="00203FBF"/>
    <w:rsid w:val="0020563B"/>
    <w:rsid w:val="00206FFA"/>
    <w:rsid w:val="00207428"/>
    <w:rsid w:val="00207B4F"/>
    <w:rsid w:val="0021040F"/>
    <w:rsid w:val="00211037"/>
    <w:rsid w:val="002124DF"/>
    <w:rsid w:val="0021261C"/>
    <w:rsid w:val="0021284A"/>
    <w:rsid w:val="00212D3C"/>
    <w:rsid w:val="00213A6C"/>
    <w:rsid w:val="00214283"/>
    <w:rsid w:val="00215210"/>
    <w:rsid w:val="00215369"/>
    <w:rsid w:val="00215388"/>
    <w:rsid w:val="00215643"/>
    <w:rsid w:val="00215F7F"/>
    <w:rsid w:val="00216BA3"/>
    <w:rsid w:val="002177D7"/>
    <w:rsid w:val="00217980"/>
    <w:rsid w:val="00217DEA"/>
    <w:rsid w:val="00220160"/>
    <w:rsid w:val="00220363"/>
    <w:rsid w:val="002207AE"/>
    <w:rsid w:val="00220A54"/>
    <w:rsid w:val="002211DA"/>
    <w:rsid w:val="00221C49"/>
    <w:rsid w:val="00222BC1"/>
    <w:rsid w:val="00222F1F"/>
    <w:rsid w:val="002235F0"/>
    <w:rsid w:val="00223C3B"/>
    <w:rsid w:val="00223CC2"/>
    <w:rsid w:val="00225804"/>
    <w:rsid w:val="002268A1"/>
    <w:rsid w:val="002274A0"/>
    <w:rsid w:val="00231475"/>
    <w:rsid w:val="002316E6"/>
    <w:rsid w:val="00233638"/>
    <w:rsid w:val="002338B0"/>
    <w:rsid w:val="002355AD"/>
    <w:rsid w:val="00235A60"/>
    <w:rsid w:val="00236356"/>
    <w:rsid w:val="002365DD"/>
    <w:rsid w:val="002367E5"/>
    <w:rsid w:val="0023735A"/>
    <w:rsid w:val="002373C8"/>
    <w:rsid w:val="00237F85"/>
    <w:rsid w:val="002404A9"/>
    <w:rsid w:val="00241B77"/>
    <w:rsid w:val="002426E4"/>
    <w:rsid w:val="00245AE8"/>
    <w:rsid w:val="00245DAA"/>
    <w:rsid w:val="0024671F"/>
    <w:rsid w:val="00246AD3"/>
    <w:rsid w:val="00246EA4"/>
    <w:rsid w:val="00246F7C"/>
    <w:rsid w:val="002472D6"/>
    <w:rsid w:val="002504FF"/>
    <w:rsid w:val="00251489"/>
    <w:rsid w:val="002515EC"/>
    <w:rsid w:val="00252940"/>
    <w:rsid w:val="00252A6F"/>
    <w:rsid w:val="00253E54"/>
    <w:rsid w:val="00254BB8"/>
    <w:rsid w:val="0025562E"/>
    <w:rsid w:val="002559C3"/>
    <w:rsid w:val="002561C2"/>
    <w:rsid w:val="002566CE"/>
    <w:rsid w:val="0025699F"/>
    <w:rsid w:val="002569B2"/>
    <w:rsid w:val="00256A8F"/>
    <w:rsid w:val="00256AFE"/>
    <w:rsid w:val="0025711D"/>
    <w:rsid w:val="002573DD"/>
    <w:rsid w:val="00257A51"/>
    <w:rsid w:val="00257ECE"/>
    <w:rsid w:val="00257F28"/>
    <w:rsid w:val="00260C2A"/>
    <w:rsid w:val="00260ED4"/>
    <w:rsid w:val="00261AF9"/>
    <w:rsid w:val="00262534"/>
    <w:rsid w:val="002635DB"/>
    <w:rsid w:val="00264015"/>
    <w:rsid w:val="00264710"/>
    <w:rsid w:val="0026523F"/>
    <w:rsid w:val="0026567F"/>
    <w:rsid w:val="00266DD9"/>
    <w:rsid w:val="00267021"/>
    <w:rsid w:val="002673FE"/>
    <w:rsid w:val="00267ACD"/>
    <w:rsid w:val="00267DF0"/>
    <w:rsid w:val="0027058D"/>
    <w:rsid w:val="00270614"/>
    <w:rsid w:val="00272A5F"/>
    <w:rsid w:val="00273A3C"/>
    <w:rsid w:val="002742E6"/>
    <w:rsid w:val="00275216"/>
    <w:rsid w:val="00275406"/>
    <w:rsid w:val="002754E2"/>
    <w:rsid w:val="002773F5"/>
    <w:rsid w:val="0028054E"/>
    <w:rsid w:val="00280C2B"/>
    <w:rsid w:val="00282330"/>
    <w:rsid w:val="00282571"/>
    <w:rsid w:val="00284B48"/>
    <w:rsid w:val="00284CCE"/>
    <w:rsid w:val="00286515"/>
    <w:rsid w:val="00286BEA"/>
    <w:rsid w:val="002900F0"/>
    <w:rsid w:val="002912FD"/>
    <w:rsid w:val="00291F37"/>
    <w:rsid w:val="00292EAE"/>
    <w:rsid w:val="00294CE2"/>
    <w:rsid w:val="00294DE8"/>
    <w:rsid w:val="00294EF1"/>
    <w:rsid w:val="00295419"/>
    <w:rsid w:val="00296DA8"/>
    <w:rsid w:val="002A0239"/>
    <w:rsid w:val="002A18B1"/>
    <w:rsid w:val="002A256C"/>
    <w:rsid w:val="002A2DAB"/>
    <w:rsid w:val="002A35CA"/>
    <w:rsid w:val="002A4E64"/>
    <w:rsid w:val="002A5348"/>
    <w:rsid w:val="002A5431"/>
    <w:rsid w:val="002A5530"/>
    <w:rsid w:val="002A5817"/>
    <w:rsid w:val="002A700F"/>
    <w:rsid w:val="002A79AF"/>
    <w:rsid w:val="002B0C14"/>
    <w:rsid w:val="002B0E85"/>
    <w:rsid w:val="002B0F06"/>
    <w:rsid w:val="002B1535"/>
    <w:rsid w:val="002B2324"/>
    <w:rsid w:val="002B2529"/>
    <w:rsid w:val="002B2880"/>
    <w:rsid w:val="002B2F7B"/>
    <w:rsid w:val="002B3497"/>
    <w:rsid w:val="002B3680"/>
    <w:rsid w:val="002B3B08"/>
    <w:rsid w:val="002B4151"/>
    <w:rsid w:val="002B4EB8"/>
    <w:rsid w:val="002B68A1"/>
    <w:rsid w:val="002B7334"/>
    <w:rsid w:val="002B7D3E"/>
    <w:rsid w:val="002B7E72"/>
    <w:rsid w:val="002C0152"/>
    <w:rsid w:val="002C0200"/>
    <w:rsid w:val="002C0362"/>
    <w:rsid w:val="002C1A4C"/>
    <w:rsid w:val="002C1ABD"/>
    <w:rsid w:val="002C27C1"/>
    <w:rsid w:val="002C3647"/>
    <w:rsid w:val="002C3888"/>
    <w:rsid w:val="002C43F5"/>
    <w:rsid w:val="002C4B49"/>
    <w:rsid w:val="002C57FE"/>
    <w:rsid w:val="002C6463"/>
    <w:rsid w:val="002C6AA7"/>
    <w:rsid w:val="002C71DA"/>
    <w:rsid w:val="002C7F44"/>
    <w:rsid w:val="002D0AD0"/>
    <w:rsid w:val="002D0C8F"/>
    <w:rsid w:val="002D1C39"/>
    <w:rsid w:val="002D276B"/>
    <w:rsid w:val="002D2D79"/>
    <w:rsid w:val="002D2F33"/>
    <w:rsid w:val="002D3865"/>
    <w:rsid w:val="002D38DD"/>
    <w:rsid w:val="002D3C7D"/>
    <w:rsid w:val="002D431E"/>
    <w:rsid w:val="002D5D43"/>
    <w:rsid w:val="002D5D4D"/>
    <w:rsid w:val="002D61D6"/>
    <w:rsid w:val="002D674D"/>
    <w:rsid w:val="002D78DF"/>
    <w:rsid w:val="002E0140"/>
    <w:rsid w:val="002E0D6C"/>
    <w:rsid w:val="002E151D"/>
    <w:rsid w:val="002E1A84"/>
    <w:rsid w:val="002E1F75"/>
    <w:rsid w:val="002E2051"/>
    <w:rsid w:val="002E21B4"/>
    <w:rsid w:val="002E2D6C"/>
    <w:rsid w:val="002E3211"/>
    <w:rsid w:val="002E39F8"/>
    <w:rsid w:val="002E4C6B"/>
    <w:rsid w:val="002E527A"/>
    <w:rsid w:val="002E5BFE"/>
    <w:rsid w:val="002E5D0A"/>
    <w:rsid w:val="002E65F9"/>
    <w:rsid w:val="002E6651"/>
    <w:rsid w:val="002F00C3"/>
    <w:rsid w:val="002F0362"/>
    <w:rsid w:val="002F1018"/>
    <w:rsid w:val="002F13C1"/>
    <w:rsid w:val="002F1909"/>
    <w:rsid w:val="002F1BFE"/>
    <w:rsid w:val="002F1D84"/>
    <w:rsid w:val="002F1E52"/>
    <w:rsid w:val="002F2CE0"/>
    <w:rsid w:val="002F3B91"/>
    <w:rsid w:val="002F454C"/>
    <w:rsid w:val="002F4585"/>
    <w:rsid w:val="002F45BC"/>
    <w:rsid w:val="002F624C"/>
    <w:rsid w:val="002F668C"/>
    <w:rsid w:val="002F7474"/>
    <w:rsid w:val="002F7878"/>
    <w:rsid w:val="003000CA"/>
    <w:rsid w:val="00300436"/>
    <w:rsid w:val="003004DD"/>
    <w:rsid w:val="00300C7B"/>
    <w:rsid w:val="00300DF0"/>
    <w:rsid w:val="00301B2C"/>
    <w:rsid w:val="00301D3D"/>
    <w:rsid w:val="003021A0"/>
    <w:rsid w:val="003023CE"/>
    <w:rsid w:val="003033E6"/>
    <w:rsid w:val="00303ABB"/>
    <w:rsid w:val="00303C1B"/>
    <w:rsid w:val="0030440B"/>
    <w:rsid w:val="00304C41"/>
    <w:rsid w:val="00305424"/>
    <w:rsid w:val="00305D05"/>
    <w:rsid w:val="003063CE"/>
    <w:rsid w:val="00306EE4"/>
    <w:rsid w:val="0030729A"/>
    <w:rsid w:val="0030798B"/>
    <w:rsid w:val="00307C2C"/>
    <w:rsid w:val="00307EBA"/>
    <w:rsid w:val="0031299D"/>
    <w:rsid w:val="003135B6"/>
    <w:rsid w:val="003145F8"/>
    <w:rsid w:val="00314626"/>
    <w:rsid w:val="003163CD"/>
    <w:rsid w:val="00316A17"/>
    <w:rsid w:val="00316C0F"/>
    <w:rsid w:val="003171CF"/>
    <w:rsid w:val="00317478"/>
    <w:rsid w:val="00317892"/>
    <w:rsid w:val="00317DDE"/>
    <w:rsid w:val="00317DF9"/>
    <w:rsid w:val="0032077D"/>
    <w:rsid w:val="003210C0"/>
    <w:rsid w:val="0032164B"/>
    <w:rsid w:val="0032171C"/>
    <w:rsid w:val="003226CB"/>
    <w:rsid w:val="00322EA8"/>
    <w:rsid w:val="00323F42"/>
    <w:rsid w:val="003244EC"/>
    <w:rsid w:val="00324803"/>
    <w:rsid w:val="00325B1F"/>
    <w:rsid w:val="00325E39"/>
    <w:rsid w:val="003263A5"/>
    <w:rsid w:val="00326D1F"/>
    <w:rsid w:val="003311F4"/>
    <w:rsid w:val="003312B5"/>
    <w:rsid w:val="00331843"/>
    <w:rsid w:val="003327A8"/>
    <w:rsid w:val="003335CE"/>
    <w:rsid w:val="00333DA1"/>
    <w:rsid w:val="003345BE"/>
    <w:rsid w:val="00334EC2"/>
    <w:rsid w:val="0033558D"/>
    <w:rsid w:val="003357C7"/>
    <w:rsid w:val="00335E8B"/>
    <w:rsid w:val="0033656F"/>
    <w:rsid w:val="00336AA6"/>
    <w:rsid w:val="00336B32"/>
    <w:rsid w:val="003371B2"/>
    <w:rsid w:val="003375E3"/>
    <w:rsid w:val="003376CA"/>
    <w:rsid w:val="00337810"/>
    <w:rsid w:val="00337AA4"/>
    <w:rsid w:val="00340A01"/>
    <w:rsid w:val="0034171F"/>
    <w:rsid w:val="0034219B"/>
    <w:rsid w:val="003430AE"/>
    <w:rsid w:val="003430E9"/>
    <w:rsid w:val="00343A95"/>
    <w:rsid w:val="00343ADF"/>
    <w:rsid w:val="00344023"/>
    <w:rsid w:val="003446B9"/>
    <w:rsid w:val="00344E47"/>
    <w:rsid w:val="003456A9"/>
    <w:rsid w:val="00345863"/>
    <w:rsid w:val="00345E52"/>
    <w:rsid w:val="003468D7"/>
    <w:rsid w:val="003470D1"/>
    <w:rsid w:val="00347437"/>
    <w:rsid w:val="00347A47"/>
    <w:rsid w:val="00347CDC"/>
    <w:rsid w:val="00347FE5"/>
    <w:rsid w:val="0035020D"/>
    <w:rsid w:val="0035062B"/>
    <w:rsid w:val="003513B3"/>
    <w:rsid w:val="00351476"/>
    <w:rsid w:val="003514AC"/>
    <w:rsid w:val="00351692"/>
    <w:rsid w:val="003520D2"/>
    <w:rsid w:val="00352E39"/>
    <w:rsid w:val="00353B87"/>
    <w:rsid w:val="0035411A"/>
    <w:rsid w:val="00354381"/>
    <w:rsid w:val="0035528C"/>
    <w:rsid w:val="003556C7"/>
    <w:rsid w:val="0035606E"/>
    <w:rsid w:val="0035654E"/>
    <w:rsid w:val="0035747E"/>
    <w:rsid w:val="0035788D"/>
    <w:rsid w:val="00357BAC"/>
    <w:rsid w:val="00360579"/>
    <w:rsid w:val="003609A2"/>
    <w:rsid w:val="00360A1B"/>
    <w:rsid w:val="00360B88"/>
    <w:rsid w:val="00360C58"/>
    <w:rsid w:val="003616FD"/>
    <w:rsid w:val="00362BC7"/>
    <w:rsid w:val="00364618"/>
    <w:rsid w:val="00364634"/>
    <w:rsid w:val="00365CE9"/>
    <w:rsid w:val="003670B6"/>
    <w:rsid w:val="003673D7"/>
    <w:rsid w:val="003678B7"/>
    <w:rsid w:val="003703D3"/>
    <w:rsid w:val="0037123A"/>
    <w:rsid w:val="00371FAD"/>
    <w:rsid w:val="0037278F"/>
    <w:rsid w:val="00373BDB"/>
    <w:rsid w:val="0037403C"/>
    <w:rsid w:val="003749CB"/>
    <w:rsid w:val="00374CB2"/>
    <w:rsid w:val="0037502A"/>
    <w:rsid w:val="003757A8"/>
    <w:rsid w:val="003759F8"/>
    <w:rsid w:val="003764C4"/>
    <w:rsid w:val="003773F5"/>
    <w:rsid w:val="003779A1"/>
    <w:rsid w:val="00381309"/>
    <w:rsid w:val="00381799"/>
    <w:rsid w:val="00382131"/>
    <w:rsid w:val="003828C7"/>
    <w:rsid w:val="00383736"/>
    <w:rsid w:val="003837BE"/>
    <w:rsid w:val="00384CB3"/>
    <w:rsid w:val="0038559A"/>
    <w:rsid w:val="00386072"/>
    <w:rsid w:val="00386BD5"/>
    <w:rsid w:val="00386D8E"/>
    <w:rsid w:val="00387001"/>
    <w:rsid w:val="00387C3F"/>
    <w:rsid w:val="00390735"/>
    <w:rsid w:val="00390EA5"/>
    <w:rsid w:val="00391060"/>
    <w:rsid w:val="00392A26"/>
    <w:rsid w:val="00392BEC"/>
    <w:rsid w:val="003943A2"/>
    <w:rsid w:val="003945DA"/>
    <w:rsid w:val="00395B39"/>
    <w:rsid w:val="00395BDD"/>
    <w:rsid w:val="003963D4"/>
    <w:rsid w:val="0039679B"/>
    <w:rsid w:val="00396899"/>
    <w:rsid w:val="003970D8"/>
    <w:rsid w:val="00397DA9"/>
    <w:rsid w:val="003A07D3"/>
    <w:rsid w:val="003A09FD"/>
    <w:rsid w:val="003A15AC"/>
    <w:rsid w:val="003A1977"/>
    <w:rsid w:val="003A36A4"/>
    <w:rsid w:val="003A3CED"/>
    <w:rsid w:val="003A5BFA"/>
    <w:rsid w:val="003A6164"/>
    <w:rsid w:val="003A6830"/>
    <w:rsid w:val="003A6F7A"/>
    <w:rsid w:val="003A7CD5"/>
    <w:rsid w:val="003B044C"/>
    <w:rsid w:val="003B0B28"/>
    <w:rsid w:val="003B0D9C"/>
    <w:rsid w:val="003B2E10"/>
    <w:rsid w:val="003B38D9"/>
    <w:rsid w:val="003B4010"/>
    <w:rsid w:val="003B457E"/>
    <w:rsid w:val="003B499C"/>
    <w:rsid w:val="003B4A85"/>
    <w:rsid w:val="003B4C68"/>
    <w:rsid w:val="003B5117"/>
    <w:rsid w:val="003B59EA"/>
    <w:rsid w:val="003B63F7"/>
    <w:rsid w:val="003B64C3"/>
    <w:rsid w:val="003B6540"/>
    <w:rsid w:val="003B754C"/>
    <w:rsid w:val="003B763F"/>
    <w:rsid w:val="003B7745"/>
    <w:rsid w:val="003C12F1"/>
    <w:rsid w:val="003C237A"/>
    <w:rsid w:val="003C2C59"/>
    <w:rsid w:val="003C2F96"/>
    <w:rsid w:val="003C3364"/>
    <w:rsid w:val="003C3597"/>
    <w:rsid w:val="003C37EF"/>
    <w:rsid w:val="003C3F15"/>
    <w:rsid w:val="003C448E"/>
    <w:rsid w:val="003C4592"/>
    <w:rsid w:val="003C483B"/>
    <w:rsid w:val="003C4A80"/>
    <w:rsid w:val="003C5B88"/>
    <w:rsid w:val="003C5BDB"/>
    <w:rsid w:val="003C5DB8"/>
    <w:rsid w:val="003C5E15"/>
    <w:rsid w:val="003C5EB8"/>
    <w:rsid w:val="003C64D2"/>
    <w:rsid w:val="003C671A"/>
    <w:rsid w:val="003C6821"/>
    <w:rsid w:val="003C6970"/>
    <w:rsid w:val="003C75ED"/>
    <w:rsid w:val="003C7865"/>
    <w:rsid w:val="003C7A9D"/>
    <w:rsid w:val="003D02DD"/>
    <w:rsid w:val="003D1355"/>
    <w:rsid w:val="003D1745"/>
    <w:rsid w:val="003D1885"/>
    <w:rsid w:val="003D1E3B"/>
    <w:rsid w:val="003D20B1"/>
    <w:rsid w:val="003D3221"/>
    <w:rsid w:val="003D338E"/>
    <w:rsid w:val="003D3622"/>
    <w:rsid w:val="003D3DF2"/>
    <w:rsid w:val="003D3EB7"/>
    <w:rsid w:val="003D3EC9"/>
    <w:rsid w:val="003D47D7"/>
    <w:rsid w:val="003D4A10"/>
    <w:rsid w:val="003D575B"/>
    <w:rsid w:val="003D6034"/>
    <w:rsid w:val="003D6182"/>
    <w:rsid w:val="003D7320"/>
    <w:rsid w:val="003D7407"/>
    <w:rsid w:val="003E013D"/>
    <w:rsid w:val="003E0233"/>
    <w:rsid w:val="003E07BB"/>
    <w:rsid w:val="003E08B6"/>
    <w:rsid w:val="003E1230"/>
    <w:rsid w:val="003E1373"/>
    <w:rsid w:val="003E228D"/>
    <w:rsid w:val="003E2780"/>
    <w:rsid w:val="003E3662"/>
    <w:rsid w:val="003E3750"/>
    <w:rsid w:val="003E3AC3"/>
    <w:rsid w:val="003E53F2"/>
    <w:rsid w:val="003E669C"/>
    <w:rsid w:val="003E69E0"/>
    <w:rsid w:val="003E6F4E"/>
    <w:rsid w:val="003E7D72"/>
    <w:rsid w:val="003F056A"/>
    <w:rsid w:val="003F05EF"/>
    <w:rsid w:val="003F0781"/>
    <w:rsid w:val="003F1E81"/>
    <w:rsid w:val="003F251A"/>
    <w:rsid w:val="003F2AEA"/>
    <w:rsid w:val="003F2D5C"/>
    <w:rsid w:val="003F3126"/>
    <w:rsid w:val="003F3343"/>
    <w:rsid w:val="003F3925"/>
    <w:rsid w:val="003F3B4A"/>
    <w:rsid w:val="003F4013"/>
    <w:rsid w:val="003F46FF"/>
    <w:rsid w:val="003F51DF"/>
    <w:rsid w:val="003F523C"/>
    <w:rsid w:val="003F5AEC"/>
    <w:rsid w:val="003F6599"/>
    <w:rsid w:val="003F794D"/>
    <w:rsid w:val="0040073E"/>
    <w:rsid w:val="00400830"/>
    <w:rsid w:val="0040221A"/>
    <w:rsid w:val="00402343"/>
    <w:rsid w:val="00402457"/>
    <w:rsid w:val="00402A36"/>
    <w:rsid w:val="00403159"/>
    <w:rsid w:val="004032B4"/>
    <w:rsid w:val="00403B69"/>
    <w:rsid w:val="00403BA1"/>
    <w:rsid w:val="00403CE8"/>
    <w:rsid w:val="0040447D"/>
    <w:rsid w:val="00404C29"/>
    <w:rsid w:val="00405530"/>
    <w:rsid w:val="00405BB3"/>
    <w:rsid w:val="004062C9"/>
    <w:rsid w:val="00406734"/>
    <w:rsid w:val="00406C46"/>
    <w:rsid w:val="00406CBD"/>
    <w:rsid w:val="00406DFB"/>
    <w:rsid w:val="00407ACC"/>
    <w:rsid w:val="00407D8F"/>
    <w:rsid w:val="004100D9"/>
    <w:rsid w:val="004101BD"/>
    <w:rsid w:val="00411D0F"/>
    <w:rsid w:val="0041545D"/>
    <w:rsid w:val="00415689"/>
    <w:rsid w:val="00416057"/>
    <w:rsid w:val="00416267"/>
    <w:rsid w:val="004163DA"/>
    <w:rsid w:val="00416488"/>
    <w:rsid w:val="00416965"/>
    <w:rsid w:val="00416E10"/>
    <w:rsid w:val="00417FA4"/>
    <w:rsid w:val="00420A7C"/>
    <w:rsid w:val="004218B6"/>
    <w:rsid w:val="004224DC"/>
    <w:rsid w:val="0042296C"/>
    <w:rsid w:val="00422BE8"/>
    <w:rsid w:val="00423D84"/>
    <w:rsid w:val="00424BA9"/>
    <w:rsid w:val="004255DE"/>
    <w:rsid w:val="004256D8"/>
    <w:rsid w:val="00426471"/>
    <w:rsid w:val="0042683F"/>
    <w:rsid w:val="00426D64"/>
    <w:rsid w:val="00430C3F"/>
    <w:rsid w:val="00431111"/>
    <w:rsid w:val="00431BEA"/>
    <w:rsid w:val="00431D4C"/>
    <w:rsid w:val="00432C18"/>
    <w:rsid w:val="004337FD"/>
    <w:rsid w:val="00433B7F"/>
    <w:rsid w:val="00433C72"/>
    <w:rsid w:val="00434521"/>
    <w:rsid w:val="00434F3E"/>
    <w:rsid w:val="00435C68"/>
    <w:rsid w:val="004367F4"/>
    <w:rsid w:val="00436E36"/>
    <w:rsid w:val="00437001"/>
    <w:rsid w:val="00437161"/>
    <w:rsid w:val="004376CE"/>
    <w:rsid w:val="004379CC"/>
    <w:rsid w:val="00440721"/>
    <w:rsid w:val="00440918"/>
    <w:rsid w:val="004411E1"/>
    <w:rsid w:val="004412D5"/>
    <w:rsid w:val="00441AA0"/>
    <w:rsid w:val="0044276E"/>
    <w:rsid w:val="0044438A"/>
    <w:rsid w:val="00444D4E"/>
    <w:rsid w:val="00444DDA"/>
    <w:rsid w:val="00444F2A"/>
    <w:rsid w:val="004463C8"/>
    <w:rsid w:val="004463DC"/>
    <w:rsid w:val="0044651E"/>
    <w:rsid w:val="00446E43"/>
    <w:rsid w:val="00447395"/>
    <w:rsid w:val="004475DB"/>
    <w:rsid w:val="0044782F"/>
    <w:rsid w:val="00447DB8"/>
    <w:rsid w:val="00447FA7"/>
    <w:rsid w:val="0045056A"/>
    <w:rsid w:val="0045073A"/>
    <w:rsid w:val="004509FB"/>
    <w:rsid w:val="00451192"/>
    <w:rsid w:val="0045176D"/>
    <w:rsid w:val="00451FE2"/>
    <w:rsid w:val="004525C6"/>
    <w:rsid w:val="0045262B"/>
    <w:rsid w:val="004531BA"/>
    <w:rsid w:val="00453382"/>
    <w:rsid w:val="0045357E"/>
    <w:rsid w:val="00453C7D"/>
    <w:rsid w:val="00454888"/>
    <w:rsid w:val="00454A86"/>
    <w:rsid w:val="004556A9"/>
    <w:rsid w:val="00455D66"/>
    <w:rsid w:val="00456369"/>
    <w:rsid w:val="004566A8"/>
    <w:rsid w:val="00456BED"/>
    <w:rsid w:val="00460813"/>
    <w:rsid w:val="00460D2B"/>
    <w:rsid w:val="00461FF2"/>
    <w:rsid w:val="004626BD"/>
    <w:rsid w:val="004635B7"/>
    <w:rsid w:val="004654D2"/>
    <w:rsid w:val="00465866"/>
    <w:rsid w:val="00466916"/>
    <w:rsid w:val="004701F2"/>
    <w:rsid w:val="0047190C"/>
    <w:rsid w:val="00471D5B"/>
    <w:rsid w:val="00472843"/>
    <w:rsid w:val="00473629"/>
    <w:rsid w:val="00473CB9"/>
    <w:rsid w:val="00473D28"/>
    <w:rsid w:val="00473D9A"/>
    <w:rsid w:val="00475314"/>
    <w:rsid w:val="0047543C"/>
    <w:rsid w:val="00475C42"/>
    <w:rsid w:val="00476309"/>
    <w:rsid w:val="00476391"/>
    <w:rsid w:val="00476431"/>
    <w:rsid w:val="004769DD"/>
    <w:rsid w:val="004772EF"/>
    <w:rsid w:val="00477A5C"/>
    <w:rsid w:val="00477EF5"/>
    <w:rsid w:val="004806EE"/>
    <w:rsid w:val="00480C11"/>
    <w:rsid w:val="0048199F"/>
    <w:rsid w:val="00482AA3"/>
    <w:rsid w:val="004834BE"/>
    <w:rsid w:val="0048366F"/>
    <w:rsid w:val="00483BD4"/>
    <w:rsid w:val="00483BFA"/>
    <w:rsid w:val="00483FFF"/>
    <w:rsid w:val="004851FB"/>
    <w:rsid w:val="004859E8"/>
    <w:rsid w:val="004870E9"/>
    <w:rsid w:val="004871E8"/>
    <w:rsid w:val="004876DC"/>
    <w:rsid w:val="00490084"/>
    <w:rsid w:val="00490718"/>
    <w:rsid w:val="004909B7"/>
    <w:rsid w:val="004914E9"/>
    <w:rsid w:val="00491821"/>
    <w:rsid w:val="0049254C"/>
    <w:rsid w:val="0049329F"/>
    <w:rsid w:val="004938C7"/>
    <w:rsid w:val="0049394D"/>
    <w:rsid w:val="00494472"/>
    <w:rsid w:val="00495060"/>
    <w:rsid w:val="004954E3"/>
    <w:rsid w:val="00496AEF"/>
    <w:rsid w:val="004A02C9"/>
    <w:rsid w:val="004A02ED"/>
    <w:rsid w:val="004A1708"/>
    <w:rsid w:val="004A2A51"/>
    <w:rsid w:val="004A3549"/>
    <w:rsid w:val="004A373A"/>
    <w:rsid w:val="004A3859"/>
    <w:rsid w:val="004A38AA"/>
    <w:rsid w:val="004A4303"/>
    <w:rsid w:val="004A488C"/>
    <w:rsid w:val="004A6483"/>
    <w:rsid w:val="004A64A1"/>
    <w:rsid w:val="004A6557"/>
    <w:rsid w:val="004A6BA3"/>
    <w:rsid w:val="004A7651"/>
    <w:rsid w:val="004A7C8B"/>
    <w:rsid w:val="004A7E76"/>
    <w:rsid w:val="004B1279"/>
    <w:rsid w:val="004B1DDC"/>
    <w:rsid w:val="004B1FE8"/>
    <w:rsid w:val="004B2825"/>
    <w:rsid w:val="004B44AB"/>
    <w:rsid w:val="004B4861"/>
    <w:rsid w:val="004B5051"/>
    <w:rsid w:val="004B54DA"/>
    <w:rsid w:val="004B595C"/>
    <w:rsid w:val="004B5F0D"/>
    <w:rsid w:val="004B77EE"/>
    <w:rsid w:val="004C0FA8"/>
    <w:rsid w:val="004C1843"/>
    <w:rsid w:val="004C263C"/>
    <w:rsid w:val="004C327D"/>
    <w:rsid w:val="004C3CDA"/>
    <w:rsid w:val="004C3EA7"/>
    <w:rsid w:val="004C4350"/>
    <w:rsid w:val="004C4AE7"/>
    <w:rsid w:val="004C504A"/>
    <w:rsid w:val="004C5F2A"/>
    <w:rsid w:val="004C6487"/>
    <w:rsid w:val="004C7757"/>
    <w:rsid w:val="004C78AC"/>
    <w:rsid w:val="004C7902"/>
    <w:rsid w:val="004D0260"/>
    <w:rsid w:val="004D052E"/>
    <w:rsid w:val="004D0711"/>
    <w:rsid w:val="004D11A8"/>
    <w:rsid w:val="004D1DBA"/>
    <w:rsid w:val="004D26BE"/>
    <w:rsid w:val="004D2826"/>
    <w:rsid w:val="004D2A3F"/>
    <w:rsid w:val="004D477F"/>
    <w:rsid w:val="004D47F3"/>
    <w:rsid w:val="004D497B"/>
    <w:rsid w:val="004D4994"/>
    <w:rsid w:val="004D4B79"/>
    <w:rsid w:val="004D7238"/>
    <w:rsid w:val="004D7A07"/>
    <w:rsid w:val="004D7B60"/>
    <w:rsid w:val="004E0191"/>
    <w:rsid w:val="004E0988"/>
    <w:rsid w:val="004E1819"/>
    <w:rsid w:val="004E18B5"/>
    <w:rsid w:val="004E1C16"/>
    <w:rsid w:val="004E2DFA"/>
    <w:rsid w:val="004E369F"/>
    <w:rsid w:val="004E39B5"/>
    <w:rsid w:val="004E3B47"/>
    <w:rsid w:val="004E46A5"/>
    <w:rsid w:val="004E60E7"/>
    <w:rsid w:val="004E645B"/>
    <w:rsid w:val="004E64ED"/>
    <w:rsid w:val="004E6A55"/>
    <w:rsid w:val="004E721E"/>
    <w:rsid w:val="004E7327"/>
    <w:rsid w:val="004F1486"/>
    <w:rsid w:val="004F1578"/>
    <w:rsid w:val="004F194B"/>
    <w:rsid w:val="004F1BDF"/>
    <w:rsid w:val="004F2768"/>
    <w:rsid w:val="004F3506"/>
    <w:rsid w:val="004F392C"/>
    <w:rsid w:val="004F3DB3"/>
    <w:rsid w:val="004F53A4"/>
    <w:rsid w:val="004F59EA"/>
    <w:rsid w:val="004F5BE3"/>
    <w:rsid w:val="004F6608"/>
    <w:rsid w:val="004F785D"/>
    <w:rsid w:val="004F7C1B"/>
    <w:rsid w:val="00500B9B"/>
    <w:rsid w:val="00504214"/>
    <w:rsid w:val="00504ECE"/>
    <w:rsid w:val="00505B6E"/>
    <w:rsid w:val="0050685E"/>
    <w:rsid w:val="00507172"/>
    <w:rsid w:val="00507443"/>
    <w:rsid w:val="00510DD0"/>
    <w:rsid w:val="00511477"/>
    <w:rsid w:val="005122E1"/>
    <w:rsid w:val="00512341"/>
    <w:rsid w:val="00512EA1"/>
    <w:rsid w:val="00513639"/>
    <w:rsid w:val="005139A2"/>
    <w:rsid w:val="00513A04"/>
    <w:rsid w:val="00513ABD"/>
    <w:rsid w:val="00514AD9"/>
    <w:rsid w:val="00514B35"/>
    <w:rsid w:val="00514DF5"/>
    <w:rsid w:val="00514E74"/>
    <w:rsid w:val="00514E9B"/>
    <w:rsid w:val="005150B1"/>
    <w:rsid w:val="00515D66"/>
    <w:rsid w:val="0051600D"/>
    <w:rsid w:val="00516156"/>
    <w:rsid w:val="00516EED"/>
    <w:rsid w:val="00520C6A"/>
    <w:rsid w:val="005214FF"/>
    <w:rsid w:val="00521BAB"/>
    <w:rsid w:val="00521C1D"/>
    <w:rsid w:val="00521D88"/>
    <w:rsid w:val="005235FD"/>
    <w:rsid w:val="00523887"/>
    <w:rsid w:val="005238D4"/>
    <w:rsid w:val="005238FE"/>
    <w:rsid w:val="00523A25"/>
    <w:rsid w:val="00524562"/>
    <w:rsid w:val="00524D61"/>
    <w:rsid w:val="0052629C"/>
    <w:rsid w:val="005262A9"/>
    <w:rsid w:val="005262DF"/>
    <w:rsid w:val="00526473"/>
    <w:rsid w:val="00526D8B"/>
    <w:rsid w:val="00526E24"/>
    <w:rsid w:val="0052752A"/>
    <w:rsid w:val="005278F1"/>
    <w:rsid w:val="005302CC"/>
    <w:rsid w:val="00530A8C"/>
    <w:rsid w:val="005327F7"/>
    <w:rsid w:val="00533280"/>
    <w:rsid w:val="005336A7"/>
    <w:rsid w:val="00533A6E"/>
    <w:rsid w:val="00533CBF"/>
    <w:rsid w:val="00534244"/>
    <w:rsid w:val="00534C3D"/>
    <w:rsid w:val="00534FF3"/>
    <w:rsid w:val="00535E58"/>
    <w:rsid w:val="00535EA4"/>
    <w:rsid w:val="00536186"/>
    <w:rsid w:val="005401E9"/>
    <w:rsid w:val="00540445"/>
    <w:rsid w:val="00540859"/>
    <w:rsid w:val="00540C6E"/>
    <w:rsid w:val="00541299"/>
    <w:rsid w:val="00542875"/>
    <w:rsid w:val="005432C2"/>
    <w:rsid w:val="0054604D"/>
    <w:rsid w:val="005469C1"/>
    <w:rsid w:val="005506A4"/>
    <w:rsid w:val="00551572"/>
    <w:rsid w:val="00551691"/>
    <w:rsid w:val="00551C89"/>
    <w:rsid w:val="005525FD"/>
    <w:rsid w:val="00552A47"/>
    <w:rsid w:val="00552B59"/>
    <w:rsid w:val="00552E10"/>
    <w:rsid w:val="0055300D"/>
    <w:rsid w:val="0055349C"/>
    <w:rsid w:val="0055357C"/>
    <w:rsid w:val="005539AD"/>
    <w:rsid w:val="00553D9C"/>
    <w:rsid w:val="0055417E"/>
    <w:rsid w:val="00554579"/>
    <w:rsid w:val="00554770"/>
    <w:rsid w:val="005547B4"/>
    <w:rsid w:val="00554BCA"/>
    <w:rsid w:val="00554DF9"/>
    <w:rsid w:val="0055652D"/>
    <w:rsid w:val="0055723F"/>
    <w:rsid w:val="00560810"/>
    <w:rsid w:val="00560E80"/>
    <w:rsid w:val="00561F20"/>
    <w:rsid w:val="005620FD"/>
    <w:rsid w:val="00562184"/>
    <w:rsid w:val="00562617"/>
    <w:rsid w:val="00562821"/>
    <w:rsid w:val="00562D68"/>
    <w:rsid w:val="00563344"/>
    <w:rsid w:val="00563675"/>
    <w:rsid w:val="00563E04"/>
    <w:rsid w:val="0056434E"/>
    <w:rsid w:val="005644A6"/>
    <w:rsid w:val="005648BF"/>
    <w:rsid w:val="00565131"/>
    <w:rsid w:val="00565B04"/>
    <w:rsid w:val="005669D1"/>
    <w:rsid w:val="00566F2B"/>
    <w:rsid w:val="00567277"/>
    <w:rsid w:val="005707F3"/>
    <w:rsid w:val="00570F65"/>
    <w:rsid w:val="0057123F"/>
    <w:rsid w:val="005716EC"/>
    <w:rsid w:val="00571FCF"/>
    <w:rsid w:val="005733C1"/>
    <w:rsid w:val="00573A1F"/>
    <w:rsid w:val="0057498A"/>
    <w:rsid w:val="00574A0A"/>
    <w:rsid w:val="00575254"/>
    <w:rsid w:val="0057554E"/>
    <w:rsid w:val="005772EA"/>
    <w:rsid w:val="00580C44"/>
    <w:rsid w:val="00580F39"/>
    <w:rsid w:val="005810EE"/>
    <w:rsid w:val="005813E4"/>
    <w:rsid w:val="005815C7"/>
    <w:rsid w:val="00582341"/>
    <w:rsid w:val="0058274F"/>
    <w:rsid w:val="005852F7"/>
    <w:rsid w:val="00585C5E"/>
    <w:rsid w:val="00586E6F"/>
    <w:rsid w:val="00587346"/>
    <w:rsid w:val="0059016B"/>
    <w:rsid w:val="00591001"/>
    <w:rsid w:val="0059162D"/>
    <w:rsid w:val="00591A60"/>
    <w:rsid w:val="00591C5C"/>
    <w:rsid w:val="0059294C"/>
    <w:rsid w:val="00592A8E"/>
    <w:rsid w:val="00594512"/>
    <w:rsid w:val="00594515"/>
    <w:rsid w:val="0059490D"/>
    <w:rsid w:val="00596369"/>
    <w:rsid w:val="0059638D"/>
    <w:rsid w:val="00596ECE"/>
    <w:rsid w:val="005A01AC"/>
    <w:rsid w:val="005A0B69"/>
    <w:rsid w:val="005A0DFF"/>
    <w:rsid w:val="005A1B6C"/>
    <w:rsid w:val="005A1C50"/>
    <w:rsid w:val="005A1C96"/>
    <w:rsid w:val="005A1D34"/>
    <w:rsid w:val="005A1D67"/>
    <w:rsid w:val="005A24CA"/>
    <w:rsid w:val="005A2821"/>
    <w:rsid w:val="005A41F9"/>
    <w:rsid w:val="005A4AD4"/>
    <w:rsid w:val="005A4D59"/>
    <w:rsid w:val="005A5E29"/>
    <w:rsid w:val="005A62B3"/>
    <w:rsid w:val="005A6A6D"/>
    <w:rsid w:val="005A72F1"/>
    <w:rsid w:val="005A732A"/>
    <w:rsid w:val="005B07D0"/>
    <w:rsid w:val="005B103A"/>
    <w:rsid w:val="005B1BE5"/>
    <w:rsid w:val="005B31D0"/>
    <w:rsid w:val="005B3556"/>
    <w:rsid w:val="005B39EB"/>
    <w:rsid w:val="005B4CB6"/>
    <w:rsid w:val="005B5F71"/>
    <w:rsid w:val="005B6364"/>
    <w:rsid w:val="005B6993"/>
    <w:rsid w:val="005B79AA"/>
    <w:rsid w:val="005B7ED6"/>
    <w:rsid w:val="005C323F"/>
    <w:rsid w:val="005C45FF"/>
    <w:rsid w:val="005C4AEB"/>
    <w:rsid w:val="005C4CA2"/>
    <w:rsid w:val="005C55A1"/>
    <w:rsid w:val="005C560D"/>
    <w:rsid w:val="005C719D"/>
    <w:rsid w:val="005D2283"/>
    <w:rsid w:val="005D240C"/>
    <w:rsid w:val="005D278B"/>
    <w:rsid w:val="005D280F"/>
    <w:rsid w:val="005D2B63"/>
    <w:rsid w:val="005D2F21"/>
    <w:rsid w:val="005D3252"/>
    <w:rsid w:val="005D35AE"/>
    <w:rsid w:val="005D3DC5"/>
    <w:rsid w:val="005D47FA"/>
    <w:rsid w:val="005D4D3F"/>
    <w:rsid w:val="005D52E9"/>
    <w:rsid w:val="005D5B3E"/>
    <w:rsid w:val="005D5D4A"/>
    <w:rsid w:val="005D654C"/>
    <w:rsid w:val="005D6F85"/>
    <w:rsid w:val="005D7387"/>
    <w:rsid w:val="005D7FD9"/>
    <w:rsid w:val="005E0F7A"/>
    <w:rsid w:val="005E1A2B"/>
    <w:rsid w:val="005E24ED"/>
    <w:rsid w:val="005E2F7C"/>
    <w:rsid w:val="005E2FFC"/>
    <w:rsid w:val="005E36B8"/>
    <w:rsid w:val="005E476F"/>
    <w:rsid w:val="005E4920"/>
    <w:rsid w:val="005E4B86"/>
    <w:rsid w:val="005E5184"/>
    <w:rsid w:val="005E5AD4"/>
    <w:rsid w:val="005E5B8C"/>
    <w:rsid w:val="005E6E4A"/>
    <w:rsid w:val="005E70CE"/>
    <w:rsid w:val="005E72E0"/>
    <w:rsid w:val="005E72FD"/>
    <w:rsid w:val="005F082F"/>
    <w:rsid w:val="005F2135"/>
    <w:rsid w:val="005F2C4D"/>
    <w:rsid w:val="005F3185"/>
    <w:rsid w:val="005F329B"/>
    <w:rsid w:val="005F35EF"/>
    <w:rsid w:val="005F42FD"/>
    <w:rsid w:val="005F4AF4"/>
    <w:rsid w:val="005F4F52"/>
    <w:rsid w:val="005F50CD"/>
    <w:rsid w:val="005F5600"/>
    <w:rsid w:val="005F6960"/>
    <w:rsid w:val="005F777E"/>
    <w:rsid w:val="005F7BDE"/>
    <w:rsid w:val="005F7BF1"/>
    <w:rsid w:val="00600C3D"/>
    <w:rsid w:val="00600C9F"/>
    <w:rsid w:val="00600D6D"/>
    <w:rsid w:val="006010F6"/>
    <w:rsid w:val="00601293"/>
    <w:rsid w:val="00601332"/>
    <w:rsid w:val="006028FC"/>
    <w:rsid w:val="00602A37"/>
    <w:rsid w:val="00602C35"/>
    <w:rsid w:val="00602E87"/>
    <w:rsid w:val="00604012"/>
    <w:rsid w:val="00605272"/>
    <w:rsid w:val="0060671E"/>
    <w:rsid w:val="00607986"/>
    <w:rsid w:val="00607EF3"/>
    <w:rsid w:val="00610149"/>
    <w:rsid w:val="0061044D"/>
    <w:rsid w:val="0061145C"/>
    <w:rsid w:val="00611C0E"/>
    <w:rsid w:val="00612487"/>
    <w:rsid w:val="00613ABD"/>
    <w:rsid w:val="00613CDC"/>
    <w:rsid w:val="006141E9"/>
    <w:rsid w:val="00614FFE"/>
    <w:rsid w:val="00615689"/>
    <w:rsid w:val="00615882"/>
    <w:rsid w:val="00616CFF"/>
    <w:rsid w:val="00616F54"/>
    <w:rsid w:val="00617CAD"/>
    <w:rsid w:val="0062009F"/>
    <w:rsid w:val="0062024F"/>
    <w:rsid w:val="00620B68"/>
    <w:rsid w:val="00621794"/>
    <w:rsid w:val="00621F8E"/>
    <w:rsid w:val="00622042"/>
    <w:rsid w:val="00622357"/>
    <w:rsid w:val="00622965"/>
    <w:rsid w:val="006229D6"/>
    <w:rsid w:val="006229E0"/>
    <w:rsid w:val="00622CAD"/>
    <w:rsid w:val="00623829"/>
    <w:rsid w:val="00625D4B"/>
    <w:rsid w:val="00626422"/>
    <w:rsid w:val="00632307"/>
    <w:rsid w:val="00632AEB"/>
    <w:rsid w:val="00634156"/>
    <w:rsid w:val="00634623"/>
    <w:rsid w:val="00635151"/>
    <w:rsid w:val="00635DE4"/>
    <w:rsid w:val="006370E5"/>
    <w:rsid w:val="00637129"/>
    <w:rsid w:val="00637582"/>
    <w:rsid w:val="00637A8D"/>
    <w:rsid w:val="00637BCA"/>
    <w:rsid w:val="0064003E"/>
    <w:rsid w:val="0064126E"/>
    <w:rsid w:val="00641CAC"/>
    <w:rsid w:val="00641CCB"/>
    <w:rsid w:val="00641E37"/>
    <w:rsid w:val="00642740"/>
    <w:rsid w:val="00642E76"/>
    <w:rsid w:val="00644920"/>
    <w:rsid w:val="00645161"/>
    <w:rsid w:val="00646B14"/>
    <w:rsid w:val="0065044C"/>
    <w:rsid w:val="006515F7"/>
    <w:rsid w:val="006523E6"/>
    <w:rsid w:val="00652E21"/>
    <w:rsid w:val="006534E3"/>
    <w:rsid w:val="0065390F"/>
    <w:rsid w:val="00653A62"/>
    <w:rsid w:val="00654514"/>
    <w:rsid w:val="00654786"/>
    <w:rsid w:val="006548C5"/>
    <w:rsid w:val="00654CFD"/>
    <w:rsid w:val="00655FDD"/>
    <w:rsid w:val="006560C0"/>
    <w:rsid w:val="00656245"/>
    <w:rsid w:val="00656403"/>
    <w:rsid w:val="00656E65"/>
    <w:rsid w:val="006578CB"/>
    <w:rsid w:val="00657A9B"/>
    <w:rsid w:val="006618B3"/>
    <w:rsid w:val="006621A0"/>
    <w:rsid w:val="0066234C"/>
    <w:rsid w:val="00663AEC"/>
    <w:rsid w:val="00664199"/>
    <w:rsid w:val="006651E5"/>
    <w:rsid w:val="006652D0"/>
    <w:rsid w:val="006663BE"/>
    <w:rsid w:val="0066644E"/>
    <w:rsid w:val="0066776C"/>
    <w:rsid w:val="00667BC9"/>
    <w:rsid w:val="00671211"/>
    <w:rsid w:val="00671358"/>
    <w:rsid w:val="00671AC8"/>
    <w:rsid w:val="00672E62"/>
    <w:rsid w:val="00673242"/>
    <w:rsid w:val="0067344B"/>
    <w:rsid w:val="00673461"/>
    <w:rsid w:val="006743BB"/>
    <w:rsid w:val="00674A7D"/>
    <w:rsid w:val="00675747"/>
    <w:rsid w:val="006759C3"/>
    <w:rsid w:val="00675A18"/>
    <w:rsid w:val="00677459"/>
    <w:rsid w:val="00677901"/>
    <w:rsid w:val="006800B0"/>
    <w:rsid w:val="006802D9"/>
    <w:rsid w:val="006803A6"/>
    <w:rsid w:val="00680439"/>
    <w:rsid w:val="00680F75"/>
    <w:rsid w:val="00682620"/>
    <w:rsid w:val="00682686"/>
    <w:rsid w:val="00682D07"/>
    <w:rsid w:val="006837A5"/>
    <w:rsid w:val="00683A8F"/>
    <w:rsid w:val="00684399"/>
    <w:rsid w:val="00684D71"/>
    <w:rsid w:val="00685274"/>
    <w:rsid w:val="006854EE"/>
    <w:rsid w:val="00686C16"/>
    <w:rsid w:val="00686CF1"/>
    <w:rsid w:val="00686DDC"/>
    <w:rsid w:val="00687C2D"/>
    <w:rsid w:val="006908AA"/>
    <w:rsid w:val="00690AC9"/>
    <w:rsid w:val="00690DCB"/>
    <w:rsid w:val="00691256"/>
    <w:rsid w:val="00693249"/>
    <w:rsid w:val="00693D56"/>
    <w:rsid w:val="00693EAA"/>
    <w:rsid w:val="0069506E"/>
    <w:rsid w:val="00697278"/>
    <w:rsid w:val="00697328"/>
    <w:rsid w:val="0069751F"/>
    <w:rsid w:val="0069759B"/>
    <w:rsid w:val="00697AE5"/>
    <w:rsid w:val="006A03D0"/>
    <w:rsid w:val="006A1FFD"/>
    <w:rsid w:val="006A2463"/>
    <w:rsid w:val="006A32B8"/>
    <w:rsid w:val="006A3349"/>
    <w:rsid w:val="006A3697"/>
    <w:rsid w:val="006A36C7"/>
    <w:rsid w:val="006A4AA9"/>
    <w:rsid w:val="006A52D1"/>
    <w:rsid w:val="006A56D0"/>
    <w:rsid w:val="006A5C33"/>
    <w:rsid w:val="006A5F34"/>
    <w:rsid w:val="006A6233"/>
    <w:rsid w:val="006A65F5"/>
    <w:rsid w:val="006A6BF2"/>
    <w:rsid w:val="006A6ED8"/>
    <w:rsid w:val="006A79E4"/>
    <w:rsid w:val="006B03A3"/>
    <w:rsid w:val="006B2A10"/>
    <w:rsid w:val="006B2A60"/>
    <w:rsid w:val="006B3745"/>
    <w:rsid w:val="006B37DE"/>
    <w:rsid w:val="006B3CC8"/>
    <w:rsid w:val="006B409C"/>
    <w:rsid w:val="006B41FA"/>
    <w:rsid w:val="006B460C"/>
    <w:rsid w:val="006B4880"/>
    <w:rsid w:val="006B4B83"/>
    <w:rsid w:val="006B4D28"/>
    <w:rsid w:val="006B58AB"/>
    <w:rsid w:val="006B620C"/>
    <w:rsid w:val="006B76A4"/>
    <w:rsid w:val="006C0D63"/>
    <w:rsid w:val="006C13E7"/>
    <w:rsid w:val="006C4522"/>
    <w:rsid w:val="006C475F"/>
    <w:rsid w:val="006C5337"/>
    <w:rsid w:val="006C54C6"/>
    <w:rsid w:val="006C6B9D"/>
    <w:rsid w:val="006C6F4A"/>
    <w:rsid w:val="006C735A"/>
    <w:rsid w:val="006C7A5B"/>
    <w:rsid w:val="006C7ACE"/>
    <w:rsid w:val="006D057C"/>
    <w:rsid w:val="006D0AC8"/>
    <w:rsid w:val="006D0F11"/>
    <w:rsid w:val="006D153B"/>
    <w:rsid w:val="006D2B17"/>
    <w:rsid w:val="006D2D89"/>
    <w:rsid w:val="006D4B6C"/>
    <w:rsid w:val="006D562D"/>
    <w:rsid w:val="006D57FA"/>
    <w:rsid w:val="006D59FA"/>
    <w:rsid w:val="006D631D"/>
    <w:rsid w:val="006D6C99"/>
    <w:rsid w:val="006D6EA8"/>
    <w:rsid w:val="006E02E2"/>
    <w:rsid w:val="006E0818"/>
    <w:rsid w:val="006E313D"/>
    <w:rsid w:val="006E42E1"/>
    <w:rsid w:val="006E58B5"/>
    <w:rsid w:val="006E5E42"/>
    <w:rsid w:val="006E6901"/>
    <w:rsid w:val="006E6AB8"/>
    <w:rsid w:val="006E6F4E"/>
    <w:rsid w:val="006E706C"/>
    <w:rsid w:val="006E788F"/>
    <w:rsid w:val="006F0405"/>
    <w:rsid w:val="006F05CC"/>
    <w:rsid w:val="006F1A33"/>
    <w:rsid w:val="006F1E2A"/>
    <w:rsid w:val="006F2062"/>
    <w:rsid w:val="006F221F"/>
    <w:rsid w:val="006F2F5E"/>
    <w:rsid w:val="006F4365"/>
    <w:rsid w:val="006F467C"/>
    <w:rsid w:val="006F57CA"/>
    <w:rsid w:val="006F5884"/>
    <w:rsid w:val="006F5932"/>
    <w:rsid w:val="006F59D5"/>
    <w:rsid w:val="006F5B60"/>
    <w:rsid w:val="006F5EB7"/>
    <w:rsid w:val="006F6151"/>
    <w:rsid w:val="006F766F"/>
    <w:rsid w:val="006F7EDE"/>
    <w:rsid w:val="00701805"/>
    <w:rsid w:val="00701B6A"/>
    <w:rsid w:val="00702A29"/>
    <w:rsid w:val="00703351"/>
    <w:rsid w:val="0070345D"/>
    <w:rsid w:val="00703BD4"/>
    <w:rsid w:val="00703D89"/>
    <w:rsid w:val="00703E56"/>
    <w:rsid w:val="00704E04"/>
    <w:rsid w:val="00705297"/>
    <w:rsid w:val="00705D58"/>
    <w:rsid w:val="007063BB"/>
    <w:rsid w:val="007071BE"/>
    <w:rsid w:val="00710553"/>
    <w:rsid w:val="00710FCA"/>
    <w:rsid w:val="00711A86"/>
    <w:rsid w:val="007120FF"/>
    <w:rsid w:val="00712209"/>
    <w:rsid w:val="00713197"/>
    <w:rsid w:val="007139A2"/>
    <w:rsid w:val="00714846"/>
    <w:rsid w:val="00714B73"/>
    <w:rsid w:val="0071529D"/>
    <w:rsid w:val="0071548B"/>
    <w:rsid w:val="007165A8"/>
    <w:rsid w:val="00716BEB"/>
    <w:rsid w:val="0071784A"/>
    <w:rsid w:val="007200E8"/>
    <w:rsid w:val="00721604"/>
    <w:rsid w:val="00722335"/>
    <w:rsid w:val="00722D56"/>
    <w:rsid w:val="007236C4"/>
    <w:rsid w:val="00723FC5"/>
    <w:rsid w:val="0072459A"/>
    <w:rsid w:val="00724C1A"/>
    <w:rsid w:val="00724FFA"/>
    <w:rsid w:val="00725004"/>
    <w:rsid w:val="007252BE"/>
    <w:rsid w:val="007259EE"/>
    <w:rsid w:val="007268B3"/>
    <w:rsid w:val="007279E2"/>
    <w:rsid w:val="00727AE8"/>
    <w:rsid w:val="00727FE7"/>
    <w:rsid w:val="007303D0"/>
    <w:rsid w:val="007304E6"/>
    <w:rsid w:val="00732375"/>
    <w:rsid w:val="00732728"/>
    <w:rsid w:val="007327F3"/>
    <w:rsid w:val="00732F8C"/>
    <w:rsid w:val="00733607"/>
    <w:rsid w:val="00733992"/>
    <w:rsid w:val="00733F34"/>
    <w:rsid w:val="007343B1"/>
    <w:rsid w:val="007347B2"/>
    <w:rsid w:val="00734AAF"/>
    <w:rsid w:val="0073634F"/>
    <w:rsid w:val="00736D61"/>
    <w:rsid w:val="00740975"/>
    <w:rsid w:val="0074202A"/>
    <w:rsid w:val="00742A2F"/>
    <w:rsid w:val="00743846"/>
    <w:rsid w:val="007439CF"/>
    <w:rsid w:val="0074467B"/>
    <w:rsid w:val="00745617"/>
    <w:rsid w:val="007459F1"/>
    <w:rsid w:val="007468D5"/>
    <w:rsid w:val="00747272"/>
    <w:rsid w:val="00747B5B"/>
    <w:rsid w:val="00747BC9"/>
    <w:rsid w:val="00750074"/>
    <w:rsid w:val="00750378"/>
    <w:rsid w:val="007503BB"/>
    <w:rsid w:val="00750731"/>
    <w:rsid w:val="00750D8B"/>
    <w:rsid w:val="00750F29"/>
    <w:rsid w:val="0075133F"/>
    <w:rsid w:val="00751A3B"/>
    <w:rsid w:val="0075248D"/>
    <w:rsid w:val="00752DF1"/>
    <w:rsid w:val="00752FAF"/>
    <w:rsid w:val="007534A3"/>
    <w:rsid w:val="007545C8"/>
    <w:rsid w:val="00754F23"/>
    <w:rsid w:val="007553FD"/>
    <w:rsid w:val="007556F4"/>
    <w:rsid w:val="00755DEC"/>
    <w:rsid w:val="00755EC5"/>
    <w:rsid w:val="00755FDE"/>
    <w:rsid w:val="00756145"/>
    <w:rsid w:val="0075641C"/>
    <w:rsid w:val="0075672A"/>
    <w:rsid w:val="00756780"/>
    <w:rsid w:val="00756B01"/>
    <w:rsid w:val="00757BED"/>
    <w:rsid w:val="00757F4D"/>
    <w:rsid w:val="007600EE"/>
    <w:rsid w:val="00760EDD"/>
    <w:rsid w:val="00761594"/>
    <w:rsid w:val="007617AE"/>
    <w:rsid w:val="00761B46"/>
    <w:rsid w:val="00761C93"/>
    <w:rsid w:val="007624DE"/>
    <w:rsid w:val="0076269F"/>
    <w:rsid w:val="00762E92"/>
    <w:rsid w:val="007638E0"/>
    <w:rsid w:val="007640D0"/>
    <w:rsid w:val="00764561"/>
    <w:rsid w:val="00764614"/>
    <w:rsid w:val="00767D8D"/>
    <w:rsid w:val="007715EF"/>
    <w:rsid w:val="00771779"/>
    <w:rsid w:val="00771C44"/>
    <w:rsid w:val="0077283C"/>
    <w:rsid w:val="00772C1F"/>
    <w:rsid w:val="00772C33"/>
    <w:rsid w:val="00773217"/>
    <w:rsid w:val="00773359"/>
    <w:rsid w:val="007750AE"/>
    <w:rsid w:val="007754AF"/>
    <w:rsid w:val="007756C8"/>
    <w:rsid w:val="007759EB"/>
    <w:rsid w:val="0077620B"/>
    <w:rsid w:val="00780FE6"/>
    <w:rsid w:val="0078101C"/>
    <w:rsid w:val="007814E8"/>
    <w:rsid w:val="00781601"/>
    <w:rsid w:val="00781885"/>
    <w:rsid w:val="00781F18"/>
    <w:rsid w:val="00781F93"/>
    <w:rsid w:val="007829DA"/>
    <w:rsid w:val="007835C1"/>
    <w:rsid w:val="00783998"/>
    <w:rsid w:val="00784435"/>
    <w:rsid w:val="00784F64"/>
    <w:rsid w:val="00785F8E"/>
    <w:rsid w:val="00786A0E"/>
    <w:rsid w:val="00786C44"/>
    <w:rsid w:val="00786C64"/>
    <w:rsid w:val="00786FD3"/>
    <w:rsid w:val="00787558"/>
    <w:rsid w:val="00787A0B"/>
    <w:rsid w:val="00787B43"/>
    <w:rsid w:val="00790DCF"/>
    <w:rsid w:val="0079222C"/>
    <w:rsid w:val="00792626"/>
    <w:rsid w:val="007926EE"/>
    <w:rsid w:val="00793F60"/>
    <w:rsid w:val="0079443E"/>
    <w:rsid w:val="00794A56"/>
    <w:rsid w:val="00795110"/>
    <w:rsid w:val="007967F9"/>
    <w:rsid w:val="0079683A"/>
    <w:rsid w:val="00796D81"/>
    <w:rsid w:val="0079706B"/>
    <w:rsid w:val="007A2094"/>
    <w:rsid w:val="007A27BD"/>
    <w:rsid w:val="007A3A0C"/>
    <w:rsid w:val="007A489C"/>
    <w:rsid w:val="007A58BB"/>
    <w:rsid w:val="007A63DF"/>
    <w:rsid w:val="007A6E51"/>
    <w:rsid w:val="007A71FE"/>
    <w:rsid w:val="007A7741"/>
    <w:rsid w:val="007A7D2D"/>
    <w:rsid w:val="007B090E"/>
    <w:rsid w:val="007B1081"/>
    <w:rsid w:val="007B17DE"/>
    <w:rsid w:val="007B1910"/>
    <w:rsid w:val="007B1DAD"/>
    <w:rsid w:val="007B2464"/>
    <w:rsid w:val="007B67B5"/>
    <w:rsid w:val="007B6D43"/>
    <w:rsid w:val="007B7985"/>
    <w:rsid w:val="007C0535"/>
    <w:rsid w:val="007C13CA"/>
    <w:rsid w:val="007C15AB"/>
    <w:rsid w:val="007C18A2"/>
    <w:rsid w:val="007C1C10"/>
    <w:rsid w:val="007C2B90"/>
    <w:rsid w:val="007C2DC9"/>
    <w:rsid w:val="007C2E33"/>
    <w:rsid w:val="007C30D9"/>
    <w:rsid w:val="007C4186"/>
    <w:rsid w:val="007C533D"/>
    <w:rsid w:val="007C57DC"/>
    <w:rsid w:val="007C6A0C"/>
    <w:rsid w:val="007C70A4"/>
    <w:rsid w:val="007D0957"/>
    <w:rsid w:val="007D0998"/>
    <w:rsid w:val="007D09F0"/>
    <w:rsid w:val="007D0E87"/>
    <w:rsid w:val="007D2194"/>
    <w:rsid w:val="007D21BD"/>
    <w:rsid w:val="007D2657"/>
    <w:rsid w:val="007D2B70"/>
    <w:rsid w:val="007D2D5A"/>
    <w:rsid w:val="007D4AC9"/>
    <w:rsid w:val="007D54E4"/>
    <w:rsid w:val="007D5550"/>
    <w:rsid w:val="007D623F"/>
    <w:rsid w:val="007D7071"/>
    <w:rsid w:val="007D7113"/>
    <w:rsid w:val="007E098E"/>
    <w:rsid w:val="007E15A1"/>
    <w:rsid w:val="007E1FDC"/>
    <w:rsid w:val="007E329B"/>
    <w:rsid w:val="007E34FD"/>
    <w:rsid w:val="007E395A"/>
    <w:rsid w:val="007E40BB"/>
    <w:rsid w:val="007E43B5"/>
    <w:rsid w:val="007E44B6"/>
    <w:rsid w:val="007E4777"/>
    <w:rsid w:val="007E5C1F"/>
    <w:rsid w:val="007E6587"/>
    <w:rsid w:val="007E70A6"/>
    <w:rsid w:val="007E746C"/>
    <w:rsid w:val="007E74FC"/>
    <w:rsid w:val="007E7C43"/>
    <w:rsid w:val="007F0027"/>
    <w:rsid w:val="007F01DC"/>
    <w:rsid w:val="007F0372"/>
    <w:rsid w:val="007F0E6D"/>
    <w:rsid w:val="007F306A"/>
    <w:rsid w:val="007F3449"/>
    <w:rsid w:val="007F36EE"/>
    <w:rsid w:val="007F3A55"/>
    <w:rsid w:val="007F4677"/>
    <w:rsid w:val="007F737B"/>
    <w:rsid w:val="007F7775"/>
    <w:rsid w:val="00800468"/>
    <w:rsid w:val="008009E0"/>
    <w:rsid w:val="008012B4"/>
    <w:rsid w:val="008037DB"/>
    <w:rsid w:val="008054DE"/>
    <w:rsid w:val="00805569"/>
    <w:rsid w:val="00806552"/>
    <w:rsid w:val="008066B9"/>
    <w:rsid w:val="0080725C"/>
    <w:rsid w:val="008103BF"/>
    <w:rsid w:val="00810C62"/>
    <w:rsid w:val="00811A7F"/>
    <w:rsid w:val="00813172"/>
    <w:rsid w:val="0081359E"/>
    <w:rsid w:val="008138EE"/>
    <w:rsid w:val="0081650D"/>
    <w:rsid w:val="00816C52"/>
    <w:rsid w:val="00817008"/>
    <w:rsid w:val="00817EFD"/>
    <w:rsid w:val="00820C2D"/>
    <w:rsid w:val="00820ED4"/>
    <w:rsid w:val="00821722"/>
    <w:rsid w:val="00821A5C"/>
    <w:rsid w:val="00821D2A"/>
    <w:rsid w:val="0082228E"/>
    <w:rsid w:val="00822670"/>
    <w:rsid w:val="00822F43"/>
    <w:rsid w:val="00822F5B"/>
    <w:rsid w:val="00823AB5"/>
    <w:rsid w:val="00824173"/>
    <w:rsid w:val="00824F0E"/>
    <w:rsid w:val="0082516E"/>
    <w:rsid w:val="00826372"/>
    <w:rsid w:val="0082686F"/>
    <w:rsid w:val="00826FD8"/>
    <w:rsid w:val="0082788F"/>
    <w:rsid w:val="00830113"/>
    <w:rsid w:val="008302AB"/>
    <w:rsid w:val="00830F50"/>
    <w:rsid w:val="008312B1"/>
    <w:rsid w:val="00831D00"/>
    <w:rsid w:val="008333F9"/>
    <w:rsid w:val="008342C8"/>
    <w:rsid w:val="00837126"/>
    <w:rsid w:val="00837A00"/>
    <w:rsid w:val="008400B4"/>
    <w:rsid w:val="00840B8C"/>
    <w:rsid w:val="00841A33"/>
    <w:rsid w:val="00842B43"/>
    <w:rsid w:val="00842DEB"/>
    <w:rsid w:val="00843056"/>
    <w:rsid w:val="008438A9"/>
    <w:rsid w:val="00844853"/>
    <w:rsid w:val="008449B0"/>
    <w:rsid w:val="008453DE"/>
    <w:rsid w:val="008458C9"/>
    <w:rsid w:val="00846642"/>
    <w:rsid w:val="00847759"/>
    <w:rsid w:val="008502F0"/>
    <w:rsid w:val="008506A5"/>
    <w:rsid w:val="00850BA4"/>
    <w:rsid w:val="00850C49"/>
    <w:rsid w:val="00850EAF"/>
    <w:rsid w:val="00851019"/>
    <w:rsid w:val="00851D52"/>
    <w:rsid w:val="00852318"/>
    <w:rsid w:val="008525CC"/>
    <w:rsid w:val="00852B5A"/>
    <w:rsid w:val="008537AF"/>
    <w:rsid w:val="00853B50"/>
    <w:rsid w:val="00853B92"/>
    <w:rsid w:val="00853C66"/>
    <w:rsid w:val="00853D5E"/>
    <w:rsid w:val="00853E8C"/>
    <w:rsid w:val="0085480A"/>
    <w:rsid w:val="008549D8"/>
    <w:rsid w:val="00854E14"/>
    <w:rsid w:val="00855051"/>
    <w:rsid w:val="0085560C"/>
    <w:rsid w:val="00856EC7"/>
    <w:rsid w:val="008575B0"/>
    <w:rsid w:val="00857767"/>
    <w:rsid w:val="008579C1"/>
    <w:rsid w:val="008617E7"/>
    <w:rsid w:val="00862364"/>
    <w:rsid w:val="008628DC"/>
    <w:rsid w:val="00862CD0"/>
    <w:rsid w:val="00863941"/>
    <w:rsid w:val="00863EC6"/>
    <w:rsid w:val="008644AD"/>
    <w:rsid w:val="00864BF0"/>
    <w:rsid w:val="00864C37"/>
    <w:rsid w:val="0086586E"/>
    <w:rsid w:val="0086601C"/>
    <w:rsid w:val="008667B0"/>
    <w:rsid w:val="00870081"/>
    <w:rsid w:val="0087054E"/>
    <w:rsid w:val="00871F12"/>
    <w:rsid w:val="00872184"/>
    <w:rsid w:val="00872489"/>
    <w:rsid w:val="00872A6A"/>
    <w:rsid w:val="00873366"/>
    <w:rsid w:val="008738B2"/>
    <w:rsid w:val="00874C42"/>
    <w:rsid w:val="008758A2"/>
    <w:rsid w:val="00876E14"/>
    <w:rsid w:val="00880844"/>
    <w:rsid w:val="00880E51"/>
    <w:rsid w:val="00881C98"/>
    <w:rsid w:val="00881D27"/>
    <w:rsid w:val="00882066"/>
    <w:rsid w:val="008827F7"/>
    <w:rsid w:val="008828FB"/>
    <w:rsid w:val="00882B73"/>
    <w:rsid w:val="008836EB"/>
    <w:rsid w:val="00883827"/>
    <w:rsid w:val="0088411C"/>
    <w:rsid w:val="0088456D"/>
    <w:rsid w:val="00884B69"/>
    <w:rsid w:val="00884D76"/>
    <w:rsid w:val="008850BC"/>
    <w:rsid w:val="00885C16"/>
    <w:rsid w:val="0088711D"/>
    <w:rsid w:val="008877F4"/>
    <w:rsid w:val="008908F4"/>
    <w:rsid w:val="008909C9"/>
    <w:rsid w:val="00891018"/>
    <w:rsid w:val="00891DCB"/>
    <w:rsid w:val="00891F19"/>
    <w:rsid w:val="008924A9"/>
    <w:rsid w:val="008933C5"/>
    <w:rsid w:val="008934DC"/>
    <w:rsid w:val="008938A1"/>
    <w:rsid w:val="008944D9"/>
    <w:rsid w:val="00894AA1"/>
    <w:rsid w:val="00894EC5"/>
    <w:rsid w:val="00895406"/>
    <w:rsid w:val="00896358"/>
    <w:rsid w:val="00896656"/>
    <w:rsid w:val="008970E4"/>
    <w:rsid w:val="00897D1D"/>
    <w:rsid w:val="008A0BE1"/>
    <w:rsid w:val="008A0C02"/>
    <w:rsid w:val="008A15BC"/>
    <w:rsid w:val="008A1DA1"/>
    <w:rsid w:val="008A225D"/>
    <w:rsid w:val="008A263D"/>
    <w:rsid w:val="008A2922"/>
    <w:rsid w:val="008A2D93"/>
    <w:rsid w:val="008A4CC9"/>
    <w:rsid w:val="008A4FF9"/>
    <w:rsid w:val="008A5581"/>
    <w:rsid w:val="008A641D"/>
    <w:rsid w:val="008A6E17"/>
    <w:rsid w:val="008A7510"/>
    <w:rsid w:val="008A7534"/>
    <w:rsid w:val="008A77C7"/>
    <w:rsid w:val="008B02D1"/>
    <w:rsid w:val="008B0550"/>
    <w:rsid w:val="008B06D2"/>
    <w:rsid w:val="008B172C"/>
    <w:rsid w:val="008B192E"/>
    <w:rsid w:val="008B246D"/>
    <w:rsid w:val="008B3075"/>
    <w:rsid w:val="008B34EB"/>
    <w:rsid w:val="008B35C9"/>
    <w:rsid w:val="008B37ED"/>
    <w:rsid w:val="008B385D"/>
    <w:rsid w:val="008B3EF3"/>
    <w:rsid w:val="008B4A5B"/>
    <w:rsid w:val="008B4CC4"/>
    <w:rsid w:val="008B5ECD"/>
    <w:rsid w:val="008B6527"/>
    <w:rsid w:val="008B7DBB"/>
    <w:rsid w:val="008C0ED0"/>
    <w:rsid w:val="008C106F"/>
    <w:rsid w:val="008C1178"/>
    <w:rsid w:val="008C1799"/>
    <w:rsid w:val="008C1F47"/>
    <w:rsid w:val="008C3D3D"/>
    <w:rsid w:val="008C3EB9"/>
    <w:rsid w:val="008C4782"/>
    <w:rsid w:val="008C4EB2"/>
    <w:rsid w:val="008C4FEE"/>
    <w:rsid w:val="008C5E9B"/>
    <w:rsid w:val="008C6126"/>
    <w:rsid w:val="008C62F2"/>
    <w:rsid w:val="008C6C70"/>
    <w:rsid w:val="008C6DB3"/>
    <w:rsid w:val="008D0AED"/>
    <w:rsid w:val="008D2352"/>
    <w:rsid w:val="008D2827"/>
    <w:rsid w:val="008D3105"/>
    <w:rsid w:val="008D3159"/>
    <w:rsid w:val="008D3B76"/>
    <w:rsid w:val="008D471B"/>
    <w:rsid w:val="008D48F3"/>
    <w:rsid w:val="008D4A05"/>
    <w:rsid w:val="008D4C9A"/>
    <w:rsid w:val="008D590D"/>
    <w:rsid w:val="008D6062"/>
    <w:rsid w:val="008D757F"/>
    <w:rsid w:val="008E01B1"/>
    <w:rsid w:val="008E06DD"/>
    <w:rsid w:val="008E0B7A"/>
    <w:rsid w:val="008E13AE"/>
    <w:rsid w:val="008E19CC"/>
    <w:rsid w:val="008E2AC6"/>
    <w:rsid w:val="008E2EC9"/>
    <w:rsid w:val="008E4D06"/>
    <w:rsid w:val="008E5149"/>
    <w:rsid w:val="008E51D5"/>
    <w:rsid w:val="008E5E6D"/>
    <w:rsid w:val="008E6247"/>
    <w:rsid w:val="008E6779"/>
    <w:rsid w:val="008E6FFC"/>
    <w:rsid w:val="008F0AC3"/>
    <w:rsid w:val="008F0F42"/>
    <w:rsid w:val="008F1A92"/>
    <w:rsid w:val="008F2AFF"/>
    <w:rsid w:val="008F2F99"/>
    <w:rsid w:val="008F4B60"/>
    <w:rsid w:val="008F4FF3"/>
    <w:rsid w:val="008F5860"/>
    <w:rsid w:val="008F6150"/>
    <w:rsid w:val="008F74D5"/>
    <w:rsid w:val="008F7C9B"/>
    <w:rsid w:val="009000D9"/>
    <w:rsid w:val="009003B5"/>
    <w:rsid w:val="00900642"/>
    <w:rsid w:val="00900D45"/>
    <w:rsid w:val="00901976"/>
    <w:rsid w:val="009033B3"/>
    <w:rsid w:val="00903A55"/>
    <w:rsid w:val="00903F4A"/>
    <w:rsid w:val="00905A4E"/>
    <w:rsid w:val="00906BCB"/>
    <w:rsid w:val="00906C3D"/>
    <w:rsid w:val="00907441"/>
    <w:rsid w:val="00907B48"/>
    <w:rsid w:val="0091002C"/>
    <w:rsid w:val="0091131F"/>
    <w:rsid w:val="009124F3"/>
    <w:rsid w:val="00912C69"/>
    <w:rsid w:val="009135C6"/>
    <w:rsid w:val="00913AA4"/>
    <w:rsid w:val="00914E51"/>
    <w:rsid w:val="00914EC2"/>
    <w:rsid w:val="00915A50"/>
    <w:rsid w:val="00916265"/>
    <w:rsid w:val="00916560"/>
    <w:rsid w:val="0091663B"/>
    <w:rsid w:val="00917009"/>
    <w:rsid w:val="00917838"/>
    <w:rsid w:val="00917C71"/>
    <w:rsid w:val="00917F05"/>
    <w:rsid w:val="009203DC"/>
    <w:rsid w:val="00920469"/>
    <w:rsid w:val="00921EB6"/>
    <w:rsid w:val="009225B7"/>
    <w:rsid w:val="0092281C"/>
    <w:rsid w:val="009244BF"/>
    <w:rsid w:val="00924F55"/>
    <w:rsid w:val="009250FB"/>
    <w:rsid w:val="00925756"/>
    <w:rsid w:val="009269FC"/>
    <w:rsid w:val="00926D2B"/>
    <w:rsid w:val="009270A0"/>
    <w:rsid w:val="00927303"/>
    <w:rsid w:val="0093067E"/>
    <w:rsid w:val="00931A2D"/>
    <w:rsid w:val="00931BBE"/>
    <w:rsid w:val="009321C9"/>
    <w:rsid w:val="009328EA"/>
    <w:rsid w:val="0093317F"/>
    <w:rsid w:val="009331B5"/>
    <w:rsid w:val="009331D0"/>
    <w:rsid w:val="009337D2"/>
    <w:rsid w:val="00933E49"/>
    <w:rsid w:val="009345C0"/>
    <w:rsid w:val="00934C4D"/>
    <w:rsid w:val="00935545"/>
    <w:rsid w:val="00936083"/>
    <w:rsid w:val="00937730"/>
    <w:rsid w:val="009379F4"/>
    <w:rsid w:val="00941433"/>
    <w:rsid w:val="00941A92"/>
    <w:rsid w:val="0094245B"/>
    <w:rsid w:val="0094267B"/>
    <w:rsid w:val="009431C5"/>
    <w:rsid w:val="00944067"/>
    <w:rsid w:val="009445F7"/>
    <w:rsid w:val="009451C5"/>
    <w:rsid w:val="009458F4"/>
    <w:rsid w:val="00945A08"/>
    <w:rsid w:val="00945FC1"/>
    <w:rsid w:val="00946745"/>
    <w:rsid w:val="00946AF5"/>
    <w:rsid w:val="00946CCD"/>
    <w:rsid w:val="00947423"/>
    <w:rsid w:val="00947750"/>
    <w:rsid w:val="00947B63"/>
    <w:rsid w:val="00947FA2"/>
    <w:rsid w:val="00950C4E"/>
    <w:rsid w:val="009510DC"/>
    <w:rsid w:val="00951698"/>
    <w:rsid w:val="0095176E"/>
    <w:rsid w:val="00951CF7"/>
    <w:rsid w:val="00951E03"/>
    <w:rsid w:val="00952721"/>
    <w:rsid w:val="0095283B"/>
    <w:rsid w:val="009532EB"/>
    <w:rsid w:val="00953A22"/>
    <w:rsid w:val="009544AA"/>
    <w:rsid w:val="00954B0B"/>
    <w:rsid w:val="00954C4A"/>
    <w:rsid w:val="00954F4D"/>
    <w:rsid w:val="00954FCA"/>
    <w:rsid w:val="00954FD4"/>
    <w:rsid w:val="00956A22"/>
    <w:rsid w:val="00956CE7"/>
    <w:rsid w:val="00957EC7"/>
    <w:rsid w:val="0096018F"/>
    <w:rsid w:val="0096019C"/>
    <w:rsid w:val="009614B7"/>
    <w:rsid w:val="00961585"/>
    <w:rsid w:val="0096174F"/>
    <w:rsid w:val="00961CF7"/>
    <w:rsid w:val="00964587"/>
    <w:rsid w:val="009645CE"/>
    <w:rsid w:val="00964C81"/>
    <w:rsid w:val="009659F6"/>
    <w:rsid w:val="00965B83"/>
    <w:rsid w:val="0096617D"/>
    <w:rsid w:val="00966FCE"/>
    <w:rsid w:val="00967C19"/>
    <w:rsid w:val="00967C88"/>
    <w:rsid w:val="00970A1D"/>
    <w:rsid w:val="00970AAC"/>
    <w:rsid w:val="00971881"/>
    <w:rsid w:val="00971E27"/>
    <w:rsid w:val="00973112"/>
    <w:rsid w:val="009734ED"/>
    <w:rsid w:val="00973752"/>
    <w:rsid w:val="009741EF"/>
    <w:rsid w:val="009743FF"/>
    <w:rsid w:val="009747D2"/>
    <w:rsid w:val="0097536D"/>
    <w:rsid w:val="00976183"/>
    <w:rsid w:val="00976F4A"/>
    <w:rsid w:val="0097726E"/>
    <w:rsid w:val="009779B0"/>
    <w:rsid w:val="009808C0"/>
    <w:rsid w:val="00980ED2"/>
    <w:rsid w:val="009812B3"/>
    <w:rsid w:val="00981E75"/>
    <w:rsid w:val="00982CC9"/>
    <w:rsid w:val="009831A1"/>
    <w:rsid w:val="00984F19"/>
    <w:rsid w:val="00985295"/>
    <w:rsid w:val="00986340"/>
    <w:rsid w:val="0098735E"/>
    <w:rsid w:val="00991570"/>
    <w:rsid w:val="00993116"/>
    <w:rsid w:val="00993FD5"/>
    <w:rsid w:val="00994FA5"/>
    <w:rsid w:val="009952C5"/>
    <w:rsid w:val="00995772"/>
    <w:rsid w:val="00995B36"/>
    <w:rsid w:val="009975B9"/>
    <w:rsid w:val="009975EF"/>
    <w:rsid w:val="009A427D"/>
    <w:rsid w:val="009A4599"/>
    <w:rsid w:val="009A5EF2"/>
    <w:rsid w:val="009A6301"/>
    <w:rsid w:val="009A7383"/>
    <w:rsid w:val="009A73FA"/>
    <w:rsid w:val="009A791D"/>
    <w:rsid w:val="009B0B66"/>
    <w:rsid w:val="009B1581"/>
    <w:rsid w:val="009B17E8"/>
    <w:rsid w:val="009B1C08"/>
    <w:rsid w:val="009B2E55"/>
    <w:rsid w:val="009B33F6"/>
    <w:rsid w:val="009B35E2"/>
    <w:rsid w:val="009B3EDF"/>
    <w:rsid w:val="009B4002"/>
    <w:rsid w:val="009B455B"/>
    <w:rsid w:val="009B4FE4"/>
    <w:rsid w:val="009B5969"/>
    <w:rsid w:val="009B609E"/>
    <w:rsid w:val="009B7AD9"/>
    <w:rsid w:val="009B7CB7"/>
    <w:rsid w:val="009C060E"/>
    <w:rsid w:val="009C0AF8"/>
    <w:rsid w:val="009C165A"/>
    <w:rsid w:val="009C1BB2"/>
    <w:rsid w:val="009C562B"/>
    <w:rsid w:val="009D0A6F"/>
    <w:rsid w:val="009D1CB9"/>
    <w:rsid w:val="009D1D53"/>
    <w:rsid w:val="009D5822"/>
    <w:rsid w:val="009D5AE8"/>
    <w:rsid w:val="009D7188"/>
    <w:rsid w:val="009D72A9"/>
    <w:rsid w:val="009D77D9"/>
    <w:rsid w:val="009E1328"/>
    <w:rsid w:val="009E1388"/>
    <w:rsid w:val="009E19CB"/>
    <w:rsid w:val="009E22D6"/>
    <w:rsid w:val="009E22EC"/>
    <w:rsid w:val="009E2895"/>
    <w:rsid w:val="009E2901"/>
    <w:rsid w:val="009E38B6"/>
    <w:rsid w:val="009E394A"/>
    <w:rsid w:val="009E4C17"/>
    <w:rsid w:val="009E6479"/>
    <w:rsid w:val="009E73DB"/>
    <w:rsid w:val="009F097F"/>
    <w:rsid w:val="009F0F49"/>
    <w:rsid w:val="009F1241"/>
    <w:rsid w:val="009F1B22"/>
    <w:rsid w:val="009F1E6F"/>
    <w:rsid w:val="009F270D"/>
    <w:rsid w:val="009F2890"/>
    <w:rsid w:val="009F2BE9"/>
    <w:rsid w:val="009F2FD2"/>
    <w:rsid w:val="009F2FE4"/>
    <w:rsid w:val="009F4584"/>
    <w:rsid w:val="009F4975"/>
    <w:rsid w:val="009F5968"/>
    <w:rsid w:val="009F77CB"/>
    <w:rsid w:val="009F7BCD"/>
    <w:rsid w:val="009F7E4D"/>
    <w:rsid w:val="00A00B4E"/>
    <w:rsid w:val="00A0234E"/>
    <w:rsid w:val="00A0235C"/>
    <w:rsid w:val="00A02B54"/>
    <w:rsid w:val="00A02EA8"/>
    <w:rsid w:val="00A0349B"/>
    <w:rsid w:val="00A0406A"/>
    <w:rsid w:val="00A05125"/>
    <w:rsid w:val="00A05753"/>
    <w:rsid w:val="00A05C40"/>
    <w:rsid w:val="00A06D65"/>
    <w:rsid w:val="00A076FC"/>
    <w:rsid w:val="00A07A25"/>
    <w:rsid w:val="00A103F2"/>
    <w:rsid w:val="00A10DB9"/>
    <w:rsid w:val="00A12630"/>
    <w:rsid w:val="00A12F3B"/>
    <w:rsid w:val="00A13D12"/>
    <w:rsid w:val="00A13FC4"/>
    <w:rsid w:val="00A1464F"/>
    <w:rsid w:val="00A14739"/>
    <w:rsid w:val="00A15605"/>
    <w:rsid w:val="00A158F5"/>
    <w:rsid w:val="00A1727B"/>
    <w:rsid w:val="00A17FC3"/>
    <w:rsid w:val="00A203C2"/>
    <w:rsid w:val="00A20B3A"/>
    <w:rsid w:val="00A20BF3"/>
    <w:rsid w:val="00A2164C"/>
    <w:rsid w:val="00A21792"/>
    <w:rsid w:val="00A21BB5"/>
    <w:rsid w:val="00A230F3"/>
    <w:rsid w:val="00A23774"/>
    <w:rsid w:val="00A24F4D"/>
    <w:rsid w:val="00A250C3"/>
    <w:rsid w:val="00A252B2"/>
    <w:rsid w:val="00A258E6"/>
    <w:rsid w:val="00A25D50"/>
    <w:rsid w:val="00A26F50"/>
    <w:rsid w:val="00A30C90"/>
    <w:rsid w:val="00A31842"/>
    <w:rsid w:val="00A31BD6"/>
    <w:rsid w:val="00A31D29"/>
    <w:rsid w:val="00A323B6"/>
    <w:rsid w:val="00A3282E"/>
    <w:rsid w:val="00A32AE3"/>
    <w:rsid w:val="00A32DEF"/>
    <w:rsid w:val="00A33BD0"/>
    <w:rsid w:val="00A34748"/>
    <w:rsid w:val="00A347B8"/>
    <w:rsid w:val="00A352A8"/>
    <w:rsid w:val="00A353CA"/>
    <w:rsid w:val="00A357D9"/>
    <w:rsid w:val="00A35DF8"/>
    <w:rsid w:val="00A35FFE"/>
    <w:rsid w:val="00A362F3"/>
    <w:rsid w:val="00A366BE"/>
    <w:rsid w:val="00A36773"/>
    <w:rsid w:val="00A36FDD"/>
    <w:rsid w:val="00A378E1"/>
    <w:rsid w:val="00A40237"/>
    <w:rsid w:val="00A40E67"/>
    <w:rsid w:val="00A417AC"/>
    <w:rsid w:val="00A42637"/>
    <w:rsid w:val="00A42916"/>
    <w:rsid w:val="00A4408D"/>
    <w:rsid w:val="00A44877"/>
    <w:rsid w:val="00A44BA5"/>
    <w:rsid w:val="00A44FD3"/>
    <w:rsid w:val="00A453A2"/>
    <w:rsid w:val="00A4563C"/>
    <w:rsid w:val="00A45A89"/>
    <w:rsid w:val="00A46C31"/>
    <w:rsid w:val="00A4763A"/>
    <w:rsid w:val="00A477A3"/>
    <w:rsid w:val="00A47C21"/>
    <w:rsid w:val="00A47EF3"/>
    <w:rsid w:val="00A503C9"/>
    <w:rsid w:val="00A51F10"/>
    <w:rsid w:val="00A5272D"/>
    <w:rsid w:val="00A52D3E"/>
    <w:rsid w:val="00A54AFC"/>
    <w:rsid w:val="00A56698"/>
    <w:rsid w:val="00A57236"/>
    <w:rsid w:val="00A57361"/>
    <w:rsid w:val="00A5766D"/>
    <w:rsid w:val="00A6049F"/>
    <w:rsid w:val="00A605C4"/>
    <w:rsid w:val="00A60A4B"/>
    <w:rsid w:val="00A6106C"/>
    <w:rsid w:val="00A6107E"/>
    <w:rsid w:val="00A6121A"/>
    <w:rsid w:val="00A61287"/>
    <w:rsid w:val="00A62B8E"/>
    <w:rsid w:val="00A64D2D"/>
    <w:rsid w:val="00A65224"/>
    <w:rsid w:val="00A65364"/>
    <w:rsid w:val="00A662A1"/>
    <w:rsid w:val="00A665E5"/>
    <w:rsid w:val="00A66FE3"/>
    <w:rsid w:val="00A679A2"/>
    <w:rsid w:val="00A71F3F"/>
    <w:rsid w:val="00A73145"/>
    <w:rsid w:val="00A73747"/>
    <w:rsid w:val="00A73CE0"/>
    <w:rsid w:val="00A73DDF"/>
    <w:rsid w:val="00A73E58"/>
    <w:rsid w:val="00A7503E"/>
    <w:rsid w:val="00A750A6"/>
    <w:rsid w:val="00A752CF"/>
    <w:rsid w:val="00A77EDE"/>
    <w:rsid w:val="00A77F8C"/>
    <w:rsid w:val="00A81339"/>
    <w:rsid w:val="00A81650"/>
    <w:rsid w:val="00A81893"/>
    <w:rsid w:val="00A81AA0"/>
    <w:rsid w:val="00A829B7"/>
    <w:rsid w:val="00A8397C"/>
    <w:rsid w:val="00A83ACC"/>
    <w:rsid w:val="00A843AF"/>
    <w:rsid w:val="00A84A42"/>
    <w:rsid w:val="00A855F9"/>
    <w:rsid w:val="00A85B1D"/>
    <w:rsid w:val="00A86331"/>
    <w:rsid w:val="00A8673E"/>
    <w:rsid w:val="00A86FAF"/>
    <w:rsid w:val="00A87254"/>
    <w:rsid w:val="00A8740D"/>
    <w:rsid w:val="00A87533"/>
    <w:rsid w:val="00A87DA3"/>
    <w:rsid w:val="00A90B29"/>
    <w:rsid w:val="00A92592"/>
    <w:rsid w:val="00A92781"/>
    <w:rsid w:val="00A934A1"/>
    <w:rsid w:val="00A9390C"/>
    <w:rsid w:val="00A96C03"/>
    <w:rsid w:val="00A96D3F"/>
    <w:rsid w:val="00A96DD0"/>
    <w:rsid w:val="00A979B6"/>
    <w:rsid w:val="00A97CC7"/>
    <w:rsid w:val="00A97FB5"/>
    <w:rsid w:val="00AA0594"/>
    <w:rsid w:val="00AA11EC"/>
    <w:rsid w:val="00AA18A5"/>
    <w:rsid w:val="00AA1AE9"/>
    <w:rsid w:val="00AA1D82"/>
    <w:rsid w:val="00AA20C1"/>
    <w:rsid w:val="00AA24D9"/>
    <w:rsid w:val="00AA2813"/>
    <w:rsid w:val="00AA2C3E"/>
    <w:rsid w:val="00AA514A"/>
    <w:rsid w:val="00AA598E"/>
    <w:rsid w:val="00AA5D15"/>
    <w:rsid w:val="00AA6046"/>
    <w:rsid w:val="00AA6223"/>
    <w:rsid w:val="00AA64EE"/>
    <w:rsid w:val="00AA6F61"/>
    <w:rsid w:val="00AA70BE"/>
    <w:rsid w:val="00AA7126"/>
    <w:rsid w:val="00AA7B98"/>
    <w:rsid w:val="00AA7D7C"/>
    <w:rsid w:val="00AB027D"/>
    <w:rsid w:val="00AB1099"/>
    <w:rsid w:val="00AB1443"/>
    <w:rsid w:val="00AB17F2"/>
    <w:rsid w:val="00AB1BA5"/>
    <w:rsid w:val="00AB22DC"/>
    <w:rsid w:val="00AB2F30"/>
    <w:rsid w:val="00AB32C0"/>
    <w:rsid w:val="00AB3FF8"/>
    <w:rsid w:val="00AB51CF"/>
    <w:rsid w:val="00AB524F"/>
    <w:rsid w:val="00AB71E2"/>
    <w:rsid w:val="00AB7C0D"/>
    <w:rsid w:val="00AC056E"/>
    <w:rsid w:val="00AC083B"/>
    <w:rsid w:val="00AC1587"/>
    <w:rsid w:val="00AC239D"/>
    <w:rsid w:val="00AC240E"/>
    <w:rsid w:val="00AC269B"/>
    <w:rsid w:val="00AC3864"/>
    <w:rsid w:val="00AC3C12"/>
    <w:rsid w:val="00AC4802"/>
    <w:rsid w:val="00AC495B"/>
    <w:rsid w:val="00AC55A4"/>
    <w:rsid w:val="00AC6004"/>
    <w:rsid w:val="00AC65AA"/>
    <w:rsid w:val="00AC751A"/>
    <w:rsid w:val="00AD031A"/>
    <w:rsid w:val="00AD04BC"/>
    <w:rsid w:val="00AD1BFE"/>
    <w:rsid w:val="00AD21EB"/>
    <w:rsid w:val="00AD2691"/>
    <w:rsid w:val="00AD2CAE"/>
    <w:rsid w:val="00AD2CFE"/>
    <w:rsid w:val="00AD35AD"/>
    <w:rsid w:val="00AD4D49"/>
    <w:rsid w:val="00AD574B"/>
    <w:rsid w:val="00AE0CC6"/>
    <w:rsid w:val="00AE1AE6"/>
    <w:rsid w:val="00AE263B"/>
    <w:rsid w:val="00AE31B1"/>
    <w:rsid w:val="00AE31EB"/>
    <w:rsid w:val="00AE43B6"/>
    <w:rsid w:val="00AE4527"/>
    <w:rsid w:val="00AE46F4"/>
    <w:rsid w:val="00AE4C26"/>
    <w:rsid w:val="00AE4FCE"/>
    <w:rsid w:val="00AE5DDD"/>
    <w:rsid w:val="00AE5FA5"/>
    <w:rsid w:val="00AE6DC1"/>
    <w:rsid w:val="00AE7F75"/>
    <w:rsid w:val="00AF0D69"/>
    <w:rsid w:val="00AF0E8F"/>
    <w:rsid w:val="00AF1B36"/>
    <w:rsid w:val="00AF2116"/>
    <w:rsid w:val="00AF241F"/>
    <w:rsid w:val="00AF3316"/>
    <w:rsid w:val="00AF3D59"/>
    <w:rsid w:val="00AF4646"/>
    <w:rsid w:val="00AF4744"/>
    <w:rsid w:val="00AF54B0"/>
    <w:rsid w:val="00AF58D3"/>
    <w:rsid w:val="00AF58DB"/>
    <w:rsid w:val="00AF5993"/>
    <w:rsid w:val="00AF5BCF"/>
    <w:rsid w:val="00AF6AAD"/>
    <w:rsid w:val="00AF6ED6"/>
    <w:rsid w:val="00B013A3"/>
    <w:rsid w:val="00B016FC"/>
    <w:rsid w:val="00B01ED8"/>
    <w:rsid w:val="00B03745"/>
    <w:rsid w:val="00B04767"/>
    <w:rsid w:val="00B048ED"/>
    <w:rsid w:val="00B04D58"/>
    <w:rsid w:val="00B0549B"/>
    <w:rsid w:val="00B0584E"/>
    <w:rsid w:val="00B05923"/>
    <w:rsid w:val="00B06853"/>
    <w:rsid w:val="00B06FD5"/>
    <w:rsid w:val="00B073A0"/>
    <w:rsid w:val="00B10C52"/>
    <w:rsid w:val="00B10FB0"/>
    <w:rsid w:val="00B12A68"/>
    <w:rsid w:val="00B12E87"/>
    <w:rsid w:val="00B13F20"/>
    <w:rsid w:val="00B13FF1"/>
    <w:rsid w:val="00B14B07"/>
    <w:rsid w:val="00B14E5E"/>
    <w:rsid w:val="00B16298"/>
    <w:rsid w:val="00B16774"/>
    <w:rsid w:val="00B17B65"/>
    <w:rsid w:val="00B209D8"/>
    <w:rsid w:val="00B20CF7"/>
    <w:rsid w:val="00B20FC1"/>
    <w:rsid w:val="00B21C1D"/>
    <w:rsid w:val="00B22FA2"/>
    <w:rsid w:val="00B233AA"/>
    <w:rsid w:val="00B237DB"/>
    <w:rsid w:val="00B253E6"/>
    <w:rsid w:val="00B258D2"/>
    <w:rsid w:val="00B25E17"/>
    <w:rsid w:val="00B27286"/>
    <w:rsid w:val="00B27719"/>
    <w:rsid w:val="00B27BE8"/>
    <w:rsid w:val="00B30051"/>
    <w:rsid w:val="00B30374"/>
    <w:rsid w:val="00B303F2"/>
    <w:rsid w:val="00B306C0"/>
    <w:rsid w:val="00B32FDB"/>
    <w:rsid w:val="00B338ED"/>
    <w:rsid w:val="00B34058"/>
    <w:rsid w:val="00B35BC0"/>
    <w:rsid w:val="00B36009"/>
    <w:rsid w:val="00B36A15"/>
    <w:rsid w:val="00B371B4"/>
    <w:rsid w:val="00B37440"/>
    <w:rsid w:val="00B377A4"/>
    <w:rsid w:val="00B37884"/>
    <w:rsid w:val="00B37B57"/>
    <w:rsid w:val="00B37D42"/>
    <w:rsid w:val="00B37F87"/>
    <w:rsid w:val="00B40796"/>
    <w:rsid w:val="00B40E68"/>
    <w:rsid w:val="00B41731"/>
    <w:rsid w:val="00B41A99"/>
    <w:rsid w:val="00B41AE8"/>
    <w:rsid w:val="00B4226B"/>
    <w:rsid w:val="00B45124"/>
    <w:rsid w:val="00B45140"/>
    <w:rsid w:val="00B458F3"/>
    <w:rsid w:val="00B45B43"/>
    <w:rsid w:val="00B45B98"/>
    <w:rsid w:val="00B4617C"/>
    <w:rsid w:val="00B46C16"/>
    <w:rsid w:val="00B47A0A"/>
    <w:rsid w:val="00B502A8"/>
    <w:rsid w:val="00B5055E"/>
    <w:rsid w:val="00B50E87"/>
    <w:rsid w:val="00B51378"/>
    <w:rsid w:val="00B51456"/>
    <w:rsid w:val="00B53A2E"/>
    <w:rsid w:val="00B53F3B"/>
    <w:rsid w:val="00B5426E"/>
    <w:rsid w:val="00B5534B"/>
    <w:rsid w:val="00B555B8"/>
    <w:rsid w:val="00B56698"/>
    <w:rsid w:val="00B567D8"/>
    <w:rsid w:val="00B57A58"/>
    <w:rsid w:val="00B60006"/>
    <w:rsid w:val="00B60C13"/>
    <w:rsid w:val="00B6108B"/>
    <w:rsid w:val="00B62B74"/>
    <w:rsid w:val="00B62C3A"/>
    <w:rsid w:val="00B6335A"/>
    <w:rsid w:val="00B63F73"/>
    <w:rsid w:val="00B648DD"/>
    <w:rsid w:val="00B658FF"/>
    <w:rsid w:val="00B662B4"/>
    <w:rsid w:val="00B662DB"/>
    <w:rsid w:val="00B66466"/>
    <w:rsid w:val="00B6669E"/>
    <w:rsid w:val="00B67B10"/>
    <w:rsid w:val="00B70984"/>
    <w:rsid w:val="00B71063"/>
    <w:rsid w:val="00B71926"/>
    <w:rsid w:val="00B7199B"/>
    <w:rsid w:val="00B73053"/>
    <w:rsid w:val="00B7324A"/>
    <w:rsid w:val="00B73265"/>
    <w:rsid w:val="00B734AC"/>
    <w:rsid w:val="00B7366D"/>
    <w:rsid w:val="00B743AB"/>
    <w:rsid w:val="00B74574"/>
    <w:rsid w:val="00B74838"/>
    <w:rsid w:val="00B74D26"/>
    <w:rsid w:val="00B75569"/>
    <w:rsid w:val="00B75627"/>
    <w:rsid w:val="00B759F7"/>
    <w:rsid w:val="00B76391"/>
    <w:rsid w:val="00B77BFA"/>
    <w:rsid w:val="00B809AF"/>
    <w:rsid w:val="00B810F1"/>
    <w:rsid w:val="00B82BD3"/>
    <w:rsid w:val="00B82F19"/>
    <w:rsid w:val="00B833D6"/>
    <w:rsid w:val="00B8415D"/>
    <w:rsid w:val="00B84997"/>
    <w:rsid w:val="00B85E2A"/>
    <w:rsid w:val="00B85FB5"/>
    <w:rsid w:val="00B86E23"/>
    <w:rsid w:val="00B87358"/>
    <w:rsid w:val="00B873BE"/>
    <w:rsid w:val="00B876B3"/>
    <w:rsid w:val="00B90602"/>
    <w:rsid w:val="00B914DA"/>
    <w:rsid w:val="00B92039"/>
    <w:rsid w:val="00B9254A"/>
    <w:rsid w:val="00B92850"/>
    <w:rsid w:val="00B939E7"/>
    <w:rsid w:val="00B93AB1"/>
    <w:rsid w:val="00B94BDC"/>
    <w:rsid w:val="00B94F36"/>
    <w:rsid w:val="00B95349"/>
    <w:rsid w:val="00B953F4"/>
    <w:rsid w:val="00B9640F"/>
    <w:rsid w:val="00B96558"/>
    <w:rsid w:val="00B97152"/>
    <w:rsid w:val="00B97290"/>
    <w:rsid w:val="00B97C50"/>
    <w:rsid w:val="00BA05A6"/>
    <w:rsid w:val="00BA06E9"/>
    <w:rsid w:val="00BA1705"/>
    <w:rsid w:val="00BA1C95"/>
    <w:rsid w:val="00BA2F6F"/>
    <w:rsid w:val="00BA46B5"/>
    <w:rsid w:val="00BA538D"/>
    <w:rsid w:val="00BA5CB7"/>
    <w:rsid w:val="00BA610D"/>
    <w:rsid w:val="00BA681E"/>
    <w:rsid w:val="00BA79D1"/>
    <w:rsid w:val="00BB0B0B"/>
    <w:rsid w:val="00BB3752"/>
    <w:rsid w:val="00BB3A12"/>
    <w:rsid w:val="00BB42DE"/>
    <w:rsid w:val="00BB45D5"/>
    <w:rsid w:val="00BB4BDD"/>
    <w:rsid w:val="00BB59D8"/>
    <w:rsid w:val="00BB5CDB"/>
    <w:rsid w:val="00BB61C5"/>
    <w:rsid w:val="00BB71EF"/>
    <w:rsid w:val="00BB7EFE"/>
    <w:rsid w:val="00BC0796"/>
    <w:rsid w:val="00BC21A5"/>
    <w:rsid w:val="00BC3248"/>
    <w:rsid w:val="00BC3507"/>
    <w:rsid w:val="00BC44C8"/>
    <w:rsid w:val="00BC4B1F"/>
    <w:rsid w:val="00BC4C1D"/>
    <w:rsid w:val="00BC526C"/>
    <w:rsid w:val="00BC5578"/>
    <w:rsid w:val="00BC5737"/>
    <w:rsid w:val="00BC63E3"/>
    <w:rsid w:val="00BC6499"/>
    <w:rsid w:val="00BC675C"/>
    <w:rsid w:val="00BC6767"/>
    <w:rsid w:val="00BC6878"/>
    <w:rsid w:val="00BC73CE"/>
    <w:rsid w:val="00BC7842"/>
    <w:rsid w:val="00BC7AF1"/>
    <w:rsid w:val="00BD0959"/>
    <w:rsid w:val="00BD2144"/>
    <w:rsid w:val="00BD349C"/>
    <w:rsid w:val="00BD3B92"/>
    <w:rsid w:val="00BD504A"/>
    <w:rsid w:val="00BD53E6"/>
    <w:rsid w:val="00BD5993"/>
    <w:rsid w:val="00BD5A85"/>
    <w:rsid w:val="00BD612D"/>
    <w:rsid w:val="00BE0453"/>
    <w:rsid w:val="00BE0571"/>
    <w:rsid w:val="00BE0A8B"/>
    <w:rsid w:val="00BE1326"/>
    <w:rsid w:val="00BE1FD9"/>
    <w:rsid w:val="00BE2194"/>
    <w:rsid w:val="00BE2959"/>
    <w:rsid w:val="00BE50AA"/>
    <w:rsid w:val="00BE5A5E"/>
    <w:rsid w:val="00BE5D60"/>
    <w:rsid w:val="00BE75E1"/>
    <w:rsid w:val="00BE76E2"/>
    <w:rsid w:val="00BE7934"/>
    <w:rsid w:val="00BF04D4"/>
    <w:rsid w:val="00BF08BF"/>
    <w:rsid w:val="00BF102E"/>
    <w:rsid w:val="00BF14C3"/>
    <w:rsid w:val="00BF193B"/>
    <w:rsid w:val="00BF1E7F"/>
    <w:rsid w:val="00BF1FD5"/>
    <w:rsid w:val="00BF41AC"/>
    <w:rsid w:val="00BF428B"/>
    <w:rsid w:val="00BF5484"/>
    <w:rsid w:val="00BF55E5"/>
    <w:rsid w:val="00BF56FC"/>
    <w:rsid w:val="00BF5D69"/>
    <w:rsid w:val="00BF6B84"/>
    <w:rsid w:val="00C00531"/>
    <w:rsid w:val="00C00861"/>
    <w:rsid w:val="00C00C89"/>
    <w:rsid w:val="00C0159D"/>
    <w:rsid w:val="00C03761"/>
    <w:rsid w:val="00C037FD"/>
    <w:rsid w:val="00C03B1C"/>
    <w:rsid w:val="00C04123"/>
    <w:rsid w:val="00C057FE"/>
    <w:rsid w:val="00C065F3"/>
    <w:rsid w:val="00C06C89"/>
    <w:rsid w:val="00C06D14"/>
    <w:rsid w:val="00C078FB"/>
    <w:rsid w:val="00C07A74"/>
    <w:rsid w:val="00C11451"/>
    <w:rsid w:val="00C120A3"/>
    <w:rsid w:val="00C12365"/>
    <w:rsid w:val="00C12B06"/>
    <w:rsid w:val="00C13AF1"/>
    <w:rsid w:val="00C13FD9"/>
    <w:rsid w:val="00C1404E"/>
    <w:rsid w:val="00C1571A"/>
    <w:rsid w:val="00C1692E"/>
    <w:rsid w:val="00C17159"/>
    <w:rsid w:val="00C17A48"/>
    <w:rsid w:val="00C17FE2"/>
    <w:rsid w:val="00C208B7"/>
    <w:rsid w:val="00C21BB2"/>
    <w:rsid w:val="00C21F6F"/>
    <w:rsid w:val="00C23733"/>
    <w:rsid w:val="00C23F86"/>
    <w:rsid w:val="00C254EC"/>
    <w:rsid w:val="00C25E53"/>
    <w:rsid w:val="00C26550"/>
    <w:rsid w:val="00C2661E"/>
    <w:rsid w:val="00C267C2"/>
    <w:rsid w:val="00C274FB"/>
    <w:rsid w:val="00C27563"/>
    <w:rsid w:val="00C30C75"/>
    <w:rsid w:val="00C30DA2"/>
    <w:rsid w:val="00C3160D"/>
    <w:rsid w:val="00C31C47"/>
    <w:rsid w:val="00C31E37"/>
    <w:rsid w:val="00C3291D"/>
    <w:rsid w:val="00C32AC9"/>
    <w:rsid w:val="00C32E0E"/>
    <w:rsid w:val="00C3326D"/>
    <w:rsid w:val="00C33B61"/>
    <w:rsid w:val="00C33F13"/>
    <w:rsid w:val="00C3431E"/>
    <w:rsid w:val="00C35EAE"/>
    <w:rsid w:val="00C36B72"/>
    <w:rsid w:val="00C36CFA"/>
    <w:rsid w:val="00C36FAA"/>
    <w:rsid w:val="00C37499"/>
    <w:rsid w:val="00C37E36"/>
    <w:rsid w:val="00C4033D"/>
    <w:rsid w:val="00C40997"/>
    <w:rsid w:val="00C41A39"/>
    <w:rsid w:val="00C41B5A"/>
    <w:rsid w:val="00C42642"/>
    <w:rsid w:val="00C43409"/>
    <w:rsid w:val="00C43B78"/>
    <w:rsid w:val="00C450A8"/>
    <w:rsid w:val="00C45888"/>
    <w:rsid w:val="00C465A2"/>
    <w:rsid w:val="00C46692"/>
    <w:rsid w:val="00C46DDC"/>
    <w:rsid w:val="00C475A9"/>
    <w:rsid w:val="00C4775B"/>
    <w:rsid w:val="00C47C5A"/>
    <w:rsid w:val="00C47EAA"/>
    <w:rsid w:val="00C50266"/>
    <w:rsid w:val="00C50C11"/>
    <w:rsid w:val="00C519D8"/>
    <w:rsid w:val="00C5336E"/>
    <w:rsid w:val="00C537D7"/>
    <w:rsid w:val="00C5428E"/>
    <w:rsid w:val="00C55BD4"/>
    <w:rsid w:val="00C55DDA"/>
    <w:rsid w:val="00C55EB0"/>
    <w:rsid w:val="00C56197"/>
    <w:rsid w:val="00C57154"/>
    <w:rsid w:val="00C61680"/>
    <w:rsid w:val="00C61781"/>
    <w:rsid w:val="00C61907"/>
    <w:rsid w:val="00C623FA"/>
    <w:rsid w:val="00C62643"/>
    <w:rsid w:val="00C637ED"/>
    <w:rsid w:val="00C64138"/>
    <w:rsid w:val="00C647DB"/>
    <w:rsid w:val="00C64B90"/>
    <w:rsid w:val="00C64F19"/>
    <w:rsid w:val="00C64F98"/>
    <w:rsid w:val="00C65064"/>
    <w:rsid w:val="00C654CD"/>
    <w:rsid w:val="00C65862"/>
    <w:rsid w:val="00C660D2"/>
    <w:rsid w:val="00C662AE"/>
    <w:rsid w:val="00C665B4"/>
    <w:rsid w:val="00C6726B"/>
    <w:rsid w:val="00C67B72"/>
    <w:rsid w:val="00C70175"/>
    <w:rsid w:val="00C7100A"/>
    <w:rsid w:val="00C71E17"/>
    <w:rsid w:val="00C726C0"/>
    <w:rsid w:val="00C72B15"/>
    <w:rsid w:val="00C731F0"/>
    <w:rsid w:val="00C75745"/>
    <w:rsid w:val="00C75EA8"/>
    <w:rsid w:val="00C777DA"/>
    <w:rsid w:val="00C77E2D"/>
    <w:rsid w:val="00C80B63"/>
    <w:rsid w:val="00C8144B"/>
    <w:rsid w:val="00C81804"/>
    <w:rsid w:val="00C81A74"/>
    <w:rsid w:val="00C81BC0"/>
    <w:rsid w:val="00C81D63"/>
    <w:rsid w:val="00C8227C"/>
    <w:rsid w:val="00C82658"/>
    <w:rsid w:val="00C82D3A"/>
    <w:rsid w:val="00C8312E"/>
    <w:rsid w:val="00C832AA"/>
    <w:rsid w:val="00C83B3D"/>
    <w:rsid w:val="00C843AB"/>
    <w:rsid w:val="00C8463E"/>
    <w:rsid w:val="00C84678"/>
    <w:rsid w:val="00C84927"/>
    <w:rsid w:val="00C85103"/>
    <w:rsid w:val="00C851BA"/>
    <w:rsid w:val="00C852F1"/>
    <w:rsid w:val="00C85A2D"/>
    <w:rsid w:val="00C86EC4"/>
    <w:rsid w:val="00C875BA"/>
    <w:rsid w:val="00C87A75"/>
    <w:rsid w:val="00C90541"/>
    <w:rsid w:val="00C906AE"/>
    <w:rsid w:val="00C90BE2"/>
    <w:rsid w:val="00C914E2"/>
    <w:rsid w:val="00C92B66"/>
    <w:rsid w:val="00C92CE3"/>
    <w:rsid w:val="00C92DC8"/>
    <w:rsid w:val="00C92E19"/>
    <w:rsid w:val="00C93780"/>
    <w:rsid w:val="00C937A2"/>
    <w:rsid w:val="00C940B1"/>
    <w:rsid w:val="00C944DF"/>
    <w:rsid w:val="00C94C0E"/>
    <w:rsid w:val="00C961D9"/>
    <w:rsid w:val="00C97AA2"/>
    <w:rsid w:val="00CA0140"/>
    <w:rsid w:val="00CA08A7"/>
    <w:rsid w:val="00CA15B8"/>
    <w:rsid w:val="00CA240E"/>
    <w:rsid w:val="00CA2AE5"/>
    <w:rsid w:val="00CA2FC8"/>
    <w:rsid w:val="00CA3B18"/>
    <w:rsid w:val="00CA3B80"/>
    <w:rsid w:val="00CA4B29"/>
    <w:rsid w:val="00CA4B3C"/>
    <w:rsid w:val="00CA5836"/>
    <w:rsid w:val="00CA5B0A"/>
    <w:rsid w:val="00CA5DEF"/>
    <w:rsid w:val="00CA7BFE"/>
    <w:rsid w:val="00CB082C"/>
    <w:rsid w:val="00CB0AFC"/>
    <w:rsid w:val="00CB16DE"/>
    <w:rsid w:val="00CB205C"/>
    <w:rsid w:val="00CB2C5C"/>
    <w:rsid w:val="00CB484D"/>
    <w:rsid w:val="00CB4E7F"/>
    <w:rsid w:val="00CB77E1"/>
    <w:rsid w:val="00CB7986"/>
    <w:rsid w:val="00CB7D07"/>
    <w:rsid w:val="00CB7EB2"/>
    <w:rsid w:val="00CC017E"/>
    <w:rsid w:val="00CC0551"/>
    <w:rsid w:val="00CC05DC"/>
    <w:rsid w:val="00CC0F96"/>
    <w:rsid w:val="00CC164A"/>
    <w:rsid w:val="00CC1874"/>
    <w:rsid w:val="00CC2067"/>
    <w:rsid w:val="00CC21E6"/>
    <w:rsid w:val="00CC227E"/>
    <w:rsid w:val="00CC2396"/>
    <w:rsid w:val="00CC3C91"/>
    <w:rsid w:val="00CC493B"/>
    <w:rsid w:val="00CC55C2"/>
    <w:rsid w:val="00CC7031"/>
    <w:rsid w:val="00CC7D60"/>
    <w:rsid w:val="00CD0776"/>
    <w:rsid w:val="00CD09EF"/>
    <w:rsid w:val="00CD298C"/>
    <w:rsid w:val="00CD2F17"/>
    <w:rsid w:val="00CD2FD1"/>
    <w:rsid w:val="00CD37F0"/>
    <w:rsid w:val="00CD5128"/>
    <w:rsid w:val="00CD55A1"/>
    <w:rsid w:val="00CD5717"/>
    <w:rsid w:val="00CD6919"/>
    <w:rsid w:val="00CD6CCA"/>
    <w:rsid w:val="00CD7520"/>
    <w:rsid w:val="00CD7606"/>
    <w:rsid w:val="00CD7BE6"/>
    <w:rsid w:val="00CE002E"/>
    <w:rsid w:val="00CE1716"/>
    <w:rsid w:val="00CE2CF3"/>
    <w:rsid w:val="00CE2EBA"/>
    <w:rsid w:val="00CE3623"/>
    <w:rsid w:val="00CE3C90"/>
    <w:rsid w:val="00CE5DDC"/>
    <w:rsid w:val="00CE75DA"/>
    <w:rsid w:val="00CE7BA2"/>
    <w:rsid w:val="00CF009B"/>
    <w:rsid w:val="00CF0228"/>
    <w:rsid w:val="00CF025E"/>
    <w:rsid w:val="00CF0E9D"/>
    <w:rsid w:val="00CF172C"/>
    <w:rsid w:val="00CF1BC2"/>
    <w:rsid w:val="00CF2217"/>
    <w:rsid w:val="00CF2AA9"/>
    <w:rsid w:val="00CF3842"/>
    <w:rsid w:val="00CF5084"/>
    <w:rsid w:val="00CF5581"/>
    <w:rsid w:val="00CF65F4"/>
    <w:rsid w:val="00CF682D"/>
    <w:rsid w:val="00CF6981"/>
    <w:rsid w:val="00CF6D37"/>
    <w:rsid w:val="00CF7543"/>
    <w:rsid w:val="00CF7E29"/>
    <w:rsid w:val="00D00E09"/>
    <w:rsid w:val="00D01362"/>
    <w:rsid w:val="00D015EE"/>
    <w:rsid w:val="00D02A8B"/>
    <w:rsid w:val="00D02AE9"/>
    <w:rsid w:val="00D03158"/>
    <w:rsid w:val="00D03673"/>
    <w:rsid w:val="00D03898"/>
    <w:rsid w:val="00D03923"/>
    <w:rsid w:val="00D04709"/>
    <w:rsid w:val="00D0471C"/>
    <w:rsid w:val="00D04C3E"/>
    <w:rsid w:val="00D05BB1"/>
    <w:rsid w:val="00D060C0"/>
    <w:rsid w:val="00D06C1A"/>
    <w:rsid w:val="00D07269"/>
    <w:rsid w:val="00D100E0"/>
    <w:rsid w:val="00D10166"/>
    <w:rsid w:val="00D107D3"/>
    <w:rsid w:val="00D1121E"/>
    <w:rsid w:val="00D11262"/>
    <w:rsid w:val="00D11562"/>
    <w:rsid w:val="00D11A08"/>
    <w:rsid w:val="00D121A1"/>
    <w:rsid w:val="00D12213"/>
    <w:rsid w:val="00D127C9"/>
    <w:rsid w:val="00D132AD"/>
    <w:rsid w:val="00D13725"/>
    <w:rsid w:val="00D13A5B"/>
    <w:rsid w:val="00D14B51"/>
    <w:rsid w:val="00D16244"/>
    <w:rsid w:val="00D1631D"/>
    <w:rsid w:val="00D16D7B"/>
    <w:rsid w:val="00D16E6E"/>
    <w:rsid w:val="00D17B68"/>
    <w:rsid w:val="00D17BC4"/>
    <w:rsid w:val="00D17E75"/>
    <w:rsid w:val="00D202EE"/>
    <w:rsid w:val="00D21018"/>
    <w:rsid w:val="00D218E7"/>
    <w:rsid w:val="00D22838"/>
    <w:rsid w:val="00D22959"/>
    <w:rsid w:val="00D23147"/>
    <w:rsid w:val="00D23BF3"/>
    <w:rsid w:val="00D245B5"/>
    <w:rsid w:val="00D25BAB"/>
    <w:rsid w:val="00D26066"/>
    <w:rsid w:val="00D269D1"/>
    <w:rsid w:val="00D27495"/>
    <w:rsid w:val="00D27D94"/>
    <w:rsid w:val="00D27EFA"/>
    <w:rsid w:val="00D301F4"/>
    <w:rsid w:val="00D31A77"/>
    <w:rsid w:val="00D325B8"/>
    <w:rsid w:val="00D33072"/>
    <w:rsid w:val="00D33836"/>
    <w:rsid w:val="00D33940"/>
    <w:rsid w:val="00D34092"/>
    <w:rsid w:val="00D3488F"/>
    <w:rsid w:val="00D34C83"/>
    <w:rsid w:val="00D37706"/>
    <w:rsid w:val="00D40D03"/>
    <w:rsid w:val="00D40FA7"/>
    <w:rsid w:val="00D449F9"/>
    <w:rsid w:val="00D45170"/>
    <w:rsid w:val="00D45E72"/>
    <w:rsid w:val="00D45EE2"/>
    <w:rsid w:val="00D4633E"/>
    <w:rsid w:val="00D464E6"/>
    <w:rsid w:val="00D46C09"/>
    <w:rsid w:val="00D46EDD"/>
    <w:rsid w:val="00D4752B"/>
    <w:rsid w:val="00D4761E"/>
    <w:rsid w:val="00D478FA"/>
    <w:rsid w:val="00D538B3"/>
    <w:rsid w:val="00D53AD1"/>
    <w:rsid w:val="00D53F26"/>
    <w:rsid w:val="00D54066"/>
    <w:rsid w:val="00D54393"/>
    <w:rsid w:val="00D5480F"/>
    <w:rsid w:val="00D55A41"/>
    <w:rsid w:val="00D55D3E"/>
    <w:rsid w:val="00D55EB8"/>
    <w:rsid w:val="00D5766F"/>
    <w:rsid w:val="00D60029"/>
    <w:rsid w:val="00D60186"/>
    <w:rsid w:val="00D60279"/>
    <w:rsid w:val="00D6039A"/>
    <w:rsid w:val="00D607DC"/>
    <w:rsid w:val="00D60A9F"/>
    <w:rsid w:val="00D612ED"/>
    <w:rsid w:val="00D619A1"/>
    <w:rsid w:val="00D621FC"/>
    <w:rsid w:val="00D6282D"/>
    <w:rsid w:val="00D64DDA"/>
    <w:rsid w:val="00D6582A"/>
    <w:rsid w:val="00D667DD"/>
    <w:rsid w:val="00D66879"/>
    <w:rsid w:val="00D66C9D"/>
    <w:rsid w:val="00D66D39"/>
    <w:rsid w:val="00D671B0"/>
    <w:rsid w:val="00D67202"/>
    <w:rsid w:val="00D70454"/>
    <w:rsid w:val="00D71A44"/>
    <w:rsid w:val="00D71B62"/>
    <w:rsid w:val="00D722AC"/>
    <w:rsid w:val="00D73EB0"/>
    <w:rsid w:val="00D747D2"/>
    <w:rsid w:val="00D74FD2"/>
    <w:rsid w:val="00D75906"/>
    <w:rsid w:val="00D7597C"/>
    <w:rsid w:val="00D76188"/>
    <w:rsid w:val="00D76268"/>
    <w:rsid w:val="00D77AD3"/>
    <w:rsid w:val="00D77E0F"/>
    <w:rsid w:val="00D80ECA"/>
    <w:rsid w:val="00D81567"/>
    <w:rsid w:val="00D81773"/>
    <w:rsid w:val="00D81954"/>
    <w:rsid w:val="00D819FA"/>
    <w:rsid w:val="00D81B42"/>
    <w:rsid w:val="00D81FCD"/>
    <w:rsid w:val="00D82AC1"/>
    <w:rsid w:val="00D83596"/>
    <w:rsid w:val="00D83708"/>
    <w:rsid w:val="00D84747"/>
    <w:rsid w:val="00D847FE"/>
    <w:rsid w:val="00D84BBD"/>
    <w:rsid w:val="00D84CC2"/>
    <w:rsid w:val="00D84DAA"/>
    <w:rsid w:val="00D84FD7"/>
    <w:rsid w:val="00D85028"/>
    <w:rsid w:val="00D850DA"/>
    <w:rsid w:val="00D851D0"/>
    <w:rsid w:val="00D85510"/>
    <w:rsid w:val="00D858BC"/>
    <w:rsid w:val="00D869EB"/>
    <w:rsid w:val="00D870FC"/>
    <w:rsid w:val="00D91066"/>
    <w:rsid w:val="00D91191"/>
    <w:rsid w:val="00D923E8"/>
    <w:rsid w:val="00D9240F"/>
    <w:rsid w:val="00D93932"/>
    <w:rsid w:val="00D9482A"/>
    <w:rsid w:val="00D94A39"/>
    <w:rsid w:val="00D94C1C"/>
    <w:rsid w:val="00D954CB"/>
    <w:rsid w:val="00D976F1"/>
    <w:rsid w:val="00D978F1"/>
    <w:rsid w:val="00D97F5D"/>
    <w:rsid w:val="00DA03F3"/>
    <w:rsid w:val="00DA08D7"/>
    <w:rsid w:val="00DA103D"/>
    <w:rsid w:val="00DA1307"/>
    <w:rsid w:val="00DA384C"/>
    <w:rsid w:val="00DA3906"/>
    <w:rsid w:val="00DA4A3D"/>
    <w:rsid w:val="00DA679C"/>
    <w:rsid w:val="00DA68C6"/>
    <w:rsid w:val="00DA7F98"/>
    <w:rsid w:val="00DB04C6"/>
    <w:rsid w:val="00DB1E3E"/>
    <w:rsid w:val="00DB1E74"/>
    <w:rsid w:val="00DB2B37"/>
    <w:rsid w:val="00DB2FAF"/>
    <w:rsid w:val="00DB43A5"/>
    <w:rsid w:val="00DB45B2"/>
    <w:rsid w:val="00DB49CD"/>
    <w:rsid w:val="00DB5890"/>
    <w:rsid w:val="00DB5BB9"/>
    <w:rsid w:val="00DB63DC"/>
    <w:rsid w:val="00DB7065"/>
    <w:rsid w:val="00DB74CA"/>
    <w:rsid w:val="00DC0791"/>
    <w:rsid w:val="00DC0A50"/>
    <w:rsid w:val="00DC12C4"/>
    <w:rsid w:val="00DC13D4"/>
    <w:rsid w:val="00DC278F"/>
    <w:rsid w:val="00DC3010"/>
    <w:rsid w:val="00DC34C7"/>
    <w:rsid w:val="00DC4273"/>
    <w:rsid w:val="00DC44B3"/>
    <w:rsid w:val="00DC4ED5"/>
    <w:rsid w:val="00DC54CC"/>
    <w:rsid w:val="00DC5658"/>
    <w:rsid w:val="00DC68CC"/>
    <w:rsid w:val="00DD06C2"/>
    <w:rsid w:val="00DD109F"/>
    <w:rsid w:val="00DD1295"/>
    <w:rsid w:val="00DD32E2"/>
    <w:rsid w:val="00DD3B48"/>
    <w:rsid w:val="00DD3B5B"/>
    <w:rsid w:val="00DD3C1F"/>
    <w:rsid w:val="00DD4535"/>
    <w:rsid w:val="00DD49CF"/>
    <w:rsid w:val="00DD58B0"/>
    <w:rsid w:val="00DD5B7A"/>
    <w:rsid w:val="00DD5C35"/>
    <w:rsid w:val="00DD5FC2"/>
    <w:rsid w:val="00DD7096"/>
    <w:rsid w:val="00DD79B4"/>
    <w:rsid w:val="00DD7FC6"/>
    <w:rsid w:val="00DE0478"/>
    <w:rsid w:val="00DE1311"/>
    <w:rsid w:val="00DE1355"/>
    <w:rsid w:val="00DE1C6D"/>
    <w:rsid w:val="00DE21EC"/>
    <w:rsid w:val="00DE2D77"/>
    <w:rsid w:val="00DE43F8"/>
    <w:rsid w:val="00DE4CE7"/>
    <w:rsid w:val="00DE67DD"/>
    <w:rsid w:val="00DE6ABC"/>
    <w:rsid w:val="00DE6AF3"/>
    <w:rsid w:val="00DE6B95"/>
    <w:rsid w:val="00DE6EA5"/>
    <w:rsid w:val="00DE73C9"/>
    <w:rsid w:val="00DF0CDC"/>
    <w:rsid w:val="00DF0F49"/>
    <w:rsid w:val="00DF155D"/>
    <w:rsid w:val="00DF2B1B"/>
    <w:rsid w:val="00DF2E70"/>
    <w:rsid w:val="00DF2EB2"/>
    <w:rsid w:val="00DF3AED"/>
    <w:rsid w:val="00DF4377"/>
    <w:rsid w:val="00DF443B"/>
    <w:rsid w:val="00DF46C8"/>
    <w:rsid w:val="00DF4965"/>
    <w:rsid w:val="00DF53B4"/>
    <w:rsid w:val="00DF581D"/>
    <w:rsid w:val="00DF7109"/>
    <w:rsid w:val="00DF79CA"/>
    <w:rsid w:val="00DF79DC"/>
    <w:rsid w:val="00DF7EFA"/>
    <w:rsid w:val="00DF7FE7"/>
    <w:rsid w:val="00E01CBC"/>
    <w:rsid w:val="00E01F3B"/>
    <w:rsid w:val="00E0218E"/>
    <w:rsid w:val="00E0285D"/>
    <w:rsid w:val="00E02A7A"/>
    <w:rsid w:val="00E02CAC"/>
    <w:rsid w:val="00E02D43"/>
    <w:rsid w:val="00E03653"/>
    <w:rsid w:val="00E03DE7"/>
    <w:rsid w:val="00E04531"/>
    <w:rsid w:val="00E045C8"/>
    <w:rsid w:val="00E04B1A"/>
    <w:rsid w:val="00E055E1"/>
    <w:rsid w:val="00E05AF9"/>
    <w:rsid w:val="00E10F79"/>
    <w:rsid w:val="00E1212D"/>
    <w:rsid w:val="00E12396"/>
    <w:rsid w:val="00E14051"/>
    <w:rsid w:val="00E145AE"/>
    <w:rsid w:val="00E1532B"/>
    <w:rsid w:val="00E15D11"/>
    <w:rsid w:val="00E15D2D"/>
    <w:rsid w:val="00E16173"/>
    <w:rsid w:val="00E16D44"/>
    <w:rsid w:val="00E16F18"/>
    <w:rsid w:val="00E20D94"/>
    <w:rsid w:val="00E220EB"/>
    <w:rsid w:val="00E22865"/>
    <w:rsid w:val="00E22ADF"/>
    <w:rsid w:val="00E22CB2"/>
    <w:rsid w:val="00E232BB"/>
    <w:rsid w:val="00E23581"/>
    <w:rsid w:val="00E23614"/>
    <w:rsid w:val="00E24FD4"/>
    <w:rsid w:val="00E25155"/>
    <w:rsid w:val="00E30131"/>
    <w:rsid w:val="00E31E9C"/>
    <w:rsid w:val="00E328B9"/>
    <w:rsid w:val="00E33131"/>
    <w:rsid w:val="00E33238"/>
    <w:rsid w:val="00E34D6E"/>
    <w:rsid w:val="00E35012"/>
    <w:rsid w:val="00E41F38"/>
    <w:rsid w:val="00E424A9"/>
    <w:rsid w:val="00E42B49"/>
    <w:rsid w:val="00E4327D"/>
    <w:rsid w:val="00E438A5"/>
    <w:rsid w:val="00E43A9A"/>
    <w:rsid w:val="00E445A7"/>
    <w:rsid w:val="00E44C2E"/>
    <w:rsid w:val="00E44EA2"/>
    <w:rsid w:val="00E4554E"/>
    <w:rsid w:val="00E46613"/>
    <w:rsid w:val="00E46715"/>
    <w:rsid w:val="00E47596"/>
    <w:rsid w:val="00E50510"/>
    <w:rsid w:val="00E50C4D"/>
    <w:rsid w:val="00E512DE"/>
    <w:rsid w:val="00E51D76"/>
    <w:rsid w:val="00E51DAF"/>
    <w:rsid w:val="00E51FDA"/>
    <w:rsid w:val="00E52A67"/>
    <w:rsid w:val="00E53587"/>
    <w:rsid w:val="00E54D16"/>
    <w:rsid w:val="00E5520F"/>
    <w:rsid w:val="00E55423"/>
    <w:rsid w:val="00E560EF"/>
    <w:rsid w:val="00E5616C"/>
    <w:rsid w:val="00E56F61"/>
    <w:rsid w:val="00E57241"/>
    <w:rsid w:val="00E572D2"/>
    <w:rsid w:val="00E57FED"/>
    <w:rsid w:val="00E60676"/>
    <w:rsid w:val="00E60AB6"/>
    <w:rsid w:val="00E62009"/>
    <w:rsid w:val="00E628BD"/>
    <w:rsid w:val="00E62C9D"/>
    <w:rsid w:val="00E63ECD"/>
    <w:rsid w:val="00E64F46"/>
    <w:rsid w:val="00E65983"/>
    <w:rsid w:val="00E65F1A"/>
    <w:rsid w:val="00E65FBB"/>
    <w:rsid w:val="00E66593"/>
    <w:rsid w:val="00E705AA"/>
    <w:rsid w:val="00E723D5"/>
    <w:rsid w:val="00E7250A"/>
    <w:rsid w:val="00E72757"/>
    <w:rsid w:val="00E72946"/>
    <w:rsid w:val="00E72B88"/>
    <w:rsid w:val="00E73226"/>
    <w:rsid w:val="00E73342"/>
    <w:rsid w:val="00E737D7"/>
    <w:rsid w:val="00E74BA0"/>
    <w:rsid w:val="00E75226"/>
    <w:rsid w:val="00E7538E"/>
    <w:rsid w:val="00E7564C"/>
    <w:rsid w:val="00E76C51"/>
    <w:rsid w:val="00E77C9A"/>
    <w:rsid w:val="00E77FBF"/>
    <w:rsid w:val="00E806A1"/>
    <w:rsid w:val="00E8076F"/>
    <w:rsid w:val="00E8159F"/>
    <w:rsid w:val="00E81C89"/>
    <w:rsid w:val="00E81E82"/>
    <w:rsid w:val="00E822CB"/>
    <w:rsid w:val="00E82DF3"/>
    <w:rsid w:val="00E83A50"/>
    <w:rsid w:val="00E83D99"/>
    <w:rsid w:val="00E84C5D"/>
    <w:rsid w:val="00E8516E"/>
    <w:rsid w:val="00E85628"/>
    <w:rsid w:val="00E85AD3"/>
    <w:rsid w:val="00E865BF"/>
    <w:rsid w:val="00E87786"/>
    <w:rsid w:val="00E879C4"/>
    <w:rsid w:val="00E90385"/>
    <w:rsid w:val="00E90795"/>
    <w:rsid w:val="00E90ACA"/>
    <w:rsid w:val="00E90BEE"/>
    <w:rsid w:val="00E90F36"/>
    <w:rsid w:val="00E9234E"/>
    <w:rsid w:val="00E92449"/>
    <w:rsid w:val="00E927E0"/>
    <w:rsid w:val="00E92B33"/>
    <w:rsid w:val="00E92E4F"/>
    <w:rsid w:val="00E93944"/>
    <w:rsid w:val="00E9394C"/>
    <w:rsid w:val="00E94151"/>
    <w:rsid w:val="00E942E4"/>
    <w:rsid w:val="00E944AE"/>
    <w:rsid w:val="00E947CC"/>
    <w:rsid w:val="00E94CF3"/>
    <w:rsid w:val="00E94F70"/>
    <w:rsid w:val="00E950DF"/>
    <w:rsid w:val="00E9555C"/>
    <w:rsid w:val="00E965BD"/>
    <w:rsid w:val="00E96D6C"/>
    <w:rsid w:val="00E97ED8"/>
    <w:rsid w:val="00EA062C"/>
    <w:rsid w:val="00EA0B65"/>
    <w:rsid w:val="00EA114A"/>
    <w:rsid w:val="00EA1915"/>
    <w:rsid w:val="00EA21AF"/>
    <w:rsid w:val="00EA33AB"/>
    <w:rsid w:val="00EA3797"/>
    <w:rsid w:val="00EA3E45"/>
    <w:rsid w:val="00EA452C"/>
    <w:rsid w:val="00EA4BFF"/>
    <w:rsid w:val="00EA5286"/>
    <w:rsid w:val="00EA7D51"/>
    <w:rsid w:val="00EB078D"/>
    <w:rsid w:val="00EB09AE"/>
    <w:rsid w:val="00EB104A"/>
    <w:rsid w:val="00EB1D54"/>
    <w:rsid w:val="00EB2227"/>
    <w:rsid w:val="00EB22EC"/>
    <w:rsid w:val="00EB2315"/>
    <w:rsid w:val="00EB2D36"/>
    <w:rsid w:val="00EB3A59"/>
    <w:rsid w:val="00EB3F41"/>
    <w:rsid w:val="00EB5657"/>
    <w:rsid w:val="00EB6260"/>
    <w:rsid w:val="00EB70CA"/>
    <w:rsid w:val="00EB751E"/>
    <w:rsid w:val="00EB7BB3"/>
    <w:rsid w:val="00EB7C23"/>
    <w:rsid w:val="00EB7CD4"/>
    <w:rsid w:val="00EB7F1C"/>
    <w:rsid w:val="00EC30EB"/>
    <w:rsid w:val="00EC40FA"/>
    <w:rsid w:val="00EC4A7C"/>
    <w:rsid w:val="00EC5874"/>
    <w:rsid w:val="00EC6679"/>
    <w:rsid w:val="00EC6D5E"/>
    <w:rsid w:val="00EC792F"/>
    <w:rsid w:val="00EC7F2A"/>
    <w:rsid w:val="00ED09D3"/>
    <w:rsid w:val="00ED0B7C"/>
    <w:rsid w:val="00ED0D36"/>
    <w:rsid w:val="00ED26B9"/>
    <w:rsid w:val="00ED2BF7"/>
    <w:rsid w:val="00ED2D48"/>
    <w:rsid w:val="00ED4C5B"/>
    <w:rsid w:val="00ED5064"/>
    <w:rsid w:val="00ED61A7"/>
    <w:rsid w:val="00ED6466"/>
    <w:rsid w:val="00ED684B"/>
    <w:rsid w:val="00ED73FB"/>
    <w:rsid w:val="00EE5CC9"/>
    <w:rsid w:val="00EE5E25"/>
    <w:rsid w:val="00EE6147"/>
    <w:rsid w:val="00EE64AD"/>
    <w:rsid w:val="00EE6A00"/>
    <w:rsid w:val="00EE761C"/>
    <w:rsid w:val="00EF15EE"/>
    <w:rsid w:val="00EF1B35"/>
    <w:rsid w:val="00EF247E"/>
    <w:rsid w:val="00EF2942"/>
    <w:rsid w:val="00EF2B47"/>
    <w:rsid w:val="00EF3D4E"/>
    <w:rsid w:val="00EF3D7A"/>
    <w:rsid w:val="00EF4525"/>
    <w:rsid w:val="00EF4687"/>
    <w:rsid w:val="00EF4EBE"/>
    <w:rsid w:val="00EF552A"/>
    <w:rsid w:val="00EF5C57"/>
    <w:rsid w:val="00EF5CBE"/>
    <w:rsid w:val="00EF6977"/>
    <w:rsid w:val="00EF7197"/>
    <w:rsid w:val="00EF76C0"/>
    <w:rsid w:val="00F00CBE"/>
    <w:rsid w:val="00F02D6B"/>
    <w:rsid w:val="00F03019"/>
    <w:rsid w:val="00F03108"/>
    <w:rsid w:val="00F0341D"/>
    <w:rsid w:val="00F03472"/>
    <w:rsid w:val="00F03486"/>
    <w:rsid w:val="00F0377C"/>
    <w:rsid w:val="00F03B59"/>
    <w:rsid w:val="00F0432D"/>
    <w:rsid w:val="00F0441D"/>
    <w:rsid w:val="00F04703"/>
    <w:rsid w:val="00F05104"/>
    <w:rsid w:val="00F05B48"/>
    <w:rsid w:val="00F072D9"/>
    <w:rsid w:val="00F07C4E"/>
    <w:rsid w:val="00F07EA7"/>
    <w:rsid w:val="00F1040A"/>
    <w:rsid w:val="00F10FFF"/>
    <w:rsid w:val="00F11092"/>
    <w:rsid w:val="00F1115F"/>
    <w:rsid w:val="00F116AB"/>
    <w:rsid w:val="00F12A61"/>
    <w:rsid w:val="00F13257"/>
    <w:rsid w:val="00F13B6A"/>
    <w:rsid w:val="00F14DEE"/>
    <w:rsid w:val="00F15347"/>
    <w:rsid w:val="00F1544F"/>
    <w:rsid w:val="00F15B94"/>
    <w:rsid w:val="00F20573"/>
    <w:rsid w:val="00F206B4"/>
    <w:rsid w:val="00F2078A"/>
    <w:rsid w:val="00F21871"/>
    <w:rsid w:val="00F224A0"/>
    <w:rsid w:val="00F2397F"/>
    <w:rsid w:val="00F23F1C"/>
    <w:rsid w:val="00F24575"/>
    <w:rsid w:val="00F255A6"/>
    <w:rsid w:val="00F258C0"/>
    <w:rsid w:val="00F258DA"/>
    <w:rsid w:val="00F259FF"/>
    <w:rsid w:val="00F26072"/>
    <w:rsid w:val="00F269C0"/>
    <w:rsid w:val="00F30404"/>
    <w:rsid w:val="00F3115F"/>
    <w:rsid w:val="00F3142D"/>
    <w:rsid w:val="00F318C2"/>
    <w:rsid w:val="00F324B5"/>
    <w:rsid w:val="00F33841"/>
    <w:rsid w:val="00F3482D"/>
    <w:rsid w:val="00F348D4"/>
    <w:rsid w:val="00F3533E"/>
    <w:rsid w:val="00F356C9"/>
    <w:rsid w:val="00F4057F"/>
    <w:rsid w:val="00F409E0"/>
    <w:rsid w:val="00F413A5"/>
    <w:rsid w:val="00F415B0"/>
    <w:rsid w:val="00F42CDC"/>
    <w:rsid w:val="00F42EB8"/>
    <w:rsid w:val="00F446C7"/>
    <w:rsid w:val="00F44EFC"/>
    <w:rsid w:val="00F45B6C"/>
    <w:rsid w:val="00F46920"/>
    <w:rsid w:val="00F47F52"/>
    <w:rsid w:val="00F53B45"/>
    <w:rsid w:val="00F53D3A"/>
    <w:rsid w:val="00F544B4"/>
    <w:rsid w:val="00F551C3"/>
    <w:rsid w:val="00F56683"/>
    <w:rsid w:val="00F569E4"/>
    <w:rsid w:val="00F56B8C"/>
    <w:rsid w:val="00F57C30"/>
    <w:rsid w:val="00F60866"/>
    <w:rsid w:val="00F60A24"/>
    <w:rsid w:val="00F60AC9"/>
    <w:rsid w:val="00F613D1"/>
    <w:rsid w:val="00F6210D"/>
    <w:rsid w:val="00F631C9"/>
    <w:rsid w:val="00F633E4"/>
    <w:rsid w:val="00F63460"/>
    <w:rsid w:val="00F642A9"/>
    <w:rsid w:val="00F659BC"/>
    <w:rsid w:val="00F65E4F"/>
    <w:rsid w:val="00F65F1E"/>
    <w:rsid w:val="00F66B3B"/>
    <w:rsid w:val="00F66B98"/>
    <w:rsid w:val="00F67650"/>
    <w:rsid w:val="00F67B98"/>
    <w:rsid w:val="00F67EE4"/>
    <w:rsid w:val="00F700EB"/>
    <w:rsid w:val="00F701D0"/>
    <w:rsid w:val="00F70944"/>
    <w:rsid w:val="00F71AEE"/>
    <w:rsid w:val="00F7280A"/>
    <w:rsid w:val="00F73379"/>
    <w:rsid w:val="00F733F6"/>
    <w:rsid w:val="00F7352D"/>
    <w:rsid w:val="00F7386F"/>
    <w:rsid w:val="00F73876"/>
    <w:rsid w:val="00F74DB2"/>
    <w:rsid w:val="00F7573F"/>
    <w:rsid w:val="00F76356"/>
    <w:rsid w:val="00F7687F"/>
    <w:rsid w:val="00F77650"/>
    <w:rsid w:val="00F778E5"/>
    <w:rsid w:val="00F77975"/>
    <w:rsid w:val="00F800D4"/>
    <w:rsid w:val="00F82283"/>
    <w:rsid w:val="00F82368"/>
    <w:rsid w:val="00F8242A"/>
    <w:rsid w:val="00F82D44"/>
    <w:rsid w:val="00F83789"/>
    <w:rsid w:val="00F84DF2"/>
    <w:rsid w:val="00F8522D"/>
    <w:rsid w:val="00F8529A"/>
    <w:rsid w:val="00F85765"/>
    <w:rsid w:val="00F86305"/>
    <w:rsid w:val="00F872A1"/>
    <w:rsid w:val="00F87F82"/>
    <w:rsid w:val="00F87FE3"/>
    <w:rsid w:val="00F9075F"/>
    <w:rsid w:val="00F90D3B"/>
    <w:rsid w:val="00F90E24"/>
    <w:rsid w:val="00F913E9"/>
    <w:rsid w:val="00F91513"/>
    <w:rsid w:val="00F915A2"/>
    <w:rsid w:val="00F91D94"/>
    <w:rsid w:val="00F92CC9"/>
    <w:rsid w:val="00F931E0"/>
    <w:rsid w:val="00F93641"/>
    <w:rsid w:val="00F93E02"/>
    <w:rsid w:val="00F94987"/>
    <w:rsid w:val="00F95872"/>
    <w:rsid w:val="00F95CE5"/>
    <w:rsid w:val="00F95E3B"/>
    <w:rsid w:val="00F963D0"/>
    <w:rsid w:val="00F96BCD"/>
    <w:rsid w:val="00F9718A"/>
    <w:rsid w:val="00F972F9"/>
    <w:rsid w:val="00F97AFE"/>
    <w:rsid w:val="00FA03D5"/>
    <w:rsid w:val="00FA0574"/>
    <w:rsid w:val="00FA2CB8"/>
    <w:rsid w:val="00FA42F1"/>
    <w:rsid w:val="00FA4370"/>
    <w:rsid w:val="00FA4868"/>
    <w:rsid w:val="00FA4D28"/>
    <w:rsid w:val="00FA4E26"/>
    <w:rsid w:val="00FA51F5"/>
    <w:rsid w:val="00FA697E"/>
    <w:rsid w:val="00FA6A4C"/>
    <w:rsid w:val="00FB035F"/>
    <w:rsid w:val="00FB0B51"/>
    <w:rsid w:val="00FB1150"/>
    <w:rsid w:val="00FB248A"/>
    <w:rsid w:val="00FB2875"/>
    <w:rsid w:val="00FB4603"/>
    <w:rsid w:val="00FB4ED9"/>
    <w:rsid w:val="00FB5072"/>
    <w:rsid w:val="00FB55AC"/>
    <w:rsid w:val="00FB65BA"/>
    <w:rsid w:val="00FB78E1"/>
    <w:rsid w:val="00FB7D0B"/>
    <w:rsid w:val="00FB7D37"/>
    <w:rsid w:val="00FC000D"/>
    <w:rsid w:val="00FC018B"/>
    <w:rsid w:val="00FC0502"/>
    <w:rsid w:val="00FC0661"/>
    <w:rsid w:val="00FC06ED"/>
    <w:rsid w:val="00FC0B0E"/>
    <w:rsid w:val="00FC0F76"/>
    <w:rsid w:val="00FC11FA"/>
    <w:rsid w:val="00FC1D1A"/>
    <w:rsid w:val="00FC2116"/>
    <w:rsid w:val="00FC34BF"/>
    <w:rsid w:val="00FC3978"/>
    <w:rsid w:val="00FC3D5E"/>
    <w:rsid w:val="00FC3D71"/>
    <w:rsid w:val="00FC3ED2"/>
    <w:rsid w:val="00FC3F81"/>
    <w:rsid w:val="00FC4C48"/>
    <w:rsid w:val="00FC5615"/>
    <w:rsid w:val="00FC564B"/>
    <w:rsid w:val="00FC5F20"/>
    <w:rsid w:val="00FC6748"/>
    <w:rsid w:val="00FC6D44"/>
    <w:rsid w:val="00FC700B"/>
    <w:rsid w:val="00FC752F"/>
    <w:rsid w:val="00FD17E8"/>
    <w:rsid w:val="00FD19CE"/>
    <w:rsid w:val="00FD1DF4"/>
    <w:rsid w:val="00FD4714"/>
    <w:rsid w:val="00FD75D9"/>
    <w:rsid w:val="00FD7F9A"/>
    <w:rsid w:val="00FE0364"/>
    <w:rsid w:val="00FE081A"/>
    <w:rsid w:val="00FE0D31"/>
    <w:rsid w:val="00FE0DE1"/>
    <w:rsid w:val="00FE2357"/>
    <w:rsid w:val="00FE2542"/>
    <w:rsid w:val="00FE26AE"/>
    <w:rsid w:val="00FE33BF"/>
    <w:rsid w:val="00FE36B8"/>
    <w:rsid w:val="00FE45DF"/>
    <w:rsid w:val="00FE4600"/>
    <w:rsid w:val="00FE4864"/>
    <w:rsid w:val="00FE48E3"/>
    <w:rsid w:val="00FE5A83"/>
    <w:rsid w:val="00FE6032"/>
    <w:rsid w:val="00FE6AE0"/>
    <w:rsid w:val="00FE6D28"/>
    <w:rsid w:val="00FE6DF2"/>
    <w:rsid w:val="00FE7116"/>
    <w:rsid w:val="00FE7379"/>
    <w:rsid w:val="00FE7CF2"/>
    <w:rsid w:val="00FF0B95"/>
    <w:rsid w:val="00FF2762"/>
    <w:rsid w:val="00FF2948"/>
    <w:rsid w:val="00FF343E"/>
    <w:rsid w:val="00FF34C2"/>
    <w:rsid w:val="00FF3520"/>
    <w:rsid w:val="00FF4FAF"/>
    <w:rsid w:val="00FF5A2B"/>
    <w:rsid w:val="00FF6211"/>
    <w:rsid w:val="00FF66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PersonName"/>
  <w:shapeDefaults>
    <o:shapedefaults v:ext="edit" spidmax="2049"/>
    <o:shapelayout v:ext="edit">
      <o:idmap v:ext="edit" data="1"/>
    </o:shapelayout>
  </w:shapeDefaults>
  <w:decimalSymbol w:val=","/>
  <w:listSeparator w:val=";"/>
  <w14:docId w14:val="418EB428"/>
  <w15:chartTrackingRefBased/>
  <w15:docId w15:val="{FA8FF666-252D-4A79-B9AC-CB3DA97855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4585"/>
    <w:pPr>
      <w:overflowPunct w:val="0"/>
      <w:autoSpaceDE w:val="0"/>
      <w:autoSpaceDN w:val="0"/>
      <w:adjustRightInd w:val="0"/>
      <w:spacing w:after="180"/>
      <w:textAlignment w:val="baseline"/>
    </w:pPr>
  </w:style>
  <w:style w:type="paragraph" w:styleId="Heading1">
    <w:name w:val="heading 1"/>
    <w:aliases w:val="H1,Huvudrubrik,app heading 1,l1,h1,h11,h12,h13,h14,h15,h16,NMP Heading 1,heading 1,h17,h111,h121,h131,h141,h151,h161,h18,h112,h122,h132,h142,h152,h162,h19,h113,h123,h133,h143,h153,h163,H11,Head 1 (Chapter heading),Titre§,1,Section Head,1.0,hd1"/>
    <w:next w:val="Normal"/>
    <w:link w:val="Heading1Char"/>
    <w:qFormat/>
    <w:rsid w:val="002F458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h"/>
    <w:basedOn w:val="Heading1"/>
    <w:next w:val="Normal"/>
    <w:link w:val="Heading2Char"/>
    <w:qFormat/>
    <w:rsid w:val="002F4585"/>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2F4585"/>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2F4585"/>
    <w:pPr>
      <w:ind w:left="1418" w:hanging="1418"/>
      <w:outlineLvl w:val="3"/>
    </w:pPr>
    <w:rPr>
      <w:sz w:val="24"/>
    </w:rPr>
  </w:style>
  <w:style w:type="paragraph" w:styleId="Heading5">
    <w:name w:val="heading 5"/>
    <w:basedOn w:val="Heading4"/>
    <w:next w:val="Normal"/>
    <w:link w:val="Heading5Char"/>
    <w:qFormat/>
    <w:rsid w:val="002F4585"/>
    <w:pPr>
      <w:ind w:left="1701" w:hanging="1701"/>
      <w:outlineLvl w:val="4"/>
    </w:pPr>
    <w:rPr>
      <w:sz w:val="22"/>
    </w:rPr>
  </w:style>
  <w:style w:type="paragraph" w:styleId="Heading6">
    <w:name w:val="heading 6"/>
    <w:basedOn w:val="H6"/>
    <w:next w:val="Normal"/>
    <w:qFormat/>
    <w:rsid w:val="002F4585"/>
    <w:pPr>
      <w:outlineLvl w:val="5"/>
    </w:pPr>
  </w:style>
  <w:style w:type="paragraph" w:styleId="Heading7">
    <w:name w:val="heading 7"/>
    <w:basedOn w:val="H6"/>
    <w:next w:val="Normal"/>
    <w:qFormat/>
    <w:rsid w:val="002F4585"/>
    <w:pPr>
      <w:outlineLvl w:val="6"/>
    </w:pPr>
  </w:style>
  <w:style w:type="paragraph" w:styleId="Heading8">
    <w:name w:val="heading 8"/>
    <w:basedOn w:val="Heading1"/>
    <w:next w:val="Normal"/>
    <w:link w:val="Heading8Char"/>
    <w:qFormat/>
    <w:rsid w:val="002F4585"/>
    <w:pPr>
      <w:ind w:left="0" w:firstLine="0"/>
      <w:outlineLvl w:val="7"/>
    </w:pPr>
  </w:style>
  <w:style w:type="paragraph" w:styleId="Heading9">
    <w:name w:val="heading 9"/>
    <w:basedOn w:val="Heading8"/>
    <w:next w:val="Normal"/>
    <w:qFormat/>
    <w:rsid w:val="002F4585"/>
    <w:pPr>
      <w:outlineLvl w:val="8"/>
    </w:pPr>
  </w:style>
  <w:style w:type="character" w:default="1" w:styleId="DefaultParagraphFont">
    <w:name w:val="Default Paragraph Font"/>
    <w:semiHidden/>
    <w:rsid w:val="002F458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F4585"/>
  </w:style>
  <w:style w:type="character" w:customStyle="1" w:styleId="Heading1Char">
    <w:name w:val="Heading 1 Char"/>
    <w:aliases w:val="H1 Char,Huvudrubrik Char,app heading 1 Char,l1 Char,h1 Char,h11 Char,h12 Char,h13 Char,h14 Char,h15 Char,h16 Char,NMP Heading 1 Char,heading 1 Char,h17 Char,h111 Char,h121 Char,h131 Char,h141 Char,h151 Char,h161 Char,h18 Char,h112 Char"/>
    <w:link w:val="Heading1"/>
    <w:rsid w:val="007A58BB"/>
    <w:rPr>
      <w:rFonts w:ascii="Arial" w:hAnsi="Arial"/>
      <w:sz w:val="36"/>
    </w:rPr>
  </w:style>
  <w:style w:type="character" w:customStyle="1" w:styleId="Heading2Char">
    <w:name w:val="Heading 2 Char"/>
    <w:aliases w:val="Head2A Char,H2 Char,h2 Char,H21 Char,Head 2 Char,l2 Char,TitreProp Char,UNDERRUBRIK 1-2 Char,Header 2 Char,ITT t2 Char,PA Major Section Char,Livello 2 Char,R2 Char,Heading 2 Hidden Char,Head1 Char,2nd level Char,heading 2 Char,I2 Char"/>
    <w:link w:val="Heading2"/>
    <w:rsid w:val="00FA4370"/>
    <w:rPr>
      <w:rFonts w:ascii="Arial" w:hAnsi="Arial"/>
      <w:sz w:val="32"/>
    </w:rPr>
  </w:style>
  <w:style w:type="character" w:customStyle="1" w:styleId="Heading3Char">
    <w:name w:val="Heading 3 Char"/>
    <w:aliases w:val="Underrubrik2 Char,H3 Char,0H Char,h3 Char,no break Char,l3 Char,3 Char,list 3 Char,Head 3 Char,1.1.1 Char,3rd level Char,Major Section Sub Section Char,PA Minor Section Char,Head3 Char,Level 3 Head Char,31 Char,32 Char,33 Char,311 Char"/>
    <w:link w:val="Heading3"/>
    <w:rsid w:val="00FA4370"/>
    <w:rPr>
      <w:rFonts w:ascii="Arial" w:hAnsi="Arial"/>
      <w:sz w:val="28"/>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D60029"/>
    <w:rPr>
      <w:rFonts w:ascii="Arial" w:hAnsi="Arial"/>
      <w:sz w:val="24"/>
    </w:rPr>
  </w:style>
  <w:style w:type="character" w:customStyle="1" w:styleId="Heading5Char">
    <w:name w:val="Heading 5 Char"/>
    <w:link w:val="Heading5"/>
    <w:rsid w:val="006F6151"/>
    <w:rPr>
      <w:rFonts w:ascii="Arial" w:hAnsi="Arial"/>
      <w:sz w:val="22"/>
    </w:rPr>
  </w:style>
  <w:style w:type="paragraph" w:customStyle="1" w:styleId="H6">
    <w:name w:val="H6"/>
    <w:basedOn w:val="Heading5"/>
    <w:next w:val="Normal"/>
    <w:link w:val="H6Char"/>
    <w:rsid w:val="002F4585"/>
    <w:pPr>
      <w:ind w:left="1985" w:hanging="1985"/>
      <w:outlineLvl w:val="9"/>
    </w:pPr>
    <w:rPr>
      <w:sz w:val="20"/>
    </w:rPr>
  </w:style>
  <w:style w:type="character" w:customStyle="1" w:styleId="H6Char">
    <w:name w:val="H6 Char"/>
    <w:link w:val="H6"/>
    <w:rsid w:val="00A7503E"/>
    <w:rPr>
      <w:rFonts w:ascii="Arial" w:hAnsi="Arial"/>
    </w:rPr>
  </w:style>
  <w:style w:type="paragraph" w:styleId="TOC9">
    <w:name w:val="toc 9"/>
    <w:basedOn w:val="TOC8"/>
    <w:rsid w:val="002F4585"/>
    <w:pPr>
      <w:ind w:left="1418" w:hanging="1418"/>
    </w:pPr>
  </w:style>
  <w:style w:type="paragraph" w:styleId="TOC8">
    <w:name w:val="toc 8"/>
    <w:basedOn w:val="TOC1"/>
    <w:rsid w:val="002F4585"/>
    <w:pPr>
      <w:spacing w:before="180"/>
      <w:ind w:left="2693" w:hanging="2693"/>
    </w:pPr>
    <w:rPr>
      <w:b/>
    </w:rPr>
  </w:style>
  <w:style w:type="paragraph" w:styleId="TOC1">
    <w:name w:val="toc 1"/>
    <w:rsid w:val="002F458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2F4585"/>
    <w:pPr>
      <w:keepLines/>
      <w:tabs>
        <w:tab w:val="center" w:pos="4536"/>
        <w:tab w:val="right" w:pos="9072"/>
      </w:tabs>
    </w:pPr>
    <w:rPr>
      <w:noProof/>
    </w:rPr>
  </w:style>
  <w:style w:type="character" w:customStyle="1" w:styleId="ZGSM">
    <w:name w:val="ZGSM"/>
    <w:rsid w:val="002F4585"/>
  </w:style>
  <w:style w:type="paragraph" w:styleId="Header">
    <w:name w:val="header"/>
    <w:link w:val="HeaderChar"/>
    <w:rsid w:val="002F4585"/>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link w:val="Header"/>
    <w:locked/>
    <w:rsid w:val="00CF0E9D"/>
    <w:rPr>
      <w:rFonts w:ascii="Arial" w:hAnsi="Arial"/>
      <w:b/>
      <w:noProof/>
      <w:sz w:val="18"/>
    </w:rPr>
  </w:style>
  <w:style w:type="paragraph" w:customStyle="1" w:styleId="ZD">
    <w:name w:val="ZD"/>
    <w:rsid w:val="002F458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2F4585"/>
    <w:pPr>
      <w:ind w:left="1701" w:hanging="1701"/>
    </w:pPr>
  </w:style>
  <w:style w:type="paragraph" w:styleId="TOC4">
    <w:name w:val="toc 4"/>
    <w:basedOn w:val="TOC3"/>
    <w:rsid w:val="002F4585"/>
    <w:pPr>
      <w:ind w:left="1418" w:hanging="1418"/>
    </w:pPr>
  </w:style>
  <w:style w:type="paragraph" w:styleId="TOC3">
    <w:name w:val="toc 3"/>
    <w:basedOn w:val="TOC2"/>
    <w:rsid w:val="002F4585"/>
    <w:pPr>
      <w:ind w:left="1134" w:hanging="1134"/>
    </w:pPr>
  </w:style>
  <w:style w:type="paragraph" w:styleId="TOC2">
    <w:name w:val="toc 2"/>
    <w:basedOn w:val="TOC1"/>
    <w:rsid w:val="002F4585"/>
    <w:pPr>
      <w:keepNext w:val="0"/>
      <w:spacing w:before="0"/>
      <w:ind w:left="851" w:hanging="851"/>
    </w:pPr>
    <w:rPr>
      <w:sz w:val="20"/>
    </w:rPr>
  </w:style>
  <w:style w:type="paragraph" w:styleId="Index1">
    <w:name w:val="index 1"/>
    <w:basedOn w:val="Normal"/>
    <w:semiHidden/>
    <w:rsid w:val="002F4585"/>
    <w:pPr>
      <w:keepLines/>
      <w:spacing w:after="0"/>
    </w:pPr>
  </w:style>
  <w:style w:type="paragraph" w:styleId="Index2">
    <w:name w:val="index 2"/>
    <w:basedOn w:val="Index1"/>
    <w:semiHidden/>
    <w:rsid w:val="002F4585"/>
    <w:pPr>
      <w:ind w:left="284"/>
    </w:pPr>
  </w:style>
  <w:style w:type="paragraph" w:customStyle="1" w:styleId="TT">
    <w:name w:val="TT"/>
    <w:basedOn w:val="Heading1"/>
    <w:next w:val="Normal"/>
    <w:rsid w:val="002F4585"/>
    <w:pPr>
      <w:outlineLvl w:val="9"/>
    </w:pPr>
  </w:style>
  <w:style w:type="paragraph" w:styleId="Footer">
    <w:name w:val="footer"/>
    <w:basedOn w:val="Header"/>
    <w:link w:val="FooterChar"/>
    <w:rsid w:val="002F4585"/>
    <w:pPr>
      <w:jc w:val="center"/>
    </w:pPr>
    <w:rPr>
      <w:i/>
    </w:rPr>
  </w:style>
  <w:style w:type="character" w:customStyle="1" w:styleId="FooterChar">
    <w:name w:val="Footer Char"/>
    <w:link w:val="Footer"/>
    <w:rsid w:val="005E4920"/>
    <w:rPr>
      <w:rFonts w:ascii="Arial" w:hAnsi="Arial"/>
      <w:b/>
      <w:i/>
      <w:noProof/>
      <w:sz w:val="18"/>
    </w:rPr>
  </w:style>
  <w:style w:type="character" w:styleId="FootnoteReference">
    <w:name w:val="footnote reference"/>
    <w:semiHidden/>
    <w:rsid w:val="002F4585"/>
    <w:rPr>
      <w:b/>
      <w:position w:val="6"/>
      <w:sz w:val="16"/>
    </w:rPr>
  </w:style>
  <w:style w:type="paragraph" w:styleId="FootnoteText">
    <w:name w:val="footnote text"/>
    <w:basedOn w:val="Normal"/>
    <w:semiHidden/>
    <w:rsid w:val="002F4585"/>
    <w:pPr>
      <w:keepLines/>
      <w:spacing w:after="0"/>
      <w:ind w:left="454" w:hanging="454"/>
    </w:pPr>
    <w:rPr>
      <w:sz w:val="16"/>
    </w:rPr>
  </w:style>
  <w:style w:type="paragraph" w:customStyle="1" w:styleId="NF">
    <w:name w:val="NF"/>
    <w:basedOn w:val="NO"/>
    <w:rsid w:val="002F4585"/>
    <w:pPr>
      <w:keepNext/>
      <w:spacing w:after="0"/>
    </w:pPr>
    <w:rPr>
      <w:rFonts w:ascii="Arial" w:hAnsi="Arial"/>
      <w:sz w:val="18"/>
    </w:rPr>
  </w:style>
  <w:style w:type="paragraph" w:customStyle="1" w:styleId="NO">
    <w:name w:val="NO"/>
    <w:basedOn w:val="Normal"/>
    <w:link w:val="NOZchn"/>
    <w:rsid w:val="002F4585"/>
    <w:pPr>
      <w:keepLines/>
      <w:ind w:left="1135" w:hanging="851"/>
    </w:pPr>
  </w:style>
  <w:style w:type="character" w:customStyle="1" w:styleId="NOZchn">
    <w:name w:val="NO Zchn"/>
    <w:basedOn w:val="DefaultParagraphFont"/>
    <w:link w:val="NO"/>
    <w:rsid w:val="008A263D"/>
  </w:style>
  <w:style w:type="paragraph" w:customStyle="1" w:styleId="PL">
    <w:name w:val="PL"/>
    <w:link w:val="PLChar"/>
    <w:rsid w:val="002F45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6E6901"/>
    <w:rPr>
      <w:rFonts w:ascii="Courier New" w:hAnsi="Courier New"/>
      <w:noProof/>
      <w:sz w:val="16"/>
    </w:rPr>
  </w:style>
  <w:style w:type="paragraph" w:customStyle="1" w:styleId="TAR">
    <w:name w:val="TAR"/>
    <w:basedOn w:val="TAL"/>
    <w:rsid w:val="002F4585"/>
    <w:pPr>
      <w:jc w:val="right"/>
    </w:pPr>
  </w:style>
  <w:style w:type="paragraph" w:customStyle="1" w:styleId="TAL">
    <w:name w:val="TAL"/>
    <w:basedOn w:val="Normal"/>
    <w:link w:val="TALChar"/>
    <w:rsid w:val="002F4585"/>
    <w:pPr>
      <w:keepNext/>
      <w:keepLines/>
      <w:spacing w:after="0"/>
    </w:pPr>
    <w:rPr>
      <w:rFonts w:ascii="Arial" w:hAnsi="Arial"/>
      <w:sz w:val="18"/>
    </w:rPr>
  </w:style>
  <w:style w:type="character" w:customStyle="1" w:styleId="TALChar">
    <w:name w:val="TAL Char"/>
    <w:link w:val="TAL"/>
    <w:qFormat/>
    <w:rsid w:val="001C7F1C"/>
    <w:rPr>
      <w:rFonts w:ascii="Arial" w:hAnsi="Arial"/>
      <w:sz w:val="18"/>
    </w:rPr>
  </w:style>
  <w:style w:type="paragraph" w:styleId="ListNumber2">
    <w:name w:val="List Number 2"/>
    <w:basedOn w:val="ListNumber"/>
    <w:rsid w:val="002F4585"/>
    <w:pPr>
      <w:ind w:left="851"/>
    </w:pPr>
  </w:style>
  <w:style w:type="paragraph" w:styleId="ListNumber">
    <w:name w:val="List Number"/>
    <w:basedOn w:val="List"/>
    <w:rsid w:val="002F4585"/>
  </w:style>
  <w:style w:type="paragraph" w:styleId="List">
    <w:name w:val="List"/>
    <w:basedOn w:val="Normal"/>
    <w:rsid w:val="002F4585"/>
    <w:pPr>
      <w:ind w:left="568" w:hanging="284"/>
    </w:pPr>
  </w:style>
  <w:style w:type="paragraph" w:customStyle="1" w:styleId="TAH">
    <w:name w:val="TAH"/>
    <w:basedOn w:val="TAC"/>
    <w:link w:val="TAHCar"/>
    <w:rsid w:val="002F4585"/>
    <w:rPr>
      <w:b/>
    </w:rPr>
  </w:style>
  <w:style w:type="paragraph" w:customStyle="1" w:styleId="TAC">
    <w:name w:val="TAC"/>
    <w:basedOn w:val="TAL"/>
    <w:link w:val="TACCar"/>
    <w:rsid w:val="002F4585"/>
    <w:pPr>
      <w:jc w:val="center"/>
    </w:pPr>
  </w:style>
  <w:style w:type="character" w:customStyle="1" w:styleId="TACCar">
    <w:name w:val="TAC Car"/>
    <w:link w:val="TAC"/>
    <w:rsid w:val="00571FCF"/>
    <w:rPr>
      <w:rFonts w:ascii="Arial" w:hAnsi="Arial"/>
      <w:sz w:val="18"/>
    </w:rPr>
  </w:style>
  <w:style w:type="character" w:customStyle="1" w:styleId="TAHCar">
    <w:name w:val="TAH Car"/>
    <w:link w:val="TAH"/>
    <w:qFormat/>
    <w:rsid w:val="0079222C"/>
    <w:rPr>
      <w:rFonts w:ascii="Arial" w:hAnsi="Arial"/>
      <w:b/>
      <w:sz w:val="18"/>
    </w:rPr>
  </w:style>
  <w:style w:type="paragraph" w:customStyle="1" w:styleId="LD">
    <w:name w:val="LD"/>
    <w:rsid w:val="002F458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2F4585"/>
    <w:pPr>
      <w:keepLines/>
      <w:ind w:left="1702" w:hanging="1418"/>
    </w:pPr>
  </w:style>
  <w:style w:type="character" w:customStyle="1" w:styleId="EXCar">
    <w:name w:val="EX Car"/>
    <w:basedOn w:val="DefaultParagraphFont"/>
    <w:link w:val="EX"/>
    <w:rsid w:val="00535E58"/>
  </w:style>
  <w:style w:type="paragraph" w:customStyle="1" w:styleId="FP">
    <w:name w:val="FP"/>
    <w:basedOn w:val="Normal"/>
    <w:rsid w:val="002F4585"/>
    <w:pPr>
      <w:spacing w:after="0"/>
    </w:pPr>
  </w:style>
  <w:style w:type="paragraph" w:customStyle="1" w:styleId="NW">
    <w:name w:val="NW"/>
    <w:basedOn w:val="NO"/>
    <w:rsid w:val="002F4585"/>
    <w:pPr>
      <w:spacing w:after="0"/>
    </w:pPr>
  </w:style>
  <w:style w:type="paragraph" w:customStyle="1" w:styleId="EW">
    <w:name w:val="EW"/>
    <w:basedOn w:val="EX"/>
    <w:rsid w:val="002F4585"/>
    <w:pPr>
      <w:spacing w:after="0"/>
    </w:pPr>
  </w:style>
  <w:style w:type="paragraph" w:customStyle="1" w:styleId="B1">
    <w:name w:val="B1"/>
    <w:basedOn w:val="List"/>
    <w:link w:val="B1Char"/>
    <w:rsid w:val="002F4585"/>
  </w:style>
  <w:style w:type="character" w:customStyle="1" w:styleId="B1Char">
    <w:name w:val="B1 Char"/>
    <w:basedOn w:val="DefaultParagraphFont"/>
    <w:link w:val="B1"/>
    <w:rsid w:val="003244EC"/>
  </w:style>
  <w:style w:type="paragraph" w:styleId="TOC6">
    <w:name w:val="toc 6"/>
    <w:basedOn w:val="TOC5"/>
    <w:next w:val="Normal"/>
    <w:rsid w:val="002F4585"/>
    <w:pPr>
      <w:ind w:left="1985" w:hanging="1985"/>
    </w:pPr>
  </w:style>
  <w:style w:type="paragraph" w:styleId="TOC7">
    <w:name w:val="toc 7"/>
    <w:basedOn w:val="TOC6"/>
    <w:next w:val="Normal"/>
    <w:rsid w:val="002F4585"/>
    <w:pPr>
      <w:ind w:left="2268" w:hanging="2268"/>
    </w:pPr>
  </w:style>
  <w:style w:type="paragraph" w:styleId="ListBullet2">
    <w:name w:val="List Bullet 2"/>
    <w:basedOn w:val="ListBullet"/>
    <w:rsid w:val="002F4585"/>
    <w:pPr>
      <w:ind w:left="851"/>
    </w:pPr>
  </w:style>
  <w:style w:type="paragraph" w:styleId="ListBullet">
    <w:name w:val="List Bullet"/>
    <w:basedOn w:val="List"/>
    <w:rsid w:val="002F4585"/>
  </w:style>
  <w:style w:type="paragraph" w:customStyle="1" w:styleId="EditorsNoteChar">
    <w:name w:val="Editor's Note Char"/>
    <w:basedOn w:val="NO"/>
    <w:link w:val="EditorsNoteCharCharChar"/>
    <w:rsid w:val="00ED0B7C"/>
    <w:rPr>
      <w:color w:val="FF0000"/>
      <w:lang w:val="x-none" w:eastAsia="x-none"/>
    </w:rPr>
  </w:style>
  <w:style w:type="character" w:customStyle="1" w:styleId="EditorsNoteCharCharChar">
    <w:name w:val="Editor's Note Char Char Char"/>
    <w:link w:val="EditorsNoteChar"/>
    <w:rsid w:val="00003FD4"/>
    <w:rPr>
      <w:color w:val="FF0000"/>
    </w:rPr>
  </w:style>
  <w:style w:type="paragraph" w:customStyle="1" w:styleId="TH">
    <w:name w:val="TH"/>
    <w:basedOn w:val="Normal"/>
    <w:link w:val="THChar"/>
    <w:rsid w:val="002F4585"/>
    <w:pPr>
      <w:keepNext/>
      <w:keepLines/>
      <w:spacing w:before="60"/>
      <w:jc w:val="center"/>
    </w:pPr>
    <w:rPr>
      <w:rFonts w:ascii="Arial" w:hAnsi="Arial"/>
      <w:b/>
    </w:rPr>
  </w:style>
  <w:style w:type="character" w:customStyle="1" w:styleId="THChar">
    <w:name w:val="TH Char"/>
    <w:link w:val="TH"/>
    <w:qFormat/>
    <w:locked/>
    <w:rsid w:val="00D10166"/>
    <w:rPr>
      <w:rFonts w:ascii="Arial" w:hAnsi="Arial"/>
      <w:b/>
    </w:rPr>
  </w:style>
  <w:style w:type="paragraph" w:customStyle="1" w:styleId="ZA">
    <w:name w:val="ZA"/>
    <w:rsid w:val="002F458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F458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F458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F458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2F4585"/>
    <w:pPr>
      <w:ind w:left="851" w:hanging="851"/>
    </w:pPr>
  </w:style>
  <w:style w:type="character" w:customStyle="1" w:styleId="TANChar">
    <w:name w:val="TAN Char"/>
    <w:link w:val="TAN"/>
    <w:rsid w:val="0082788F"/>
    <w:rPr>
      <w:rFonts w:ascii="Arial" w:hAnsi="Arial"/>
      <w:sz w:val="18"/>
    </w:rPr>
  </w:style>
  <w:style w:type="paragraph" w:customStyle="1" w:styleId="ZH">
    <w:name w:val="ZH"/>
    <w:rsid w:val="002F458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2F4585"/>
    <w:pPr>
      <w:keepNext w:val="0"/>
      <w:spacing w:before="0" w:after="240"/>
    </w:pPr>
  </w:style>
  <w:style w:type="paragraph" w:customStyle="1" w:styleId="ZG">
    <w:name w:val="ZG"/>
    <w:rsid w:val="002F458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2F4585"/>
    <w:pPr>
      <w:ind w:left="1135"/>
    </w:pPr>
  </w:style>
  <w:style w:type="paragraph" w:styleId="List2">
    <w:name w:val="List 2"/>
    <w:basedOn w:val="List"/>
    <w:rsid w:val="002F4585"/>
    <w:pPr>
      <w:ind w:left="851"/>
    </w:pPr>
  </w:style>
  <w:style w:type="paragraph" w:styleId="List3">
    <w:name w:val="List 3"/>
    <w:basedOn w:val="List2"/>
    <w:rsid w:val="002F4585"/>
    <w:pPr>
      <w:ind w:left="1135"/>
    </w:pPr>
  </w:style>
  <w:style w:type="paragraph" w:styleId="List4">
    <w:name w:val="List 4"/>
    <w:basedOn w:val="List3"/>
    <w:rsid w:val="002F4585"/>
    <w:pPr>
      <w:ind w:left="1418"/>
    </w:pPr>
  </w:style>
  <w:style w:type="paragraph" w:styleId="List5">
    <w:name w:val="List 5"/>
    <w:basedOn w:val="List4"/>
    <w:rsid w:val="002F4585"/>
    <w:pPr>
      <w:ind w:left="1702"/>
    </w:pPr>
  </w:style>
  <w:style w:type="paragraph" w:styleId="ListBullet4">
    <w:name w:val="List Bullet 4"/>
    <w:basedOn w:val="ListBullet3"/>
    <w:rsid w:val="002F4585"/>
    <w:pPr>
      <w:ind w:left="1418"/>
    </w:pPr>
  </w:style>
  <w:style w:type="paragraph" w:styleId="ListBullet5">
    <w:name w:val="List Bullet 5"/>
    <w:basedOn w:val="ListBullet4"/>
    <w:rsid w:val="002F4585"/>
    <w:pPr>
      <w:ind w:left="1702"/>
    </w:pPr>
  </w:style>
  <w:style w:type="paragraph" w:customStyle="1" w:styleId="B2">
    <w:name w:val="B2"/>
    <w:basedOn w:val="List2"/>
    <w:link w:val="B2Char"/>
    <w:rsid w:val="002F4585"/>
  </w:style>
  <w:style w:type="character" w:customStyle="1" w:styleId="B2Char">
    <w:name w:val="B2 Char"/>
    <w:basedOn w:val="DefaultParagraphFont"/>
    <w:link w:val="B2"/>
    <w:qFormat/>
    <w:rsid w:val="003244EC"/>
  </w:style>
  <w:style w:type="paragraph" w:customStyle="1" w:styleId="B3">
    <w:name w:val="B3"/>
    <w:basedOn w:val="List3"/>
    <w:link w:val="B3Char"/>
    <w:rsid w:val="002F4585"/>
  </w:style>
  <w:style w:type="character" w:customStyle="1" w:styleId="B3Char">
    <w:name w:val="B3 Char"/>
    <w:basedOn w:val="DefaultParagraphFont"/>
    <w:link w:val="B3"/>
    <w:rsid w:val="00084374"/>
  </w:style>
  <w:style w:type="paragraph" w:customStyle="1" w:styleId="B4">
    <w:name w:val="B4"/>
    <w:basedOn w:val="List4"/>
    <w:link w:val="B4Char"/>
    <w:rsid w:val="002F4585"/>
  </w:style>
  <w:style w:type="character" w:customStyle="1" w:styleId="B4Char">
    <w:name w:val="B4 Char"/>
    <w:basedOn w:val="DefaultParagraphFont"/>
    <w:link w:val="B4"/>
    <w:qFormat/>
    <w:rsid w:val="00F10FFF"/>
  </w:style>
  <w:style w:type="paragraph" w:customStyle="1" w:styleId="B5">
    <w:name w:val="B5"/>
    <w:basedOn w:val="List5"/>
    <w:link w:val="B5Char"/>
    <w:rsid w:val="002F4585"/>
  </w:style>
  <w:style w:type="paragraph" w:customStyle="1" w:styleId="ZTD">
    <w:name w:val="ZTD"/>
    <w:basedOn w:val="ZB"/>
    <w:rsid w:val="002F4585"/>
    <w:pPr>
      <w:framePr w:hRule="auto" w:wrap="notBeside" w:y="852"/>
    </w:pPr>
    <w:rPr>
      <w:i w:val="0"/>
      <w:sz w:val="40"/>
    </w:rPr>
  </w:style>
  <w:style w:type="paragraph" w:customStyle="1" w:styleId="ZV">
    <w:name w:val="ZV"/>
    <w:basedOn w:val="ZU"/>
    <w:rsid w:val="002F4585"/>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character" w:customStyle="1" w:styleId="DocumentMapChar">
    <w:name w:val="Document Map Char"/>
    <w:link w:val="DocumentMap"/>
    <w:semiHidden/>
    <w:rsid w:val="00F95E3B"/>
    <w:rPr>
      <w:rFonts w:ascii="Tahoma" w:hAnsi="Tahoma"/>
      <w:lang w:val="en-GB" w:eastAsia="en-GB" w:bidi="ar-S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link w:val="CommentTextChar"/>
    <w:semiHidden/>
  </w:style>
  <w:style w:type="table" w:styleId="TableGrid">
    <w:name w:val="Table Grid"/>
    <w:basedOn w:val="TableNormal"/>
    <w:rsid w:val="00E944AE"/>
    <w:pPr>
      <w:spacing w:after="180"/>
    </w:pPr>
    <w:rPr>
      <w:rFonts w:ascii="Tms Rmn" w:hAnsi="Tms Rm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rsid w:val="00A8673E"/>
    <w:pPr>
      <w:ind w:left="568"/>
    </w:pPr>
  </w:style>
  <w:style w:type="character" w:styleId="PageNumber">
    <w:name w:val="page number"/>
    <w:rsid w:val="003C5DB8"/>
    <w:rPr>
      <w:sz w:val="20"/>
    </w:rPr>
  </w:style>
  <w:style w:type="paragraph" w:styleId="NormalIndent">
    <w:name w:val="Normal Indent"/>
    <w:basedOn w:val="Normal"/>
    <w:rsid w:val="003C5DB8"/>
    <w:pPr>
      <w:ind w:left="708"/>
    </w:pPr>
  </w:style>
  <w:style w:type="paragraph" w:styleId="NoteHeading">
    <w:name w:val="Note Heading"/>
    <w:basedOn w:val="Normal"/>
    <w:next w:val="Normal"/>
    <w:rsid w:val="003C5DB8"/>
  </w:style>
  <w:style w:type="paragraph" w:customStyle="1" w:styleId="FL">
    <w:name w:val="FL"/>
    <w:basedOn w:val="Normal"/>
    <w:rsid w:val="00ED0B7C"/>
    <w:pPr>
      <w:keepNext/>
      <w:keepLines/>
      <w:spacing w:before="60"/>
      <w:jc w:val="center"/>
    </w:pPr>
    <w:rPr>
      <w:rFonts w:ascii="Arial" w:hAnsi="Arial"/>
      <w:b/>
    </w:rPr>
  </w:style>
  <w:style w:type="paragraph" w:styleId="BalloonText">
    <w:name w:val="Balloon Text"/>
    <w:basedOn w:val="Normal"/>
    <w:semiHidden/>
    <w:rsid w:val="007E4777"/>
    <w:pPr>
      <w:overflowPunct/>
      <w:autoSpaceDE/>
      <w:autoSpaceDN/>
      <w:adjustRightInd/>
      <w:textAlignment w:val="auto"/>
    </w:pPr>
    <w:rPr>
      <w:rFonts w:ascii="Tahoma" w:hAnsi="Tahoma" w:cs="Tahoma"/>
      <w:sz w:val="16"/>
      <w:szCs w:val="16"/>
      <w:lang w:eastAsia="en-US"/>
    </w:rPr>
  </w:style>
  <w:style w:type="paragraph" w:styleId="NormalWeb">
    <w:name w:val="Normal (Web)"/>
    <w:basedOn w:val="Normal"/>
    <w:rsid w:val="000A2186"/>
    <w:pPr>
      <w:overflowPunct/>
      <w:autoSpaceDE/>
      <w:autoSpaceDN/>
      <w:adjustRightInd/>
      <w:spacing w:before="100" w:beforeAutospacing="1" w:after="100" w:afterAutospacing="1"/>
      <w:textAlignment w:val="auto"/>
    </w:pPr>
    <w:rPr>
      <w:rFonts w:eastAsia="SimSun"/>
      <w:sz w:val="24"/>
      <w:szCs w:val="24"/>
      <w:lang w:val="en-US" w:eastAsia="zh-CN"/>
    </w:rPr>
  </w:style>
  <w:style w:type="paragraph" w:styleId="HTMLPreformatted">
    <w:name w:val="HTML Preformatted"/>
    <w:basedOn w:val="Normal"/>
    <w:link w:val="HTMLPreformattedChar"/>
    <w:uiPriority w:val="99"/>
    <w:rsid w:val="00FE0364"/>
    <w:rPr>
      <w:rFonts w:ascii="Courier New" w:hAnsi="Courier New"/>
      <w:lang w:eastAsia="x-none"/>
    </w:rPr>
  </w:style>
  <w:style w:type="paragraph" w:customStyle="1" w:styleId="INDENT3">
    <w:name w:val="INDENT3"/>
    <w:basedOn w:val="Normal"/>
    <w:rsid w:val="00645161"/>
    <w:pPr>
      <w:ind w:left="1701" w:hanging="567"/>
    </w:pPr>
  </w:style>
  <w:style w:type="paragraph" w:customStyle="1" w:styleId="EditorsNote">
    <w:name w:val="Editor's Note"/>
    <w:aliases w:val="EN"/>
    <w:basedOn w:val="NO"/>
    <w:link w:val="ENChar"/>
    <w:rsid w:val="002F4585"/>
    <w:rPr>
      <w:color w:val="FF0000"/>
    </w:rPr>
  </w:style>
  <w:style w:type="character" w:customStyle="1" w:styleId="ENChar">
    <w:name w:val="EN Char"/>
    <w:link w:val="EditorsNote"/>
    <w:rsid w:val="00BA1C95"/>
    <w:rPr>
      <w:color w:val="FF0000"/>
    </w:rPr>
  </w:style>
  <w:style w:type="paragraph" w:customStyle="1" w:styleId="CRCoverPage">
    <w:name w:val="CR Cover Page"/>
    <w:rsid w:val="00021E9D"/>
    <w:pPr>
      <w:spacing w:after="120"/>
    </w:pPr>
    <w:rPr>
      <w:rFonts w:ascii="Arial" w:hAnsi="Arial"/>
      <w:lang w:eastAsia="en-US"/>
    </w:rPr>
  </w:style>
  <w:style w:type="paragraph" w:customStyle="1" w:styleId="tdoc-header">
    <w:name w:val="tdoc-header"/>
    <w:rsid w:val="00021E9D"/>
    <w:rPr>
      <w:rFonts w:ascii="Arial" w:hAnsi="Arial"/>
      <w:noProof/>
      <w:sz w:val="24"/>
      <w:lang w:eastAsia="en-US"/>
    </w:rPr>
  </w:style>
  <w:style w:type="paragraph" w:styleId="CommentSubject">
    <w:name w:val="annotation subject"/>
    <w:basedOn w:val="CommentText"/>
    <w:next w:val="CommentText"/>
    <w:semiHidden/>
    <w:rsid w:val="00021E9D"/>
    <w:pPr>
      <w:overflowPunct/>
      <w:autoSpaceDE/>
      <w:autoSpaceDN/>
      <w:adjustRightInd/>
      <w:textAlignment w:val="auto"/>
    </w:pPr>
    <w:rPr>
      <w:b/>
      <w:bCs/>
    </w:rPr>
  </w:style>
  <w:style w:type="paragraph" w:customStyle="1" w:styleId="BN">
    <w:name w:val="BN"/>
    <w:basedOn w:val="Normal"/>
    <w:rsid w:val="002E2051"/>
    <w:pPr>
      <w:numPr>
        <w:numId w:val="10"/>
      </w:numPr>
    </w:pPr>
  </w:style>
  <w:style w:type="character" w:customStyle="1" w:styleId="NOChar">
    <w:name w:val="NO Char"/>
    <w:qFormat/>
    <w:rsid w:val="009E2895"/>
    <w:rPr>
      <w:rFonts w:ascii="Times New Roman" w:hAnsi="Times New Roman"/>
      <w:lang w:val="en-GB"/>
    </w:rPr>
  </w:style>
  <w:style w:type="character" w:styleId="Emphasis">
    <w:name w:val="Emphasis"/>
    <w:qFormat/>
    <w:rsid w:val="00E9555C"/>
    <w:rPr>
      <w:i/>
      <w:iCs/>
    </w:rPr>
  </w:style>
  <w:style w:type="character" w:customStyle="1" w:styleId="B3Char2">
    <w:name w:val="B3 Char2"/>
    <w:rsid w:val="000D51AC"/>
    <w:rPr>
      <w:rFonts w:eastAsia="MS Mincho"/>
      <w:lang w:val="en-GB" w:eastAsia="en-US" w:bidi="ar-SA"/>
    </w:rPr>
  </w:style>
  <w:style w:type="character" w:customStyle="1" w:styleId="EXChar">
    <w:name w:val="EX Char"/>
    <w:rsid w:val="008C0ED0"/>
    <w:rPr>
      <w:lang w:val="en-GB" w:eastAsia="en-US" w:bidi="ar-SA"/>
    </w:rPr>
  </w:style>
  <w:style w:type="paragraph" w:customStyle="1" w:styleId="Default">
    <w:name w:val="Default"/>
    <w:rsid w:val="00381799"/>
    <w:pPr>
      <w:autoSpaceDE w:val="0"/>
      <w:autoSpaceDN w:val="0"/>
      <w:adjustRightInd w:val="0"/>
    </w:pPr>
    <w:rPr>
      <w:rFonts w:ascii="Arial" w:hAnsi="Arial" w:cs="Arial"/>
      <w:color w:val="000000"/>
      <w:sz w:val="24"/>
      <w:szCs w:val="24"/>
    </w:rPr>
  </w:style>
  <w:style w:type="character" w:customStyle="1" w:styleId="B1Char1">
    <w:name w:val="B1 Char1"/>
    <w:qFormat/>
    <w:rsid w:val="001671EC"/>
    <w:rPr>
      <w:lang w:val="en-GB" w:eastAsia="en-US" w:bidi="ar-SA"/>
    </w:rPr>
  </w:style>
  <w:style w:type="character" w:customStyle="1" w:styleId="B2Char1">
    <w:name w:val="B2 Char1"/>
    <w:rsid w:val="000C0671"/>
    <w:rPr>
      <w:lang w:val="en-GB" w:eastAsia="en-US" w:bidi="ar-SA"/>
    </w:rPr>
  </w:style>
  <w:style w:type="character" w:customStyle="1" w:styleId="TAL0">
    <w:name w:val="TAL (文字)"/>
    <w:rsid w:val="007304E6"/>
    <w:rPr>
      <w:rFonts w:ascii="Arial" w:hAnsi="Arial"/>
      <w:sz w:val="18"/>
      <w:lang w:eastAsia="en-US"/>
    </w:rPr>
  </w:style>
  <w:style w:type="character" w:customStyle="1" w:styleId="ListBulletChar">
    <w:name w:val="List Bullet Char"/>
    <w:rsid w:val="00D45EE2"/>
    <w:rPr>
      <w:lang w:val="en-GB" w:eastAsia="en-US" w:bidi="ar-SA"/>
    </w:rPr>
  </w:style>
  <w:style w:type="paragraph" w:customStyle="1" w:styleId="CharCharCharCharChar">
    <w:name w:val="Char Char Char Char Char"/>
    <w:semiHidden/>
    <w:rsid w:val="00B17B65"/>
    <w:pPr>
      <w:keepNext/>
      <w:numPr>
        <w:numId w:val="55"/>
      </w:numPr>
      <w:autoSpaceDE w:val="0"/>
      <w:autoSpaceDN w:val="0"/>
      <w:adjustRightInd w:val="0"/>
      <w:spacing w:before="60" w:after="60"/>
      <w:jc w:val="both"/>
    </w:pPr>
    <w:rPr>
      <w:rFonts w:ascii="Arial" w:eastAsia="SimSun" w:hAnsi="Arial" w:cs="Arial"/>
      <w:color w:val="0000FF"/>
      <w:kern w:val="2"/>
      <w:lang w:val="en-US" w:eastAsia="zh-CN"/>
    </w:rPr>
  </w:style>
  <w:style w:type="paragraph" w:styleId="ListParagraph">
    <w:name w:val="List Paragraph"/>
    <w:basedOn w:val="Normal"/>
    <w:uiPriority w:val="34"/>
    <w:qFormat/>
    <w:rsid w:val="007E329B"/>
    <w:pPr>
      <w:overflowPunct/>
      <w:autoSpaceDE/>
      <w:autoSpaceDN/>
      <w:adjustRightInd/>
      <w:spacing w:before="100" w:beforeAutospacing="1" w:after="100" w:afterAutospacing="1"/>
      <w:textAlignment w:val="auto"/>
    </w:pPr>
    <w:rPr>
      <w:rFonts w:eastAsia="Calibri"/>
      <w:sz w:val="24"/>
      <w:szCs w:val="24"/>
      <w:lang w:val="en-US"/>
    </w:rPr>
  </w:style>
  <w:style w:type="character" w:customStyle="1" w:styleId="TACChar">
    <w:name w:val="TAC Char"/>
    <w:locked/>
    <w:rsid w:val="00EF552A"/>
    <w:rPr>
      <w:rFonts w:ascii="Arial" w:hAnsi="Arial"/>
      <w:sz w:val="18"/>
      <w:lang w:val="en-GB"/>
    </w:rPr>
  </w:style>
  <w:style w:type="character" w:customStyle="1" w:styleId="Heading1Char2">
    <w:name w:val="Heading 1 Char2"/>
    <w:aliases w:val="H1 Char1,Huvudrubrik Char1,app heading 1 Char1,l1 Char1,h1 Char1,h11 Char1,h12 Char1,h13 Char1,h14 Char1,h15 Char1,h16 Char1,NMP Heading 1 Char1,heading 1 Char1,h17 Char1,h111 Char1,h121 Char1,h131 Char1,h141 Char1,h151 Char1,h161 Char1"/>
    <w:rsid w:val="00256AFE"/>
    <w:rPr>
      <w:rFonts w:ascii="Arial" w:hAnsi="Arial"/>
      <w:sz w:val="36"/>
      <w:lang w:val="en-GB"/>
    </w:rPr>
  </w:style>
  <w:style w:type="character" w:customStyle="1" w:styleId="Heading2Char1">
    <w:name w:val="Heading 2 Char1"/>
    <w:aliases w:val="Head2A Char10,H2 Char10,h2 Char10,H21 Char10,Head 2 Char10,l2 Char10,TitreProp Char10,UNDERRUBRIK 1-2 Char10,Header 2 Char10,ITT t2 Char10,PA Major Section Char10,Livello 2 Char10,R2 Char10,Heading 2 Hidden Char10,Head1 Char10,I2 Char10"/>
    <w:rsid w:val="00256AFE"/>
    <w:rPr>
      <w:rFonts w:ascii="Arial" w:hAnsi="Arial"/>
      <w:sz w:val="32"/>
      <w:lang w:val="en-GB"/>
    </w:rPr>
  </w:style>
  <w:style w:type="character" w:customStyle="1" w:styleId="Heading3Char1">
    <w:name w:val="Heading 3 Char1"/>
    <w:aliases w:val="Underrubrik2 Char10,H3 Char10,0H Char10,h3 Char10,no break Char10,l3 Char10,3 Char10,list 3 Char10,Head 3 Char10,1.1.1 Char10,3rd level Char10,Major Section Sub Section Char10,PA Minor Section Char10,Head3 Char10,Level 3 Head Char10"/>
    <w:rsid w:val="00256AFE"/>
    <w:rPr>
      <w:rFonts w:ascii="Arial" w:hAnsi="Arial"/>
      <w:sz w:val="28"/>
      <w:lang w:val="en-GB"/>
    </w:rPr>
  </w:style>
  <w:style w:type="character" w:customStyle="1" w:styleId="Heading4Char2">
    <w:name w:val="Heading 4 Char2"/>
    <w:aliases w:val="h4 Char13,Memo Heading 4 Char12,H4 Char13,H41 Char13,h41 Char13,H42 Char13,h42 Char13,H43 Char13,h43 Char13,H411 Char13,h411 Char13,H421 Char13,h421 Char13,H44 Char13,h44 Char13,H412 Char13,h412 Char13,H422 Char13,h422 Char13,H431 Char13"/>
    <w:rsid w:val="00256AFE"/>
    <w:rPr>
      <w:rFonts w:ascii="Arial" w:hAnsi="Arial"/>
      <w:sz w:val="24"/>
      <w:lang w:val="en-GB"/>
    </w:rPr>
  </w:style>
  <w:style w:type="character" w:customStyle="1" w:styleId="Heading8Char">
    <w:name w:val="Heading 8 Char"/>
    <w:link w:val="Heading8"/>
    <w:rsid w:val="00256AFE"/>
    <w:rPr>
      <w:rFonts w:ascii="Arial" w:hAnsi="Arial"/>
      <w:sz w:val="36"/>
    </w:rPr>
  </w:style>
  <w:style w:type="character" w:customStyle="1" w:styleId="EditorsNoteCarCar">
    <w:name w:val="Editor's Note Car Car"/>
    <w:rsid w:val="00256AFE"/>
    <w:rPr>
      <w:color w:val="FF0000"/>
      <w:lang w:val="en-GB"/>
    </w:rPr>
  </w:style>
  <w:style w:type="paragraph" w:customStyle="1" w:styleId="NormalParagraph">
    <w:name w:val="Normal Paragraph"/>
    <w:link w:val="NormalParagraphChar"/>
    <w:qFormat/>
    <w:rsid w:val="00256AFE"/>
    <w:pPr>
      <w:spacing w:after="200" w:line="276" w:lineRule="auto"/>
    </w:pPr>
    <w:rPr>
      <w:rFonts w:ascii="Arial" w:eastAsia="SimSun" w:hAnsi="Arial"/>
      <w:sz w:val="22"/>
      <w:szCs w:val="22"/>
    </w:rPr>
  </w:style>
  <w:style w:type="paragraph" w:styleId="Revision">
    <w:name w:val="Revision"/>
    <w:hidden/>
    <w:uiPriority w:val="99"/>
    <w:semiHidden/>
    <w:rsid w:val="00A77F8C"/>
    <w:rPr>
      <w:lang w:eastAsia="en-US"/>
    </w:rPr>
  </w:style>
  <w:style w:type="character" w:customStyle="1" w:styleId="NormalParagraphChar">
    <w:name w:val="Normal Paragraph Char"/>
    <w:link w:val="NormalParagraph"/>
    <w:rsid w:val="00D4761E"/>
    <w:rPr>
      <w:rFonts w:ascii="Arial" w:eastAsia="SimSun" w:hAnsi="Arial"/>
      <w:sz w:val="22"/>
      <w:szCs w:val="22"/>
      <w:lang w:eastAsia="en-GB" w:bidi="ar-SA"/>
    </w:rPr>
  </w:style>
  <w:style w:type="character" w:customStyle="1" w:styleId="Heading4Char1">
    <w:name w:val="Heading 4 Char1"/>
    <w:aliases w:val="h4 Char8,Memo Heading 4 Char7,H4 Char8,H41 Char8,h41 Char8,H42 Char8,h42 Char8,H43 Char8,h43 Char8,H411 Char8,h411 Char8,H421 Char8,h421 Char8,H44 Char8,h44 Char8,H412 Char8,h412 Char8,H422 Char8,h422 Char8,H431 Char8,h431 Char8,H46 Char"/>
    <w:rsid w:val="00EF4525"/>
    <w:rPr>
      <w:rFonts w:ascii="Arial" w:hAnsi="Arial"/>
      <w:sz w:val="24"/>
    </w:rPr>
  </w:style>
  <w:style w:type="character" w:customStyle="1" w:styleId="HTMLPreformattedChar">
    <w:name w:val="HTML Preformatted Char"/>
    <w:link w:val="HTMLPreformatted"/>
    <w:uiPriority w:val="99"/>
    <w:rsid w:val="00422BE8"/>
    <w:rPr>
      <w:rFonts w:ascii="Courier New" w:hAnsi="Courier New" w:cs="Courier New"/>
      <w:lang w:val="en-GB"/>
    </w:rPr>
  </w:style>
  <w:style w:type="character" w:customStyle="1" w:styleId="CommentTextChar">
    <w:name w:val="Comment Text Char"/>
    <w:link w:val="CommentText"/>
    <w:semiHidden/>
    <w:rsid w:val="00D03898"/>
  </w:style>
  <w:style w:type="character" w:customStyle="1" w:styleId="TFChar">
    <w:name w:val="TF Char"/>
    <w:link w:val="TF"/>
    <w:rsid w:val="00DF4377"/>
    <w:rPr>
      <w:rFonts w:ascii="Arial" w:hAnsi="Arial"/>
      <w:b/>
    </w:rPr>
  </w:style>
  <w:style w:type="character" w:customStyle="1" w:styleId="B5Char">
    <w:name w:val="B5 Char"/>
    <w:link w:val="B5"/>
    <w:qFormat/>
    <w:rsid w:val="002056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6786234">
      <w:bodyDiv w:val="1"/>
      <w:marLeft w:val="0"/>
      <w:marRight w:val="0"/>
      <w:marTop w:val="0"/>
      <w:marBottom w:val="0"/>
      <w:divBdr>
        <w:top w:val="none" w:sz="0" w:space="0" w:color="auto"/>
        <w:left w:val="none" w:sz="0" w:space="0" w:color="auto"/>
        <w:bottom w:val="none" w:sz="0" w:space="0" w:color="auto"/>
        <w:right w:val="none" w:sz="0" w:space="0" w:color="auto"/>
      </w:divBdr>
    </w:div>
    <w:div w:id="121315122">
      <w:bodyDiv w:val="1"/>
      <w:marLeft w:val="0"/>
      <w:marRight w:val="0"/>
      <w:marTop w:val="0"/>
      <w:marBottom w:val="0"/>
      <w:divBdr>
        <w:top w:val="none" w:sz="0" w:space="0" w:color="auto"/>
        <w:left w:val="none" w:sz="0" w:space="0" w:color="auto"/>
        <w:bottom w:val="none" w:sz="0" w:space="0" w:color="auto"/>
        <w:right w:val="none" w:sz="0" w:space="0" w:color="auto"/>
      </w:divBdr>
    </w:div>
    <w:div w:id="210459467">
      <w:bodyDiv w:val="1"/>
      <w:marLeft w:val="0"/>
      <w:marRight w:val="0"/>
      <w:marTop w:val="0"/>
      <w:marBottom w:val="0"/>
      <w:divBdr>
        <w:top w:val="none" w:sz="0" w:space="0" w:color="auto"/>
        <w:left w:val="none" w:sz="0" w:space="0" w:color="auto"/>
        <w:bottom w:val="none" w:sz="0" w:space="0" w:color="auto"/>
        <w:right w:val="none" w:sz="0" w:space="0" w:color="auto"/>
      </w:divBdr>
    </w:div>
    <w:div w:id="289672190">
      <w:bodyDiv w:val="1"/>
      <w:marLeft w:val="0"/>
      <w:marRight w:val="0"/>
      <w:marTop w:val="0"/>
      <w:marBottom w:val="0"/>
      <w:divBdr>
        <w:top w:val="none" w:sz="0" w:space="0" w:color="auto"/>
        <w:left w:val="none" w:sz="0" w:space="0" w:color="auto"/>
        <w:bottom w:val="none" w:sz="0" w:space="0" w:color="auto"/>
        <w:right w:val="none" w:sz="0" w:space="0" w:color="auto"/>
      </w:divBdr>
    </w:div>
    <w:div w:id="350106831">
      <w:bodyDiv w:val="1"/>
      <w:marLeft w:val="0"/>
      <w:marRight w:val="0"/>
      <w:marTop w:val="0"/>
      <w:marBottom w:val="0"/>
      <w:divBdr>
        <w:top w:val="none" w:sz="0" w:space="0" w:color="auto"/>
        <w:left w:val="none" w:sz="0" w:space="0" w:color="auto"/>
        <w:bottom w:val="none" w:sz="0" w:space="0" w:color="auto"/>
        <w:right w:val="none" w:sz="0" w:space="0" w:color="auto"/>
      </w:divBdr>
    </w:div>
    <w:div w:id="432214669">
      <w:bodyDiv w:val="1"/>
      <w:marLeft w:val="0"/>
      <w:marRight w:val="0"/>
      <w:marTop w:val="0"/>
      <w:marBottom w:val="0"/>
      <w:divBdr>
        <w:top w:val="none" w:sz="0" w:space="0" w:color="auto"/>
        <w:left w:val="none" w:sz="0" w:space="0" w:color="auto"/>
        <w:bottom w:val="none" w:sz="0" w:space="0" w:color="auto"/>
        <w:right w:val="none" w:sz="0" w:space="0" w:color="auto"/>
      </w:divBdr>
    </w:div>
    <w:div w:id="605575947">
      <w:bodyDiv w:val="1"/>
      <w:marLeft w:val="0"/>
      <w:marRight w:val="0"/>
      <w:marTop w:val="0"/>
      <w:marBottom w:val="0"/>
      <w:divBdr>
        <w:top w:val="none" w:sz="0" w:space="0" w:color="auto"/>
        <w:left w:val="none" w:sz="0" w:space="0" w:color="auto"/>
        <w:bottom w:val="none" w:sz="0" w:space="0" w:color="auto"/>
        <w:right w:val="none" w:sz="0" w:space="0" w:color="auto"/>
      </w:divBdr>
    </w:div>
    <w:div w:id="708378922">
      <w:bodyDiv w:val="1"/>
      <w:marLeft w:val="0"/>
      <w:marRight w:val="0"/>
      <w:marTop w:val="0"/>
      <w:marBottom w:val="0"/>
      <w:divBdr>
        <w:top w:val="none" w:sz="0" w:space="0" w:color="auto"/>
        <w:left w:val="none" w:sz="0" w:space="0" w:color="auto"/>
        <w:bottom w:val="none" w:sz="0" w:space="0" w:color="auto"/>
        <w:right w:val="none" w:sz="0" w:space="0" w:color="auto"/>
      </w:divBdr>
    </w:div>
    <w:div w:id="744958571">
      <w:bodyDiv w:val="1"/>
      <w:marLeft w:val="0"/>
      <w:marRight w:val="0"/>
      <w:marTop w:val="0"/>
      <w:marBottom w:val="0"/>
      <w:divBdr>
        <w:top w:val="none" w:sz="0" w:space="0" w:color="auto"/>
        <w:left w:val="none" w:sz="0" w:space="0" w:color="auto"/>
        <w:bottom w:val="none" w:sz="0" w:space="0" w:color="auto"/>
        <w:right w:val="none" w:sz="0" w:space="0" w:color="auto"/>
      </w:divBdr>
    </w:div>
    <w:div w:id="752705037">
      <w:bodyDiv w:val="1"/>
      <w:marLeft w:val="0"/>
      <w:marRight w:val="0"/>
      <w:marTop w:val="0"/>
      <w:marBottom w:val="0"/>
      <w:divBdr>
        <w:top w:val="none" w:sz="0" w:space="0" w:color="auto"/>
        <w:left w:val="none" w:sz="0" w:space="0" w:color="auto"/>
        <w:bottom w:val="none" w:sz="0" w:space="0" w:color="auto"/>
        <w:right w:val="none" w:sz="0" w:space="0" w:color="auto"/>
      </w:divBdr>
    </w:div>
    <w:div w:id="876891662">
      <w:bodyDiv w:val="1"/>
      <w:marLeft w:val="0"/>
      <w:marRight w:val="0"/>
      <w:marTop w:val="0"/>
      <w:marBottom w:val="0"/>
      <w:divBdr>
        <w:top w:val="none" w:sz="0" w:space="0" w:color="auto"/>
        <w:left w:val="none" w:sz="0" w:space="0" w:color="auto"/>
        <w:bottom w:val="none" w:sz="0" w:space="0" w:color="auto"/>
        <w:right w:val="none" w:sz="0" w:space="0" w:color="auto"/>
      </w:divBdr>
    </w:div>
    <w:div w:id="1019432680">
      <w:bodyDiv w:val="1"/>
      <w:marLeft w:val="0"/>
      <w:marRight w:val="0"/>
      <w:marTop w:val="0"/>
      <w:marBottom w:val="0"/>
      <w:divBdr>
        <w:top w:val="none" w:sz="0" w:space="0" w:color="auto"/>
        <w:left w:val="none" w:sz="0" w:space="0" w:color="auto"/>
        <w:bottom w:val="none" w:sz="0" w:space="0" w:color="auto"/>
        <w:right w:val="none" w:sz="0" w:space="0" w:color="auto"/>
      </w:divBdr>
    </w:div>
    <w:div w:id="1068455694">
      <w:bodyDiv w:val="1"/>
      <w:marLeft w:val="0"/>
      <w:marRight w:val="0"/>
      <w:marTop w:val="0"/>
      <w:marBottom w:val="0"/>
      <w:divBdr>
        <w:top w:val="none" w:sz="0" w:space="0" w:color="auto"/>
        <w:left w:val="none" w:sz="0" w:space="0" w:color="auto"/>
        <w:bottom w:val="none" w:sz="0" w:space="0" w:color="auto"/>
        <w:right w:val="none" w:sz="0" w:space="0" w:color="auto"/>
      </w:divBdr>
    </w:div>
    <w:div w:id="1181745381">
      <w:bodyDiv w:val="1"/>
      <w:marLeft w:val="0"/>
      <w:marRight w:val="0"/>
      <w:marTop w:val="0"/>
      <w:marBottom w:val="0"/>
      <w:divBdr>
        <w:top w:val="none" w:sz="0" w:space="0" w:color="auto"/>
        <w:left w:val="none" w:sz="0" w:space="0" w:color="auto"/>
        <w:bottom w:val="none" w:sz="0" w:space="0" w:color="auto"/>
        <w:right w:val="none" w:sz="0" w:space="0" w:color="auto"/>
      </w:divBdr>
    </w:div>
    <w:div w:id="1252545053">
      <w:bodyDiv w:val="1"/>
      <w:marLeft w:val="0"/>
      <w:marRight w:val="0"/>
      <w:marTop w:val="0"/>
      <w:marBottom w:val="0"/>
      <w:divBdr>
        <w:top w:val="none" w:sz="0" w:space="0" w:color="auto"/>
        <w:left w:val="none" w:sz="0" w:space="0" w:color="auto"/>
        <w:bottom w:val="none" w:sz="0" w:space="0" w:color="auto"/>
        <w:right w:val="none" w:sz="0" w:space="0" w:color="auto"/>
      </w:divBdr>
    </w:div>
    <w:div w:id="1362560020">
      <w:bodyDiv w:val="1"/>
      <w:marLeft w:val="0"/>
      <w:marRight w:val="0"/>
      <w:marTop w:val="0"/>
      <w:marBottom w:val="0"/>
      <w:divBdr>
        <w:top w:val="none" w:sz="0" w:space="0" w:color="auto"/>
        <w:left w:val="none" w:sz="0" w:space="0" w:color="auto"/>
        <w:bottom w:val="none" w:sz="0" w:space="0" w:color="auto"/>
        <w:right w:val="none" w:sz="0" w:space="0" w:color="auto"/>
      </w:divBdr>
    </w:div>
    <w:div w:id="1399593869">
      <w:bodyDiv w:val="1"/>
      <w:marLeft w:val="0"/>
      <w:marRight w:val="0"/>
      <w:marTop w:val="0"/>
      <w:marBottom w:val="0"/>
      <w:divBdr>
        <w:top w:val="none" w:sz="0" w:space="0" w:color="auto"/>
        <w:left w:val="none" w:sz="0" w:space="0" w:color="auto"/>
        <w:bottom w:val="none" w:sz="0" w:space="0" w:color="auto"/>
        <w:right w:val="none" w:sz="0" w:space="0" w:color="auto"/>
      </w:divBdr>
      <w:divsChild>
        <w:div w:id="637882813">
          <w:marLeft w:val="0"/>
          <w:marRight w:val="0"/>
          <w:marTop w:val="0"/>
          <w:marBottom w:val="0"/>
          <w:divBdr>
            <w:top w:val="none" w:sz="0" w:space="0" w:color="auto"/>
            <w:left w:val="none" w:sz="0" w:space="0" w:color="auto"/>
            <w:bottom w:val="none" w:sz="0" w:space="0" w:color="auto"/>
            <w:right w:val="none" w:sz="0" w:space="0" w:color="auto"/>
          </w:divBdr>
        </w:div>
      </w:divsChild>
    </w:div>
    <w:div w:id="1443182088">
      <w:bodyDiv w:val="1"/>
      <w:marLeft w:val="0"/>
      <w:marRight w:val="0"/>
      <w:marTop w:val="0"/>
      <w:marBottom w:val="0"/>
      <w:divBdr>
        <w:top w:val="none" w:sz="0" w:space="0" w:color="auto"/>
        <w:left w:val="none" w:sz="0" w:space="0" w:color="auto"/>
        <w:bottom w:val="none" w:sz="0" w:space="0" w:color="auto"/>
        <w:right w:val="none" w:sz="0" w:space="0" w:color="auto"/>
      </w:divBdr>
      <w:divsChild>
        <w:div w:id="998923653">
          <w:marLeft w:val="0"/>
          <w:marRight w:val="0"/>
          <w:marTop w:val="0"/>
          <w:marBottom w:val="0"/>
          <w:divBdr>
            <w:top w:val="none" w:sz="0" w:space="0" w:color="auto"/>
            <w:left w:val="none" w:sz="0" w:space="0" w:color="auto"/>
            <w:bottom w:val="none" w:sz="0" w:space="0" w:color="auto"/>
            <w:right w:val="none" w:sz="0" w:space="0" w:color="auto"/>
          </w:divBdr>
        </w:div>
      </w:divsChild>
    </w:div>
    <w:div w:id="1507092363">
      <w:bodyDiv w:val="1"/>
      <w:marLeft w:val="0"/>
      <w:marRight w:val="0"/>
      <w:marTop w:val="0"/>
      <w:marBottom w:val="0"/>
      <w:divBdr>
        <w:top w:val="none" w:sz="0" w:space="0" w:color="auto"/>
        <w:left w:val="none" w:sz="0" w:space="0" w:color="auto"/>
        <w:bottom w:val="none" w:sz="0" w:space="0" w:color="auto"/>
        <w:right w:val="none" w:sz="0" w:space="0" w:color="auto"/>
      </w:divBdr>
    </w:div>
    <w:div w:id="1507405299">
      <w:bodyDiv w:val="1"/>
      <w:marLeft w:val="0"/>
      <w:marRight w:val="0"/>
      <w:marTop w:val="0"/>
      <w:marBottom w:val="0"/>
      <w:divBdr>
        <w:top w:val="none" w:sz="0" w:space="0" w:color="auto"/>
        <w:left w:val="none" w:sz="0" w:space="0" w:color="auto"/>
        <w:bottom w:val="none" w:sz="0" w:space="0" w:color="auto"/>
        <w:right w:val="none" w:sz="0" w:space="0" w:color="auto"/>
      </w:divBdr>
      <w:divsChild>
        <w:div w:id="1319310173">
          <w:marLeft w:val="0"/>
          <w:marRight w:val="0"/>
          <w:marTop w:val="0"/>
          <w:marBottom w:val="0"/>
          <w:divBdr>
            <w:top w:val="none" w:sz="0" w:space="0" w:color="auto"/>
            <w:left w:val="none" w:sz="0" w:space="0" w:color="auto"/>
            <w:bottom w:val="none" w:sz="0" w:space="0" w:color="auto"/>
            <w:right w:val="none" w:sz="0" w:space="0" w:color="auto"/>
          </w:divBdr>
        </w:div>
      </w:divsChild>
    </w:div>
    <w:div w:id="1519150414">
      <w:bodyDiv w:val="1"/>
      <w:marLeft w:val="0"/>
      <w:marRight w:val="0"/>
      <w:marTop w:val="0"/>
      <w:marBottom w:val="0"/>
      <w:divBdr>
        <w:top w:val="none" w:sz="0" w:space="0" w:color="auto"/>
        <w:left w:val="none" w:sz="0" w:space="0" w:color="auto"/>
        <w:bottom w:val="none" w:sz="0" w:space="0" w:color="auto"/>
        <w:right w:val="none" w:sz="0" w:space="0" w:color="auto"/>
      </w:divBdr>
    </w:div>
    <w:div w:id="1545479778">
      <w:bodyDiv w:val="1"/>
      <w:marLeft w:val="0"/>
      <w:marRight w:val="0"/>
      <w:marTop w:val="0"/>
      <w:marBottom w:val="0"/>
      <w:divBdr>
        <w:top w:val="none" w:sz="0" w:space="0" w:color="auto"/>
        <w:left w:val="none" w:sz="0" w:space="0" w:color="auto"/>
        <w:bottom w:val="none" w:sz="0" w:space="0" w:color="auto"/>
        <w:right w:val="none" w:sz="0" w:space="0" w:color="auto"/>
      </w:divBdr>
      <w:divsChild>
        <w:div w:id="291979177">
          <w:marLeft w:val="0"/>
          <w:marRight w:val="0"/>
          <w:marTop w:val="0"/>
          <w:marBottom w:val="0"/>
          <w:divBdr>
            <w:top w:val="none" w:sz="0" w:space="0" w:color="auto"/>
            <w:left w:val="none" w:sz="0" w:space="0" w:color="auto"/>
            <w:bottom w:val="none" w:sz="0" w:space="0" w:color="auto"/>
            <w:right w:val="none" w:sz="0" w:space="0" w:color="auto"/>
          </w:divBdr>
        </w:div>
      </w:divsChild>
    </w:div>
    <w:div w:id="1570262135">
      <w:bodyDiv w:val="1"/>
      <w:marLeft w:val="0"/>
      <w:marRight w:val="0"/>
      <w:marTop w:val="0"/>
      <w:marBottom w:val="0"/>
      <w:divBdr>
        <w:top w:val="none" w:sz="0" w:space="0" w:color="auto"/>
        <w:left w:val="none" w:sz="0" w:space="0" w:color="auto"/>
        <w:bottom w:val="none" w:sz="0" w:space="0" w:color="auto"/>
        <w:right w:val="none" w:sz="0" w:space="0" w:color="auto"/>
      </w:divBdr>
    </w:div>
    <w:div w:id="1755007215">
      <w:bodyDiv w:val="1"/>
      <w:marLeft w:val="0"/>
      <w:marRight w:val="0"/>
      <w:marTop w:val="0"/>
      <w:marBottom w:val="0"/>
      <w:divBdr>
        <w:top w:val="none" w:sz="0" w:space="0" w:color="auto"/>
        <w:left w:val="none" w:sz="0" w:space="0" w:color="auto"/>
        <w:bottom w:val="none" w:sz="0" w:space="0" w:color="auto"/>
        <w:right w:val="none" w:sz="0" w:space="0" w:color="auto"/>
      </w:divBdr>
    </w:div>
    <w:div w:id="1833180503">
      <w:bodyDiv w:val="1"/>
      <w:marLeft w:val="0"/>
      <w:marRight w:val="0"/>
      <w:marTop w:val="0"/>
      <w:marBottom w:val="0"/>
      <w:divBdr>
        <w:top w:val="none" w:sz="0" w:space="0" w:color="auto"/>
        <w:left w:val="none" w:sz="0" w:space="0" w:color="auto"/>
        <w:bottom w:val="none" w:sz="0" w:space="0" w:color="auto"/>
        <w:right w:val="none" w:sz="0" w:space="0" w:color="auto"/>
      </w:divBdr>
      <w:divsChild>
        <w:div w:id="2120374047">
          <w:marLeft w:val="0"/>
          <w:marRight w:val="0"/>
          <w:marTop w:val="0"/>
          <w:marBottom w:val="0"/>
          <w:divBdr>
            <w:top w:val="none" w:sz="0" w:space="0" w:color="auto"/>
            <w:left w:val="none" w:sz="0" w:space="0" w:color="auto"/>
            <w:bottom w:val="none" w:sz="0" w:space="0" w:color="auto"/>
            <w:right w:val="none" w:sz="0" w:space="0" w:color="auto"/>
          </w:divBdr>
        </w:div>
      </w:divsChild>
    </w:div>
    <w:div w:id="1942687329">
      <w:bodyDiv w:val="1"/>
      <w:marLeft w:val="0"/>
      <w:marRight w:val="0"/>
      <w:marTop w:val="0"/>
      <w:marBottom w:val="0"/>
      <w:divBdr>
        <w:top w:val="none" w:sz="0" w:space="0" w:color="auto"/>
        <w:left w:val="none" w:sz="0" w:space="0" w:color="auto"/>
        <w:bottom w:val="none" w:sz="0" w:space="0" w:color="auto"/>
        <w:right w:val="none" w:sz="0" w:space="0" w:color="auto"/>
      </w:divBdr>
    </w:div>
    <w:div w:id="1946687161">
      <w:bodyDiv w:val="1"/>
      <w:marLeft w:val="0"/>
      <w:marRight w:val="0"/>
      <w:marTop w:val="0"/>
      <w:marBottom w:val="0"/>
      <w:divBdr>
        <w:top w:val="none" w:sz="0" w:space="0" w:color="auto"/>
        <w:left w:val="none" w:sz="0" w:space="0" w:color="auto"/>
        <w:bottom w:val="none" w:sz="0" w:space="0" w:color="auto"/>
        <w:right w:val="none" w:sz="0" w:space="0" w:color="auto"/>
      </w:divBdr>
    </w:div>
    <w:div w:id="2004047706">
      <w:bodyDiv w:val="1"/>
      <w:marLeft w:val="0"/>
      <w:marRight w:val="0"/>
      <w:marTop w:val="0"/>
      <w:marBottom w:val="0"/>
      <w:divBdr>
        <w:top w:val="none" w:sz="0" w:space="0" w:color="auto"/>
        <w:left w:val="none" w:sz="0" w:space="0" w:color="auto"/>
        <w:bottom w:val="none" w:sz="0" w:space="0" w:color="auto"/>
        <w:right w:val="none" w:sz="0" w:space="0" w:color="auto"/>
      </w:divBdr>
      <w:divsChild>
        <w:div w:id="1123309217">
          <w:marLeft w:val="0"/>
          <w:marRight w:val="0"/>
          <w:marTop w:val="0"/>
          <w:marBottom w:val="0"/>
          <w:divBdr>
            <w:top w:val="none" w:sz="0" w:space="0" w:color="auto"/>
            <w:left w:val="none" w:sz="0" w:space="0" w:color="auto"/>
            <w:bottom w:val="none" w:sz="0" w:space="0" w:color="auto"/>
            <w:right w:val="none" w:sz="0" w:space="0" w:color="auto"/>
          </w:divBdr>
        </w:div>
      </w:divsChild>
    </w:div>
    <w:div w:id="2006784980">
      <w:bodyDiv w:val="1"/>
      <w:marLeft w:val="0"/>
      <w:marRight w:val="0"/>
      <w:marTop w:val="0"/>
      <w:marBottom w:val="0"/>
      <w:divBdr>
        <w:top w:val="none" w:sz="0" w:space="0" w:color="auto"/>
        <w:left w:val="none" w:sz="0" w:space="0" w:color="auto"/>
        <w:bottom w:val="none" w:sz="0" w:space="0" w:color="auto"/>
        <w:right w:val="none" w:sz="0" w:space="0" w:color="auto"/>
      </w:divBdr>
    </w:div>
    <w:div w:id="2085518551">
      <w:bodyDiv w:val="1"/>
      <w:marLeft w:val="0"/>
      <w:marRight w:val="0"/>
      <w:marTop w:val="0"/>
      <w:marBottom w:val="0"/>
      <w:divBdr>
        <w:top w:val="none" w:sz="0" w:space="0" w:color="auto"/>
        <w:left w:val="none" w:sz="0" w:space="0" w:color="auto"/>
        <w:bottom w:val="none" w:sz="0" w:space="0" w:color="auto"/>
        <w:right w:val="none" w:sz="0" w:space="0" w:color="auto"/>
      </w:divBdr>
    </w:div>
    <w:div w:id="20984773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6.wmf"/><Relationship Id="rId26" Type="http://schemas.openxmlformats.org/officeDocument/2006/relationships/hyperlink" Target="mailto:test-486@3gpp.org" TargetMode="External"/><Relationship Id="rId39" Type="http://schemas.openxmlformats.org/officeDocument/2006/relationships/hyperlink" Target="file:///C:\Users\Users\Users\Users\RAN5\isi_prod\Tdoc\R5-081545.zip" TargetMode="Externa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hyperlink" Target="file:///C:\Users\Users\Users\Users\RAN5\isi_prod\Tdoc\R5-081072.zip" TargetMode="External"/><Relationship Id="rId42" Type="http://schemas.openxmlformats.org/officeDocument/2006/relationships/hyperlink" Target="file:///C:\Users\Users\Users\Users\RAN5\isi_prod\Tdoc\R5-081537.zip" TargetMode="Externa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4.bin"/><Relationship Id="rId25" Type="http://schemas.openxmlformats.org/officeDocument/2006/relationships/oleObject" Target="embeddings/oleObject10.bin"/><Relationship Id="rId33" Type="http://schemas.openxmlformats.org/officeDocument/2006/relationships/hyperlink" Target="file:///C:\Users\Users\Users\Users\RAN5\isi_prod\Tdoc\R5-081052.zip" TargetMode="External"/><Relationship Id="rId38" Type="http://schemas.openxmlformats.org/officeDocument/2006/relationships/hyperlink" Target="file:///C:\Users\Users\Users\Users\RAN5\isi_prod\Tdoc\R5-081553.zip" TargetMode="External"/><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hyperlink" Target="sip:final@conf-factory.%20appended%20with%09px_IMS_HomeDomainName" TargetMode="External"/><Relationship Id="rId41" Type="http://schemas.openxmlformats.org/officeDocument/2006/relationships/hyperlink" Target="file:///C:\Users\Users\Users\Users\RAN5\isi_prod\Tdoc\R5-081547.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hyperlink" Target="mailto:privateuser@3gpp.org" TargetMode="External"/><Relationship Id="rId37" Type="http://schemas.openxmlformats.org/officeDocument/2006/relationships/hyperlink" Target="file:///C:\Users\Users\Users\Users\RAN5\isi_prod\Tdoc\R5-081543.zip" TargetMode="External"/><Relationship Id="rId40" Type="http://schemas.openxmlformats.org/officeDocument/2006/relationships/hyperlink" Target="file:///C:\Users\Users\Users\Users\RAN5\isi_prod\Tdoc\R5-081546.zip" TargetMode="External"/><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8.bin"/><Relationship Id="rId28" Type="http://schemas.openxmlformats.org/officeDocument/2006/relationships/hyperlink" Target="mailto:test-600@3gpp.org" TargetMode="External"/><Relationship Id="rId36" Type="http://schemas.openxmlformats.org/officeDocument/2006/relationships/hyperlink" Target="file:///C:\Users\Users\Users\Users\RAN5\isi_prod\Tdoc\R5-081542.zip" TargetMode="External"/><Relationship Id="rId10" Type="http://schemas.openxmlformats.org/officeDocument/2006/relationships/hyperlink" Target="http://www.3gpp.org" TargetMode="External"/><Relationship Id="rId19" Type="http://schemas.openxmlformats.org/officeDocument/2006/relationships/oleObject" Target="embeddings/oleObject5.bin"/><Relationship Id="rId31" Type="http://schemas.openxmlformats.org/officeDocument/2006/relationships/hyperlink" Target="sip:orig@px_scscf;lr" TargetMode="External"/><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wmf"/><Relationship Id="rId22" Type="http://schemas.openxmlformats.org/officeDocument/2006/relationships/oleObject" Target="embeddings/oleObject7.bin"/><Relationship Id="rId27" Type="http://schemas.openxmlformats.org/officeDocument/2006/relationships/hyperlink" Target="mailto:test-600@3gpp.org" TargetMode="External"/><Relationship Id="rId30" Type="http://schemas.openxmlformats.org/officeDocument/2006/relationships/hyperlink" Target="sip:final@conf-factory.%20appended%20with%09px_IMS_HomeDomainName" TargetMode="External"/><Relationship Id="rId35" Type="http://schemas.openxmlformats.org/officeDocument/2006/relationships/hyperlink" Target="file:///C:\Users\Users\Users\Users\RAN5\isi_prod\Tdoc\R5-081073.zip" TargetMode="External"/><Relationship Id="rId43" Type="http://schemas.openxmlformats.org/officeDocument/2006/relationships/hyperlink" Target="file:///C:\Users\Users\Users\Users\RAN5\isi_prod\Tdoc\R5-081538.zip" TargetMode="External"/><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MCC_Briefcas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A977F6-2878-4CDC-B71D-6C190F5FB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03</TotalTime>
  <Pages>1</Pages>
  <Words>333425</Words>
  <Characters>1900527</Characters>
  <Application>Microsoft Office Word</Application>
  <DocSecurity>0</DocSecurity>
  <Lines>15837</Lines>
  <Paragraphs>4458</Paragraphs>
  <ScaleCrop>false</ScaleCrop>
  <HeadingPairs>
    <vt:vector size="2" baseType="variant">
      <vt:variant>
        <vt:lpstr>Title</vt:lpstr>
      </vt:variant>
      <vt:variant>
        <vt:i4>1</vt:i4>
      </vt:variant>
    </vt:vector>
  </HeadingPairs>
  <TitlesOfParts>
    <vt:vector size="1" baseType="lpstr">
      <vt:lpstr>3GPP TS 34.229-1</vt:lpstr>
    </vt:vector>
  </TitlesOfParts>
  <Company>ETSI</Company>
  <LinksUpToDate>false</LinksUpToDate>
  <CharactersWithSpaces>2229494</CharactersWithSpaces>
  <SharedDoc>false</SharedDoc>
  <HyperlinkBase/>
  <HLinks>
    <vt:vector size="108" baseType="variant">
      <vt:variant>
        <vt:i4>2883666</vt:i4>
      </vt:variant>
      <vt:variant>
        <vt:i4>4833</vt:i4>
      </vt:variant>
      <vt:variant>
        <vt:i4>0</vt:i4>
      </vt:variant>
      <vt:variant>
        <vt:i4>5</vt:i4>
      </vt:variant>
      <vt:variant>
        <vt:lpwstr>../../../../../../Users/Users/Users/Users/RAN5/isi_prod/Tdoc/R5-081538.zip</vt:lpwstr>
      </vt:variant>
      <vt:variant>
        <vt:lpwstr/>
      </vt:variant>
      <vt:variant>
        <vt:i4>2293842</vt:i4>
      </vt:variant>
      <vt:variant>
        <vt:i4>4830</vt:i4>
      </vt:variant>
      <vt:variant>
        <vt:i4>0</vt:i4>
      </vt:variant>
      <vt:variant>
        <vt:i4>5</vt:i4>
      </vt:variant>
      <vt:variant>
        <vt:lpwstr>../../../../../../Users/Users/Users/Users/RAN5/isi_prod/Tdoc/R5-081537.zip</vt:lpwstr>
      </vt:variant>
      <vt:variant>
        <vt:lpwstr/>
      </vt:variant>
      <vt:variant>
        <vt:i4>2293845</vt:i4>
      </vt:variant>
      <vt:variant>
        <vt:i4>4827</vt:i4>
      </vt:variant>
      <vt:variant>
        <vt:i4>0</vt:i4>
      </vt:variant>
      <vt:variant>
        <vt:i4>5</vt:i4>
      </vt:variant>
      <vt:variant>
        <vt:lpwstr>../../../../../../Users/Users/Users/Users/RAN5/isi_prod/Tdoc/R5-081547.zip</vt:lpwstr>
      </vt:variant>
      <vt:variant>
        <vt:lpwstr/>
      </vt:variant>
      <vt:variant>
        <vt:i4>2228309</vt:i4>
      </vt:variant>
      <vt:variant>
        <vt:i4>4824</vt:i4>
      </vt:variant>
      <vt:variant>
        <vt:i4>0</vt:i4>
      </vt:variant>
      <vt:variant>
        <vt:i4>5</vt:i4>
      </vt:variant>
      <vt:variant>
        <vt:lpwstr>../../../../../../Users/Users/Users/Users/RAN5/isi_prod/Tdoc/R5-081546.zip</vt:lpwstr>
      </vt:variant>
      <vt:variant>
        <vt:lpwstr/>
      </vt:variant>
      <vt:variant>
        <vt:i4>2162773</vt:i4>
      </vt:variant>
      <vt:variant>
        <vt:i4>4821</vt:i4>
      </vt:variant>
      <vt:variant>
        <vt:i4>0</vt:i4>
      </vt:variant>
      <vt:variant>
        <vt:i4>5</vt:i4>
      </vt:variant>
      <vt:variant>
        <vt:lpwstr>../../../../../../Users/Users/Users/Users/RAN5/isi_prod/Tdoc/R5-081545.zip</vt:lpwstr>
      </vt:variant>
      <vt:variant>
        <vt:lpwstr/>
      </vt:variant>
      <vt:variant>
        <vt:i4>2555988</vt:i4>
      </vt:variant>
      <vt:variant>
        <vt:i4>4818</vt:i4>
      </vt:variant>
      <vt:variant>
        <vt:i4>0</vt:i4>
      </vt:variant>
      <vt:variant>
        <vt:i4>5</vt:i4>
      </vt:variant>
      <vt:variant>
        <vt:lpwstr>../../../../../../Users/Users/Users/Users/RAN5/isi_prod/Tdoc/R5-081553.zip</vt:lpwstr>
      </vt:variant>
      <vt:variant>
        <vt:lpwstr/>
      </vt:variant>
      <vt:variant>
        <vt:i4>2555989</vt:i4>
      </vt:variant>
      <vt:variant>
        <vt:i4>4815</vt:i4>
      </vt:variant>
      <vt:variant>
        <vt:i4>0</vt:i4>
      </vt:variant>
      <vt:variant>
        <vt:i4>5</vt:i4>
      </vt:variant>
      <vt:variant>
        <vt:lpwstr>../../../../../../Users/Users/Users/Users/RAN5/isi_prod/Tdoc/R5-081543.zip</vt:lpwstr>
      </vt:variant>
      <vt:variant>
        <vt:lpwstr/>
      </vt:variant>
      <vt:variant>
        <vt:i4>2490453</vt:i4>
      </vt:variant>
      <vt:variant>
        <vt:i4>4812</vt:i4>
      </vt:variant>
      <vt:variant>
        <vt:i4>0</vt:i4>
      </vt:variant>
      <vt:variant>
        <vt:i4>5</vt:i4>
      </vt:variant>
      <vt:variant>
        <vt:lpwstr>../../../../../../Users/Users/Users/Users/RAN5/isi_prod/Tdoc/R5-081542.zip</vt:lpwstr>
      </vt:variant>
      <vt:variant>
        <vt:lpwstr/>
      </vt:variant>
      <vt:variant>
        <vt:i4>2228310</vt:i4>
      </vt:variant>
      <vt:variant>
        <vt:i4>4809</vt:i4>
      </vt:variant>
      <vt:variant>
        <vt:i4>0</vt:i4>
      </vt:variant>
      <vt:variant>
        <vt:i4>5</vt:i4>
      </vt:variant>
      <vt:variant>
        <vt:lpwstr>../../../../../../Users/Users/Users/Users/RAN5/isi_prod/Tdoc/R5-081073.zip</vt:lpwstr>
      </vt:variant>
      <vt:variant>
        <vt:lpwstr/>
      </vt:variant>
      <vt:variant>
        <vt:i4>2293846</vt:i4>
      </vt:variant>
      <vt:variant>
        <vt:i4>4806</vt:i4>
      </vt:variant>
      <vt:variant>
        <vt:i4>0</vt:i4>
      </vt:variant>
      <vt:variant>
        <vt:i4>5</vt:i4>
      </vt:variant>
      <vt:variant>
        <vt:lpwstr>../../../../../../Users/Users/Users/Users/RAN5/isi_prod/Tdoc/R5-081072.zip</vt:lpwstr>
      </vt:variant>
      <vt:variant>
        <vt:lpwstr/>
      </vt:variant>
      <vt:variant>
        <vt:i4>2293844</vt:i4>
      </vt:variant>
      <vt:variant>
        <vt:i4>4803</vt:i4>
      </vt:variant>
      <vt:variant>
        <vt:i4>0</vt:i4>
      </vt:variant>
      <vt:variant>
        <vt:i4>5</vt:i4>
      </vt:variant>
      <vt:variant>
        <vt:lpwstr>../../../../../../Users/Users/Users/Users/RAN5/isi_prod/Tdoc/R5-081052.zip</vt:lpwstr>
      </vt:variant>
      <vt:variant>
        <vt:lpwstr/>
      </vt:variant>
      <vt:variant>
        <vt:i4>6357010</vt:i4>
      </vt:variant>
      <vt:variant>
        <vt:i4>4800</vt:i4>
      </vt:variant>
      <vt:variant>
        <vt:i4>0</vt:i4>
      </vt:variant>
      <vt:variant>
        <vt:i4>5</vt:i4>
      </vt:variant>
      <vt:variant>
        <vt:lpwstr>mailto:privateuser@3gpp.org</vt:lpwstr>
      </vt:variant>
      <vt:variant>
        <vt:lpwstr/>
      </vt:variant>
      <vt:variant>
        <vt:i4>2097207</vt:i4>
      </vt:variant>
      <vt:variant>
        <vt:i4>4797</vt:i4>
      </vt:variant>
      <vt:variant>
        <vt:i4>0</vt:i4>
      </vt:variant>
      <vt:variant>
        <vt:i4>5</vt:i4>
      </vt:variant>
      <vt:variant>
        <vt:lpwstr>sip:orig@px_scscf;lr</vt:lpwstr>
      </vt:variant>
      <vt:variant>
        <vt:lpwstr/>
      </vt:variant>
      <vt:variant>
        <vt:i4>3670051</vt:i4>
      </vt:variant>
      <vt:variant>
        <vt:i4>4794</vt:i4>
      </vt:variant>
      <vt:variant>
        <vt:i4>0</vt:i4>
      </vt:variant>
      <vt:variant>
        <vt:i4>5</vt:i4>
      </vt:variant>
      <vt:variant>
        <vt:lpwstr>sip:final@conf-factory. appended with_x000b_px_IMS_HomeDomainName</vt:lpwstr>
      </vt:variant>
      <vt:variant>
        <vt:lpwstr/>
      </vt:variant>
      <vt:variant>
        <vt:i4>2555970</vt:i4>
      </vt:variant>
      <vt:variant>
        <vt:i4>4791</vt:i4>
      </vt:variant>
      <vt:variant>
        <vt:i4>0</vt:i4>
      </vt:variant>
      <vt:variant>
        <vt:i4>5</vt:i4>
      </vt:variant>
      <vt:variant>
        <vt:lpwstr>mailto:test-600@3gpp.org</vt:lpwstr>
      </vt:variant>
      <vt:variant>
        <vt:lpwstr/>
      </vt:variant>
      <vt:variant>
        <vt:i4>2555970</vt:i4>
      </vt:variant>
      <vt:variant>
        <vt:i4>4788</vt:i4>
      </vt:variant>
      <vt:variant>
        <vt:i4>0</vt:i4>
      </vt:variant>
      <vt:variant>
        <vt:i4>5</vt:i4>
      </vt:variant>
      <vt:variant>
        <vt:lpwstr>mailto:test-600@3gpp.org</vt:lpwstr>
      </vt:variant>
      <vt:variant>
        <vt:lpwstr/>
      </vt:variant>
      <vt:variant>
        <vt:i4>3080262</vt:i4>
      </vt:variant>
      <vt:variant>
        <vt:i4>4785</vt:i4>
      </vt:variant>
      <vt:variant>
        <vt:i4>0</vt:i4>
      </vt:variant>
      <vt:variant>
        <vt:i4>5</vt:i4>
      </vt:variant>
      <vt:variant>
        <vt:lpwstr>mailto:test-486@3gpp.org</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4.229-1</dc:title>
  <dc:subject>Internet Protocol (IP) multimedia call control protocol based on Session Initiation Protocol (SIP) and Session Description Protocol (SDP); User Equipment (UE) conformance specification; Part 1: Protocol conformance specification (Release 8)</dc:subject>
  <dc:creator>MCC Support</dc:creator>
  <cp:keywords>UMTS, terminal, IMS, IP, SIP, LTE</cp:keywords>
  <dc:description/>
  <cp:lastModifiedBy>6011</cp:lastModifiedBy>
  <cp:revision>36</cp:revision>
  <dcterms:created xsi:type="dcterms:W3CDTF">2020-12-29T13:58:00Z</dcterms:created>
  <dcterms:modified xsi:type="dcterms:W3CDTF">2021-10-04T20:11:00Z</dcterms:modified>
</cp:coreProperties>
</file>